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sz w:val="22"/>
          <w:szCs w:val="22"/>
          <w:lang w:val="en-AU"/>
        </w:rPr>
        <w:id w:val="-394892893"/>
        <w:docPartObj>
          <w:docPartGallery w:val="Table of Contents"/>
          <w:docPartUnique/>
        </w:docPartObj>
      </w:sdtPr>
      <w:sdtEndPr>
        <w:rPr>
          <w:b/>
          <w:bCs/>
          <w:noProof/>
        </w:rPr>
      </w:sdtEndPr>
      <w:sdtContent>
        <w:p w14:paraId="3999AF5B" w14:textId="56B78F6A" w:rsidR="00025915" w:rsidRPr="002B16EB" w:rsidRDefault="00025915">
          <w:pPr>
            <w:pStyle w:val="TOCHeading"/>
            <w:rPr>
              <w:lang w:val="en-AU"/>
            </w:rPr>
          </w:pPr>
          <w:r w:rsidRPr="002B16EB">
            <w:rPr>
              <w:lang w:val="en-AU"/>
            </w:rPr>
            <w:t>Contents</w:t>
          </w:r>
        </w:p>
        <w:p w14:paraId="54809441" w14:textId="14E3571A" w:rsidR="00DA1FA7" w:rsidRDefault="00025915">
          <w:pPr>
            <w:pStyle w:val="TOC1"/>
            <w:tabs>
              <w:tab w:val="right" w:leader="dot" w:pos="9350"/>
            </w:tabs>
            <w:rPr>
              <w:rFonts w:eastAsiaTheme="minorEastAsia"/>
              <w:noProof/>
              <w:kern w:val="2"/>
              <w:szCs w:val="28"/>
              <w:lang w:val="en-AU" w:eastAsia="zh-CN" w:bidi="th-TH"/>
              <w14:ligatures w14:val="standardContextual"/>
            </w:rPr>
          </w:pPr>
          <w:r w:rsidRPr="002B16EB">
            <w:rPr>
              <w:lang w:val="en-AU"/>
            </w:rPr>
            <w:fldChar w:fldCharType="begin"/>
          </w:r>
          <w:r w:rsidRPr="002B16EB">
            <w:rPr>
              <w:lang w:val="en-AU"/>
            </w:rPr>
            <w:instrText xml:space="preserve"> TOC \o "1-3" \h \z \u </w:instrText>
          </w:r>
          <w:r w:rsidRPr="002B16EB">
            <w:rPr>
              <w:lang w:val="en-AU"/>
            </w:rPr>
            <w:fldChar w:fldCharType="separate"/>
          </w:r>
          <w:hyperlink w:anchor="_Toc167367739" w:history="1">
            <w:r w:rsidR="00DA1FA7" w:rsidRPr="006E08A1">
              <w:rPr>
                <w:rStyle w:val="Hyperlink"/>
                <w:noProof/>
                <w:lang w:val="en-AU"/>
              </w:rPr>
              <w:t>July 2020</w:t>
            </w:r>
            <w:r w:rsidR="00DA1FA7">
              <w:rPr>
                <w:noProof/>
                <w:webHidden/>
              </w:rPr>
              <w:tab/>
            </w:r>
            <w:r w:rsidR="00DA1FA7">
              <w:rPr>
                <w:noProof/>
                <w:webHidden/>
              </w:rPr>
              <w:fldChar w:fldCharType="begin"/>
            </w:r>
            <w:r w:rsidR="00DA1FA7">
              <w:rPr>
                <w:noProof/>
                <w:webHidden/>
              </w:rPr>
              <w:instrText xml:space="preserve"> PAGEREF _Toc167367739 \h </w:instrText>
            </w:r>
            <w:r w:rsidR="00DA1FA7">
              <w:rPr>
                <w:noProof/>
                <w:webHidden/>
              </w:rPr>
            </w:r>
            <w:r w:rsidR="00DA1FA7">
              <w:rPr>
                <w:noProof/>
                <w:webHidden/>
              </w:rPr>
              <w:fldChar w:fldCharType="separate"/>
            </w:r>
            <w:r w:rsidR="00DA1FA7">
              <w:rPr>
                <w:noProof/>
                <w:webHidden/>
              </w:rPr>
              <w:t>31</w:t>
            </w:r>
            <w:r w:rsidR="00DA1FA7">
              <w:rPr>
                <w:noProof/>
                <w:webHidden/>
              </w:rPr>
              <w:fldChar w:fldCharType="end"/>
            </w:r>
          </w:hyperlink>
        </w:p>
        <w:p w14:paraId="63C4560E" w14:textId="50255A21" w:rsidR="00DA1FA7" w:rsidRDefault="00B53A2B">
          <w:pPr>
            <w:pStyle w:val="TOC2"/>
            <w:tabs>
              <w:tab w:val="right" w:leader="dot" w:pos="9350"/>
            </w:tabs>
            <w:rPr>
              <w:noProof/>
              <w:kern w:val="2"/>
              <w:szCs w:val="28"/>
              <w:lang w:val="en-AU" w:eastAsia="zh-CN" w:bidi="th-TH"/>
              <w14:ligatures w14:val="standardContextual"/>
            </w:rPr>
          </w:pPr>
          <w:hyperlink w:anchor="_Toc167367740" w:history="1">
            <w:r w:rsidR="00DA1FA7" w:rsidRPr="006E08A1">
              <w:rPr>
                <w:rStyle w:val="Hyperlink"/>
                <w:noProof/>
                <w:lang w:val="en-AU"/>
              </w:rPr>
              <w:t>01/07 Wed</w:t>
            </w:r>
            <w:r w:rsidR="00DA1FA7">
              <w:rPr>
                <w:noProof/>
                <w:webHidden/>
              </w:rPr>
              <w:tab/>
            </w:r>
            <w:r w:rsidR="00DA1FA7">
              <w:rPr>
                <w:noProof/>
                <w:webHidden/>
              </w:rPr>
              <w:fldChar w:fldCharType="begin"/>
            </w:r>
            <w:r w:rsidR="00DA1FA7">
              <w:rPr>
                <w:noProof/>
                <w:webHidden/>
              </w:rPr>
              <w:instrText xml:space="preserve"> PAGEREF _Toc167367740 \h </w:instrText>
            </w:r>
            <w:r w:rsidR="00DA1FA7">
              <w:rPr>
                <w:noProof/>
                <w:webHidden/>
              </w:rPr>
            </w:r>
            <w:r w:rsidR="00DA1FA7">
              <w:rPr>
                <w:noProof/>
                <w:webHidden/>
              </w:rPr>
              <w:fldChar w:fldCharType="separate"/>
            </w:r>
            <w:r w:rsidR="00DA1FA7">
              <w:rPr>
                <w:noProof/>
                <w:webHidden/>
              </w:rPr>
              <w:t>31</w:t>
            </w:r>
            <w:r w:rsidR="00DA1FA7">
              <w:rPr>
                <w:noProof/>
                <w:webHidden/>
              </w:rPr>
              <w:fldChar w:fldCharType="end"/>
            </w:r>
          </w:hyperlink>
        </w:p>
        <w:p w14:paraId="7E264C1F" w14:textId="01577704" w:rsidR="00DA1FA7" w:rsidRDefault="00B53A2B">
          <w:pPr>
            <w:pStyle w:val="TOC2"/>
            <w:tabs>
              <w:tab w:val="right" w:leader="dot" w:pos="9350"/>
            </w:tabs>
            <w:rPr>
              <w:noProof/>
              <w:kern w:val="2"/>
              <w:szCs w:val="28"/>
              <w:lang w:val="en-AU" w:eastAsia="zh-CN" w:bidi="th-TH"/>
              <w14:ligatures w14:val="standardContextual"/>
            </w:rPr>
          </w:pPr>
          <w:hyperlink w:anchor="_Toc167367741" w:history="1">
            <w:r w:rsidR="00DA1FA7" w:rsidRPr="006E08A1">
              <w:rPr>
                <w:rStyle w:val="Hyperlink"/>
                <w:noProof/>
                <w:lang w:val="en-AU"/>
              </w:rPr>
              <w:t>02/07 Thu</w:t>
            </w:r>
            <w:r w:rsidR="00DA1FA7">
              <w:rPr>
                <w:noProof/>
                <w:webHidden/>
              </w:rPr>
              <w:tab/>
            </w:r>
            <w:r w:rsidR="00DA1FA7">
              <w:rPr>
                <w:noProof/>
                <w:webHidden/>
              </w:rPr>
              <w:fldChar w:fldCharType="begin"/>
            </w:r>
            <w:r w:rsidR="00DA1FA7">
              <w:rPr>
                <w:noProof/>
                <w:webHidden/>
              </w:rPr>
              <w:instrText xml:space="preserve"> PAGEREF _Toc167367741 \h </w:instrText>
            </w:r>
            <w:r w:rsidR="00DA1FA7">
              <w:rPr>
                <w:noProof/>
                <w:webHidden/>
              </w:rPr>
            </w:r>
            <w:r w:rsidR="00DA1FA7">
              <w:rPr>
                <w:noProof/>
                <w:webHidden/>
              </w:rPr>
              <w:fldChar w:fldCharType="separate"/>
            </w:r>
            <w:r w:rsidR="00DA1FA7">
              <w:rPr>
                <w:noProof/>
                <w:webHidden/>
              </w:rPr>
              <w:t>31</w:t>
            </w:r>
            <w:r w:rsidR="00DA1FA7">
              <w:rPr>
                <w:noProof/>
                <w:webHidden/>
              </w:rPr>
              <w:fldChar w:fldCharType="end"/>
            </w:r>
          </w:hyperlink>
        </w:p>
        <w:p w14:paraId="1E4336D4" w14:textId="2469988E" w:rsidR="00DA1FA7" w:rsidRDefault="00B53A2B">
          <w:pPr>
            <w:pStyle w:val="TOC2"/>
            <w:tabs>
              <w:tab w:val="right" w:leader="dot" w:pos="9350"/>
            </w:tabs>
            <w:rPr>
              <w:noProof/>
              <w:kern w:val="2"/>
              <w:szCs w:val="28"/>
              <w:lang w:val="en-AU" w:eastAsia="zh-CN" w:bidi="th-TH"/>
              <w14:ligatures w14:val="standardContextual"/>
            </w:rPr>
          </w:pPr>
          <w:hyperlink w:anchor="_Toc167367742" w:history="1">
            <w:r w:rsidR="00DA1FA7" w:rsidRPr="006E08A1">
              <w:rPr>
                <w:rStyle w:val="Hyperlink"/>
                <w:noProof/>
                <w:lang w:val="en-AU"/>
              </w:rPr>
              <w:t>03/07 Fri</w:t>
            </w:r>
            <w:r w:rsidR="00DA1FA7">
              <w:rPr>
                <w:noProof/>
                <w:webHidden/>
              </w:rPr>
              <w:tab/>
            </w:r>
            <w:r w:rsidR="00DA1FA7">
              <w:rPr>
                <w:noProof/>
                <w:webHidden/>
              </w:rPr>
              <w:fldChar w:fldCharType="begin"/>
            </w:r>
            <w:r w:rsidR="00DA1FA7">
              <w:rPr>
                <w:noProof/>
                <w:webHidden/>
              </w:rPr>
              <w:instrText xml:space="preserve"> PAGEREF _Toc167367742 \h </w:instrText>
            </w:r>
            <w:r w:rsidR="00DA1FA7">
              <w:rPr>
                <w:noProof/>
                <w:webHidden/>
              </w:rPr>
            </w:r>
            <w:r w:rsidR="00DA1FA7">
              <w:rPr>
                <w:noProof/>
                <w:webHidden/>
              </w:rPr>
              <w:fldChar w:fldCharType="separate"/>
            </w:r>
            <w:r w:rsidR="00DA1FA7">
              <w:rPr>
                <w:noProof/>
                <w:webHidden/>
              </w:rPr>
              <w:t>32</w:t>
            </w:r>
            <w:r w:rsidR="00DA1FA7">
              <w:rPr>
                <w:noProof/>
                <w:webHidden/>
              </w:rPr>
              <w:fldChar w:fldCharType="end"/>
            </w:r>
          </w:hyperlink>
        </w:p>
        <w:p w14:paraId="139B1658" w14:textId="5D330386" w:rsidR="00DA1FA7" w:rsidRDefault="00B53A2B">
          <w:pPr>
            <w:pStyle w:val="TOC2"/>
            <w:tabs>
              <w:tab w:val="right" w:leader="dot" w:pos="9350"/>
            </w:tabs>
            <w:rPr>
              <w:noProof/>
              <w:kern w:val="2"/>
              <w:szCs w:val="28"/>
              <w:lang w:val="en-AU" w:eastAsia="zh-CN" w:bidi="th-TH"/>
              <w14:ligatures w14:val="standardContextual"/>
            </w:rPr>
          </w:pPr>
          <w:hyperlink w:anchor="_Toc167367743" w:history="1">
            <w:r w:rsidR="00DA1FA7" w:rsidRPr="006E08A1">
              <w:rPr>
                <w:rStyle w:val="Hyperlink"/>
                <w:noProof/>
                <w:lang w:val="en-AU"/>
              </w:rPr>
              <w:t>06/07 Mon</w:t>
            </w:r>
            <w:r w:rsidR="00DA1FA7">
              <w:rPr>
                <w:noProof/>
                <w:webHidden/>
              </w:rPr>
              <w:tab/>
            </w:r>
            <w:r w:rsidR="00DA1FA7">
              <w:rPr>
                <w:noProof/>
                <w:webHidden/>
              </w:rPr>
              <w:fldChar w:fldCharType="begin"/>
            </w:r>
            <w:r w:rsidR="00DA1FA7">
              <w:rPr>
                <w:noProof/>
                <w:webHidden/>
              </w:rPr>
              <w:instrText xml:space="preserve"> PAGEREF _Toc167367743 \h </w:instrText>
            </w:r>
            <w:r w:rsidR="00DA1FA7">
              <w:rPr>
                <w:noProof/>
                <w:webHidden/>
              </w:rPr>
            </w:r>
            <w:r w:rsidR="00DA1FA7">
              <w:rPr>
                <w:noProof/>
                <w:webHidden/>
              </w:rPr>
              <w:fldChar w:fldCharType="separate"/>
            </w:r>
            <w:r w:rsidR="00DA1FA7">
              <w:rPr>
                <w:noProof/>
                <w:webHidden/>
              </w:rPr>
              <w:t>32</w:t>
            </w:r>
            <w:r w:rsidR="00DA1FA7">
              <w:rPr>
                <w:noProof/>
                <w:webHidden/>
              </w:rPr>
              <w:fldChar w:fldCharType="end"/>
            </w:r>
          </w:hyperlink>
        </w:p>
        <w:p w14:paraId="3FB4F1B4" w14:textId="10B397F5" w:rsidR="00DA1FA7" w:rsidRDefault="00B53A2B">
          <w:pPr>
            <w:pStyle w:val="TOC2"/>
            <w:tabs>
              <w:tab w:val="right" w:leader="dot" w:pos="9350"/>
            </w:tabs>
            <w:rPr>
              <w:noProof/>
              <w:kern w:val="2"/>
              <w:szCs w:val="28"/>
              <w:lang w:val="en-AU" w:eastAsia="zh-CN" w:bidi="th-TH"/>
              <w14:ligatures w14:val="standardContextual"/>
            </w:rPr>
          </w:pPr>
          <w:hyperlink w:anchor="_Toc167367744" w:history="1">
            <w:r w:rsidR="00DA1FA7" w:rsidRPr="006E08A1">
              <w:rPr>
                <w:rStyle w:val="Hyperlink"/>
                <w:noProof/>
                <w:lang w:val="en-AU"/>
              </w:rPr>
              <w:t>07/07 Tue</w:t>
            </w:r>
            <w:r w:rsidR="00DA1FA7">
              <w:rPr>
                <w:noProof/>
                <w:webHidden/>
              </w:rPr>
              <w:tab/>
            </w:r>
            <w:r w:rsidR="00DA1FA7">
              <w:rPr>
                <w:noProof/>
                <w:webHidden/>
              </w:rPr>
              <w:fldChar w:fldCharType="begin"/>
            </w:r>
            <w:r w:rsidR="00DA1FA7">
              <w:rPr>
                <w:noProof/>
                <w:webHidden/>
              </w:rPr>
              <w:instrText xml:space="preserve"> PAGEREF _Toc167367744 \h </w:instrText>
            </w:r>
            <w:r w:rsidR="00DA1FA7">
              <w:rPr>
                <w:noProof/>
                <w:webHidden/>
              </w:rPr>
            </w:r>
            <w:r w:rsidR="00DA1FA7">
              <w:rPr>
                <w:noProof/>
                <w:webHidden/>
              </w:rPr>
              <w:fldChar w:fldCharType="separate"/>
            </w:r>
            <w:r w:rsidR="00DA1FA7">
              <w:rPr>
                <w:noProof/>
                <w:webHidden/>
              </w:rPr>
              <w:t>32</w:t>
            </w:r>
            <w:r w:rsidR="00DA1FA7">
              <w:rPr>
                <w:noProof/>
                <w:webHidden/>
              </w:rPr>
              <w:fldChar w:fldCharType="end"/>
            </w:r>
          </w:hyperlink>
        </w:p>
        <w:p w14:paraId="1BA96806" w14:textId="64B49595" w:rsidR="00DA1FA7" w:rsidRDefault="00B53A2B">
          <w:pPr>
            <w:pStyle w:val="TOC2"/>
            <w:tabs>
              <w:tab w:val="right" w:leader="dot" w:pos="9350"/>
            </w:tabs>
            <w:rPr>
              <w:noProof/>
              <w:kern w:val="2"/>
              <w:szCs w:val="28"/>
              <w:lang w:val="en-AU" w:eastAsia="zh-CN" w:bidi="th-TH"/>
              <w14:ligatures w14:val="standardContextual"/>
            </w:rPr>
          </w:pPr>
          <w:hyperlink w:anchor="_Toc167367745" w:history="1">
            <w:r w:rsidR="00DA1FA7" w:rsidRPr="006E08A1">
              <w:rPr>
                <w:rStyle w:val="Hyperlink"/>
                <w:noProof/>
                <w:lang w:val="en-AU"/>
              </w:rPr>
              <w:t>08/07 Wed</w:t>
            </w:r>
            <w:r w:rsidR="00DA1FA7">
              <w:rPr>
                <w:noProof/>
                <w:webHidden/>
              </w:rPr>
              <w:tab/>
            </w:r>
            <w:r w:rsidR="00DA1FA7">
              <w:rPr>
                <w:noProof/>
                <w:webHidden/>
              </w:rPr>
              <w:fldChar w:fldCharType="begin"/>
            </w:r>
            <w:r w:rsidR="00DA1FA7">
              <w:rPr>
                <w:noProof/>
                <w:webHidden/>
              </w:rPr>
              <w:instrText xml:space="preserve"> PAGEREF _Toc167367745 \h </w:instrText>
            </w:r>
            <w:r w:rsidR="00DA1FA7">
              <w:rPr>
                <w:noProof/>
                <w:webHidden/>
              </w:rPr>
            </w:r>
            <w:r w:rsidR="00DA1FA7">
              <w:rPr>
                <w:noProof/>
                <w:webHidden/>
              </w:rPr>
              <w:fldChar w:fldCharType="separate"/>
            </w:r>
            <w:r w:rsidR="00DA1FA7">
              <w:rPr>
                <w:noProof/>
                <w:webHidden/>
              </w:rPr>
              <w:t>33</w:t>
            </w:r>
            <w:r w:rsidR="00DA1FA7">
              <w:rPr>
                <w:noProof/>
                <w:webHidden/>
              </w:rPr>
              <w:fldChar w:fldCharType="end"/>
            </w:r>
          </w:hyperlink>
        </w:p>
        <w:p w14:paraId="4D087BA8" w14:textId="31275544" w:rsidR="00DA1FA7" w:rsidRDefault="00B53A2B">
          <w:pPr>
            <w:pStyle w:val="TOC2"/>
            <w:tabs>
              <w:tab w:val="right" w:leader="dot" w:pos="9350"/>
            </w:tabs>
            <w:rPr>
              <w:noProof/>
              <w:kern w:val="2"/>
              <w:szCs w:val="28"/>
              <w:lang w:val="en-AU" w:eastAsia="zh-CN" w:bidi="th-TH"/>
              <w14:ligatures w14:val="standardContextual"/>
            </w:rPr>
          </w:pPr>
          <w:hyperlink w:anchor="_Toc167367746" w:history="1">
            <w:r w:rsidR="00DA1FA7" w:rsidRPr="006E08A1">
              <w:rPr>
                <w:rStyle w:val="Hyperlink"/>
                <w:noProof/>
                <w:lang w:val="en-AU"/>
              </w:rPr>
              <w:t>09/07 Thu</w:t>
            </w:r>
            <w:r w:rsidR="00DA1FA7">
              <w:rPr>
                <w:noProof/>
                <w:webHidden/>
              </w:rPr>
              <w:tab/>
            </w:r>
            <w:r w:rsidR="00DA1FA7">
              <w:rPr>
                <w:noProof/>
                <w:webHidden/>
              </w:rPr>
              <w:fldChar w:fldCharType="begin"/>
            </w:r>
            <w:r w:rsidR="00DA1FA7">
              <w:rPr>
                <w:noProof/>
                <w:webHidden/>
              </w:rPr>
              <w:instrText xml:space="preserve"> PAGEREF _Toc167367746 \h </w:instrText>
            </w:r>
            <w:r w:rsidR="00DA1FA7">
              <w:rPr>
                <w:noProof/>
                <w:webHidden/>
              </w:rPr>
            </w:r>
            <w:r w:rsidR="00DA1FA7">
              <w:rPr>
                <w:noProof/>
                <w:webHidden/>
              </w:rPr>
              <w:fldChar w:fldCharType="separate"/>
            </w:r>
            <w:r w:rsidR="00DA1FA7">
              <w:rPr>
                <w:noProof/>
                <w:webHidden/>
              </w:rPr>
              <w:t>33</w:t>
            </w:r>
            <w:r w:rsidR="00DA1FA7">
              <w:rPr>
                <w:noProof/>
                <w:webHidden/>
              </w:rPr>
              <w:fldChar w:fldCharType="end"/>
            </w:r>
          </w:hyperlink>
        </w:p>
        <w:p w14:paraId="597CAED3" w14:textId="6464FCAB" w:rsidR="00DA1FA7" w:rsidRDefault="00B53A2B">
          <w:pPr>
            <w:pStyle w:val="TOC2"/>
            <w:tabs>
              <w:tab w:val="right" w:leader="dot" w:pos="9350"/>
            </w:tabs>
            <w:rPr>
              <w:noProof/>
              <w:kern w:val="2"/>
              <w:szCs w:val="28"/>
              <w:lang w:val="en-AU" w:eastAsia="zh-CN" w:bidi="th-TH"/>
              <w14:ligatures w14:val="standardContextual"/>
            </w:rPr>
          </w:pPr>
          <w:hyperlink w:anchor="_Toc167367747" w:history="1">
            <w:r w:rsidR="00DA1FA7" w:rsidRPr="006E08A1">
              <w:rPr>
                <w:rStyle w:val="Hyperlink"/>
                <w:noProof/>
                <w:lang w:val="en-AU"/>
              </w:rPr>
              <w:t>10/07 Fri</w:t>
            </w:r>
            <w:r w:rsidR="00DA1FA7">
              <w:rPr>
                <w:noProof/>
                <w:webHidden/>
              </w:rPr>
              <w:tab/>
            </w:r>
            <w:r w:rsidR="00DA1FA7">
              <w:rPr>
                <w:noProof/>
                <w:webHidden/>
              </w:rPr>
              <w:fldChar w:fldCharType="begin"/>
            </w:r>
            <w:r w:rsidR="00DA1FA7">
              <w:rPr>
                <w:noProof/>
                <w:webHidden/>
              </w:rPr>
              <w:instrText xml:space="preserve"> PAGEREF _Toc167367747 \h </w:instrText>
            </w:r>
            <w:r w:rsidR="00DA1FA7">
              <w:rPr>
                <w:noProof/>
                <w:webHidden/>
              </w:rPr>
            </w:r>
            <w:r w:rsidR="00DA1FA7">
              <w:rPr>
                <w:noProof/>
                <w:webHidden/>
              </w:rPr>
              <w:fldChar w:fldCharType="separate"/>
            </w:r>
            <w:r w:rsidR="00DA1FA7">
              <w:rPr>
                <w:noProof/>
                <w:webHidden/>
              </w:rPr>
              <w:t>33</w:t>
            </w:r>
            <w:r w:rsidR="00DA1FA7">
              <w:rPr>
                <w:noProof/>
                <w:webHidden/>
              </w:rPr>
              <w:fldChar w:fldCharType="end"/>
            </w:r>
          </w:hyperlink>
        </w:p>
        <w:p w14:paraId="1F4BC9D8" w14:textId="172F3F59" w:rsidR="00DA1FA7" w:rsidRDefault="00B53A2B">
          <w:pPr>
            <w:pStyle w:val="TOC2"/>
            <w:tabs>
              <w:tab w:val="right" w:leader="dot" w:pos="9350"/>
            </w:tabs>
            <w:rPr>
              <w:noProof/>
              <w:kern w:val="2"/>
              <w:szCs w:val="28"/>
              <w:lang w:val="en-AU" w:eastAsia="zh-CN" w:bidi="th-TH"/>
              <w14:ligatures w14:val="standardContextual"/>
            </w:rPr>
          </w:pPr>
          <w:hyperlink w:anchor="_Toc167367748" w:history="1">
            <w:r w:rsidR="00DA1FA7" w:rsidRPr="006E08A1">
              <w:rPr>
                <w:rStyle w:val="Hyperlink"/>
                <w:noProof/>
                <w:lang w:val="en-AU"/>
              </w:rPr>
              <w:t>13/07 Mon</w:t>
            </w:r>
            <w:r w:rsidR="00DA1FA7">
              <w:rPr>
                <w:noProof/>
                <w:webHidden/>
              </w:rPr>
              <w:tab/>
            </w:r>
            <w:r w:rsidR="00DA1FA7">
              <w:rPr>
                <w:noProof/>
                <w:webHidden/>
              </w:rPr>
              <w:fldChar w:fldCharType="begin"/>
            </w:r>
            <w:r w:rsidR="00DA1FA7">
              <w:rPr>
                <w:noProof/>
                <w:webHidden/>
              </w:rPr>
              <w:instrText xml:space="preserve"> PAGEREF _Toc167367748 \h </w:instrText>
            </w:r>
            <w:r w:rsidR="00DA1FA7">
              <w:rPr>
                <w:noProof/>
                <w:webHidden/>
              </w:rPr>
            </w:r>
            <w:r w:rsidR="00DA1FA7">
              <w:rPr>
                <w:noProof/>
                <w:webHidden/>
              </w:rPr>
              <w:fldChar w:fldCharType="separate"/>
            </w:r>
            <w:r w:rsidR="00DA1FA7">
              <w:rPr>
                <w:noProof/>
                <w:webHidden/>
              </w:rPr>
              <w:t>33</w:t>
            </w:r>
            <w:r w:rsidR="00DA1FA7">
              <w:rPr>
                <w:noProof/>
                <w:webHidden/>
              </w:rPr>
              <w:fldChar w:fldCharType="end"/>
            </w:r>
          </w:hyperlink>
        </w:p>
        <w:p w14:paraId="398B1A3E" w14:textId="7E64A0ED" w:rsidR="00DA1FA7" w:rsidRDefault="00B53A2B">
          <w:pPr>
            <w:pStyle w:val="TOC2"/>
            <w:tabs>
              <w:tab w:val="right" w:leader="dot" w:pos="9350"/>
            </w:tabs>
            <w:rPr>
              <w:noProof/>
              <w:kern w:val="2"/>
              <w:szCs w:val="28"/>
              <w:lang w:val="en-AU" w:eastAsia="zh-CN" w:bidi="th-TH"/>
              <w14:ligatures w14:val="standardContextual"/>
            </w:rPr>
          </w:pPr>
          <w:hyperlink w:anchor="_Toc167367749" w:history="1">
            <w:r w:rsidR="00DA1FA7" w:rsidRPr="006E08A1">
              <w:rPr>
                <w:rStyle w:val="Hyperlink"/>
                <w:noProof/>
                <w:lang w:val="en-AU"/>
              </w:rPr>
              <w:t>14/07 Tue</w:t>
            </w:r>
            <w:r w:rsidR="00DA1FA7">
              <w:rPr>
                <w:noProof/>
                <w:webHidden/>
              </w:rPr>
              <w:tab/>
            </w:r>
            <w:r w:rsidR="00DA1FA7">
              <w:rPr>
                <w:noProof/>
                <w:webHidden/>
              </w:rPr>
              <w:fldChar w:fldCharType="begin"/>
            </w:r>
            <w:r w:rsidR="00DA1FA7">
              <w:rPr>
                <w:noProof/>
                <w:webHidden/>
              </w:rPr>
              <w:instrText xml:space="preserve"> PAGEREF _Toc167367749 \h </w:instrText>
            </w:r>
            <w:r w:rsidR="00DA1FA7">
              <w:rPr>
                <w:noProof/>
                <w:webHidden/>
              </w:rPr>
            </w:r>
            <w:r w:rsidR="00DA1FA7">
              <w:rPr>
                <w:noProof/>
                <w:webHidden/>
              </w:rPr>
              <w:fldChar w:fldCharType="separate"/>
            </w:r>
            <w:r w:rsidR="00DA1FA7">
              <w:rPr>
                <w:noProof/>
                <w:webHidden/>
              </w:rPr>
              <w:t>33</w:t>
            </w:r>
            <w:r w:rsidR="00DA1FA7">
              <w:rPr>
                <w:noProof/>
                <w:webHidden/>
              </w:rPr>
              <w:fldChar w:fldCharType="end"/>
            </w:r>
          </w:hyperlink>
        </w:p>
        <w:p w14:paraId="287A8DE6" w14:textId="23EE4198" w:rsidR="00DA1FA7" w:rsidRDefault="00B53A2B">
          <w:pPr>
            <w:pStyle w:val="TOC2"/>
            <w:tabs>
              <w:tab w:val="right" w:leader="dot" w:pos="9350"/>
            </w:tabs>
            <w:rPr>
              <w:noProof/>
              <w:kern w:val="2"/>
              <w:szCs w:val="28"/>
              <w:lang w:val="en-AU" w:eastAsia="zh-CN" w:bidi="th-TH"/>
              <w14:ligatures w14:val="standardContextual"/>
            </w:rPr>
          </w:pPr>
          <w:hyperlink w:anchor="_Toc167367750" w:history="1">
            <w:r w:rsidR="00DA1FA7" w:rsidRPr="006E08A1">
              <w:rPr>
                <w:rStyle w:val="Hyperlink"/>
                <w:noProof/>
                <w:lang w:val="en-AU"/>
              </w:rPr>
              <w:t>15/07 Wed</w:t>
            </w:r>
            <w:r w:rsidR="00DA1FA7">
              <w:rPr>
                <w:noProof/>
                <w:webHidden/>
              </w:rPr>
              <w:tab/>
            </w:r>
            <w:r w:rsidR="00DA1FA7">
              <w:rPr>
                <w:noProof/>
                <w:webHidden/>
              </w:rPr>
              <w:fldChar w:fldCharType="begin"/>
            </w:r>
            <w:r w:rsidR="00DA1FA7">
              <w:rPr>
                <w:noProof/>
                <w:webHidden/>
              </w:rPr>
              <w:instrText xml:space="preserve"> PAGEREF _Toc167367750 \h </w:instrText>
            </w:r>
            <w:r w:rsidR="00DA1FA7">
              <w:rPr>
                <w:noProof/>
                <w:webHidden/>
              </w:rPr>
            </w:r>
            <w:r w:rsidR="00DA1FA7">
              <w:rPr>
                <w:noProof/>
                <w:webHidden/>
              </w:rPr>
              <w:fldChar w:fldCharType="separate"/>
            </w:r>
            <w:r w:rsidR="00DA1FA7">
              <w:rPr>
                <w:noProof/>
                <w:webHidden/>
              </w:rPr>
              <w:t>34</w:t>
            </w:r>
            <w:r w:rsidR="00DA1FA7">
              <w:rPr>
                <w:noProof/>
                <w:webHidden/>
              </w:rPr>
              <w:fldChar w:fldCharType="end"/>
            </w:r>
          </w:hyperlink>
        </w:p>
        <w:p w14:paraId="00A26E13" w14:textId="35DC1502" w:rsidR="00DA1FA7" w:rsidRDefault="00B53A2B">
          <w:pPr>
            <w:pStyle w:val="TOC2"/>
            <w:tabs>
              <w:tab w:val="right" w:leader="dot" w:pos="9350"/>
            </w:tabs>
            <w:rPr>
              <w:noProof/>
              <w:kern w:val="2"/>
              <w:szCs w:val="28"/>
              <w:lang w:val="en-AU" w:eastAsia="zh-CN" w:bidi="th-TH"/>
              <w14:ligatures w14:val="standardContextual"/>
            </w:rPr>
          </w:pPr>
          <w:hyperlink w:anchor="_Toc167367751" w:history="1">
            <w:r w:rsidR="00DA1FA7" w:rsidRPr="006E08A1">
              <w:rPr>
                <w:rStyle w:val="Hyperlink"/>
                <w:noProof/>
                <w:lang w:val="en-AU"/>
              </w:rPr>
              <w:t>16/07 Thu</w:t>
            </w:r>
            <w:r w:rsidR="00DA1FA7">
              <w:rPr>
                <w:noProof/>
                <w:webHidden/>
              </w:rPr>
              <w:tab/>
            </w:r>
            <w:r w:rsidR="00DA1FA7">
              <w:rPr>
                <w:noProof/>
                <w:webHidden/>
              </w:rPr>
              <w:fldChar w:fldCharType="begin"/>
            </w:r>
            <w:r w:rsidR="00DA1FA7">
              <w:rPr>
                <w:noProof/>
                <w:webHidden/>
              </w:rPr>
              <w:instrText xml:space="preserve"> PAGEREF _Toc167367751 \h </w:instrText>
            </w:r>
            <w:r w:rsidR="00DA1FA7">
              <w:rPr>
                <w:noProof/>
                <w:webHidden/>
              </w:rPr>
            </w:r>
            <w:r w:rsidR="00DA1FA7">
              <w:rPr>
                <w:noProof/>
                <w:webHidden/>
              </w:rPr>
              <w:fldChar w:fldCharType="separate"/>
            </w:r>
            <w:r w:rsidR="00DA1FA7">
              <w:rPr>
                <w:noProof/>
                <w:webHidden/>
              </w:rPr>
              <w:t>34</w:t>
            </w:r>
            <w:r w:rsidR="00DA1FA7">
              <w:rPr>
                <w:noProof/>
                <w:webHidden/>
              </w:rPr>
              <w:fldChar w:fldCharType="end"/>
            </w:r>
          </w:hyperlink>
        </w:p>
        <w:p w14:paraId="7265873F" w14:textId="6F529E79" w:rsidR="00DA1FA7" w:rsidRDefault="00B53A2B">
          <w:pPr>
            <w:pStyle w:val="TOC2"/>
            <w:tabs>
              <w:tab w:val="right" w:leader="dot" w:pos="9350"/>
            </w:tabs>
            <w:rPr>
              <w:noProof/>
              <w:kern w:val="2"/>
              <w:szCs w:val="28"/>
              <w:lang w:val="en-AU" w:eastAsia="zh-CN" w:bidi="th-TH"/>
              <w14:ligatures w14:val="standardContextual"/>
            </w:rPr>
          </w:pPr>
          <w:hyperlink w:anchor="_Toc167367752" w:history="1">
            <w:r w:rsidR="00DA1FA7" w:rsidRPr="006E08A1">
              <w:rPr>
                <w:rStyle w:val="Hyperlink"/>
                <w:noProof/>
                <w:lang w:val="en-AU"/>
              </w:rPr>
              <w:t>17/07 Fri</w:t>
            </w:r>
            <w:r w:rsidR="00DA1FA7">
              <w:rPr>
                <w:noProof/>
                <w:webHidden/>
              </w:rPr>
              <w:tab/>
            </w:r>
            <w:r w:rsidR="00DA1FA7">
              <w:rPr>
                <w:noProof/>
                <w:webHidden/>
              </w:rPr>
              <w:fldChar w:fldCharType="begin"/>
            </w:r>
            <w:r w:rsidR="00DA1FA7">
              <w:rPr>
                <w:noProof/>
                <w:webHidden/>
              </w:rPr>
              <w:instrText xml:space="preserve"> PAGEREF _Toc167367752 \h </w:instrText>
            </w:r>
            <w:r w:rsidR="00DA1FA7">
              <w:rPr>
                <w:noProof/>
                <w:webHidden/>
              </w:rPr>
            </w:r>
            <w:r w:rsidR="00DA1FA7">
              <w:rPr>
                <w:noProof/>
                <w:webHidden/>
              </w:rPr>
              <w:fldChar w:fldCharType="separate"/>
            </w:r>
            <w:r w:rsidR="00DA1FA7">
              <w:rPr>
                <w:noProof/>
                <w:webHidden/>
              </w:rPr>
              <w:t>34</w:t>
            </w:r>
            <w:r w:rsidR="00DA1FA7">
              <w:rPr>
                <w:noProof/>
                <w:webHidden/>
              </w:rPr>
              <w:fldChar w:fldCharType="end"/>
            </w:r>
          </w:hyperlink>
        </w:p>
        <w:p w14:paraId="3C026C81" w14:textId="41B477C4" w:rsidR="00DA1FA7" w:rsidRDefault="00B53A2B">
          <w:pPr>
            <w:pStyle w:val="TOC2"/>
            <w:tabs>
              <w:tab w:val="right" w:leader="dot" w:pos="9350"/>
            </w:tabs>
            <w:rPr>
              <w:noProof/>
              <w:kern w:val="2"/>
              <w:szCs w:val="28"/>
              <w:lang w:val="en-AU" w:eastAsia="zh-CN" w:bidi="th-TH"/>
              <w14:ligatures w14:val="standardContextual"/>
            </w:rPr>
          </w:pPr>
          <w:hyperlink w:anchor="_Toc167367753" w:history="1">
            <w:r w:rsidR="00DA1FA7" w:rsidRPr="006E08A1">
              <w:rPr>
                <w:rStyle w:val="Hyperlink"/>
                <w:noProof/>
                <w:lang w:val="en-AU"/>
              </w:rPr>
              <w:t>20/07 Mon</w:t>
            </w:r>
            <w:r w:rsidR="00DA1FA7">
              <w:rPr>
                <w:noProof/>
                <w:webHidden/>
              </w:rPr>
              <w:tab/>
            </w:r>
            <w:r w:rsidR="00DA1FA7">
              <w:rPr>
                <w:noProof/>
                <w:webHidden/>
              </w:rPr>
              <w:fldChar w:fldCharType="begin"/>
            </w:r>
            <w:r w:rsidR="00DA1FA7">
              <w:rPr>
                <w:noProof/>
                <w:webHidden/>
              </w:rPr>
              <w:instrText xml:space="preserve"> PAGEREF _Toc167367753 \h </w:instrText>
            </w:r>
            <w:r w:rsidR="00DA1FA7">
              <w:rPr>
                <w:noProof/>
                <w:webHidden/>
              </w:rPr>
            </w:r>
            <w:r w:rsidR="00DA1FA7">
              <w:rPr>
                <w:noProof/>
                <w:webHidden/>
              </w:rPr>
              <w:fldChar w:fldCharType="separate"/>
            </w:r>
            <w:r w:rsidR="00DA1FA7">
              <w:rPr>
                <w:noProof/>
                <w:webHidden/>
              </w:rPr>
              <w:t>35</w:t>
            </w:r>
            <w:r w:rsidR="00DA1FA7">
              <w:rPr>
                <w:noProof/>
                <w:webHidden/>
              </w:rPr>
              <w:fldChar w:fldCharType="end"/>
            </w:r>
          </w:hyperlink>
        </w:p>
        <w:p w14:paraId="4409768B" w14:textId="49D627F9" w:rsidR="00DA1FA7" w:rsidRDefault="00B53A2B">
          <w:pPr>
            <w:pStyle w:val="TOC2"/>
            <w:tabs>
              <w:tab w:val="right" w:leader="dot" w:pos="9350"/>
            </w:tabs>
            <w:rPr>
              <w:noProof/>
              <w:kern w:val="2"/>
              <w:szCs w:val="28"/>
              <w:lang w:val="en-AU" w:eastAsia="zh-CN" w:bidi="th-TH"/>
              <w14:ligatures w14:val="standardContextual"/>
            </w:rPr>
          </w:pPr>
          <w:hyperlink w:anchor="_Toc167367754" w:history="1">
            <w:r w:rsidR="00DA1FA7" w:rsidRPr="006E08A1">
              <w:rPr>
                <w:rStyle w:val="Hyperlink"/>
                <w:noProof/>
                <w:lang w:val="en-AU"/>
              </w:rPr>
              <w:t>21/07 Tue</w:t>
            </w:r>
            <w:r w:rsidR="00DA1FA7">
              <w:rPr>
                <w:noProof/>
                <w:webHidden/>
              </w:rPr>
              <w:tab/>
            </w:r>
            <w:r w:rsidR="00DA1FA7">
              <w:rPr>
                <w:noProof/>
                <w:webHidden/>
              </w:rPr>
              <w:fldChar w:fldCharType="begin"/>
            </w:r>
            <w:r w:rsidR="00DA1FA7">
              <w:rPr>
                <w:noProof/>
                <w:webHidden/>
              </w:rPr>
              <w:instrText xml:space="preserve"> PAGEREF _Toc167367754 \h </w:instrText>
            </w:r>
            <w:r w:rsidR="00DA1FA7">
              <w:rPr>
                <w:noProof/>
                <w:webHidden/>
              </w:rPr>
            </w:r>
            <w:r w:rsidR="00DA1FA7">
              <w:rPr>
                <w:noProof/>
                <w:webHidden/>
              </w:rPr>
              <w:fldChar w:fldCharType="separate"/>
            </w:r>
            <w:r w:rsidR="00DA1FA7">
              <w:rPr>
                <w:noProof/>
                <w:webHidden/>
              </w:rPr>
              <w:t>36</w:t>
            </w:r>
            <w:r w:rsidR="00DA1FA7">
              <w:rPr>
                <w:noProof/>
                <w:webHidden/>
              </w:rPr>
              <w:fldChar w:fldCharType="end"/>
            </w:r>
          </w:hyperlink>
        </w:p>
        <w:p w14:paraId="3A1578A1" w14:textId="1D05F1D8" w:rsidR="00DA1FA7" w:rsidRDefault="00B53A2B">
          <w:pPr>
            <w:pStyle w:val="TOC2"/>
            <w:tabs>
              <w:tab w:val="right" w:leader="dot" w:pos="9350"/>
            </w:tabs>
            <w:rPr>
              <w:noProof/>
              <w:kern w:val="2"/>
              <w:szCs w:val="28"/>
              <w:lang w:val="en-AU" w:eastAsia="zh-CN" w:bidi="th-TH"/>
              <w14:ligatures w14:val="standardContextual"/>
            </w:rPr>
          </w:pPr>
          <w:hyperlink w:anchor="_Toc167367755" w:history="1">
            <w:r w:rsidR="00DA1FA7" w:rsidRPr="006E08A1">
              <w:rPr>
                <w:rStyle w:val="Hyperlink"/>
                <w:noProof/>
                <w:lang w:val="en-AU"/>
              </w:rPr>
              <w:t>22/07 Wed</w:t>
            </w:r>
            <w:r w:rsidR="00DA1FA7">
              <w:rPr>
                <w:noProof/>
                <w:webHidden/>
              </w:rPr>
              <w:tab/>
            </w:r>
            <w:r w:rsidR="00DA1FA7">
              <w:rPr>
                <w:noProof/>
                <w:webHidden/>
              </w:rPr>
              <w:fldChar w:fldCharType="begin"/>
            </w:r>
            <w:r w:rsidR="00DA1FA7">
              <w:rPr>
                <w:noProof/>
                <w:webHidden/>
              </w:rPr>
              <w:instrText xml:space="preserve"> PAGEREF _Toc167367755 \h </w:instrText>
            </w:r>
            <w:r w:rsidR="00DA1FA7">
              <w:rPr>
                <w:noProof/>
                <w:webHidden/>
              </w:rPr>
            </w:r>
            <w:r w:rsidR="00DA1FA7">
              <w:rPr>
                <w:noProof/>
                <w:webHidden/>
              </w:rPr>
              <w:fldChar w:fldCharType="separate"/>
            </w:r>
            <w:r w:rsidR="00DA1FA7">
              <w:rPr>
                <w:noProof/>
                <w:webHidden/>
              </w:rPr>
              <w:t>36</w:t>
            </w:r>
            <w:r w:rsidR="00DA1FA7">
              <w:rPr>
                <w:noProof/>
                <w:webHidden/>
              </w:rPr>
              <w:fldChar w:fldCharType="end"/>
            </w:r>
          </w:hyperlink>
        </w:p>
        <w:p w14:paraId="64C192ED" w14:textId="75BB3F53" w:rsidR="00DA1FA7" w:rsidRDefault="00B53A2B">
          <w:pPr>
            <w:pStyle w:val="TOC2"/>
            <w:tabs>
              <w:tab w:val="right" w:leader="dot" w:pos="9350"/>
            </w:tabs>
            <w:rPr>
              <w:noProof/>
              <w:kern w:val="2"/>
              <w:szCs w:val="28"/>
              <w:lang w:val="en-AU" w:eastAsia="zh-CN" w:bidi="th-TH"/>
              <w14:ligatures w14:val="standardContextual"/>
            </w:rPr>
          </w:pPr>
          <w:hyperlink w:anchor="_Toc167367756" w:history="1">
            <w:r w:rsidR="00DA1FA7" w:rsidRPr="006E08A1">
              <w:rPr>
                <w:rStyle w:val="Hyperlink"/>
                <w:noProof/>
                <w:lang w:val="en-AU"/>
              </w:rPr>
              <w:t>23/07 Thu</w:t>
            </w:r>
            <w:r w:rsidR="00DA1FA7">
              <w:rPr>
                <w:noProof/>
                <w:webHidden/>
              </w:rPr>
              <w:tab/>
            </w:r>
            <w:r w:rsidR="00DA1FA7">
              <w:rPr>
                <w:noProof/>
                <w:webHidden/>
              </w:rPr>
              <w:fldChar w:fldCharType="begin"/>
            </w:r>
            <w:r w:rsidR="00DA1FA7">
              <w:rPr>
                <w:noProof/>
                <w:webHidden/>
              </w:rPr>
              <w:instrText xml:space="preserve"> PAGEREF _Toc167367756 \h </w:instrText>
            </w:r>
            <w:r w:rsidR="00DA1FA7">
              <w:rPr>
                <w:noProof/>
                <w:webHidden/>
              </w:rPr>
            </w:r>
            <w:r w:rsidR="00DA1FA7">
              <w:rPr>
                <w:noProof/>
                <w:webHidden/>
              </w:rPr>
              <w:fldChar w:fldCharType="separate"/>
            </w:r>
            <w:r w:rsidR="00DA1FA7">
              <w:rPr>
                <w:noProof/>
                <w:webHidden/>
              </w:rPr>
              <w:t>37</w:t>
            </w:r>
            <w:r w:rsidR="00DA1FA7">
              <w:rPr>
                <w:noProof/>
                <w:webHidden/>
              </w:rPr>
              <w:fldChar w:fldCharType="end"/>
            </w:r>
          </w:hyperlink>
        </w:p>
        <w:p w14:paraId="712E7126" w14:textId="66CDAF77" w:rsidR="00DA1FA7" w:rsidRDefault="00B53A2B">
          <w:pPr>
            <w:pStyle w:val="TOC2"/>
            <w:tabs>
              <w:tab w:val="right" w:leader="dot" w:pos="9350"/>
            </w:tabs>
            <w:rPr>
              <w:noProof/>
              <w:kern w:val="2"/>
              <w:szCs w:val="28"/>
              <w:lang w:val="en-AU" w:eastAsia="zh-CN" w:bidi="th-TH"/>
              <w14:ligatures w14:val="standardContextual"/>
            </w:rPr>
          </w:pPr>
          <w:hyperlink w:anchor="_Toc167367757" w:history="1">
            <w:r w:rsidR="00DA1FA7" w:rsidRPr="006E08A1">
              <w:rPr>
                <w:rStyle w:val="Hyperlink"/>
                <w:noProof/>
                <w:lang w:val="en-AU"/>
              </w:rPr>
              <w:t>24/07 Fri</w:t>
            </w:r>
            <w:r w:rsidR="00DA1FA7">
              <w:rPr>
                <w:noProof/>
                <w:webHidden/>
              </w:rPr>
              <w:tab/>
            </w:r>
            <w:r w:rsidR="00DA1FA7">
              <w:rPr>
                <w:noProof/>
                <w:webHidden/>
              </w:rPr>
              <w:fldChar w:fldCharType="begin"/>
            </w:r>
            <w:r w:rsidR="00DA1FA7">
              <w:rPr>
                <w:noProof/>
                <w:webHidden/>
              </w:rPr>
              <w:instrText xml:space="preserve"> PAGEREF _Toc167367757 \h </w:instrText>
            </w:r>
            <w:r w:rsidR="00DA1FA7">
              <w:rPr>
                <w:noProof/>
                <w:webHidden/>
              </w:rPr>
            </w:r>
            <w:r w:rsidR="00DA1FA7">
              <w:rPr>
                <w:noProof/>
                <w:webHidden/>
              </w:rPr>
              <w:fldChar w:fldCharType="separate"/>
            </w:r>
            <w:r w:rsidR="00DA1FA7">
              <w:rPr>
                <w:noProof/>
                <w:webHidden/>
              </w:rPr>
              <w:t>37</w:t>
            </w:r>
            <w:r w:rsidR="00DA1FA7">
              <w:rPr>
                <w:noProof/>
                <w:webHidden/>
              </w:rPr>
              <w:fldChar w:fldCharType="end"/>
            </w:r>
          </w:hyperlink>
        </w:p>
        <w:p w14:paraId="1DB7C3F4" w14:textId="611A1FAC" w:rsidR="00DA1FA7" w:rsidRDefault="00B53A2B">
          <w:pPr>
            <w:pStyle w:val="TOC2"/>
            <w:tabs>
              <w:tab w:val="right" w:leader="dot" w:pos="9350"/>
            </w:tabs>
            <w:rPr>
              <w:noProof/>
              <w:kern w:val="2"/>
              <w:szCs w:val="28"/>
              <w:lang w:val="en-AU" w:eastAsia="zh-CN" w:bidi="th-TH"/>
              <w14:ligatures w14:val="standardContextual"/>
            </w:rPr>
          </w:pPr>
          <w:hyperlink w:anchor="_Toc167367758" w:history="1">
            <w:r w:rsidR="00DA1FA7" w:rsidRPr="006E08A1">
              <w:rPr>
                <w:rStyle w:val="Hyperlink"/>
                <w:noProof/>
                <w:lang w:val="en-AU"/>
              </w:rPr>
              <w:t>27/07 Mon</w:t>
            </w:r>
            <w:r w:rsidR="00DA1FA7">
              <w:rPr>
                <w:noProof/>
                <w:webHidden/>
              </w:rPr>
              <w:tab/>
            </w:r>
            <w:r w:rsidR="00DA1FA7">
              <w:rPr>
                <w:noProof/>
                <w:webHidden/>
              </w:rPr>
              <w:fldChar w:fldCharType="begin"/>
            </w:r>
            <w:r w:rsidR="00DA1FA7">
              <w:rPr>
                <w:noProof/>
                <w:webHidden/>
              </w:rPr>
              <w:instrText xml:space="preserve"> PAGEREF _Toc167367758 \h </w:instrText>
            </w:r>
            <w:r w:rsidR="00DA1FA7">
              <w:rPr>
                <w:noProof/>
                <w:webHidden/>
              </w:rPr>
            </w:r>
            <w:r w:rsidR="00DA1FA7">
              <w:rPr>
                <w:noProof/>
                <w:webHidden/>
              </w:rPr>
              <w:fldChar w:fldCharType="separate"/>
            </w:r>
            <w:r w:rsidR="00DA1FA7">
              <w:rPr>
                <w:noProof/>
                <w:webHidden/>
              </w:rPr>
              <w:t>37</w:t>
            </w:r>
            <w:r w:rsidR="00DA1FA7">
              <w:rPr>
                <w:noProof/>
                <w:webHidden/>
              </w:rPr>
              <w:fldChar w:fldCharType="end"/>
            </w:r>
          </w:hyperlink>
        </w:p>
        <w:p w14:paraId="2DE538F0" w14:textId="58B4AE47" w:rsidR="00DA1FA7" w:rsidRDefault="00B53A2B">
          <w:pPr>
            <w:pStyle w:val="TOC2"/>
            <w:tabs>
              <w:tab w:val="right" w:leader="dot" w:pos="9350"/>
            </w:tabs>
            <w:rPr>
              <w:noProof/>
              <w:kern w:val="2"/>
              <w:szCs w:val="28"/>
              <w:lang w:val="en-AU" w:eastAsia="zh-CN" w:bidi="th-TH"/>
              <w14:ligatures w14:val="standardContextual"/>
            </w:rPr>
          </w:pPr>
          <w:hyperlink w:anchor="_Toc167367759" w:history="1">
            <w:r w:rsidR="00DA1FA7" w:rsidRPr="006E08A1">
              <w:rPr>
                <w:rStyle w:val="Hyperlink"/>
                <w:noProof/>
                <w:lang w:val="en-AU"/>
              </w:rPr>
              <w:t>28/07 Tue</w:t>
            </w:r>
            <w:r w:rsidR="00DA1FA7">
              <w:rPr>
                <w:noProof/>
                <w:webHidden/>
              </w:rPr>
              <w:tab/>
            </w:r>
            <w:r w:rsidR="00DA1FA7">
              <w:rPr>
                <w:noProof/>
                <w:webHidden/>
              </w:rPr>
              <w:fldChar w:fldCharType="begin"/>
            </w:r>
            <w:r w:rsidR="00DA1FA7">
              <w:rPr>
                <w:noProof/>
                <w:webHidden/>
              </w:rPr>
              <w:instrText xml:space="preserve"> PAGEREF _Toc167367759 \h </w:instrText>
            </w:r>
            <w:r w:rsidR="00DA1FA7">
              <w:rPr>
                <w:noProof/>
                <w:webHidden/>
              </w:rPr>
            </w:r>
            <w:r w:rsidR="00DA1FA7">
              <w:rPr>
                <w:noProof/>
                <w:webHidden/>
              </w:rPr>
              <w:fldChar w:fldCharType="separate"/>
            </w:r>
            <w:r w:rsidR="00DA1FA7">
              <w:rPr>
                <w:noProof/>
                <w:webHidden/>
              </w:rPr>
              <w:t>37</w:t>
            </w:r>
            <w:r w:rsidR="00DA1FA7">
              <w:rPr>
                <w:noProof/>
                <w:webHidden/>
              </w:rPr>
              <w:fldChar w:fldCharType="end"/>
            </w:r>
          </w:hyperlink>
        </w:p>
        <w:p w14:paraId="4DC62C19" w14:textId="4D5EEB34" w:rsidR="00DA1FA7" w:rsidRDefault="00B53A2B">
          <w:pPr>
            <w:pStyle w:val="TOC2"/>
            <w:tabs>
              <w:tab w:val="right" w:leader="dot" w:pos="9350"/>
            </w:tabs>
            <w:rPr>
              <w:noProof/>
              <w:kern w:val="2"/>
              <w:szCs w:val="28"/>
              <w:lang w:val="en-AU" w:eastAsia="zh-CN" w:bidi="th-TH"/>
              <w14:ligatures w14:val="standardContextual"/>
            </w:rPr>
          </w:pPr>
          <w:hyperlink w:anchor="_Toc167367760" w:history="1">
            <w:r w:rsidR="00DA1FA7" w:rsidRPr="006E08A1">
              <w:rPr>
                <w:rStyle w:val="Hyperlink"/>
                <w:noProof/>
                <w:lang w:val="en-AU" w:eastAsia="ja-JP"/>
              </w:rPr>
              <w:t>28/07 Wed</w:t>
            </w:r>
            <w:r w:rsidR="00DA1FA7">
              <w:rPr>
                <w:noProof/>
                <w:webHidden/>
              </w:rPr>
              <w:tab/>
            </w:r>
            <w:r w:rsidR="00DA1FA7">
              <w:rPr>
                <w:noProof/>
                <w:webHidden/>
              </w:rPr>
              <w:fldChar w:fldCharType="begin"/>
            </w:r>
            <w:r w:rsidR="00DA1FA7">
              <w:rPr>
                <w:noProof/>
                <w:webHidden/>
              </w:rPr>
              <w:instrText xml:space="preserve"> PAGEREF _Toc167367760 \h </w:instrText>
            </w:r>
            <w:r w:rsidR="00DA1FA7">
              <w:rPr>
                <w:noProof/>
                <w:webHidden/>
              </w:rPr>
            </w:r>
            <w:r w:rsidR="00DA1FA7">
              <w:rPr>
                <w:noProof/>
                <w:webHidden/>
              </w:rPr>
              <w:fldChar w:fldCharType="separate"/>
            </w:r>
            <w:r w:rsidR="00DA1FA7">
              <w:rPr>
                <w:noProof/>
                <w:webHidden/>
              </w:rPr>
              <w:t>38</w:t>
            </w:r>
            <w:r w:rsidR="00DA1FA7">
              <w:rPr>
                <w:noProof/>
                <w:webHidden/>
              </w:rPr>
              <w:fldChar w:fldCharType="end"/>
            </w:r>
          </w:hyperlink>
        </w:p>
        <w:p w14:paraId="46969DEA" w14:textId="25637F45" w:rsidR="00DA1FA7" w:rsidRDefault="00B53A2B">
          <w:pPr>
            <w:pStyle w:val="TOC2"/>
            <w:tabs>
              <w:tab w:val="right" w:leader="dot" w:pos="9350"/>
            </w:tabs>
            <w:rPr>
              <w:noProof/>
              <w:kern w:val="2"/>
              <w:szCs w:val="28"/>
              <w:lang w:val="en-AU" w:eastAsia="zh-CN" w:bidi="th-TH"/>
              <w14:ligatures w14:val="standardContextual"/>
            </w:rPr>
          </w:pPr>
          <w:hyperlink w:anchor="_Toc167367761" w:history="1">
            <w:r w:rsidR="00DA1FA7" w:rsidRPr="006E08A1">
              <w:rPr>
                <w:rStyle w:val="Hyperlink"/>
                <w:noProof/>
                <w:lang w:val="en-AU"/>
              </w:rPr>
              <w:t>30/07 Thu A.Leave</w:t>
            </w:r>
            <w:r w:rsidR="00DA1FA7">
              <w:rPr>
                <w:noProof/>
                <w:webHidden/>
              </w:rPr>
              <w:tab/>
            </w:r>
            <w:r w:rsidR="00DA1FA7">
              <w:rPr>
                <w:noProof/>
                <w:webHidden/>
              </w:rPr>
              <w:fldChar w:fldCharType="begin"/>
            </w:r>
            <w:r w:rsidR="00DA1FA7">
              <w:rPr>
                <w:noProof/>
                <w:webHidden/>
              </w:rPr>
              <w:instrText xml:space="preserve"> PAGEREF _Toc167367761 \h </w:instrText>
            </w:r>
            <w:r w:rsidR="00DA1FA7">
              <w:rPr>
                <w:noProof/>
                <w:webHidden/>
              </w:rPr>
            </w:r>
            <w:r w:rsidR="00DA1FA7">
              <w:rPr>
                <w:noProof/>
                <w:webHidden/>
              </w:rPr>
              <w:fldChar w:fldCharType="separate"/>
            </w:r>
            <w:r w:rsidR="00DA1FA7">
              <w:rPr>
                <w:noProof/>
                <w:webHidden/>
              </w:rPr>
              <w:t>39</w:t>
            </w:r>
            <w:r w:rsidR="00DA1FA7">
              <w:rPr>
                <w:noProof/>
                <w:webHidden/>
              </w:rPr>
              <w:fldChar w:fldCharType="end"/>
            </w:r>
          </w:hyperlink>
        </w:p>
        <w:p w14:paraId="1B34E3E4" w14:textId="2F3FF4E0" w:rsidR="00DA1FA7" w:rsidRDefault="00B53A2B">
          <w:pPr>
            <w:pStyle w:val="TOC2"/>
            <w:tabs>
              <w:tab w:val="right" w:leader="dot" w:pos="9350"/>
            </w:tabs>
            <w:rPr>
              <w:noProof/>
              <w:kern w:val="2"/>
              <w:szCs w:val="28"/>
              <w:lang w:val="en-AU" w:eastAsia="zh-CN" w:bidi="th-TH"/>
              <w14:ligatures w14:val="standardContextual"/>
            </w:rPr>
          </w:pPr>
          <w:hyperlink w:anchor="_Toc167367762" w:history="1">
            <w:r w:rsidR="00DA1FA7" w:rsidRPr="006E08A1">
              <w:rPr>
                <w:rStyle w:val="Hyperlink"/>
                <w:noProof/>
                <w:lang w:val="en-AU"/>
              </w:rPr>
              <w:t>31/07 Fri A.leave</w:t>
            </w:r>
            <w:r w:rsidR="00DA1FA7">
              <w:rPr>
                <w:noProof/>
                <w:webHidden/>
              </w:rPr>
              <w:tab/>
            </w:r>
            <w:r w:rsidR="00DA1FA7">
              <w:rPr>
                <w:noProof/>
                <w:webHidden/>
              </w:rPr>
              <w:fldChar w:fldCharType="begin"/>
            </w:r>
            <w:r w:rsidR="00DA1FA7">
              <w:rPr>
                <w:noProof/>
                <w:webHidden/>
              </w:rPr>
              <w:instrText xml:space="preserve"> PAGEREF _Toc167367762 \h </w:instrText>
            </w:r>
            <w:r w:rsidR="00DA1FA7">
              <w:rPr>
                <w:noProof/>
                <w:webHidden/>
              </w:rPr>
            </w:r>
            <w:r w:rsidR="00DA1FA7">
              <w:rPr>
                <w:noProof/>
                <w:webHidden/>
              </w:rPr>
              <w:fldChar w:fldCharType="separate"/>
            </w:r>
            <w:r w:rsidR="00DA1FA7">
              <w:rPr>
                <w:noProof/>
                <w:webHidden/>
              </w:rPr>
              <w:t>39</w:t>
            </w:r>
            <w:r w:rsidR="00DA1FA7">
              <w:rPr>
                <w:noProof/>
                <w:webHidden/>
              </w:rPr>
              <w:fldChar w:fldCharType="end"/>
            </w:r>
          </w:hyperlink>
        </w:p>
        <w:p w14:paraId="5717590D" w14:textId="2C39A11C"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763" w:history="1">
            <w:r w:rsidR="00DA1FA7" w:rsidRPr="006E08A1">
              <w:rPr>
                <w:rStyle w:val="Hyperlink"/>
                <w:noProof/>
                <w:lang w:val="en-AU"/>
              </w:rPr>
              <w:t>Aug 2020</w:t>
            </w:r>
            <w:r w:rsidR="00DA1FA7">
              <w:rPr>
                <w:noProof/>
                <w:webHidden/>
              </w:rPr>
              <w:tab/>
            </w:r>
            <w:r w:rsidR="00DA1FA7">
              <w:rPr>
                <w:noProof/>
                <w:webHidden/>
              </w:rPr>
              <w:fldChar w:fldCharType="begin"/>
            </w:r>
            <w:r w:rsidR="00DA1FA7">
              <w:rPr>
                <w:noProof/>
                <w:webHidden/>
              </w:rPr>
              <w:instrText xml:space="preserve"> PAGEREF _Toc167367763 \h </w:instrText>
            </w:r>
            <w:r w:rsidR="00DA1FA7">
              <w:rPr>
                <w:noProof/>
                <w:webHidden/>
              </w:rPr>
            </w:r>
            <w:r w:rsidR="00DA1FA7">
              <w:rPr>
                <w:noProof/>
                <w:webHidden/>
              </w:rPr>
              <w:fldChar w:fldCharType="separate"/>
            </w:r>
            <w:r w:rsidR="00DA1FA7">
              <w:rPr>
                <w:noProof/>
                <w:webHidden/>
              </w:rPr>
              <w:t>39</w:t>
            </w:r>
            <w:r w:rsidR="00DA1FA7">
              <w:rPr>
                <w:noProof/>
                <w:webHidden/>
              </w:rPr>
              <w:fldChar w:fldCharType="end"/>
            </w:r>
          </w:hyperlink>
        </w:p>
        <w:p w14:paraId="35C01C8B" w14:textId="7A80357D" w:rsidR="00DA1FA7" w:rsidRDefault="00B53A2B">
          <w:pPr>
            <w:pStyle w:val="TOC2"/>
            <w:tabs>
              <w:tab w:val="right" w:leader="dot" w:pos="9350"/>
            </w:tabs>
            <w:rPr>
              <w:noProof/>
              <w:kern w:val="2"/>
              <w:szCs w:val="28"/>
              <w:lang w:val="en-AU" w:eastAsia="zh-CN" w:bidi="th-TH"/>
              <w14:ligatures w14:val="standardContextual"/>
            </w:rPr>
          </w:pPr>
          <w:hyperlink w:anchor="_Toc167367764" w:history="1">
            <w:r w:rsidR="00DA1FA7" w:rsidRPr="006E08A1">
              <w:rPr>
                <w:rStyle w:val="Hyperlink"/>
                <w:noProof/>
                <w:lang w:val="en-AU"/>
              </w:rPr>
              <w:t>03/08 Mon (P.Holiday)</w:t>
            </w:r>
            <w:r w:rsidR="00DA1FA7">
              <w:rPr>
                <w:noProof/>
                <w:webHidden/>
              </w:rPr>
              <w:tab/>
            </w:r>
            <w:r w:rsidR="00DA1FA7">
              <w:rPr>
                <w:noProof/>
                <w:webHidden/>
              </w:rPr>
              <w:fldChar w:fldCharType="begin"/>
            </w:r>
            <w:r w:rsidR="00DA1FA7">
              <w:rPr>
                <w:noProof/>
                <w:webHidden/>
              </w:rPr>
              <w:instrText xml:space="preserve"> PAGEREF _Toc167367764 \h </w:instrText>
            </w:r>
            <w:r w:rsidR="00DA1FA7">
              <w:rPr>
                <w:noProof/>
                <w:webHidden/>
              </w:rPr>
            </w:r>
            <w:r w:rsidR="00DA1FA7">
              <w:rPr>
                <w:noProof/>
                <w:webHidden/>
              </w:rPr>
              <w:fldChar w:fldCharType="separate"/>
            </w:r>
            <w:r w:rsidR="00DA1FA7">
              <w:rPr>
                <w:noProof/>
                <w:webHidden/>
              </w:rPr>
              <w:t>39</w:t>
            </w:r>
            <w:r w:rsidR="00DA1FA7">
              <w:rPr>
                <w:noProof/>
                <w:webHidden/>
              </w:rPr>
              <w:fldChar w:fldCharType="end"/>
            </w:r>
          </w:hyperlink>
        </w:p>
        <w:p w14:paraId="2613CBA7" w14:textId="1FDFAF4E" w:rsidR="00DA1FA7" w:rsidRDefault="00B53A2B">
          <w:pPr>
            <w:pStyle w:val="TOC2"/>
            <w:tabs>
              <w:tab w:val="right" w:leader="dot" w:pos="9350"/>
            </w:tabs>
            <w:rPr>
              <w:noProof/>
              <w:kern w:val="2"/>
              <w:szCs w:val="28"/>
              <w:lang w:val="en-AU" w:eastAsia="zh-CN" w:bidi="th-TH"/>
              <w14:ligatures w14:val="standardContextual"/>
            </w:rPr>
          </w:pPr>
          <w:hyperlink w:anchor="_Toc167367765" w:history="1">
            <w:r w:rsidR="00DA1FA7" w:rsidRPr="006E08A1">
              <w:rPr>
                <w:rStyle w:val="Hyperlink"/>
                <w:noProof/>
                <w:lang w:val="en-AU"/>
              </w:rPr>
              <w:t>04/08 Tue</w:t>
            </w:r>
            <w:r w:rsidR="00DA1FA7">
              <w:rPr>
                <w:noProof/>
                <w:webHidden/>
              </w:rPr>
              <w:tab/>
            </w:r>
            <w:r w:rsidR="00DA1FA7">
              <w:rPr>
                <w:noProof/>
                <w:webHidden/>
              </w:rPr>
              <w:fldChar w:fldCharType="begin"/>
            </w:r>
            <w:r w:rsidR="00DA1FA7">
              <w:rPr>
                <w:noProof/>
                <w:webHidden/>
              </w:rPr>
              <w:instrText xml:space="preserve"> PAGEREF _Toc167367765 \h </w:instrText>
            </w:r>
            <w:r w:rsidR="00DA1FA7">
              <w:rPr>
                <w:noProof/>
                <w:webHidden/>
              </w:rPr>
            </w:r>
            <w:r w:rsidR="00DA1FA7">
              <w:rPr>
                <w:noProof/>
                <w:webHidden/>
              </w:rPr>
              <w:fldChar w:fldCharType="separate"/>
            </w:r>
            <w:r w:rsidR="00DA1FA7">
              <w:rPr>
                <w:noProof/>
                <w:webHidden/>
              </w:rPr>
              <w:t>39</w:t>
            </w:r>
            <w:r w:rsidR="00DA1FA7">
              <w:rPr>
                <w:noProof/>
                <w:webHidden/>
              </w:rPr>
              <w:fldChar w:fldCharType="end"/>
            </w:r>
          </w:hyperlink>
        </w:p>
        <w:p w14:paraId="60788043" w14:textId="2B264C91" w:rsidR="00DA1FA7" w:rsidRDefault="00B53A2B">
          <w:pPr>
            <w:pStyle w:val="TOC2"/>
            <w:tabs>
              <w:tab w:val="right" w:leader="dot" w:pos="9350"/>
            </w:tabs>
            <w:rPr>
              <w:noProof/>
              <w:kern w:val="2"/>
              <w:szCs w:val="28"/>
              <w:lang w:val="en-AU" w:eastAsia="zh-CN" w:bidi="th-TH"/>
              <w14:ligatures w14:val="standardContextual"/>
            </w:rPr>
          </w:pPr>
          <w:hyperlink w:anchor="_Toc167367766" w:history="1">
            <w:r w:rsidR="00DA1FA7" w:rsidRPr="006E08A1">
              <w:rPr>
                <w:rStyle w:val="Hyperlink"/>
                <w:noProof/>
                <w:lang w:val="en-AU"/>
              </w:rPr>
              <w:t>05/08 Wed</w:t>
            </w:r>
            <w:r w:rsidR="00DA1FA7">
              <w:rPr>
                <w:noProof/>
                <w:webHidden/>
              </w:rPr>
              <w:tab/>
            </w:r>
            <w:r w:rsidR="00DA1FA7">
              <w:rPr>
                <w:noProof/>
                <w:webHidden/>
              </w:rPr>
              <w:fldChar w:fldCharType="begin"/>
            </w:r>
            <w:r w:rsidR="00DA1FA7">
              <w:rPr>
                <w:noProof/>
                <w:webHidden/>
              </w:rPr>
              <w:instrText xml:space="preserve"> PAGEREF _Toc167367766 \h </w:instrText>
            </w:r>
            <w:r w:rsidR="00DA1FA7">
              <w:rPr>
                <w:noProof/>
                <w:webHidden/>
              </w:rPr>
            </w:r>
            <w:r w:rsidR="00DA1FA7">
              <w:rPr>
                <w:noProof/>
                <w:webHidden/>
              </w:rPr>
              <w:fldChar w:fldCharType="separate"/>
            </w:r>
            <w:r w:rsidR="00DA1FA7">
              <w:rPr>
                <w:noProof/>
                <w:webHidden/>
              </w:rPr>
              <w:t>39</w:t>
            </w:r>
            <w:r w:rsidR="00DA1FA7">
              <w:rPr>
                <w:noProof/>
                <w:webHidden/>
              </w:rPr>
              <w:fldChar w:fldCharType="end"/>
            </w:r>
          </w:hyperlink>
        </w:p>
        <w:p w14:paraId="09DD65D5" w14:textId="2CCC3369" w:rsidR="00DA1FA7" w:rsidRDefault="00B53A2B">
          <w:pPr>
            <w:pStyle w:val="TOC2"/>
            <w:tabs>
              <w:tab w:val="right" w:leader="dot" w:pos="9350"/>
            </w:tabs>
            <w:rPr>
              <w:noProof/>
              <w:kern w:val="2"/>
              <w:szCs w:val="28"/>
              <w:lang w:val="en-AU" w:eastAsia="zh-CN" w:bidi="th-TH"/>
              <w14:ligatures w14:val="standardContextual"/>
            </w:rPr>
          </w:pPr>
          <w:hyperlink w:anchor="_Toc167367767" w:history="1">
            <w:r w:rsidR="00DA1FA7" w:rsidRPr="006E08A1">
              <w:rPr>
                <w:rStyle w:val="Hyperlink"/>
                <w:noProof/>
                <w:lang w:val="en-AU"/>
              </w:rPr>
              <w:t>06/08 Thu</w:t>
            </w:r>
            <w:r w:rsidR="00DA1FA7">
              <w:rPr>
                <w:noProof/>
                <w:webHidden/>
              </w:rPr>
              <w:tab/>
            </w:r>
            <w:r w:rsidR="00DA1FA7">
              <w:rPr>
                <w:noProof/>
                <w:webHidden/>
              </w:rPr>
              <w:fldChar w:fldCharType="begin"/>
            </w:r>
            <w:r w:rsidR="00DA1FA7">
              <w:rPr>
                <w:noProof/>
                <w:webHidden/>
              </w:rPr>
              <w:instrText xml:space="preserve"> PAGEREF _Toc167367767 \h </w:instrText>
            </w:r>
            <w:r w:rsidR="00DA1FA7">
              <w:rPr>
                <w:noProof/>
                <w:webHidden/>
              </w:rPr>
            </w:r>
            <w:r w:rsidR="00DA1FA7">
              <w:rPr>
                <w:noProof/>
                <w:webHidden/>
              </w:rPr>
              <w:fldChar w:fldCharType="separate"/>
            </w:r>
            <w:r w:rsidR="00DA1FA7">
              <w:rPr>
                <w:noProof/>
                <w:webHidden/>
              </w:rPr>
              <w:t>40</w:t>
            </w:r>
            <w:r w:rsidR="00DA1FA7">
              <w:rPr>
                <w:noProof/>
                <w:webHidden/>
              </w:rPr>
              <w:fldChar w:fldCharType="end"/>
            </w:r>
          </w:hyperlink>
        </w:p>
        <w:p w14:paraId="0D98478A" w14:textId="668B358A" w:rsidR="00DA1FA7" w:rsidRDefault="00B53A2B">
          <w:pPr>
            <w:pStyle w:val="TOC2"/>
            <w:tabs>
              <w:tab w:val="right" w:leader="dot" w:pos="9350"/>
            </w:tabs>
            <w:rPr>
              <w:noProof/>
              <w:kern w:val="2"/>
              <w:szCs w:val="28"/>
              <w:lang w:val="en-AU" w:eastAsia="zh-CN" w:bidi="th-TH"/>
              <w14:ligatures w14:val="standardContextual"/>
            </w:rPr>
          </w:pPr>
          <w:hyperlink w:anchor="_Toc167367768" w:history="1">
            <w:r w:rsidR="00DA1FA7" w:rsidRPr="006E08A1">
              <w:rPr>
                <w:rStyle w:val="Hyperlink"/>
                <w:noProof/>
                <w:lang w:val="en-AU"/>
              </w:rPr>
              <w:t>07/08 Fri</w:t>
            </w:r>
            <w:r w:rsidR="00DA1FA7">
              <w:rPr>
                <w:noProof/>
                <w:webHidden/>
              </w:rPr>
              <w:tab/>
            </w:r>
            <w:r w:rsidR="00DA1FA7">
              <w:rPr>
                <w:noProof/>
                <w:webHidden/>
              </w:rPr>
              <w:fldChar w:fldCharType="begin"/>
            </w:r>
            <w:r w:rsidR="00DA1FA7">
              <w:rPr>
                <w:noProof/>
                <w:webHidden/>
              </w:rPr>
              <w:instrText xml:space="preserve"> PAGEREF _Toc167367768 \h </w:instrText>
            </w:r>
            <w:r w:rsidR="00DA1FA7">
              <w:rPr>
                <w:noProof/>
                <w:webHidden/>
              </w:rPr>
            </w:r>
            <w:r w:rsidR="00DA1FA7">
              <w:rPr>
                <w:noProof/>
                <w:webHidden/>
              </w:rPr>
              <w:fldChar w:fldCharType="separate"/>
            </w:r>
            <w:r w:rsidR="00DA1FA7">
              <w:rPr>
                <w:noProof/>
                <w:webHidden/>
              </w:rPr>
              <w:t>40</w:t>
            </w:r>
            <w:r w:rsidR="00DA1FA7">
              <w:rPr>
                <w:noProof/>
                <w:webHidden/>
              </w:rPr>
              <w:fldChar w:fldCharType="end"/>
            </w:r>
          </w:hyperlink>
        </w:p>
        <w:p w14:paraId="25FD4496" w14:textId="05EBE666" w:rsidR="00DA1FA7" w:rsidRDefault="00B53A2B">
          <w:pPr>
            <w:pStyle w:val="TOC2"/>
            <w:tabs>
              <w:tab w:val="right" w:leader="dot" w:pos="9350"/>
            </w:tabs>
            <w:rPr>
              <w:noProof/>
              <w:kern w:val="2"/>
              <w:szCs w:val="28"/>
              <w:lang w:val="en-AU" w:eastAsia="zh-CN" w:bidi="th-TH"/>
              <w14:ligatures w14:val="standardContextual"/>
            </w:rPr>
          </w:pPr>
          <w:hyperlink w:anchor="_Toc167367769" w:history="1">
            <w:r w:rsidR="00DA1FA7" w:rsidRPr="006E08A1">
              <w:rPr>
                <w:rStyle w:val="Hyperlink"/>
                <w:noProof/>
                <w:lang w:val="en-AU"/>
              </w:rPr>
              <w:t>10/08 Mon</w:t>
            </w:r>
            <w:r w:rsidR="00DA1FA7">
              <w:rPr>
                <w:noProof/>
                <w:webHidden/>
              </w:rPr>
              <w:tab/>
            </w:r>
            <w:r w:rsidR="00DA1FA7">
              <w:rPr>
                <w:noProof/>
                <w:webHidden/>
              </w:rPr>
              <w:fldChar w:fldCharType="begin"/>
            </w:r>
            <w:r w:rsidR="00DA1FA7">
              <w:rPr>
                <w:noProof/>
                <w:webHidden/>
              </w:rPr>
              <w:instrText xml:space="preserve"> PAGEREF _Toc167367769 \h </w:instrText>
            </w:r>
            <w:r w:rsidR="00DA1FA7">
              <w:rPr>
                <w:noProof/>
                <w:webHidden/>
              </w:rPr>
            </w:r>
            <w:r w:rsidR="00DA1FA7">
              <w:rPr>
                <w:noProof/>
                <w:webHidden/>
              </w:rPr>
              <w:fldChar w:fldCharType="separate"/>
            </w:r>
            <w:r w:rsidR="00DA1FA7">
              <w:rPr>
                <w:noProof/>
                <w:webHidden/>
              </w:rPr>
              <w:t>40</w:t>
            </w:r>
            <w:r w:rsidR="00DA1FA7">
              <w:rPr>
                <w:noProof/>
                <w:webHidden/>
              </w:rPr>
              <w:fldChar w:fldCharType="end"/>
            </w:r>
          </w:hyperlink>
        </w:p>
        <w:p w14:paraId="003D04F7" w14:textId="72C039AE" w:rsidR="00DA1FA7" w:rsidRDefault="00B53A2B">
          <w:pPr>
            <w:pStyle w:val="TOC2"/>
            <w:tabs>
              <w:tab w:val="right" w:leader="dot" w:pos="9350"/>
            </w:tabs>
            <w:rPr>
              <w:noProof/>
              <w:kern w:val="2"/>
              <w:szCs w:val="28"/>
              <w:lang w:val="en-AU" w:eastAsia="zh-CN" w:bidi="th-TH"/>
              <w14:ligatures w14:val="standardContextual"/>
            </w:rPr>
          </w:pPr>
          <w:hyperlink w:anchor="_Toc167367770" w:history="1">
            <w:r w:rsidR="00DA1FA7" w:rsidRPr="006E08A1">
              <w:rPr>
                <w:rStyle w:val="Hyperlink"/>
                <w:noProof/>
                <w:lang w:val="en-AU"/>
              </w:rPr>
              <w:t>11/08 Tue</w:t>
            </w:r>
            <w:r w:rsidR="00DA1FA7">
              <w:rPr>
                <w:noProof/>
                <w:webHidden/>
              </w:rPr>
              <w:tab/>
            </w:r>
            <w:r w:rsidR="00DA1FA7">
              <w:rPr>
                <w:noProof/>
                <w:webHidden/>
              </w:rPr>
              <w:fldChar w:fldCharType="begin"/>
            </w:r>
            <w:r w:rsidR="00DA1FA7">
              <w:rPr>
                <w:noProof/>
                <w:webHidden/>
              </w:rPr>
              <w:instrText xml:space="preserve"> PAGEREF _Toc167367770 \h </w:instrText>
            </w:r>
            <w:r w:rsidR="00DA1FA7">
              <w:rPr>
                <w:noProof/>
                <w:webHidden/>
              </w:rPr>
            </w:r>
            <w:r w:rsidR="00DA1FA7">
              <w:rPr>
                <w:noProof/>
                <w:webHidden/>
              </w:rPr>
              <w:fldChar w:fldCharType="separate"/>
            </w:r>
            <w:r w:rsidR="00DA1FA7">
              <w:rPr>
                <w:noProof/>
                <w:webHidden/>
              </w:rPr>
              <w:t>41</w:t>
            </w:r>
            <w:r w:rsidR="00DA1FA7">
              <w:rPr>
                <w:noProof/>
                <w:webHidden/>
              </w:rPr>
              <w:fldChar w:fldCharType="end"/>
            </w:r>
          </w:hyperlink>
        </w:p>
        <w:p w14:paraId="3FF41C5F" w14:textId="512714F1" w:rsidR="00DA1FA7" w:rsidRDefault="00B53A2B">
          <w:pPr>
            <w:pStyle w:val="TOC2"/>
            <w:tabs>
              <w:tab w:val="right" w:leader="dot" w:pos="9350"/>
            </w:tabs>
            <w:rPr>
              <w:noProof/>
              <w:kern w:val="2"/>
              <w:szCs w:val="28"/>
              <w:lang w:val="en-AU" w:eastAsia="zh-CN" w:bidi="th-TH"/>
              <w14:ligatures w14:val="standardContextual"/>
            </w:rPr>
          </w:pPr>
          <w:hyperlink w:anchor="_Toc167367771" w:history="1">
            <w:r w:rsidR="00DA1FA7" w:rsidRPr="006E08A1">
              <w:rPr>
                <w:rStyle w:val="Hyperlink"/>
                <w:noProof/>
                <w:lang w:val="en-AU"/>
              </w:rPr>
              <w:t>12/08 Wed (S.Leave)</w:t>
            </w:r>
            <w:r w:rsidR="00DA1FA7">
              <w:rPr>
                <w:noProof/>
                <w:webHidden/>
              </w:rPr>
              <w:tab/>
            </w:r>
            <w:r w:rsidR="00DA1FA7">
              <w:rPr>
                <w:noProof/>
                <w:webHidden/>
              </w:rPr>
              <w:fldChar w:fldCharType="begin"/>
            </w:r>
            <w:r w:rsidR="00DA1FA7">
              <w:rPr>
                <w:noProof/>
                <w:webHidden/>
              </w:rPr>
              <w:instrText xml:space="preserve"> PAGEREF _Toc167367771 \h </w:instrText>
            </w:r>
            <w:r w:rsidR="00DA1FA7">
              <w:rPr>
                <w:noProof/>
                <w:webHidden/>
              </w:rPr>
            </w:r>
            <w:r w:rsidR="00DA1FA7">
              <w:rPr>
                <w:noProof/>
                <w:webHidden/>
              </w:rPr>
              <w:fldChar w:fldCharType="separate"/>
            </w:r>
            <w:r w:rsidR="00DA1FA7">
              <w:rPr>
                <w:noProof/>
                <w:webHidden/>
              </w:rPr>
              <w:t>42</w:t>
            </w:r>
            <w:r w:rsidR="00DA1FA7">
              <w:rPr>
                <w:noProof/>
                <w:webHidden/>
              </w:rPr>
              <w:fldChar w:fldCharType="end"/>
            </w:r>
          </w:hyperlink>
        </w:p>
        <w:p w14:paraId="12F13B89" w14:textId="471594EF" w:rsidR="00DA1FA7" w:rsidRDefault="00B53A2B">
          <w:pPr>
            <w:pStyle w:val="TOC2"/>
            <w:tabs>
              <w:tab w:val="right" w:leader="dot" w:pos="9350"/>
            </w:tabs>
            <w:rPr>
              <w:noProof/>
              <w:kern w:val="2"/>
              <w:szCs w:val="28"/>
              <w:lang w:val="en-AU" w:eastAsia="zh-CN" w:bidi="th-TH"/>
              <w14:ligatures w14:val="standardContextual"/>
            </w:rPr>
          </w:pPr>
          <w:hyperlink w:anchor="_Toc167367772" w:history="1">
            <w:r w:rsidR="00DA1FA7" w:rsidRPr="006E08A1">
              <w:rPr>
                <w:rStyle w:val="Hyperlink"/>
                <w:noProof/>
                <w:lang w:val="en-AU"/>
              </w:rPr>
              <w:t>13/08 Thu</w:t>
            </w:r>
            <w:r w:rsidR="00DA1FA7">
              <w:rPr>
                <w:noProof/>
                <w:webHidden/>
              </w:rPr>
              <w:tab/>
            </w:r>
            <w:r w:rsidR="00DA1FA7">
              <w:rPr>
                <w:noProof/>
                <w:webHidden/>
              </w:rPr>
              <w:fldChar w:fldCharType="begin"/>
            </w:r>
            <w:r w:rsidR="00DA1FA7">
              <w:rPr>
                <w:noProof/>
                <w:webHidden/>
              </w:rPr>
              <w:instrText xml:space="preserve"> PAGEREF _Toc167367772 \h </w:instrText>
            </w:r>
            <w:r w:rsidR="00DA1FA7">
              <w:rPr>
                <w:noProof/>
                <w:webHidden/>
              </w:rPr>
            </w:r>
            <w:r w:rsidR="00DA1FA7">
              <w:rPr>
                <w:noProof/>
                <w:webHidden/>
              </w:rPr>
              <w:fldChar w:fldCharType="separate"/>
            </w:r>
            <w:r w:rsidR="00DA1FA7">
              <w:rPr>
                <w:noProof/>
                <w:webHidden/>
              </w:rPr>
              <w:t>42</w:t>
            </w:r>
            <w:r w:rsidR="00DA1FA7">
              <w:rPr>
                <w:noProof/>
                <w:webHidden/>
              </w:rPr>
              <w:fldChar w:fldCharType="end"/>
            </w:r>
          </w:hyperlink>
        </w:p>
        <w:p w14:paraId="4B85C286" w14:textId="24A359F5" w:rsidR="00DA1FA7" w:rsidRDefault="00B53A2B">
          <w:pPr>
            <w:pStyle w:val="TOC2"/>
            <w:tabs>
              <w:tab w:val="right" w:leader="dot" w:pos="9350"/>
            </w:tabs>
            <w:rPr>
              <w:noProof/>
              <w:kern w:val="2"/>
              <w:szCs w:val="28"/>
              <w:lang w:val="en-AU" w:eastAsia="zh-CN" w:bidi="th-TH"/>
              <w14:ligatures w14:val="standardContextual"/>
            </w:rPr>
          </w:pPr>
          <w:hyperlink w:anchor="_Toc167367773" w:history="1">
            <w:r w:rsidR="00DA1FA7" w:rsidRPr="006E08A1">
              <w:rPr>
                <w:rStyle w:val="Hyperlink"/>
                <w:noProof/>
                <w:lang w:val="en-AU"/>
              </w:rPr>
              <w:t>14/08 Fri</w:t>
            </w:r>
            <w:r w:rsidR="00DA1FA7">
              <w:rPr>
                <w:noProof/>
                <w:webHidden/>
              </w:rPr>
              <w:tab/>
            </w:r>
            <w:r w:rsidR="00DA1FA7">
              <w:rPr>
                <w:noProof/>
                <w:webHidden/>
              </w:rPr>
              <w:fldChar w:fldCharType="begin"/>
            </w:r>
            <w:r w:rsidR="00DA1FA7">
              <w:rPr>
                <w:noProof/>
                <w:webHidden/>
              </w:rPr>
              <w:instrText xml:space="preserve"> PAGEREF _Toc167367773 \h </w:instrText>
            </w:r>
            <w:r w:rsidR="00DA1FA7">
              <w:rPr>
                <w:noProof/>
                <w:webHidden/>
              </w:rPr>
            </w:r>
            <w:r w:rsidR="00DA1FA7">
              <w:rPr>
                <w:noProof/>
                <w:webHidden/>
              </w:rPr>
              <w:fldChar w:fldCharType="separate"/>
            </w:r>
            <w:r w:rsidR="00DA1FA7">
              <w:rPr>
                <w:noProof/>
                <w:webHidden/>
              </w:rPr>
              <w:t>42</w:t>
            </w:r>
            <w:r w:rsidR="00DA1FA7">
              <w:rPr>
                <w:noProof/>
                <w:webHidden/>
              </w:rPr>
              <w:fldChar w:fldCharType="end"/>
            </w:r>
          </w:hyperlink>
        </w:p>
        <w:p w14:paraId="65845AA8" w14:textId="45562C73" w:rsidR="00DA1FA7" w:rsidRDefault="00B53A2B">
          <w:pPr>
            <w:pStyle w:val="TOC2"/>
            <w:tabs>
              <w:tab w:val="right" w:leader="dot" w:pos="9350"/>
            </w:tabs>
            <w:rPr>
              <w:noProof/>
              <w:kern w:val="2"/>
              <w:szCs w:val="28"/>
              <w:lang w:val="en-AU" w:eastAsia="zh-CN" w:bidi="th-TH"/>
              <w14:ligatures w14:val="standardContextual"/>
            </w:rPr>
          </w:pPr>
          <w:hyperlink w:anchor="_Toc167367774" w:history="1">
            <w:r w:rsidR="00DA1FA7" w:rsidRPr="006E08A1">
              <w:rPr>
                <w:rStyle w:val="Hyperlink"/>
                <w:noProof/>
                <w:lang w:val="en-AU"/>
              </w:rPr>
              <w:t>17/08 Mon</w:t>
            </w:r>
            <w:r w:rsidR="00DA1FA7">
              <w:rPr>
                <w:noProof/>
                <w:webHidden/>
              </w:rPr>
              <w:tab/>
            </w:r>
            <w:r w:rsidR="00DA1FA7">
              <w:rPr>
                <w:noProof/>
                <w:webHidden/>
              </w:rPr>
              <w:fldChar w:fldCharType="begin"/>
            </w:r>
            <w:r w:rsidR="00DA1FA7">
              <w:rPr>
                <w:noProof/>
                <w:webHidden/>
              </w:rPr>
              <w:instrText xml:space="preserve"> PAGEREF _Toc167367774 \h </w:instrText>
            </w:r>
            <w:r w:rsidR="00DA1FA7">
              <w:rPr>
                <w:noProof/>
                <w:webHidden/>
              </w:rPr>
            </w:r>
            <w:r w:rsidR="00DA1FA7">
              <w:rPr>
                <w:noProof/>
                <w:webHidden/>
              </w:rPr>
              <w:fldChar w:fldCharType="separate"/>
            </w:r>
            <w:r w:rsidR="00DA1FA7">
              <w:rPr>
                <w:noProof/>
                <w:webHidden/>
              </w:rPr>
              <w:t>42</w:t>
            </w:r>
            <w:r w:rsidR="00DA1FA7">
              <w:rPr>
                <w:noProof/>
                <w:webHidden/>
              </w:rPr>
              <w:fldChar w:fldCharType="end"/>
            </w:r>
          </w:hyperlink>
        </w:p>
        <w:p w14:paraId="2196BFEA" w14:textId="11BC47E4" w:rsidR="00DA1FA7" w:rsidRDefault="00B53A2B">
          <w:pPr>
            <w:pStyle w:val="TOC2"/>
            <w:tabs>
              <w:tab w:val="right" w:leader="dot" w:pos="9350"/>
            </w:tabs>
            <w:rPr>
              <w:noProof/>
              <w:kern w:val="2"/>
              <w:szCs w:val="28"/>
              <w:lang w:val="en-AU" w:eastAsia="zh-CN" w:bidi="th-TH"/>
              <w14:ligatures w14:val="standardContextual"/>
            </w:rPr>
          </w:pPr>
          <w:hyperlink w:anchor="_Toc167367775" w:history="1">
            <w:r w:rsidR="00DA1FA7" w:rsidRPr="006E08A1">
              <w:rPr>
                <w:rStyle w:val="Hyperlink"/>
                <w:noProof/>
                <w:lang w:val="en-AU"/>
              </w:rPr>
              <w:t>19/08 Wed</w:t>
            </w:r>
            <w:r w:rsidR="00DA1FA7">
              <w:rPr>
                <w:noProof/>
                <w:webHidden/>
              </w:rPr>
              <w:tab/>
            </w:r>
            <w:r w:rsidR="00DA1FA7">
              <w:rPr>
                <w:noProof/>
                <w:webHidden/>
              </w:rPr>
              <w:fldChar w:fldCharType="begin"/>
            </w:r>
            <w:r w:rsidR="00DA1FA7">
              <w:rPr>
                <w:noProof/>
                <w:webHidden/>
              </w:rPr>
              <w:instrText xml:space="preserve"> PAGEREF _Toc167367775 \h </w:instrText>
            </w:r>
            <w:r w:rsidR="00DA1FA7">
              <w:rPr>
                <w:noProof/>
                <w:webHidden/>
              </w:rPr>
            </w:r>
            <w:r w:rsidR="00DA1FA7">
              <w:rPr>
                <w:noProof/>
                <w:webHidden/>
              </w:rPr>
              <w:fldChar w:fldCharType="separate"/>
            </w:r>
            <w:r w:rsidR="00DA1FA7">
              <w:rPr>
                <w:noProof/>
                <w:webHidden/>
              </w:rPr>
              <w:t>44</w:t>
            </w:r>
            <w:r w:rsidR="00DA1FA7">
              <w:rPr>
                <w:noProof/>
                <w:webHidden/>
              </w:rPr>
              <w:fldChar w:fldCharType="end"/>
            </w:r>
          </w:hyperlink>
        </w:p>
        <w:p w14:paraId="2F4D4887" w14:textId="2E8D6BD8" w:rsidR="00DA1FA7" w:rsidRDefault="00B53A2B">
          <w:pPr>
            <w:pStyle w:val="TOC2"/>
            <w:tabs>
              <w:tab w:val="right" w:leader="dot" w:pos="9350"/>
            </w:tabs>
            <w:rPr>
              <w:noProof/>
              <w:kern w:val="2"/>
              <w:szCs w:val="28"/>
              <w:lang w:val="en-AU" w:eastAsia="zh-CN" w:bidi="th-TH"/>
              <w14:ligatures w14:val="standardContextual"/>
            </w:rPr>
          </w:pPr>
          <w:hyperlink w:anchor="_Toc167367776" w:history="1">
            <w:r w:rsidR="00DA1FA7" w:rsidRPr="006E08A1">
              <w:rPr>
                <w:rStyle w:val="Hyperlink"/>
                <w:noProof/>
                <w:lang w:val="en-AU"/>
              </w:rPr>
              <w:t>20/08 Thu</w:t>
            </w:r>
            <w:r w:rsidR="00DA1FA7">
              <w:rPr>
                <w:noProof/>
                <w:webHidden/>
              </w:rPr>
              <w:tab/>
            </w:r>
            <w:r w:rsidR="00DA1FA7">
              <w:rPr>
                <w:noProof/>
                <w:webHidden/>
              </w:rPr>
              <w:fldChar w:fldCharType="begin"/>
            </w:r>
            <w:r w:rsidR="00DA1FA7">
              <w:rPr>
                <w:noProof/>
                <w:webHidden/>
              </w:rPr>
              <w:instrText xml:space="preserve"> PAGEREF _Toc167367776 \h </w:instrText>
            </w:r>
            <w:r w:rsidR="00DA1FA7">
              <w:rPr>
                <w:noProof/>
                <w:webHidden/>
              </w:rPr>
            </w:r>
            <w:r w:rsidR="00DA1FA7">
              <w:rPr>
                <w:noProof/>
                <w:webHidden/>
              </w:rPr>
              <w:fldChar w:fldCharType="separate"/>
            </w:r>
            <w:r w:rsidR="00DA1FA7">
              <w:rPr>
                <w:noProof/>
                <w:webHidden/>
              </w:rPr>
              <w:t>44</w:t>
            </w:r>
            <w:r w:rsidR="00DA1FA7">
              <w:rPr>
                <w:noProof/>
                <w:webHidden/>
              </w:rPr>
              <w:fldChar w:fldCharType="end"/>
            </w:r>
          </w:hyperlink>
        </w:p>
        <w:p w14:paraId="42E438B0" w14:textId="21354570" w:rsidR="00DA1FA7" w:rsidRDefault="00B53A2B">
          <w:pPr>
            <w:pStyle w:val="TOC2"/>
            <w:tabs>
              <w:tab w:val="right" w:leader="dot" w:pos="9350"/>
            </w:tabs>
            <w:rPr>
              <w:noProof/>
              <w:kern w:val="2"/>
              <w:szCs w:val="28"/>
              <w:lang w:val="en-AU" w:eastAsia="zh-CN" w:bidi="th-TH"/>
              <w14:ligatures w14:val="standardContextual"/>
            </w:rPr>
          </w:pPr>
          <w:hyperlink w:anchor="_Toc167367777" w:history="1">
            <w:r w:rsidR="00DA1FA7" w:rsidRPr="006E08A1">
              <w:rPr>
                <w:rStyle w:val="Hyperlink"/>
                <w:noProof/>
                <w:lang w:val="en-AU"/>
              </w:rPr>
              <w:t>21/08 Fri</w:t>
            </w:r>
            <w:r w:rsidR="00DA1FA7">
              <w:rPr>
                <w:noProof/>
                <w:webHidden/>
              </w:rPr>
              <w:tab/>
            </w:r>
            <w:r w:rsidR="00DA1FA7">
              <w:rPr>
                <w:noProof/>
                <w:webHidden/>
              </w:rPr>
              <w:fldChar w:fldCharType="begin"/>
            </w:r>
            <w:r w:rsidR="00DA1FA7">
              <w:rPr>
                <w:noProof/>
                <w:webHidden/>
              </w:rPr>
              <w:instrText xml:space="preserve"> PAGEREF _Toc167367777 \h </w:instrText>
            </w:r>
            <w:r w:rsidR="00DA1FA7">
              <w:rPr>
                <w:noProof/>
                <w:webHidden/>
              </w:rPr>
            </w:r>
            <w:r w:rsidR="00DA1FA7">
              <w:rPr>
                <w:noProof/>
                <w:webHidden/>
              </w:rPr>
              <w:fldChar w:fldCharType="separate"/>
            </w:r>
            <w:r w:rsidR="00DA1FA7">
              <w:rPr>
                <w:noProof/>
                <w:webHidden/>
              </w:rPr>
              <w:t>44</w:t>
            </w:r>
            <w:r w:rsidR="00DA1FA7">
              <w:rPr>
                <w:noProof/>
                <w:webHidden/>
              </w:rPr>
              <w:fldChar w:fldCharType="end"/>
            </w:r>
          </w:hyperlink>
        </w:p>
        <w:p w14:paraId="485F8304" w14:textId="435848DC" w:rsidR="00DA1FA7" w:rsidRDefault="00B53A2B">
          <w:pPr>
            <w:pStyle w:val="TOC2"/>
            <w:tabs>
              <w:tab w:val="right" w:leader="dot" w:pos="9350"/>
            </w:tabs>
            <w:rPr>
              <w:noProof/>
              <w:kern w:val="2"/>
              <w:szCs w:val="28"/>
              <w:lang w:val="en-AU" w:eastAsia="zh-CN" w:bidi="th-TH"/>
              <w14:ligatures w14:val="standardContextual"/>
            </w:rPr>
          </w:pPr>
          <w:hyperlink w:anchor="_Toc167367778" w:history="1">
            <w:r w:rsidR="00DA1FA7" w:rsidRPr="006E08A1">
              <w:rPr>
                <w:rStyle w:val="Hyperlink"/>
                <w:noProof/>
                <w:lang w:val="en-AU"/>
              </w:rPr>
              <w:t>24/08 Mon</w:t>
            </w:r>
            <w:r w:rsidR="00DA1FA7">
              <w:rPr>
                <w:noProof/>
                <w:webHidden/>
              </w:rPr>
              <w:tab/>
            </w:r>
            <w:r w:rsidR="00DA1FA7">
              <w:rPr>
                <w:noProof/>
                <w:webHidden/>
              </w:rPr>
              <w:fldChar w:fldCharType="begin"/>
            </w:r>
            <w:r w:rsidR="00DA1FA7">
              <w:rPr>
                <w:noProof/>
                <w:webHidden/>
              </w:rPr>
              <w:instrText xml:space="preserve"> PAGEREF _Toc167367778 \h </w:instrText>
            </w:r>
            <w:r w:rsidR="00DA1FA7">
              <w:rPr>
                <w:noProof/>
                <w:webHidden/>
              </w:rPr>
            </w:r>
            <w:r w:rsidR="00DA1FA7">
              <w:rPr>
                <w:noProof/>
                <w:webHidden/>
              </w:rPr>
              <w:fldChar w:fldCharType="separate"/>
            </w:r>
            <w:r w:rsidR="00DA1FA7">
              <w:rPr>
                <w:noProof/>
                <w:webHidden/>
              </w:rPr>
              <w:t>45</w:t>
            </w:r>
            <w:r w:rsidR="00DA1FA7">
              <w:rPr>
                <w:noProof/>
                <w:webHidden/>
              </w:rPr>
              <w:fldChar w:fldCharType="end"/>
            </w:r>
          </w:hyperlink>
        </w:p>
        <w:p w14:paraId="13320A72" w14:textId="72E964EF" w:rsidR="00DA1FA7" w:rsidRDefault="00B53A2B">
          <w:pPr>
            <w:pStyle w:val="TOC2"/>
            <w:tabs>
              <w:tab w:val="right" w:leader="dot" w:pos="9350"/>
            </w:tabs>
            <w:rPr>
              <w:noProof/>
              <w:kern w:val="2"/>
              <w:szCs w:val="28"/>
              <w:lang w:val="en-AU" w:eastAsia="zh-CN" w:bidi="th-TH"/>
              <w14:ligatures w14:val="standardContextual"/>
            </w:rPr>
          </w:pPr>
          <w:hyperlink w:anchor="_Toc167367779" w:history="1">
            <w:r w:rsidR="00DA1FA7" w:rsidRPr="006E08A1">
              <w:rPr>
                <w:rStyle w:val="Hyperlink"/>
                <w:noProof/>
                <w:lang w:val="en-AU"/>
              </w:rPr>
              <w:t>25/08 Tue</w:t>
            </w:r>
            <w:r w:rsidR="00DA1FA7">
              <w:rPr>
                <w:noProof/>
                <w:webHidden/>
              </w:rPr>
              <w:tab/>
            </w:r>
            <w:r w:rsidR="00DA1FA7">
              <w:rPr>
                <w:noProof/>
                <w:webHidden/>
              </w:rPr>
              <w:fldChar w:fldCharType="begin"/>
            </w:r>
            <w:r w:rsidR="00DA1FA7">
              <w:rPr>
                <w:noProof/>
                <w:webHidden/>
              </w:rPr>
              <w:instrText xml:space="preserve"> PAGEREF _Toc167367779 \h </w:instrText>
            </w:r>
            <w:r w:rsidR="00DA1FA7">
              <w:rPr>
                <w:noProof/>
                <w:webHidden/>
              </w:rPr>
            </w:r>
            <w:r w:rsidR="00DA1FA7">
              <w:rPr>
                <w:noProof/>
                <w:webHidden/>
              </w:rPr>
              <w:fldChar w:fldCharType="separate"/>
            </w:r>
            <w:r w:rsidR="00DA1FA7">
              <w:rPr>
                <w:noProof/>
                <w:webHidden/>
              </w:rPr>
              <w:t>45</w:t>
            </w:r>
            <w:r w:rsidR="00DA1FA7">
              <w:rPr>
                <w:noProof/>
                <w:webHidden/>
              </w:rPr>
              <w:fldChar w:fldCharType="end"/>
            </w:r>
          </w:hyperlink>
        </w:p>
        <w:p w14:paraId="01C770AA" w14:textId="08D6A808" w:rsidR="00DA1FA7" w:rsidRDefault="00B53A2B">
          <w:pPr>
            <w:pStyle w:val="TOC2"/>
            <w:tabs>
              <w:tab w:val="right" w:leader="dot" w:pos="9350"/>
            </w:tabs>
            <w:rPr>
              <w:noProof/>
              <w:kern w:val="2"/>
              <w:szCs w:val="28"/>
              <w:lang w:val="en-AU" w:eastAsia="zh-CN" w:bidi="th-TH"/>
              <w14:ligatures w14:val="standardContextual"/>
            </w:rPr>
          </w:pPr>
          <w:hyperlink w:anchor="_Toc167367780" w:history="1">
            <w:r w:rsidR="00DA1FA7" w:rsidRPr="006E08A1">
              <w:rPr>
                <w:rStyle w:val="Hyperlink"/>
                <w:noProof/>
                <w:lang w:val="en-AU"/>
              </w:rPr>
              <w:t>26/08 Wed</w:t>
            </w:r>
            <w:r w:rsidR="00DA1FA7">
              <w:rPr>
                <w:noProof/>
                <w:webHidden/>
              </w:rPr>
              <w:tab/>
            </w:r>
            <w:r w:rsidR="00DA1FA7">
              <w:rPr>
                <w:noProof/>
                <w:webHidden/>
              </w:rPr>
              <w:fldChar w:fldCharType="begin"/>
            </w:r>
            <w:r w:rsidR="00DA1FA7">
              <w:rPr>
                <w:noProof/>
                <w:webHidden/>
              </w:rPr>
              <w:instrText xml:space="preserve"> PAGEREF _Toc167367780 \h </w:instrText>
            </w:r>
            <w:r w:rsidR="00DA1FA7">
              <w:rPr>
                <w:noProof/>
                <w:webHidden/>
              </w:rPr>
            </w:r>
            <w:r w:rsidR="00DA1FA7">
              <w:rPr>
                <w:noProof/>
                <w:webHidden/>
              </w:rPr>
              <w:fldChar w:fldCharType="separate"/>
            </w:r>
            <w:r w:rsidR="00DA1FA7">
              <w:rPr>
                <w:noProof/>
                <w:webHidden/>
              </w:rPr>
              <w:t>45</w:t>
            </w:r>
            <w:r w:rsidR="00DA1FA7">
              <w:rPr>
                <w:noProof/>
                <w:webHidden/>
              </w:rPr>
              <w:fldChar w:fldCharType="end"/>
            </w:r>
          </w:hyperlink>
        </w:p>
        <w:p w14:paraId="5B39D48A" w14:textId="44123137" w:rsidR="00DA1FA7" w:rsidRDefault="00B53A2B">
          <w:pPr>
            <w:pStyle w:val="TOC2"/>
            <w:tabs>
              <w:tab w:val="right" w:leader="dot" w:pos="9350"/>
            </w:tabs>
            <w:rPr>
              <w:noProof/>
              <w:kern w:val="2"/>
              <w:szCs w:val="28"/>
              <w:lang w:val="en-AU" w:eastAsia="zh-CN" w:bidi="th-TH"/>
              <w14:ligatures w14:val="standardContextual"/>
            </w:rPr>
          </w:pPr>
          <w:hyperlink w:anchor="_Toc167367781" w:history="1">
            <w:r w:rsidR="00DA1FA7" w:rsidRPr="006E08A1">
              <w:rPr>
                <w:rStyle w:val="Hyperlink"/>
                <w:noProof/>
                <w:lang w:val="en-AU"/>
              </w:rPr>
              <w:t>28/08 Fri</w:t>
            </w:r>
            <w:r w:rsidR="00DA1FA7">
              <w:rPr>
                <w:noProof/>
                <w:webHidden/>
              </w:rPr>
              <w:tab/>
            </w:r>
            <w:r w:rsidR="00DA1FA7">
              <w:rPr>
                <w:noProof/>
                <w:webHidden/>
              </w:rPr>
              <w:fldChar w:fldCharType="begin"/>
            </w:r>
            <w:r w:rsidR="00DA1FA7">
              <w:rPr>
                <w:noProof/>
                <w:webHidden/>
              </w:rPr>
              <w:instrText xml:space="preserve"> PAGEREF _Toc167367781 \h </w:instrText>
            </w:r>
            <w:r w:rsidR="00DA1FA7">
              <w:rPr>
                <w:noProof/>
                <w:webHidden/>
              </w:rPr>
            </w:r>
            <w:r w:rsidR="00DA1FA7">
              <w:rPr>
                <w:noProof/>
                <w:webHidden/>
              </w:rPr>
              <w:fldChar w:fldCharType="separate"/>
            </w:r>
            <w:r w:rsidR="00DA1FA7">
              <w:rPr>
                <w:noProof/>
                <w:webHidden/>
              </w:rPr>
              <w:t>46</w:t>
            </w:r>
            <w:r w:rsidR="00DA1FA7">
              <w:rPr>
                <w:noProof/>
                <w:webHidden/>
              </w:rPr>
              <w:fldChar w:fldCharType="end"/>
            </w:r>
          </w:hyperlink>
        </w:p>
        <w:p w14:paraId="549BA779" w14:textId="133BF7A9" w:rsidR="00DA1FA7" w:rsidRDefault="00B53A2B">
          <w:pPr>
            <w:pStyle w:val="TOC2"/>
            <w:tabs>
              <w:tab w:val="right" w:leader="dot" w:pos="9350"/>
            </w:tabs>
            <w:rPr>
              <w:noProof/>
              <w:kern w:val="2"/>
              <w:szCs w:val="28"/>
              <w:lang w:val="en-AU" w:eastAsia="zh-CN" w:bidi="th-TH"/>
              <w14:ligatures w14:val="standardContextual"/>
            </w:rPr>
          </w:pPr>
          <w:hyperlink w:anchor="_Toc167367782" w:history="1">
            <w:r w:rsidR="00DA1FA7" w:rsidRPr="006E08A1">
              <w:rPr>
                <w:rStyle w:val="Hyperlink"/>
                <w:noProof/>
                <w:lang w:val="en-AU"/>
              </w:rPr>
              <w:t>31/08 Mon</w:t>
            </w:r>
            <w:r w:rsidR="00DA1FA7">
              <w:rPr>
                <w:noProof/>
                <w:webHidden/>
              </w:rPr>
              <w:tab/>
            </w:r>
            <w:r w:rsidR="00DA1FA7">
              <w:rPr>
                <w:noProof/>
                <w:webHidden/>
              </w:rPr>
              <w:fldChar w:fldCharType="begin"/>
            </w:r>
            <w:r w:rsidR="00DA1FA7">
              <w:rPr>
                <w:noProof/>
                <w:webHidden/>
              </w:rPr>
              <w:instrText xml:space="preserve"> PAGEREF _Toc167367782 \h </w:instrText>
            </w:r>
            <w:r w:rsidR="00DA1FA7">
              <w:rPr>
                <w:noProof/>
                <w:webHidden/>
              </w:rPr>
            </w:r>
            <w:r w:rsidR="00DA1FA7">
              <w:rPr>
                <w:noProof/>
                <w:webHidden/>
              </w:rPr>
              <w:fldChar w:fldCharType="separate"/>
            </w:r>
            <w:r w:rsidR="00DA1FA7">
              <w:rPr>
                <w:noProof/>
                <w:webHidden/>
              </w:rPr>
              <w:t>47</w:t>
            </w:r>
            <w:r w:rsidR="00DA1FA7">
              <w:rPr>
                <w:noProof/>
                <w:webHidden/>
              </w:rPr>
              <w:fldChar w:fldCharType="end"/>
            </w:r>
          </w:hyperlink>
        </w:p>
        <w:p w14:paraId="7274A8AB" w14:textId="5BB9AEB5"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783" w:history="1">
            <w:r w:rsidR="00DA1FA7" w:rsidRPr="006E08A1">
              <w:rPr>
                <w:rStyle w:val="Hyperlink"/>
                <w:noProof/>
                <w:lang w:val="en-AU"/>
              </w:rPr>
              <w:t>Sep 2020</w:t>
            </w:r>
            <w:r w:rsidR="00DA1FA7">
              <w:rPr>
                <w:noProof/>
                <w:webHidden/>
              </w:rPr>
              <w:tab/>
            </w:r>
            <w:r w:rsidR="00DA1FA7">
              <w:rPr>
                <w:noProof/>
                <w:webHidden/>
              </w:rPr>
              <w:fldChar w:fldCharType="begin"/>
            </w:r>
            <w:r w:rsidR="00DA1FA7">
              <w:rPr>
                <w:noProof/>
                <w:webHidden/>
              </w:rPr>
              <w:instrText xml:space="preserve"> PAGEREF _Toc167367783 \h </w:instrText>
            </w:r>
            <w:r w:rsidR="00DA1FA7">
              <w:rPr>
                <w:noProof/>
                <w:webHidden/>
              </w:rPr>
            </w:r>
            <w:r w:rsidR="00DA1FA7">
              <w:rPr>
                <w:noProof/>
                <w:webHidden/>
              </w:rPr>
              <w:fldChar w:fldCharType="separate"/>
            </w:r>
            <w:r w:rsidR="00DA1FA7">
              <w:rPr>
                <w:noProof/>
                <w:webHidden/>
              </w:rPr>
              <w:t>48</w:t>
            </w:r>
            <w:r w:rsidR="00DA1FA7">
              <w:rPr>
                <w:noProof/>
                <w:webHidden/>
              </w:rPr>
              <w:fldChar w:fldCharType="end"/>
            </w:r>
          </w:hyperlink>
        </w:p>
        <w:p w14:paraId="00778E8D" w14:textId="49BC18CF" w:rsidR="00DA1FA7" w:rsidRDefault="00B53A2B">
          <w:pPr>
            <w:pStyle w:val="TOC2"/>
            <w:tabs>
              <w:tab w:val="right" w:leader="dot" w:pos="9350"/>
            </w:tabs>
            <w:rPr>
              <w:noProof/>
              <w:kern w:val="2"/>
              <w:szCs w:val="28"/>
              <w:lang w:val="en-AU" w:eastAsia="zh-CN" w:bidi="th-TH"/>
              <w14:ligatures w14:val="standardContextual"/>
            </w:rPr>
          </w:pPr>
          <w:hyperlink w:anchor="_Toc167367784" w:history="1">
            <w:r w:rsidR="00DA1FA7" w:rsidRPr="006E08A1">
              <w:rPr>
                <w:rStyle w:val="Hyperlink"/>
                <w:noProof/>
                <w:lang w:val="en-AU"/>
              </w:rPr>
              <w:t>01/09 Tue (S., Leave)</w:t>
            </w:r>
            <w:r w:rsidR="00DA1FA7">
              <w:rPr>
                <w:noProof/>
                <w:webHidden/>
              </w:rPr>
              <w:tab/>
            </w:r>
            <w:r w:rsidR="00DA1FA7">
              <w:rPr>
                <w:noProof/>
                <w:webHidden/>
              </w:rPr>
              <w:fldChar w:fldCharType="begin"/>
            </w:r>
            <w:r w:rsidR="00DA1FA7">
              <w:rPr>
                <w:noProof/>
                <w:webHidden/>
              </w:rPr>
              <w:instrText xml:space="preserve"> PAGEREF _Toc167367784 \h </w:instrText>
            </w:r>
            <w:r w:rsidR="00DA1FA7">
              <w:rPr>
                <w:noProof/>
                <w:webHidden/>
              </w:rPr>
            </w:r>
            <w:r w:rsidR="00DA1FA7">
              <w:rPr>
                <w:noProof/>
                <w:webHidden/>
              </w:rPr>
              <w:fldChar w:fldCharType="separate"/>
            </w:r>
            <w:r w:rsidR="00DA1FA7">
              <w:rPr>
                <w:noProof/>
                <w:webHidden/>
              </w:rPr>
              <w:t>48</w:t>
            </w:r>
            <w:r w:rsidR="00DA1FA7">
              <w:rPr>
                <w:noProof/>
                <w:webHidden/>
              </w:rPr>
              <w:fldChar w:fldCharType="end"/>
            </w:r>
          </w:hyperlink>
        </w:p>
        <w:p w14:paraId="05A47664" w14:textId="6E28AC16" w:rsidR="00DA1FA7" w:rsidRDefault="00B53A2B">
          <w:pPr>
            <w:pStyle w:val="TOC2"/>
            <w:tabs>
              <w:tab w:val="right" w:leader="dot" w:pos="9350"/>
            </w:tabs>
            <w:rPr>
              <w:noProof/>
              <w:kern w:val="2"/>
              <w:szCs w:val="28"/>
              <w:lang w:val="en-AU" w:eastAsia="zh-CN" w:bidi="th-TH"/>
              <w14:ligatures w14:val="standardContextual"/>
            </w:rPr>
          </w:pPr>
          <w:hyperlink w:anchor="_Toc167367785" w:history="1">
            <w:r w:rsidR="00DA1FA7" w:rsidRPr="006E08A1">
              <w:rPr>
                <w:rStyle w:val="Hyperlink"/>
                <w:noProof/>
                <w:lang w:val="en-AU"/>
              </w:rPr>
              <w:t>02/09 Wed</w:t>
            </w:r>
            <w:r w:rsidR="00DA1FA7">
              <w:rPr>
                <w:noProof/>
                <w:webHidden/>
              </w:rPr>
              <w:tab/>
            </w:r>
            <w:r w:rsidR="00DA1FA7">
              <w:rPr>
                <w:noProof/>
                <w:webHidden/>
              </w:rPr>
              <w:fldChar w:fldCharType="begin"/>
            </w:r>
            <w:r w:rsidR="00DA1FA7">
              <w:rPr>
                <w:noProof/>
                <w:webHidden/>
              </w:rPr>
              <w:instrText xml:space="preserve"> PAGEREF _Toc167367785 \h </w:instrText>
            </w:r>
            <w:r w:rsidR="00DA1FA7">
              <w:rPr>
                <w:noProof/>
                <w:webHidden/>
              </w:rPr>
            </w:r>
            <w:r w:rsidR="00DA1FA7">
              <w:rPr>
                <w:noProof/>
                <w:webHidden/>
              </w:rPr>
              <w:fldChar w:fldCharType="separate"/>
            </w:r>
            <w:r w:rsidR="00DA1FA7">
              <w:rPr>
                <w:noProof/>
                <w:webHidden/>
              </w:rPr>
              <w:t>48</w:t>
            </w:r>
            <w:r w:rsidR="00DA1FA7">
              <w:rPr>
                <w:noProof/>
                <w:webHidden/>
              </w:rPr>
              <w:fldChar w:fldCharType="end"/>
            </w:r>
          </w:hyperlink>
        </w:p>
        <w:p w14:paraId="115E9287" w14:textId="4F9160C1" w:rsidR="00DA1FA7" w:rsidRDefault="00B53A2B">
          <w:pPr>
            <w:pStyle w:val="TOC2"/>
            <w:tabs>
              <w:tab w:val="right" w:leader="dot" w:pos="9350"/>
            </w:tabs>
            <w:rPr>
              <w:noProof/>
              <w:kern w:val="2"/>
              <w:szCs w:val="28"/>
              <w:lang w:val="en-AU" w:eastAsia="zh-CN" w:bidi="th-TH"/>
              <w14:ligatures w14:val="standardContextual"/>
            </w:rPr>
          </w:pPr>
          <w:hyperlink w:anchor="_Toc167367786" w:history="1">
            <w:r w:rsidR="00DA1FA7" w:rsidRPr="006E08A1">
              <w:rPr>
                <w:rStyle w:val="Hyperlink"/>
                <w:noProof/>
                <w:lang w:val="en-AU"/>
              </w:rPr>
              <w:t>03/09 Thu</w:t>
            </w:r>
            <w:r w:rsidR="00DA1FA7">
              <w:rPr>
                <w:noProof/>
                <w:webHidden/>
              </w:rPr>
              <w:tab/>
            </w:r>
            <w:r w:rsidR="00DA1FA7">
              <w:rPr>
                <w:noProof/>
                <w:webHidden/>
              </w:rPr>
              <w:fldChar w:fldCharType="begin"/>
            </w:r>
            <w:r w:rsidR="00DA1FA7">
              <w:rPr>
                <w:noProof/>
                <w:webHidden/>
              </w:rPr>
              <w:instrText xml:space="preserve"> PAGEREF _Toc167367786 \h </w:instrText>
            </w:r>
            <w:r w:rsidR="00DA1FA7">
              <w:rPr>
                <w:noProof/>
                <w:webHidden/>
              </w:rPr>
            </w:r>
            <w:r w:rsidR="00DA1FA7">
              <w:rPr>
                <w:noProof/>
                <w:webHidden/>
              </w:rPr>
              <w:fldChar w:fldCharType="separate"/>
            </w:r>
            <w:r w:rsidR="00DA1FA7">
              <w:rPr>
                <w:noProof/>
                <w:webHidden/>
              </w:rPr>
              <w:t>48</w:t>
            </w:r>
            <w:r w:rsidR="00DA1FA7">
              <w:rPr>
                <w:noProof/>
                <w:webHidden/>
              </w:rPr>
              <w:fldChar w:fldCharType="end"/>
            </w:r>
          </w:hyperlink>
        </w:p>
        <w:p w14:paraId="74280CDB" w14:textId="22E9662D" w:rsidR="00DA1FA7" w:rsidRDefault="00B53A2B">
          <w:pPr>
            <w:pStyle w:val="TOC2"/>
            <w:tabs>
              <w:tab w:val="right" w:leader="dot" w:pos="9350"/>
            </w:tabs>
            <w:rPr>
              <w:noProof/>
              <w:kern w:val="2"/>
              <w:szCs w:val="28"/>
              <w:lang w:val="en-AU" w:eastAsia="zh-CN" w:bidi="th-TH"/>
              <w14:ligatures w14:val="standardContextual"/>
            </w:rPr>
          </w:pPr>
          <w:hyperlink w:anchor="_Toc167367787" w:history="1">
            <w:r w:rsidR="00DA1FA7" w:rsidRPr="006E08A1">
              <w:rPr>
                <w:rStyle w:val="Hyperlink"/>
                <w:noProof/>
                <w:lang w:val="en-AU"/>
              </w:rPr>
              <w:t>04/09 Fri</w:t>
            </w:r>
            <w:r w:rsidR="00DA1FA7">
              <w:rPr>
                <w:noProof/>
                <w:webHidden/>
              </w:rPr>
              <w:tab/>
            </w:r>
            <w:r w:rsidR="00DA1FA7">
              <w:rPr>
                <w:noProof/>
                <w:webHidden/>
              </w:rPr>
              <w:fldChar w:fldCharType="begin"/>
            </w:r>
            <w:r w:rsidR="00DA1FA7">
              <w:rPr>
                <w:noProof/>
                <w:webHidden/>
              </w:rPr>
              <w:instrText xml:space="preserve"> PAGEREF _Toc167367787 \h </w:instrText>
            </w:r>
            <w:r w:rsidR="00DA1FA7">
              <w:rPr>
                <w:noProof/>
                <w:webHidden/>
              </w:rPr>
            </w:r>
            <w:r w:rsidR="00DA1FA7">
              <w:rPr>
                <w:noProof/>
                <w:webHidden/>
              </w:rPr>
              <w:fldChar w:fldCharType="separate"/>
            </w:r>
            <w:r w:rsidR="00DA1FA7">
              <w:rPr>
                <w:noProof/>
                <w:webHidden/>
              </w:rPr>
              <w:t>48</w:t>
            </w:r>
            <w:r w:rsidR="00DA1FA7">
              <w:rPr>
                <w:noProof/>
                <w:webHidden/>
              </w:rPr>
              <w:fldChar w:fldCharType="end"/>
            </w:r>
          </w:hyperlink>
        </w:p>
        <w:p w14:paraId="3F8216E4" w14:textId="6F6D9F29" w:rsidR="00DA1FA7" w:rsidRDefault="00B53A2B">
          <w:pPr>
            <w:pStyle w:val="TOC2"/>
            <w:tabs>
              <w:tab w:val="right" w:leader="dot" w:pos="9350"/>
            </w:tabs>
            <w:rPr>
              <w:noProof/>
              <w:kern w:val="2"/>
              <w:szCs w:val="28"/>
              <w:lang w:val="en-AU" w:eastAsia="zh-CN" w:bidi="th-TH"/>
              <w14:ligatures w14:val="standardContextual"/>
            </w:rPr>
          </w:pPr>
          <w:hyperlink w:anchor="_Toc167367788" w:history="1">
            <w:r w:rsidR="00DA1FA7" w:rsidRPr="006E08A1">
              <w:rPr>
                <w:rStyle w:val="Hyperlink"/>
                <w:noProof/>
                <w:lang w:val="en-AU"/>
              </w:rPr>
              <w:t>07/09 Mon</w:t>
            </w:r>
            <w:r w:rsidR="00DA1FA7">
              <w:rPr>
                <w:noProof/>
                <w:webHidden/>
              </w:rPr>
              <w:tab/>
            </w:r>
            <w:r w:rsidR="00DA1FA7">
              <w:rPr>
                <w:noProof/>
                <w:webHidden/>
              </w:rPr>
              <w:fldChar w:fldCharType="begin"/>
            </w:r>
            <w:r w:rsidR="00DA1FA7">
              <w:rPr>
                <w:noProof/>
                <w:webHidden/>
              </w:rPr>
              <w:instrText xml:space="preserve"> PAGEREF _Toc167367788 \h </w:instrText>
            </w:r>
            <w:r w:rsidR="00DA1FA7">
              <w:rPr>
                <w:noProof/>
                <w:webHidden/>
              </w:rPr>
            </w:r>
            <w:r w:rsidR="00DA1FA7">
              <w:rPr>
                <w:noProof/>
                <w:webHidden/>
              </w:rPr>
              <w:fldChar w:fldCharType="separate"/>
            </w:r>
            <w:r w:rsidR="00DA1FA7">
              <w:rPr>
                <w:noProof/>
                <w:webHidden/>
              </w:rPr>
              <w:t>49</w:t>
            </w:r>
            <w:r w:rsidR="00DA1FA7">
              <w:rPr>
                <w:noProof/>
                <w:webHidden/>
              </w:rPr>
              <w:fldChar w:fldCharType="end"/>
            </w:r>
          </w:hyperlink>
        </w:p>
        <w:p w14:paraId="7CB4F314" w14:textId="49554104" w:rsidR="00DA1FA7" w:rsidRDefault="00B53A2B">
          <w:pPr>
            <w:pStyle w:val="TOC2"/>
            <w:tabs>
              <w:tab w:val="right" w:leader="dot" w:pos="9350"/>
            </w:tabs>
            <w:rPr>
              <w:noProof/>
              <w:kern w:val="2"/>
              <w:szCs w:val="28"/>
              <w:lang w:val="en-AU" w:eastAsia="zh-CN" w:bidi="th-TH"/>
              <w14:ligatures w14:val="standardContextual"/>
            </w:rPr>
          </w:pPr>
          <w:hyperlink w:anchor="_Toc167367789" w:history="1">
            <w:r w:rsidR="00DA1FA7" w:rsidRPr="006E08A1">
              <w:rPr>
                <w:rStyle w:val="Hyperlink"/>
                <w:noProof/>
                <w:lang w:val="en-AU"/>
              </w:rPr>
              <w:t>08/09 Tue</w:t>
            </w:r>
            <w:r w:rsidR="00DA1FA7">
              <w:rPr>
                <w:noProof/>
                <w:webHidden/>
              </w:rPr>
              <w:tab/>
            </w:r>
            <w:r w:rsidR="00DA1FA7">
              <w:rPr>
                <w:noProof/>
                <w:webHidden/>
              </w:rPr>
              <w:fldChar w:fldCharType="begin"/>
            </w:r>
            <w:r w:rsidR="00DA1FA7">
              <w:rPr>
                <w:noProof/>
                <w:webHidden/>
              </w:rPr>
              <w:instrText xml:space="preserve"> PAGEREF _Toc167367789 \h </w:instrText>
            </w:r>
            <w:r w:rsidR="00DA1FA7">
              <w:rPr>
                <w:noProof/>
                <w:webHidden/>
              </w:rPr>
            </w:r>
            <w:r w:rsidR="00DA1FA7">
              <w:rPr>
                <w:noProof/>
                <w:webHidden/>
              </w:rPr>
              <w:fldChar w:fldCharType="separate"/>
            </w:r>
            <w:r w:rsidR="00DA1FA7">
              <w:rPr>
                <w:noProof/>
                <w:webHidden/>
              </w:rPr>
              <w:t>49</w:t>
            </w:r>
            <w:r w:rsidR="00DA1FA7">
              <w:rPr>
                <w:noProof/>
                <w:webHidden/>
              </w:rPr>
              <w:fldChar w:fldCharType="end"/>
            </w:r>
          </w:hyperlink>
        </w:p>
        <w:p w14:paraId="44DE46B1" w14:textId="0075734B" w:rsidR="00DA1FA7" w:rsidRDefault="00B53A2B">
          <w:pPr>
            <w:pStyle w:val="TOC2"/>
            <w:tabs>
              <w:tab w:val="right" w:leader="dot" w:pos="9350"/>
            </w:tabs>
            <w:rPr>
              <w:noProof/>
              <w:kern w:val="2"/>
              <w:szCs w:val="28"/>
              <w:lang w:val="en-AU" w:eastAsia="zh-CN" w:bidi="th-TH"/>
              <w14:ligatures w14:val="standardContextual"/>
            </w:rPr>
          </w:pPr>
          <w:hyperlink w:anchor="_Toc167367790" w:history="1">
            <w:r w:rsidR="00DA1FA7" w:rsidRPr="006E08A1">
              <w:rPr>
                <w:rStyle w:val="Hyperlink"/>
                <w:noProof/>
                <w:lang w:val="en-AU"/>
              </w:rPr>
              <w:t>09/09 Wed</w:t>
            </w:r>
            <w:r w:rsidR="00DA1FA7">
              <w:rPr>
                <w:noProof/>
                <w:webHidden/>
              </w:rPr>
              <w:tab/>
            </w:r>
            <w:r w:rsidR="00DA1FA7">
              <w:rPr>
                <w:noProof/>
                <w:webHidden/>
              </w:rPr>
              <w:fldChar w:fldCharType="begin"/>
            </w:r>
            <w:r w:rsidR="00DA1FA7">
              <w:rPr>
                <w:noProof/>
                <w:webHidden/>
              </w:rPr>
              <w:instrText xml:space="preserve"> PAGEREF _Toc167367790 \h </w:instrText>
            </w:r>
            <w:r w:rsidR="00DA1FA7">
              <w:rPr>
                <w:noProof/>
                <w:webHidden/>
              </w:rPr>
            </w:r>
            <w:r w:rsidR="00DA1FA7">
              <w:rPr>
                <w:noProof/>
                <w:webHidden/>
              </w:rPr>
              <w:fldChar w:fldCharType="separate"/>
            </w:r>
            <w:r w:rsidR="00DA1FA7">
              <w:rPr>
                <w:noProof/>
                <w:webHidden/>
              </w:rPr>
              <w:t>49</w:t>
            </w:r>
            <w:r w:rsidR="00DA1FA7">
              <w:rPr>
                <w:noProof/>
                <w:webHidden/>
              </w:rPr>
              <w:fldChar w:fldCharType="end"/>
            </w:r>
          </w:hyperlink>
        </w:p>
        <w:p w14:paraId="1E4ADB08" w14:textId="43B63121" w:rsidR="00DA1FA7" w:rsidRDefault="00B53A2B">
          <w:pPr>
            <w:pStyle w:val="TOC2"/>
            <w:tabs>
              <w:tab w:val="right" w:leader="dot" w:pos="9350"/>
            </w:tabs>
            <w:rPr>
              <w:noProof/>
              <w:kern w:val="2"/>
              <w:szCs w:val="28"/>
              <w:lang w:val="en-AU" w:eastAsia="zh-CN" w:bidi="th-TH"/>
              <w14:ligatures w14:val="standardContextual"/>
            </w:rPr>
          </w:pPr>
          <w:hyperlink w:anchor="_Toc167367791" w:history="1">
            <w:r w:rsidR="00DA1FA7" w:rsidRPr="006E08A1">
              <w:rPr>
                <w:rStyle w:val="Hyperlink"/>
                <w:noProof/>
                <w:lang w:val="en-AU"/>
              </w:rPr>
              <w:t>10/09 Thu</w:t>
            </w:r>
            <w:r w:rsidR="00DA1FA7">
              <w:rPr>
                <w:noProof/>
                <w:webHidden/>
              </w:rPr>
              <w:tab/>
            </w:r>
            <w:r w:rsidR="00DA1FA7">
              <w:rPr>
                <w:noProof/>
                <w:webHidden/>
              </w:rPr>
              <w:fldChar w:fldCharType="begin"/>
            </w:r>
            <w:r w:rsidR="00DA1FA7">
              <w:rPr>
                <w:noProof/>
                <w:webHidden/>
              </w:rPr>
              <w:instrText xml:space="preserve"> PAGEREF _Toc167367791 \h </w:instrText>
            </w:r>
            <w:r w:rsidR="00DA1FA7">
              <w:rPr>
                <w:noProof/>
                <w:webHidden/>
              </w:rPr>
            </w:r>
            <w:r w:rsidR="00DA1FA7">
              <w:rPr>
                <w:noProof/>
                <w:webHidden/>
              </w:rPr>
              <w:fldChar w:fldCharType="separate"/>
            </w:r>
            <w:r w:rsidR="00DA1FA7">
              <w:rPr>
                <w:noProof/>
                <w:webHidden/>
              </w:rPr>
              <w:t>49</w:t>
            </w:r>
            <w:r w:rsidR="00DA1FA7">
              <w:rPr>
                <w:noProof/>
                <w:webHidden/>
              </w:rPr>
              <w:fldChar w:fldCharType="end"/>
            </w:r>
          </w:hyperlink>
        </w:p>
        <w:p w14:paraId="38C17682" w14:textId="3A90D657" w:rsidR="00DA1FA7" w:rsidRDefault="00B53A2B">
          <w:pPr>
            <w:pStyle w:val="TOC2"/>
            <w:tabs>
              <w:tab w:val="right" w:leader="dot" w:pos="9350"/>
            </w:tabs>
            <w:rPr>
              <w:noProof/>
              <w:kern w:val="2"/>
              <w:szCs w:val="28"/>
              <w:lang w:val="en-AU" w:eastAsia="zh-CN" w:bidi="th-TH"/>
              <w14:ligatures w14:val="standardContextual"/>
            </w:rPr>
          </w:pPr>
          <w:hyperlink w:anchor="_Toc167367792" w:history="1">
            <w:r w:rsidR="00DA1FA7" w:rsidRPr="006E08A1">
              <w:rPr>
                <w:rStyle w:val="Hyperlink"/>
                <w:noProof/>
                <w:lang w:val="en-AU"/>
              </w:rPr>
              <w:t>14/09 Mon</w:t>
            </w:r>
            <w:r w:rsidR="00DA1FA7">
              <w:rPr>
                <w:noProof/>
                <w:webHidden/>
              </w:rPr>
              <w:tab/>
            </w:r>
            <w:r w:rsidR="00DA1FA7">
              <w:rPr>
                <w:noProof/>
                <w:webHidden/>
              </w:rPr>
              <w:fldChar w:fldCharType="begin"/>
            </w:r>
            <w:r w:rsidR="00DA1FA7">
              <w:rPr>
                <w:noProof/>
                <w:webHidden/>
              </w:rPr>
              <w:instrText xml:space="preserve"> PAGEREF _Toc167367792 \h </w:instrText>
            </w:r>
            <w:r w:rsidR="00DA1FA7">
              <w:rPr>
                <w:noProof/>
                <w:webHidden/>
              </w:rPr>
            </w:r>
            <w:r w:rsidR="00DA1FA7">
              <w:rPr>
                <w:noProof/>
                <w:webHidden/>
              </w:rPr>
              <w:fldChar w:fldCharType="separate"/>
            </w:r>
            <w:r w:rsidR="00DA1FA7">
              <w:rPr>
                <w:noProof/>
                <w:webHidden/>
              </w:rPr>
              <w:t>50</w:t>
            </w:r>
            <w:r w:rsidR="00DA1FA7">
              <w:rPr>
                <w:noProof/>
                <w:webHidden/>
              </w:rPr>
              <w:fldChar w:fldCharType="end"/>
            </w:r>
          </w:hyperlink>
        </w:p>
        <w:p w14:paraId="70EC2055" w14:textId="4EAF0767" w:rsidR="00DA1FA7" w:rsidRDefault="00B53A2B">
          <w:pPr>
            <w:pStyle w:val="TOC2"/>
            <w:tabs>
              <w:tab w:val="right" w:leader="dot" w:pos="9350"/>
            </w:tabs>
            <w:rPr>
              <w:noProof/>
              <w:kern w:val="2"/>
              <w:szCs w:val="28"/>
              <w:lang w:val="en-AU" w:eastAsia="zh-CN" w:bidi="th-TH"/>
              <w14:ligatures w14:val="standardContextual"/>
            </w:rPr>
          </w:pPr>
          <w:hyperlink w:anchor="_Toc167367793" w:history="1">
            <w:r w:rsidR="00DA1FA7" w:rsidRPr="006E08A1">
              <w:rPr>
                <w:rStyle w:val="Hyperlink"/>
                <w:noProof/>
                <w:lang w:val="en-AU"/>
              </w:rPr>
              <w:t>15/09 Tue</w:t>
            </w:r>
            <w:r w:rsidR="00DA1FA7">
              <w:rPr>
                <w:noProof/>
                <w:webHidden/>
              </w:rPr>
              <w:tab/>
            </w:r>
            <w:r w:rsidR="00DA1FA7">
              <w:rPr>
                <w:noProof/>
                <w:webHidden/>
              </w:rPr>
              <w:fldChar w:fldCharType="begin"/>
            </w:r>
            <w:r w:rsidR="00DA1FA7">
              <w:rPr>
                <w:noProof/>
                <w:webHidden/>
              </w:rPr>
              <w:instrText xml:space="preserve"> PAGEREF _Toc167367793 \h </w:instrText>
            </w:r>
            <w:r w:rsidR="00DA1FA7">
              <w:rPr>
                <w:noProof/>
                <w:webHidden/>
              </w:rPr>
            </w:r>
            <w:r w:rsidR="00DA1FA7">
              <w:rPr>
                <w:noProof/>
                <w:webHidden/>
              </w:rPr>
              <w:fldChar w:fldCharType="separate"/>
            </w:r>
            <w:r w:rsidR="00DA1FA7">
              <w:rPr>
                <w:noProof/>
                <w:webHidden/>
              </w:rPr>
              <w:t>51</w:t>
            </w:r>
            <w:r w:rsidR="00DA1FA7">
              <w:rPr>
                <w:noProof/>
                <w:webHidden/>
              </w:rPr>
              <w:fldChar w:fldCharType="end"/>
            </w:r>
          </w:hyperlink>
        </w:p>
        <w:p w14:paraId="2DA1452E" w14:textId="45C9EFD0" w:rsidR="00DA1FA7" w:rsidRDefault="00B53A2B">
          <w:pPr>
            <w:pStyle w:val="TOC2"/>
            <w:tabs>
              <w:tab w:val="right" w:leader="dot" w:pos="9350"/>
            </w:tabs>
            <w:rPr>
              <w:noProof/>
              <w:kern w:val="2"/>
              <w:szCs w:val="28"/>
              <w:lang w:val="en-AU" w:eastAsia="zh-CN" w:bidi="th-TH"/>
              <w14:ligatures w14:val="standardContextual"/>
            </w:rPr>
          </w:pPr>
          <w:hyperlink w:anchor="_Toc167367794" w:history="1">
            <w:r w:rsidR="00DA1FA7" w:rsidRPr="006E08A1">
              <w:rPr>
                <w:rStyle w:val="Hyperlink"/>
                <w:noProof/>
                <w:lang w:val="en-AU"/>
              </w:rPr>
              <w:t>16/09 Wed</w:t>
            </w:r>
            <w:r w:rsidR="00DA1FA7">
              <w:rPr>
                <w:noProof/>
                <w:webHidden/>
              </w:rPr>
              <w:tab/>
            </w:r>
            <w:r w:rsidR="00DA1FA7">
              <w:rPr>
                <w:noProof/>
                <w:webHidden/>
              </w:rPr>
              <w:fldChar w:fldCharType="begin"/>
            </w:r>
            <w:r w:rsidR="00DA1FA7">
              <w:rPr>
                <w:noProof/>
                <w:webHidden/>
              </w:rPr>
              <w:instrText xml:space="preserve"> PAGEREF _Toc167367794 \h </w:instrText>
            </w:r>
            <w:r w:rsidR="00DA1FA7">
              <w:rPr>
                <w:noProof/>
                <w:webHidden/>
              </w:rPr>
            </w:r>
            <w:r w:rsidR="00DA1FA7">
              <w:rPr>
                <w:noProof/>
                <w:webHidden/>
              </w:rPr>
              <w:fldChar w:fldCharType="separate"/>
            </w:r>
            <w:r w:rsidR="00DA1FA7">
              <w:rPr>
                <w:noProof/>
                <w:webHidden/>
              </w:rPr>
              <w:t>52</w:t>
            </w:r>
            <w:r w:rsidR="00DA1FA7">
              <w:rPr>
                <w:noProof/>
                <w:webHidden/>
              </w:rPr>
              <w:fldChar w:fldCharType="end"/>
            </w:r>
          </w:hyperlink>
        </w:p>
        <w:p w14:paraId="1EE7C98F" w14:textId="5547D963" w:rsidR="00DA1FA7" w:rsidRDefault="00B53A2B">
          <w:pPr>
            <w:pStyle w:val="TOC2"/>
            <w:tabs>
              <w:tab w:val="right" w:leader="dot" w:pos="9350"/>
            </w:tabs>
            <w:rPr>
              <w:noProof/>
              <w:kern w:val="2"/>
              <w:szCs w:val="28"/>
              <w:lang w:val="en-AU" w:eastAsia="zh-CN" w:bidi="th-TH"/>
              <w14:ligatures w14:val="standardContextual"/>
            </w:rPr>
          </w:pPr>
          <w:hyperlink w:anchor="_Toc167367795" w:history="1">
            <w:r w:rsidR="00DA1FA7" w:rsidRPr="006E08A1">
              <w:rPr>
                <w:rStyle w:val="Hyperlink"/>
                <w:noProof/>
                <w:lang w:val="en-AU"/>
              </w:rPr>
              <w:t>17/09 Thu</w:t>
            </w:r>
            <w:r w:rsidR="00DA1FA7">
              <w:rPr>
                <w:noProof/>
                <w:webHidden/>
              </w:rPr>
              <w:tab/>
            </w:r>
            <w:r w:rsidR="00DA1FA7">
              <w:rPr>
                <w:noProof/>
                <w:webHidden/>
              </w:rPr>
              <w:fldChar w:fldCharType="begin"/>
            </w:r>
            <w:r w:rsidR="00DA1FA7">
              <w:rPr>
                <w:noProof/>
                <w:webHidden/>
              </w:rPr>
              <w:instrText xml:space="preserve"> PAGEREF _Toc167367795 \h </w:instrText>
            </w:r>
            <w:r w:rsidR="00DA1FA7">
              <w:rPr>
                <w:noProof/>
                <w:webHidden/>
              </w:rPr>
            </w:r>
            <w:r w:rsidR="00DA1FA7">
              <w:rPr>
                <w:noProof/>
                <w:webHidden/>
              </w:rPr>
              <w:fldChar w:fldCharType="separate"/>
            </w:r>
            <w:r w:rsidR="00DA1FA7">
              <w:rPr>
                <w:noProof/>
                <w:webHidden/>
              </w:rPr>
              <w:t>52</w:t>
            </w:r>
            <w:r w:rsidR="00DA1FA7">
              <w:rPr>
                <w:noProof/>
                <w:webHidden/>
              </w:rPr>
              <w:fldChar w:fldCharType="end"/>
            </w:r>
          </w:hyperlink>
        </w:p>
        <w:p w14:paraId="3D2C303E" w14:textId="671D05B9" w:rsidR="00DA1FA7" w:rsidRDefault="00B53A2B">
          <w:pPr>
            <w:pStyle w:val="TOC2"/>
            <w:tabs>
              <w:tab w:val="right" w:leader="dot" w:pos="9350"/>
            </w:tabs>
            <w:rPr>
              <w:noProof/>
              <w:kern w:val="2"/>
              <w:szCs w:val="28"/>
              <w:lang w:val="en-AU" w:eastAsia="zh-CN" w:bidi="th-TH"/>
              <w14:ligatures w14:val="standardContextual"/>
            </w:rPr>
          </w:pPr>
          <w:hyperlink w:anchor="_Toc167367796" w:history="1">
            <w:r w:rsidR="00DA1FA7" w:rsidRPr="006E08A1">
              <w:rPr>
                <w:rStyle w:val="Hyperlink"/>
                <w:noProof/>
                <w:lang w:val="en-AU"/>
              </w:rPr>
              <w:t>18/09 Fri</w:t>
            </w:r>
            <w:r w:rsidR="00DA1FA7">
              <w:rPr>
                <w:noProof/>
                <w:webHidden/>
              </w:rPr>
              <w:tab/>
            </w:r>
            <w:r w:rsidR="00DA1FA7">
              <w:rPr>
                <w:noProof/>
                <w:webHidden/>
              </w:rPr>
              <w:fldChar w:fldCharType="begin"/>
            </w:r>
            <w:r w:rsidR="00DA1FA7">
              <w:rPr>
                <w:noProof/>
                <w:webHidden/>
              </w:rPr>
              <w:instrText xml:space="preserve"> PAGEREF _Toc167367796 \h </w:instrText>
            </w:r>
            <w:r w:rsidR="00DA1FA7">
              <w:rPr>
                <w:noProof/>
                <w:webHidden/>
              </w:rPr>
            </w:r>
            <w:r w:rsidR="00DA1FA7">
              <w:rPr>
                <w:noProof/>
                <w:webHidden/>
              </w:rPr>
              <w:fldChar w:fldCharType="separate"/>
            </w:r>
            <w:r w:rsidR="00DA1FA7">
              <w:rPr>
                <w:noProof/>
                <w:webHidden/>
              </w:rPr>
              <w:t>52</w:t>
            </w:r>
            <w:r w:rsidR="00DA1FA7">
              <w:rPr>
                <w:noProof/>
                <w:webHidden/>
              </w:rPr>
              <w:fldChar w:fldCharType="end"/>
            </w:r>
          </w:hyperlink>
        </w:p>
        <w:p w14:paraId="63438453" w14:textId="267A32CC" w:rsidR="00DA1FA7" w:rsidRDefault="00B53A2B">
          <w:pPr>
            <w:pStyle w:val="TOC2"/>
            <w:tabs>
              <w:tab w:val="right" w:leader="dot" w:pos="9350"/>
            </w:tabs>
            <w:rPr>
              <w:noProof/>
              <w:kern w:val="2"/>
              <w:szCs w:val="28"/>
              <w:lang w:val="en-AU" w:eastAsia="zh-CN" w:bidi="th-TH"/>
              <w14:ligatures w14:val="standardContextual"/>
            </w:rPr>
          </w:pPr>
          <w:hyperlink w:anchor="_Toc167367797" w:history="1">
            <w:r w:rsidR="00DA1FA7" w:rsidRPr="006E08A1">
              <w:rPr>
                <w:rStyle w:val="Hyperlink"/>
                <w:noProof/>
                <w:lang w:val="en-AU"/>
              </w:rPr>
              <w:t>21/09 Mon</w:t>
            </w:r>
            <w:r w:rsidR="00DA1FA7">
              <w:rPr>
                <w:noProof/>
                <w:webHidden/>
              </w:rPr>
              <w:tab/>
            </w:r>
            <w:r w:rsidR="00DA1FA7">
              <w:rPr>
                <w:noProof/>
                <w:webHidden/>
              </w:rPr>
              <w:fldChar w:fldCharType="begin"/>
            </w:r>
            <w:r w:rsidR="00DA1FA7">
              <w:rPr>
                <w:noProof/>
                <w:webHidden/>
              </w:rPr>
              <w:instrText xml:space="preserve"> PAGEREF _Toc167367797 \h </w:instrText>
            </w:r>
            <w:r w:rsidR="00DA1FA7">
              <w:rPr>
                <w:noProof/>
                <w:webHidden/>
              </w:rPr>
            </w:r>
            <w:r w:rsidR="00DA1FA7">
              <w:rPr>
                <w:noProof/>
                <w:webHidden/>
              </w:rPr>
              <w:fldChar w:fldCharType="separate"/>
            </w:r>
            <w:r w:rsidR="00DA1FA7">
              <w:rPr>
                <w:noProof/>
                <w:webHidden/>
              </w:rPr>
              <w:t>52</w:t>
            </w:r>
            <w:r w:rsidR="00DA1FA7">
              <w:rPr>
                <w:noProof/>
                <w:webHidden/>
              </w:rPr>
              <w:fldChar w:fldCharType="end"/>
            </w:r>
          </w:hyperlink>
        </w:p>
        <w:p w14:paraId="30386122" w14:textId="17BEC11F" w:rsidR="00DA1FA7" w:rsidRDefault="00B53A2B">
          <w:pPr>
            <w:pStyle w:val="TOC2"/>
            <w:tabs>
              <w:tab w:val="right" w:leader="dot" w:pos="9350"/>
            </w:tabs>
            <w:rPr>
              <w:noProof/>
              <w:kern w:val="2"/>
              <w:szCs w:val="28"/>
              <w:lang w:val="en-AU" w:eastAsia="zh-CN" w:bidi="th-TH"/>
              <w14:ligatures w14:val="standardContextual"/>
            </w:rPr>
          </w:pPr>
          <w:hyperlink w:anchor="_Toc167367798" w:history="1">
            <w:r w:rsidR="00DA1FA7" w:rsidRPr="006E08A1">
              <w:rPr>
                <w:rStyle w:val="Hyperlink"/>
                <w:noProof/>
                <w:lang w:val="en-AU"/>
              </w:rPr>
              <w:t>22/09 Tue</w:t>
            </w:r>
            <w:r w:rsidR="00DA1FA7">
              <w:rPr>
                <w:noProof/>
                <w:webHidden/>
              </w:rPr>
              <w:tab/>
            </w:r>
            <w:r w:rsidR="00DA1FA7">
              <w:rPr>
                <w:noProof/>
                <w:webHidden/>
              </w:rPr>
              <w:fldChar w:fldCharType="begin"/>
            </w:r>
            <w:r w:rsidR="00DA1FA7">
              <w:rPr>
                <w:noProof/>
                <w:webHidden/>
              </w:rPr>
              <w:instrText xml:space="preserve"> PAGEREF _Toc167367798 \h </w:instrText>
            </w:r>
            <w:r w:rsidR="00DA1FA7">
              <w:rPr>
                <w:noProof/>
                <w:webHidden/>
              </w:rPr>
            </w:r>
            <w:r w:rsidR="00DA1FA7">
              <w:rPr>
                <w:noProof/>
                <w:webHidden/>
              </w:rPr>
              <w:fldChar w:fldCharType="separate"/>
            </w:r>
            <w:r w:rsidR="00DA1FA7">
              <w:rPr>
                <w:noProof/>
                <w:webHidden/>
              </w:rPr>
              <w:t>53</w:t>
            </w:r>
            <w:r w:rsidR="00DA1FA7">
              <w:rPr>
                <w:noProof/>
                <w:webHidden/>
              </w:rPr>
              <w:fldChar w:fldCharType="end"/>
            </w:r>
          </w:hyperlink>
        </w:p>
        <w:p w14:paraId="7DF32E4A" w14:textId="688D8980" w:rsidR="00DA1FA7" w:rsidRDefault="00B53A2B">
          <w:pPr>
            <w:pStyle w:val="TOC2"/>
            <w:tabs>
              <w:tab w:val="right" w:leader="dot" w:pos="9350"/>
            </w:tabs>
            <w:rPr>
              <w:noProof/>
              <w:kern w:val="2"/>
              <w:szCs w:val="28"/>
              <w:lang w:val="en-AU" w:eastAsia="zh-CN" w:bidi="th-TH"/>
              <w14:ligatures w14:val="standardContextual"/>
            </w:rPr>
          </w:pPr>
          <w:hyperlink w:anchor="_Toc167367799" w:history="1">
            <w:r w:rsidR="00DA1FA7" w:rsidRPr="006E08A1">
              <w:rPr>
                <w:rStyle w:val="Hyperlink"/>
                <w:noProof/>
                <w:lang w:val="en-AU"/>
              </w:rPr>
              <w:t>23/09 Wed</w:t>
            </w:r>
            <w:r w:rsidR="00DA1FA7">
              <w:rPr>
                <w:noProof/>
                <w:webHidden/>
              </w:rPr>
              <w:tab/>
            </w:r>
            <w:r w:rsidR="00DA1FA7">
              <w:rPr>
                <w:noProof/>
                <w:webHidden/>
              </w:rPr>
              <w:fldChar w:fldCharType="begin"/>
            </w:r>
            <w:r w:rsidR="00DA1FA7">
              <w:rPr>
                <w:noProof/>
                <w:webHidden/>
              </w:rPr>
              <w:instrText xml:space="preserve"> PAGEREF _Toc167367799 \h </w:instrText>
            </w:r>
            <w:r w:rsidR="00DA1FA7">
              <w:rPr>
                <w:noProof/>
                <w:webHidden/>
              </w:rPr>
            </w:r>
            <w:r w:rsidR="00DA1FA7">
              <w:rPr>
                <w:noProof/>
                <w:webHidden/>
              </w:rPr>
              <w:fldChar w:fldCharType="separate"/>
            </w:r>
            <w:r w:rsidR="00DA1FA7">
              <w:rPr>
                <w:noProof/>
                <w:webHidden/>
              </w:rPr>
              <w:t>54</w:t>
            </w:r>
            <w:r w:rsidR="00DA1FA7">
              <w:rPr>
                <w:noProof/>
                <w:webHidden/>
              </w:rPr>
              <w:fldChar w:fldCharType="end"/>
            </w:r>
          </w:hyperlink>
        </w:p>
        <w:p w14:paraId="7543BE06" w14:textId="151FBFB4" w:rsidR="00DA1FA7" w:rsidRDefault="00B53A2B">
          <w:pPr>
            <w:pStyle w:val="TOC2"/>
            <w:tabs>
              <w:tab w:val="right" w:leader="dot" w:pos="9350"/>
            </w:tabs>
            <w:rPr>
              <w:noProof/>
              <w:kern w:val="2"/>
              <w:szCs w:val="28"/>
              <w:lang w:val="en-AU" w:eastAsia="zh-CN" w:bidi="th-TH"/>
              <w14:ligatures w14:val="standardContextual"/>
            </w:rPr>
          </w:pPr>
          <w:hyperlink w:anchor="_Toc167367800" w:history="1">
            <w:r w:rsidR="00DA1FA7" w:rsidRPr="006E08A1">
              <w:rPr>
                <w:rStyle w:val="Hyperlink"/>
                <w:noProof/>
                <w:lang w:val="en-AU"/>
              </w:rPr>
              <w:t>24/09 Thu</w:t>
            </w:r>
            <w:r w:rsidR="00DA1FA7">
              <w:rPr>
                <w:noProof/>
                <w:webHidden/>
              </w:rPr>
              <w:tab/>
            </w:r>
            <w:r w:rsidR="00DA1FA7">
              <w:rPr>
                <w:noProof/>
                <w:webHidden/>
              </w:rPr>
              <w:fldChar w:fldCharType="begin"/>
            </w:r>
            <w:r w:rsidR="00DA1FA7">
              <w:rPr>
                <w:noProof/>
                <w:webHidden/>
              </w:rPr>
              <w:instrText xml:space="preserve"> PAGEREF _Toc167367800 \h </w:instrText>
            </w:r>
            <w:r w:rsidR="00DA1FA7">
              <w:rPr>
                <w:noProof/>
                <w:webHidden/>
              </w:rPr>
            </w:r>
            <w:r w:rsidR="00DA1FA7">
              <w:rPr>
                <w:noProof/>
                <w:webHidden/>
              </w:rPr>
              <w:fldChar w:fldCharType="separate"/>
            </w:r>
            <w:r w:rsidR="00DA1FA7">
              <w:rPr>
                <w:noProof/>
                <w:webHidden/>
              </w:rPr>
              <w:t>54</w:t>
            </w:r>
            <w:r w:rsidR="00DA1FA7">
              <w:rPr>
                <w:noProof/>
                <w:webHidden/>
              </w:rPr>
              <w:fldChar w:fldCharType="end"/>
            </w:r>
          </w:hyperlink>
        </w:p>
        <w:p w14:paraId="42DDD0CF" w14:textId="4A3C4C37" w:rsidR="00DA1FA7" w:rsidRDefault="00B53A2B">
          <w:pPr>
            <w:pStyle w:val="TOC2"/>
            <w:tabs>
              <w:tab w:val="right" w:leader="dot" w:pos="9350"/>
            </w:tabs>
            <w:rPr>
              <w:noProof/>
              <w:kern w:val="2"/>
              <w:szCs w:val="28"/>
              <w:lang w:val="en-AU" w:eastAsia="zh-CN" w:bidi="th-TH"/>
              <w14:ligatures w14:val="standardContextual"/>
            </w:rPr>
          </w:pPr>
          <w:hyperlink w:anchor="_Toc167367801" w:history="1">
            <w:r w:rsidR="00DA1FA7" w:rsidRPr="006E08A1">
              <w:rPr>
                <w:rStyle w:val="Hyperlink"/>
                <w:noProof/>
                <w:lang w:val="en-AU"/>
              </w:rPr>
              <w:t>25/09 Fri</w:t>
            </w:r>
            <w:r w:rsidR="00DA1FA7">
              <w:rPr>
                <w:noProof/>
                <w:webHidden/>
              </w:rPr>
              <w:tab/>
            </w:r>
            <w:r w:rsidR="00DA1FA7">
              <w:rPr>
                <w:noProof/>
                <w:webHidden/>
              </w:rPr>
              <w:fldChar w:fldCharType="begin"/>
            </w:r>
            <w:r w:rsidR="00DA1FA7">
              <w:rPr>
                <w:noProof/>
                <w:webHidden/>
              </w:rPr>
              <w:instrText xml:space="preserve"> PAGEREF _Toc167367801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52A06CF0" w14:textId="6189D5DE" w:rsidR="00DA1FA7" w:rsidRDefault="00B53A2B">
          <w:pPr>
            <w:pStyle w:val="TOC2"/>
            <w:tabs>
              <w:tab w:val="right" w:leader="dot" w:pos="9350"/>
            </w:tabs>
            <w:rPr>
              <w:noProof/>
              <w:kern w:val="2"/>
              <w:szCs w:val="28"/>
              <w:lang w:val="en-AU" w:eastAsia="zh-CN" w:bidi="th-TH"/>
              <w14:ligatures w14:val="standardContextual"/>
            </w:rPr>
          </w:pPr>
          <w:hyperlink w:anchor="_Toc167367802" w:history="1">
            <w:r w:rsidR="00DA1FA7" w:rsidRPr="006E08A1">
              <w:rPr>
                <w:rStyle w:val="Hyperlink"/>
                <w:noProof/>
                <w:lang w:val="en-AU"/>
              </w:rPr>
              <w:t>28/09 Mon a.leave</w:t>
            </w:r>
            <w:r w:rsidR="00DA1FA7">
              <w:rPr>
                <w:noProof/>
                <w:webHidden/>
              </w:rPr>
              <w:tab/>
            </w:r>
            <w:r w:rsidR="00DA1FA7">
              <w:rPr>
                <w:noProof/>
                <w:webHidden/>
              </w:rPr>
              <w:fldChar w:fldCharType="begin"/>
            </w:r>
            <w:r w:rsidR="00DA1FA7">
              <w:rPr>
                <w:noProof/>
                <w:webHidden/>
              </w:rPr>
              <w:instrText xml:space="preserve"> PAGEREF _Toc167367802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6F8027EC" w14:textId="7AEB1DAC" w:rsidR="00DA1FA7" w:rsidRDefault="00B53A2B">
          <w:pPr>
            <w:pStyle w:val="TOC2"/>
            <w:tabs>
              <w:tab w:val="right" w:leader="dot" w:pos="9350"/>
            </w:tabs>
            <w:rPr>
              <w:noProof/>
              <w:kern w:val="2"/>
              <w:szCs w:val="28"/>
              <w:lang w:val="en-AU" w:eastAsia="zh-CN" w:bidi="th-TH"/>
              <w14:ligatures w14:val="standardContextual"/>
            </w:rPr>
          </w:pPr>
          <w:hyperlink w:anchor="_Toc167367803" w:history="1">
            <w:r w:rsidR="00DA1FA7" w:rsidRPr="006E08A1">
              <w:rPr>
                <w:rStyle w:val="Hyperlink"/>
                <w:noProof/>
                <w:lang w:val="en-AU"/>
              </w:rPr>
              <w:t>29/09 Tue a.leave</w:t>
            </w:r>
            <w:r w:rsidR="00DA1FA7">
              <w:rPr>
                <w:noProof/>
                <w:webHidden/>
              </w:rPr>
              <w:tab/>
            </w:r>
            <w:r w:rsidR="00DA1FA7">
              <w:rPr>
                <w:noProof/>
                <w:webHidden/>
              </w:rPr>
              <w:fldChar w:fldCharType="begin"/>
            </w:r>
            <w:r w:rsidR="00DA1FA7">
              <w:rPr>
                <w:noProof/>
                <w:webHidden/>
              </w:rPr>
              <w:instrText xml:space="preserve"> PAGEREF _Toc167367803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228888CA" w14:textId="4E75F8E7" w:rsidR="00DA1FA7" w:rsidRDefault="00B53A2B">
          <w:pPr>
            <w:pStyle w:val="TOC2"/>
            <w:tabs>
              <w:tab w:val="right" w:leader="dot" w:pos="9350"/>
            </w:tabs>
            <w:rPr>
              <w:noProof/>
              <w:kern w:val="2"/>
              <w:szCs w:val="28"/>
              <w:lang w:val="en-AU" w:eastAsia="zh-CN" w:bidi="th-TH"/>
              <w14:ligatures w14:val="standardContextual"/>
            </w:rPr>
          </w:pPr>
          <w:hyperlink w:anchor="_Toc167367804" w:history="1">
            <w:r w:rsidR="00DA1FA7" w:rsidRPr="006E08A1">
              <w:rPr>
                <w:rStyle w:val="Hyperlink"/>
                <w:noProof/>
                <w:lang w:val="en-AU"/>
              </w:rPr>
              <w:t>30/09 Wed a.leave</w:t>
            </w:r>
            <w:r w:rsidR="00DA1FA7">
              <w:rPr>
                <w:noProof/>
                <w:webHidden/>
              </w:rPr>
              <w:tab/>
            </w:r>
            <w:r w:rsidR="00DA1FA7">
              <w:rPr>
                <w:noProof/>
                <w:webHidden/>
              </w:rPr>
              <w:fldChar w:fldCharType="begin"/>
            </w:r>
            <w:r w:rsidR="00DA1FA7">
              <w:rPr>
                <w:noProof/>
                <w:webHidden/>
              </w:rPr>
              <w:instrText xml:space="preserve"> PAGEREF _Toc167367804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6AF47131" w14:textId="24070C85"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805" w:history="1">
            <w:r w:rsidR="00DA1FA7" w:rsidRPr="006E08A1">
              <w:rPr>
                <w:rStyle w:val="Hyperlink"/>
                <w:noProof/>
                <w:lang w:val="en-AU"/>
              </w:rPr>
              <w:t>Oct 2020</w:t>
            </w:r>
            <w:r w:rsidR="00DA1FA7">
              <w:rPr>
                <w:noProof/>
                <w:webHidden/>
              </w:rPr>
              <w:tab/>
            </w:r>
            <w:r w:rsidR="00DA1FA7">
              <w:rPr>
                <w:noProof/>
                <w:webHidden/>
              </w:rPr>
              <w:fldChar w:fldCharType="begin"/>
            </w:r>
            <w:r w:rsidR="00DA1FA7">
              <w:rPr>
                <w:noProof/>
                <w:webHidden/>
              </w:rPr>
              <w:instrText xml:space="preserve"> PAGEREF _Toc167367805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3EA74D67" w14:textId="022A02CB" w:rsidR="00DA1FA7" w:rsidRDefault="00B53A2B">
          <w:pPr>
            <w:pStyle w:val="TOC2"/>
            <w:tabs>
              <w:tab w:val="right" w:leader="dot" w:pos="9350"/>
            </w:tabs>
            <w:rPr>
              <w:noProof/>
              <w:kern w:val="2"/>
              <w:szCs w:val="28"/>
              <w:lang w:val="en-AU" w:eastAsia="zh-CN" w:bidi="th-TH"/>
              <w14:ligatures w14:val="standardContextual"/>
            </w:rPr>
          </w:pPr>
          <w:hyperlink w:anchor="_Toc167367806" w:history="1">
            <w:r w:rsidR="00DA1FA7" w:rsidRPr="006E08A1">
              <w:rPr>
                <w:rStyle w:val="Hyperlink"/>
                <w:noProof/>
                <w:lang w:val="en-AU"/>
              </w:rPr>
              <w:t>01/10 Thu a.leave</w:t>
            </w:r>
            <w:r w:rsidR="00DA1FA7">
              <w:rPr>
                <w:noProof/>
                <w:webHidden/>
              </w:rPr>
              <w:tab/>
            </w:r>
            <w:r w:rsidR="00DA1FA7">
              <w:rPr>
                <w:noProof/>
                <w:webHidden/>
              </w:rPr>
              <w:fldChar w:fldCharType="begin"/>
            </w:r>
            <w:r w:rsidR="00DA1FA7">
              <w:rPr>
                <w:noProof/>
                <w:webHidden/>
              </w:rPr>
              <w:instrText xml:space="preserve"> PAGEREF _Toc167367806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335131C6" w14:textId="07016E2C" w:rsidR="00DA1FA7" w:rsidRDefault="00B53A2B">
          <w:pPr>
            <w:pStyle w:val="TOC2"/>
            <w:tabs>
              <w:tab w:val="right" w:leader="dot" w:pos="9350"/>
            </w:tabs>
            <w:rPr>
              <w:noProof/>
              <w:kern w:val="2"/>
              <w:szCs w:val="28"/>
              <w:lang w:val="en-AU" w:eastAsia="zh-CN" w:bidi="th-TH"/>
              <w14:ligatures w14:val="standardContextual"/>
            </w:rPr>
          </w:pPr>
          <w:hyperlink w:anchor="_Toc167367807" w:history="1">
            <w:r w:rsidR="00DA1FA7" w:rsidRPr="006E08A1">
              <w:rPr>
                <w:rStyle w:val="Hyperlink"/>
                <w:noProof/>
                <w:lang w:val="en-AU"/>
              </w:rPr>
              <w:t>02/10 Fri a.leave</w:t>
            </w:r>
            <w:r w:rsidR="00DA1FA7">
              <w:rPr>
                <w:noProof/>
                <w:webHidden/>
              </w:rPr>
              <w:tab/>
            </w:r>
            <w:r w:rsidR="00DA1FA7">
              <w:rPr>
                <w:noProof/>
                <w:webHidden/>
              </w:rPr>
              <w:fldChar w:fldCharType="begin"/>
            </w:r>
            <w:r w:rsidR="00DA1FA7">
              <w:rPr>
                <w:noProof/>
                <w:webHidden/>
              </w:rPr>
              <w:instrText xml:space="preserve"> PAGEREF _Toc167367807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4CEF4C1A" w14:textId="74BBE45B" w:rsidR="00DA1FA7" w:rsidRDefault="00B53A2B">
          <w:pPr>
            <w:pStyle w:val="TOC2"/>
            <w:tabs>
              <w:tab w:val="right" w:leader="dot" w:pos="9350"/>
            </w:tabs>
            <w:rPr>
              <w:noProof/>
              <w:kern w:val="2"/>
              <w:szCs w:val="28"/>
              <w:lang w:val="en-AU" w:eastAsia="zh-CN" w:bidi="th-TH"/>
              <w14:ligatures w14:val="standardContextual"/>
            </w:rPr>
          </w:pPr>
          <w:hyperlink w:anchor="_Toc167367808" w:history="1">
            <w:r w:rsidR="00DA1FA7" w:rsidRPr="006E08A1">
              <w:rPr>
                <w:rStyle w:val="Hyperlink"/>
                <w:noProof/>
                <w:lang w:val="en-AU"/>
              </w:rPr>
              <w:t>05/10 Mon (P.Holiday)</w:t>
            </w:r>
            <w:r w:rsidR="00DA1FA7">
              <w:rPr>
                <w:noProof/>
                <w:webHidden/>
              </w:rPr>
              <w:tab/>
            </w:r>
            <w:r w:rsidR="00DA1FA7">
              <w:rPr>
                <w:noProof/>
                <w:webHidden/>
              </w:rPr>
              <w:fldChar w:fldCharType="begin"/>
            </w:r>
            <w:r w:rsidR="00DA1FA7">
              <w:rPr>
                <w:noProof/>
                <w:webHidden/>
              </w:rPr>
              <w:instrText xml:space="preserve"> PAGEREF _Toc167367808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13474CC0" w14:textId="1F8F8768" w:rsidR="00DA1FA7" w:rsidRDefault="00B53A2B">
          <w:pPr>
            <w:pStyle w:val="TOC2"/>
            <w:tabs>
              <w:tab w:val="right" w:leader="dot" w:pos="9350"/>
            </w:tabs>
            <w:rPr>
              <w:noProof/>
              <w:kern w:val="2"/>
              <w:szCs w:val="28"/>
              <w:lang w:val="en-AU" w:eastAsia="zh-CN" w:bidi="th-TH"/>
              <w14:ligatures w14:val="standardContextual"/>
            </w:rPr>
          </w:pPr>
          <w:hyperlink w:anchor="_Toc167367809" w:history="1">
            <w:r w:rsidR="00DA1FA7" w:rsidRPr="006E08A1">
              <w:rPr>
                <w:rStyle w:val="Hyperlink"/>
                <w:noProof/>
                <w:lang w:val="en-AU"/>
              </w:rPr>
              <w:t>06/10 Tue</w:t>
            </w:r>
            <w:r w:rsidR="00DA1FA7">
              <w:rPr>
                <w:noProof/>
                <w:webHidden/>
              </w:rPr>
              <w:tab/>
            </w:r>
            <w:r w:rsidR="00DA1FA7">
              <w:rPr>
                <w:noProof/>
                <w:webHidden/>
              </w:rPr>
              <w:fldChar w:fldCharType="begin"/>
            </w:r>
            <w:r w:rsidR="00DA1FA7">
              <w:rPr>
                <w:noProof/>
                <w:webHidden/>
              </w:rPr>
              <w:instrText xml:space="preserve"> PAGEREF _Toc167367809 \h </w:instrText>
            </w:r>
            <w:r w:rsidR="00DA1FA7">
              <w:rPr>
                <w:noProof/>
                <w:webHidden/>
              </w:rPr>
            </w:r>
            <w:r w:rsidR="00DA1FA7">
              <w:rPr>
                <w:noProof/>
                <w:webHidden/>
              </w:rPr>
              <w:fldChar w:fldCharType="separate"/>
            </w:r>
            <w:r w:rsidR="00DA1FA7">
              <w:rPr>
                <w:noProof/>
                <w:webHidden/>
              </w:rPr>
              <w:t>55</w:t>
            </w:r>
            <w:r w:rsidR="00DA1FA7">
              <w:rPr>
                <w:noProof/>
                <w:webHidden/>
              </w:rPr>
              <w:fldChar w:fldCharType="end"/>
            </w:r>
          </w:hyperlink>
        </w:p>
        <w:p w14:paraId="31582A48" w14:textId="51CCE9FC" w:rsidR="00DA1FA7" w:rsidRDefault="00B53A2B">
          <w:pPr>
            <w:pStyle w:val="TOC2"/>
            <w:tabs>
              <w:tab w:val="right" w:leader="dot" w:pos="9350"/>
            </w:tabs>
            <w:rPr>
              <w:noProof/>
              <w:kern w:val="2"/>
              <w:szCs w:val="28"/>
              <w:lang w:val="en-AU" w:eastAsia="zh-CN" w:bidi="th-TH"/>
              <w14:ligatures w14:val="standardContextual"/>
            </w:rPr>
          </w:pPr>
          <w:hyperlink w:anchor="_Toc167367810" w:history="1">
            <w:r w:rsidR="00DA1FA7" w:rsidRPr="006E08A1">
              <w:rPr>
                <w:rStyle w:val="Hyperlink"/>
                <w:noProof/>
                <w:lang w:val="en-AU"/>
              </w:rPr>
              <w:t>07/10 Wed</w:t>
            </w:r>
            <w:r w:rsidR="00DA1FA7">
              <w:rPr>
                <w:noProof/>
                <w:webHidden/>
              </w:rPr>
              <w:tab/>
            </w:r>
            <w:r w:rsidR="00DA1FA7">
              <w:rPr>
                <w:noProof/>
                <w:webHidden/>
              </w:rPr>
              <w:fldChar w:fldCharType="begin"/>
            </w:r>
            <w:r w:rsidR="00DA1FA7">
              <w:rPr>
                <w:noProof/>
                <w:webHidden/>
              </w:rPr>
              <w:instrText xml:space="preserve"> PAGEREF _Toc167367810 \h </w:instrText>
            </w:r>
            <w:r w:rsidR="00DA1FA7">
              <w:rPr>
                <w:noProof/>
                <w:webHidden/>
              </w:rPr>
            </w:r>
            <w:r w:rsidR="00DA1FA7">
              <w:rPr>
                <w:noProof/>
                <w:webHidden/>
              </w:rPr>
              <w:fldChar w:fldCharType="separate"/>
            </w:r>
            <w:r w:rsidR="00DA1FA7">
              <w:rPr>
                <w:noProof/>
                <w:webHidden/>
              </w:rPr>
              <w:t>56</w:t>
            </w:r>
            <w:r w:rsidR="00DA1FA7">
              <w:rPr>
                <w:noProof/>
                <w:webHidden/>
              </w:rPr>
              <w:fldChar w:fldCharType="end"/>
            </w:r>
          </w:hyperlink>
        </w:p>
        <w:p w14:paraId="1E5ADF67" w14:textId="092F7EF7" w:rsidR="00DA1FA7" w:rsidRDefault="00B53A2B">
          <w:pPr>
            <w:pStyle w:val="TOC2"/>
            <w:tabs>
              <w:tab w:val="right" w:leader="dot" w:pos="9350"/>
            </w:tabs>
            <w:rPr>
              <w:noProof/>
              <w:kern w:val="2"/>
              <w:szCs w:val="28"/>
              <w:lang w:val="en-AU" w:eastAsia="zh-CN" w:bidi="th-TH"/>
              <w14:ligatures w14:val="standardContextual"/>
            </w:rPr>
          </w:pPr>
          <w:hyperlink w:anchor="_Toc167367811" w:history="1">
            <w:r w:rsidR="00DA1FA7" w:rsidRPr="006E08A1">
              <w:rPr>
                <w:rStyle w:val="Hyperlink"/>
                <w:noProof/>
                <w:lang w:val="en-AU"/>
              </w:rPr>
              <w:t>08/10 Thu</w:t>
            </w:r>
            <w:r w:rsidR="00DA1FA7">
              <w:rPr>
                <w:noProof/>
                <w:webHidden/>
              </w:rPr>
              <w:tab/>
            </w:r>
            <w:r w:rsidR="00DA1FA7">
              <w:rPr>
                <w:noProof/>
                <w:webHidden/>
              </w:rPr>
              <w:fldChar w:fldCharType="begin"/>
            </w:r>
            <w:r w:rsidR="00DA1FA7">
              <w:rPr>
                <w:noProof/>
                <w:webHidden/>
              </w:rPr>
              <w:instrText xml:space="preserve"> PAGEREF _Toc167367811 \h </w:instrText>
            </w:r>
            <w:r w:rsidR="00DA1FA7">
              <w:rPr>
                <w:noProof/>
                <w:webHidden/>
              </w:rPr>
            </w:r>
            <w:r w:rsidR="00DA1FA7">
              <w:rPr>
                <w:noProof/>
                <w:webHidden/>
              </w:rPr>
              <w:fldChar w:fldCharType="separate"/>
            </w:r>
            <w:r w:rsidR="00DA1FA7">
              <w:rPr>
                <w:noProof/>
                <w:webHidden/>
              </w:rPr>
              <w:t>56</w:t>
            </w:r>
            <w:r w:rsidR="00DA1FA7">
              <w:rPr>
                <w:noProof/>
                <w:webHidden/>
              </w:rPr>
              <w:fldChar w:fldCharType="end"/>
            </w:r>
          </w:hyperlink>
        </w:p>
        <w:p w14:paraId="1F3944B1" w14:textId="7ED65063" w:rsidR="00DA1FA7" w:rsidRDefault="00B53A2B">
          <w:pPr>
            <w:pStyle w:val="TOC2"/>
            <w:tabs>
              <w:tab w:val="right" w:leader="dot" w:pos="9350"/>
            </w:tabs>
            <w:rPr>
              <w:noProof/>
              <w:kern w:val="2"/>
              <w:szCs w:val="28"/>
              <w:lang w:val="en-AU" w:eastAsia="zh-CN" w:bidi="th-TH"/>
              <w14:ligatures w14:val="standardContextual"/>
            </w:rPr>
          </w:pPr>
          <w:hyperlink w:anchor="_Toc167367812" w:history="1">
            <w:r w:rsidR="00DA1FA7" w:rsidRPr="006E08A1">
              <w:rPr>
                <w:rStyle w:val="Hyperlink"/>
                <w:noProof/>
                <w:lang w:val="en-AU"/>
              </w:rPr>
              <w:t>09/10 Fri</w:t>
            </w:r>
            <w:r w:rsidR="00DA1FA7">
              <w:rPr>
                <w:noProof/>
                <w:webHidden/>
              </w:rPr>
              <w:tab/>
            </w:r>
            <w:r w:rsidR="00DA1FA7">
              <w:rPr>
                <w:noProof/>
                <w:webHidden/>
              </w:rPr>
              <w:fldChar w:fldCharType="begin"/>
            </w:r>
            <w:r w:rsidR="00DA1FA7">
              <w:rPr>
                <w:noProof/>
                <w:webHidden/>
              </w:rPr>
              <w:instrText xml:space="preserve"> PAGEREF _Toc167367812 \h </w:instrText>
            </w:r>
            <w:r w:rsidR="00DA1FA7">
              <w:rPr>
                <w:noProof/>
                <w:webHidden/>
              </w:rPr>
            </w:r>
            <w:r w:rsidR="00DA1FA7">
              <w:rPr>
                <w:noProof/>
                <w:webHidden/>
              </w:rPr>
              <w:fldChar w:fldCharType="separate"/>
            </w:r>
            <w:r w:rsidR="00DA1FA7">
              <w:rPr>
                <w:noProof/>
                <w:webHidden/>
              </w:rPr>
              <w:t>56</w:t>
            </w:r>
            <w:r w:rsidR="00DA1FA7">
              <w:rPr>
                <w:noProof/>
                <w:webHidden/>
              </w:rPr>
              <w:fldChar w:fldCharType="end"/>
            </w:r>
          </w:hyperlink>
        </w:p>
        <w:p w14:paraId="730CFEB5" w14:textId="2D5270D1" w:rsidR="00DA1FA7" w:rsidRDefault="00B53A2B">
          <w:pPr>
            <w:pStyle w:val="TOC2"/>
            <w:tabs>
              <w:tab w:val="right" w:leader="dot" w:pos="9350"/>
            </w:tabs>
            <w:rPr>
              <w:noProof/>
              <w:kern w:val="2"/>
              <w:szCs w:val="28"/>
              <w:lang w:val="en-AU" w:eastAsia="zh-CN" w:bidi="th-TH"/>
              <w14:ligatures w14:val="standardContextual"/>
            </w:rPr>
          </w:pPr>
          <w:hyperlink w:anchor="_Toc167367813" w:history="1">
            <w:r w:rsidR="00DA1FA7" w:rsidRPr="006E08A1">
              <w:rPr>
                <w:rStyle w:val="Hyperlink"/>
                <w:noProof/>
                <w:lang w:val="en-AU"/>
              </w:rPr>
              <w:t>12/10 Mon</w:t>
            </w:r>
            <w:r w:rsidR="00DA1FA7">
              <w:rPr>
                <w:noProof/>
                <w:webHidden/>
              </w:rPr>
              <w:tab/>
            </w:r>
            <w:r w:rsidR="00DA1FA7">
              <w:rPr>
                <w:noProof/>
                <w:webHidden/>
              </w:rPr>
              <w:fldChar w:fldCharType="begin"/>
            </w:r>
            <w:r w:rsidR="00DA1FA7">
              <w:rPr>
                <w:noProof/>
                <w:webHidden/>
              </w:rPr>
              <w:instrText xml:space="preserve"> PAGEREF _Toc167367813 \h </w:instrText>
            </w:r>
            <w:r w:rsidR="00DA1FA7">
              <w:rPr>
                <w:noProof/>
                <w:webHidden/>
              </w:rPr>
            </w:r>
            <w:r w:rsidR="00DA1FA7">
              <w:rPr>
                <w:noProof/>
                <w:webHidden/>
              </w:rPr>
              <w:fldChar w:fldCharType="separate"/>
            </w:r>
            <w:r w:rsidR="00DA1FA7">
              <w:rPr>
                <w:noProof/>
                <w:webHidden/>
              </w:rPr>
              <w:t>57</w:t>
            </w:r>
            <w:r w:rsidR="00DA1FA7">
              <w:rPr>
                <w:noProof/>
                <w:webHidden/>
              </w:rPr>
              <w:fldChar w:fldCharType="end"/>
            </w:r>
          </w:hyperlink>
        </w:p>
        <w:p w14:paraId="54945FBC" w14:textId="5FAD435C" w:rsidR="00DA1FA7" w:rsidRDefault="00B53A2B">
          <w:pPr>
            <w:pStyle w:val="TOC2"/>
            <w:tabs>
              <w:tab w:val="right" w:leader="dot" w:pos="9350"/>
            </w:tabs>
            <w:rPr>
              <w:noProof/>
              <w:kern w:val="2"/>
              <w:szCs w:val="28"/>
              <w:lang w:val="en-AU" w:eastAsia="zh-CN" w:bidi="th-TH"/>
              <w14:ligatures w14:val="standardContextual"/>
            </w:rPr>
          </w:pPr>
          <w:hyperlink w:anchor="_Toc167367814" w:history="1">
            <w:r w:rsidR="00DA1FA7" w:rsidRPr="006E08A1">
              <w:rPr>
                <w:rStyle w:val="Hyperlink"/>
                <w:noProof/>
                <w:lang w:val="en-AU"/>
              </w:rPr>
              <w:t>13/10 Tue</w:t>
            </w:r>
            <w:r w:rsidR="00DA1FA7">
              <w:rPr>
                <w:noProof/>
                <w:webHidden/>
              </w:rPr>
              <w:tab/>
            </w:r>
            <w:r w:rsidR="00DA1FA7">
              <w:rPr>
                <w:noProof/>
                <w:webHidden/>
              </w:rPr>
              <w:fldChar w:fldCharType="begin"/>
            </w:r>
            <w:r w:rsidR="00DA1FA7">
              <w:rPr>
                <w:noProof/>
                <w:webHidden/>
              </w:rPr>
              <w:instrText xml:space="preserve"> PAGEREF _Toc167367814 \h </w:instrText>
            </w:r>
            <w:r w:rsidR="00DA1FA7">
              <w:rPr>
                <w:noProof/>
                <w:webHidden/>
              </w:rPr>
            </w:r>
            <w:r w:rsidR="00DA1FA7">
              <w:rPr>
                <w:noProof/>
                <w:webHidden/>
              </w:rPr>
              <w:fldChar w:fldCharType="separate"/>
            </w:r>
            <w:r w:rsidR="00DA1FA7">
              <w:rPr>
                <w:noProof/>
                <w:webHidden/>
              </w:rPr>
              <w:t>57</w:t>
            </w:r>
            <w:r w:rsidR="00DA1FA7">
              <w:rPr>
                <w:noProof/>
                <w:webHidden/>
              </w:rPr>
              <w:fldChar w:fldCharType="end"/>
            </w:r>
          </w:hyperlink>
        </w:p>
        <w:p w14:paraId="5B29A469" w14:textId="5537D17F" w:rsidR="00DA1FA7" w:rsidRDefault="00B53A2B">
          <w:pPr>
            <w:pStyle w:val="TOC2"/>
            <w:tabs>
              <w:tab w:val="right" w:leader="dot" w:pos="9350"/>
            </w:tabs>
            <w:rPr>
              <w:noProof/>
              <w:kern w:val="2"/>
              <w:szCs w:val="28"/>
              <w:lang w:val="en-AU" w:eastAsia="zh-CN" w:bidi="th-TH"/>
              <w14:ligatures w14:val="standardContextual"/>
            </w:rPr>
          </w:pPr>
          <w:hyperlink w:anchor="_Toc167367815" w:history="1">
            <w:r w:rsidR="00DA1FA7" w:rsidRPr="006E08A1">
              <w:rPr>
                <w:rStyle w:val="Hyperlink"/>
                <w:noProof/>
                <w:lang w:val="en-AU"/>
              </w:rPr>
              <w:t>14/10 Wed</w:t>
            </w:r>
            <w:r w:rsidR="00DA1FA7">
              <w:rPr>
                <w:noProof/>
                <w:webHidden/>
              </w:rPr>
              <w:tab/>
            </w:r>
            <w:r w:rsidR="00DA1FA7">
              <w:rPr>
                <w:noProof/>
                <w:webHidden/>
              </w:rPr>
              <w:fldChar w:fldCharType="begin"/>
            </w:r>
            <w:r w:rsidR="00DA1FA7">
              <w:rPr>
                <w:noProof/>
                <w:webHidden/>
              </w:rPr>
              <w:instrText xml:space="preserve"> PAGEREF _Toc167367815 \h </w:instrText>
            </w:r>
            <w:r w:rsidR="00DA1FA7">
              <w:rPr>
                <w:noProof/>
                <w:webHidden/>
              </w:rPr>
            </w:r>
            <w:r w:rsidR="00DA1FA7">
              <w:rPr>
                <w:noProof/>
                <w:webHidden/>
              </w:rPr>
              <w:fldChar w:fldCharType="separate"/>
            </w:r>
            <w:r w:rsidR="00DA1FA7">
              <w:rPr>
                <w:noProof/>
                <w:webHidden/>
              </w:rPr>
              <w:t>57</w:t>
            </w:r>
            <w:r w:rsidR="00DA1FA7">
              <w:rPr>
                <w:noProof/>
                <w:webHidden/>
              </w:rPr>
              <w:fldChar w:fldCharType="end"/>
            </w:r>
          </w:hyperlink>
        </w:p>
        <w:p w14:paraId="6795264F" w14:textId="0E0B5903" w:rsidR="00DA1FA7" w:rsidRDefault="00B53A2B">
          <w:pPr>
            <w:pStyle w:val="TOC2"/>
            <w:tabs>
              <w:tab w:val="right" w:leader="dot" w:pos="9350"/>
            </w:tabs>
            <w:rPr>
              <w:noProof/>
              <w:kern w:val="2"/>
              <w:szCs w:val="28"/>
              <w:lang w:val="en-AU" w:eastAsia="zh-CN" w:bidi="th-TH"/>
              <w14:ligatures w14:val="standardContextual"/>
            </w:rPr>
          </w:pPr>
          <w:hyperlink w:anchor="_Toc167367816" w:history="1">
            <w:r w:rsidR="00DA1FA7" w:rsidRPr="006E08A1">
              <w:rPr>
                <w:rStyle w:val="Hyperlink"/>
                <w:noProof/>
                <w:lang w:val="en-AU"/>
              </w:rPr>
              <w:t>15/10 Thu</w:t>
            </w:r>
            <w:r w:rsidR="00DA1FA7">
              <w:rPr>
                <w:noProof/>
                <w:webHidden/>
              </w:rPr>
              <w:tab/>
            </w:r>
            <w:r w:rsidR="00DA1FA7">
              <w:rPr>
                <w:noProof/>
                <w:webHidden/>
              </w:rPr>
              <w:fldChar w:fldCharType="begin"/>
            </w:r>
            <w:r w:rsidR="00DA1FA7">
              <w:rPr>
                <w:noProof/>
                <w:webHidden/>
              </w:rPr>
              <w:instrText xml:space="preserve"> PAGEREF _Toc167367816 \h </w:instrText>
            </w:r>
            <w:r w:rsidR="00DA1FA7">
              <w:rPr>
                <w:noProof/>
                <w:webHidden/>
              </w:rPr>
            </w:r>
            <w:r w:rsidR="00DA1FA7">
              <w:rPr>
                <w:noProof/>
                <w:webHidden/>
              </w:rPr>
              <w:fldChar w:fldCharType="separate"/>
            </w:r>
            <w:r w:rsidR="00DA1FA7">
              <w:rPr>
                <w:noProof/>
                <w:webHidden/>
              </w:rPr>
              <w:t>58</w:t>
            </w:r>
            <w:r w:rsidR="00DA1FA7">
              <w:rPr>
                <w:noProof/>
                <w:webHidden/>
              </w:rPr>
              <w:fldChar w:fldCharType="end"/>
            </w:r>
          </w:hyperlink>
        </w:p>
        <w:p w14:paraId="5FEBA08E" w14:textId="763118E4" w:rsidR="00DA1FA7" w:rsidRDefault="00B53A2B">
          <w:pPr>
            <w:pStyle w:val="TOC2"/>
            <w:tabs>
              <w:tab w:val="right" w:leader="dot" w:pos="9350"/>
            </w:tabs>
            <w:rPr>
              <w:noProof/>
              <w:kern w:val="2"/>
              <w:szCs w:val="28"/>
              <w:lang w:val="en-AU" w:eastAsia="zh-CN" w:bidi="th-TH"/>
              <w14:ligatures w14:val="standardContextual"/>
            </w:rPr>
          </w:pPr>
          <w:hyperlink w:anchor="_Toc167367817" w:history="1">
            <w:r w:rsidR="00DA1FA7" w:rsidRPr="006E08A1">
              <w:rPr>
                <w:rStyle w:val="Hyperlink"/>
                <w:noProof/>
                <w:lang w:val="en-AU"/>
              </w:rPr>
              <w:t>16/10 Fri</w:t>
            </w:r>
            <w:r w:rsidR="00DA1FA7">
              <w:rPr>
                <w:noProof/>
                <w:webHidden/>
              </w:rPr>
              <w:tab/>
            </w:r>
            <w:r w:rsidR="00DA1FA7">
              <w:rPr>
                <w:noProof/>
                <w:webHidden/>
              </w:rPr>
              <w:fldChar w:fldCharType="begin"/>
            </w:r>
            <w:r w:rsidR="00DA1FA7">
              <w:rPr>
                <w:noProof/>
                <w:webHidden/>
              </w:rPr>
              <w:instrText xml:space="preserve"> PAGEREF _Toc167367817 \h </w:instrText>
            </w:r>
            <w:r w:rsidR="00DA1FA7">
              <w:rPr>
                <w:noProof/>
                <w:webHidden/>
              </w:rPr>
            </w:r>
            <w:r w:rsidR="00DA1FA7">
              <w:rPr>
                <w:noProof/>
                <w:webHidden/>
              </w:rPr>
              <w:fldChar w:fldCharType="separate"/>
            </w:r>
            <w:r w:rsidR="00DA1FA7">
              <w:rPr>
                <w:noProof/>
                <w:webHidden/>
              </w:rPr>
              <w:t>59</w:t>
            </w:r>
            <w:r w:rsidR="00DA1FA7">
              <w:rPr>
                <w:noProof/>
                <w:webHidden/>
              </w:rPr>
              <w:fldChar w:fldCharType="end"/>
            </w:r>
          </w:hyperlink>
        </w:p>
        <w:p w14:paraId="6D7B4B17" w14:textId="52D2DBD7" w:rsidR="00DA1FA7" w:rsidRDefault="00B53A2B">
          <w:pPr>
            <w:pStyle w:val="TOC2"/>
            <w:tabs>
              <w:tab w:val="right" w:leader="dot" w:pos="9350"/>
            </w:tabs>
            <w:rPr>
              <w:noProof/>
              <w:kern w:val="2"/>
              <w:szCs w:val="28"/>
              <w:lang w:val="en-AU" w:eastAsia="zh-CN" w:bidi="th-TH"/>
              <w14:ligatures w14:val="standardContextual"/>
            </w:rPr>
          </w:pPr>
          <w:hyperlink w:anchor="_Toc167367818" w:history="1">
            <w:r w:rsidR="00DA1FA7" w:rsidRPr="006E08A1">
              <w:rPr>
                <w:rStyle w:val="Hyperlink"/>
                <w:noProof/>
                <w:lang w:val="en-AU"/>
              </w:rPr>
              <w:t>19/10 Mon</w:t>
            </w:r>
            <w:r w:rsidR="00DA1FA7">
              <w:rPr>
                <w:noProof/>
                <w:webHidden/>
              </w:rPr>
              <w:tab/>
            </w:r>
            <w:r w:rsidR="00DA1FA7">
              <w:rPr>
                <w:noProof/>
                <w:webHidden/>
              </w:rPr>
              <w:fldChar w:fldCharType="begin"/>
            </w:r>
            <w:r w:rsidR="00DA1FA7">
              <w:rPr>
                <w:noProof/>
                <w:webHidden/>
              </w:rPr>
              <w:instrText xml:space="preserve"> PAGEREF _Toc167367818 \h </w:instrText>
            </w:r>
            <w:r w:rsidR="00DA1FA7">
              <w:rPr>
                <w:noProof/>
                <w:webHidden/>
              </w:rPr>
            </w:r>
            <w:r w:rsidR="00DA1FA7">
              <w:rPr>
                <w:noProof/>
                <w:webHidden/>
              </w:rPr>
              <w:fldChar w:fldCharType="separate"/>
            </w:r>
            <w:r w:rsidR="00DA1FA7">
              <w:rPr>
                <w:noProof/>
                <w:webHidden/>
              </w:rPr>
              <w:t>59</w:t>
            </w:r>
            <w:r w:rsidR="00DA1FA7">
              <w:rPr>
                <w:noProof/>
                <w:webHidden/>
              </w:rPr>
              <w:fldChar w:fldCharType="end"/>
            </w:r>
          </w:hyperlink>
        </w:p>
        <w:p w14:paraId="2DFC9397" w14:textId="6486E8D7" w:rsidR="00DA1FA7" w:rsidRDefault="00B53A2B">
          <w:pPr>
            <w:pStyle w:val="TOC2"/>
            <w:tabs>
              <w:tab w:val="right" w:leader="dot" w:pos="9350"/>
            </w:tabs>
            <w:rPr>
              <w:noProof/>
              <w:kern w:val="2"/>
              <w:szCs w:val="28"/>
              <w:lang w:val="en-AU" w:eastAsia="zh-CN" w:bidi="th-TH"/>
              <w14:ligatures w14:val="standardContextual"/>
            </w:rPr>
          </w:pPr>
          <w:hyperlink w:anchor="_Toc167367819" w:history="1">
            <w:r w:rsidR="00DA1FA7" w:rsidRPr="006E08A1">
              <w:rPr>
                <w:rStyle w:val="Hyperlink"/>
                <w:noProof/>
                <w:shd w:val="clear" w:color="auto" w:fill="FFFFFF"/>
                <w:lang w:val="en-AU"/>
              </w:rPr>
              <w:t>20/10 Tue (P.Leave)</w:t>
            </w:r>
            <w:r w:rsidR="00DA1FA7">
              <w:rPr>
                <w:noProof/>
                <w:webHidden/>
              </w:rPr>
              <w:tab/>
            </w:r>
            <w:r w:rsidR="00DA1FA7">
              <w:rPr>
                <w:noProof/>
                <w:webHidden/>
              </w:rPr>
              <w:fldChar w:fldCharType="begin"/>
            </w:r>
            <w:r w:rsidR="00DA1FA7">
              <w:rPr>
                <w:noProof/>
                <w:webHidden/>
              </w:rPr>
              <w:instrText xml:space="preserve"> PAGEREF _Toc167367819 \h </w:instrText>
            </w:r>
            <w:r w:rsidR="00DA1FA7">
              <w:rPr>
                <w:noProof/>
                <w:webHidden/>
              </w:rPr>
            </w:r>
            <w:r w:rsidR="00DA1FA7">
              <w:rPr>
                <w:noProof/>
                <w:webHidden/>
              </w:rPr>
              <w:fldChar w:fldCharType="separate"/>
            </w:r>
            <w:r w:rsidR="00DA1FA7">
              <w:rPr>
                <w:noProof/>
                <w:webHidden/>
              </w:rPr>
              <w:t>59</w:t>
            </w:r>
            <w:r w:rsidR="00DA1FA7">
              <w:rPr>
                <w:noProof/>
                <w:webHidden/>
              </w:rPr>
              <w:fldChar w:fldCharType="end"/>
            </w:r>
          </w:hyperlink>
        </w:p>
        <w:p w14:paraId="4DB6C06D" w14:textId="6EBB138D" w:rsidR="00DA1FA7" w:rsidRDefault="00B53A2B">
          <w:pPr>
            <w:pStyle w:val="TOC2"/>
            <w:tabs>
              <w:tab w:val="right" w:leader="dot" w:pos="9350"/>
            </w:tabs>
            <w:rPr>
              <w:noProof/>
              <w:kern w:val="2"/>
              <w:szCs w:val="28"/>
              <w:lang w:val="en-AU" w:eastAsia="zh-CN" w:bidi="th-TH"/>
              <w14:ligatures w14:val="standardContextual"/>
            </w:rPr>
          </w:pPr>
          <w:hyperlink w:anchor="_Toc167367820" w:history="1">
            <w:r w:rsidR="00DA1FA7" w:rsidRPr="006E08A1">
              <w:rPr>
                <w:rStyle w:val="Hyperlink"/>
                <w:noProof/>
                <w:shd w:val="clear" w:color="auto" w:fill="FFFFFF"/>
                <w:lang w:val="en-AU"/>
              </w:rPr>
              <w:t>21/10 Wed (P.Leave)</w:t>
            </w:r>
            <w:r w:rsidR="00DA1FA7">
              <w:rPr>
                <w:noProof/>
                <w:webHidden/>
              </w:rPr>
              <w:tab/>
            </w:r>
            <w:r w:rsidR="00DA1FA7">
              <w:rPr>
                <w:noProof/>
                <w:webHidden/>
              </w:rPr>
              <w:fldChar w:fldCharType="begin"/>
            </w:r>
            <w:r w:rsidR="00DA1FA7">
              <w:rPr>
                <w:noProof/>
                <w:webHidden/>
              </w:rPr>
              <w:instrText xml:space="preserve"> PAGEREF _Toc167367820 \h </w:instrText>
            </w:r>
            <w:r w:rsidR="00DA1FA7">
              <w:rPr>
                <w:noProof/>
                <w:webHidden/>
              </w:rPr>
            </w:r>
            <w:r w:rsidR="00DA1FA7">
              <w:rPr>
                <w:noProof/>
                <w:webHidden/>
              </w:rPr>
              <w:fldChar w:fldCharType="separate"/>
            </w:r>
            <w:r w:rsidR="00DA1FA7">
              <w:rPr>
                <w:noProof/>
                <w:webHidden/>
              </w:rPr>
              <w:t>59</w:t>
            </w:r>
            <w:r w:rsidR="00DA1FA7">
              <w:rPr>
                <w:noProof/>
                <w:webHidden/>
              </w:rPr>
              <w:fldChar w:fldCharType="end"/>
            </w:r>
          </w:hyperlink>
        </w:p>
        <w:p w14:paraId="7700F4C1" w14:textId="12A19AA3" w:rsidR="00DA1FA7" w:rsidRDefault="00B53A2B">
          <w:pPr>
            <w:pStyle w:val="TOC2"/>
            <w:tabs>
              <w:tab w:val="right" w:leader="dot" w:pos="9350"/>
            </w:tabs>
            <w:rPr>
              <w:noProof/>
              <w:kern w:val="2"/>
              <w:szCs w:val="28"/>
              <w:lang w:val="en-AU" w:eastAsia="zh-CN" w:bidi="th-TH"/>
              <w14:ligatures w14:val="standardContextual"/>
            </w:rPr>
          </w:pPr>
          <w:hyperlink w:anchor="_Toc167367821" w:history="1">
            <w:r w:rsidR="00DA1FA7" w:rsidRPr="006E08A1">
              <w:rPr>
                <w:rStyle w:val="Hyperlink"/>
                <w:noProof/>
                <w:shd w:val="clear" w:color="auto" w:fill="FFFFFF"/>
                <w:lang w:val="en-AU"/>
              </w:rPr>
              <w:t>22/10 Thu</w:t>
            </w:r>
            <w:r w:rsidR="00DA1FA7">
              <w:rPr>
                <w:noProof/>
                <w:webHidden/>
              </w:rPr>
              <w:tab/>
            </w:r>
            <w:r w:rsidR="00DA1FA7">
              <w:rPr>
                <w:noProof/>
                <w:webHidden/>
              </w:rPr>
              <w:fldChar w:fldCharType="begin"/>
            </w:r>
            <w:r w:rsidR="00DA1FA7">
              <w:rPr>
                <w:noProof/>
                <w:webHidden/>
              </w:rPr>
              <w:instrText xml:space="preserve"> PAGEREF _Toc167367821 \h </w:instrText>
            </w:r>
            <w:r w:rsidR="00DA1FA7">
              <w:rPr>
                <w:noProof/>
                <w:webHidden/>
              </w:rPr>
            </w:r>
            <w:r w:rsidR="00DA1FA7">
              <w:rPr>
                <w:noProof/>
                <w:webHidden/>
              </w:rPr>
              <w:fldChar w:fldCharType="separate"/>
            </w:r>
            <w:r w:rsidR="00DA1FA7">
              <w:rPr>
                <w:noProof/>
                <w:webHidden/>
              </w:rPr>
              <w:t>59</w:t>
            </w:r>
            <w:r w:rsidR="00DA1FA7">
              <w:rPr>
                <w:noProof/>
                <w:webHidden/>
              </w:rPr>
              <w:fldChar w:fldCharType="end"/>
            </w:r>
          </w:hyperlink>
        </w:p>
        <w:p w14:paraId="7ABA842D" w14:textId="0F000E63" w:rsidR="00DA1FA7" w:rsidRDefault="00B53A2B">
          <w:pPr>
            <w:pStyle w:val="TOC2"/>
            <w:tabs>
              <w:tab w:val="right" w:leader="dot" w:pos="9350"/>
            </w:tabs>
            <w:rPr>
              <w:noProof/>
              <w:kern w:val="2"/>
              <w:szCs w:val="28"/>
              <w:lang w:val="en-AU" w:eastAsia="zh-CN" w:bidi="th-TH"/>
              <w14:ligatures w14:val="standardContextual"/>
            </w:rPr>
          </w:pPr>
          <w:hyperlink w:anchor="_Toc167367822" w:history="1">
            <w:r w:rsidR="00DA1FA7" w:rsidRPr="006E08A1">
              <w:rPr>
                <w:rStyle w:val="Hyperlink"/>
                <w:noProof/>
                <w:shd w:val="clear" w:color="auto" w:fill="FFFFFF"/>
                <w:lang w:val="en-AU"/>
              </w:rPr>
              <w:t>23/10 Fri</w:t>
            </w:r>
            <w:r w:rsidR="00DA1FA7">
              <w:rPr>
                <w:noProof/>
                <w:webHidden/>
              </w:rPr>
              <w:tab/>
            </w:r>
            <w:r w:rsidR="00DA1FA7">
              <w:rPr>
                <w:noProof/>
                <w:webHidden/>
              </w:rPr>
              <w:fldChar w:fldCharType="begin"/>
            </w:r>
            <w:r w:rsidR="00DA1FA7">
              <w:rPr>
                <w:noProof/>
                <w:webHidden/>
              </w:rPr>
              <w:instrText xml:space="preserve"> PAGEREF _Toc167367822 \h </w:instrText>
            </w:r>
            <w:r w:rsidR="00DA1FA7">
              <w:rPr>
                <w:noProof/>
                <w:webHidden/>
              </w:rPr>
            </w:r>
            <w:r w:rsidR="00DA1FA7">
              <w:rPr>
                <w:noProof/>
                <w:webHidden/>
              </w:rPr>
              <w:fldChar w:fldCharType="separate"/>
            </w:r>
            <w:r w:rsidR="00DA1FA7">
              <w:rPr>
                <w:noProof/>
                <w:webHidden/>
              </w:rPr>
              <w:t>60</w:t>
            </w:r>
            <w:r w:rsidR="00DA1FA7">
              <w:rPr>
                <w:noProof/>
                <w:webHidden/>
              </w:rPr>
              <w:fldChar w:fldCharType="end"/>
            </w:r>
          </w:hyperlink>
        </w:p>
        <w:p w14:paraId="606D9A1F" w14:textId="4A7D0A34" w:rsidR="00DA1FA7" w:rsidRDefault="00B53A2B">
          <w:pPr>
            <w:pStyle w:val="TOC2"/>
            <w:tabs>
              <w:tab w:val="right" w:leader="dot" w:pos="9350"/>
            </w:tabs>
            <w:rPr>
              <w:noProof/>
              <w:kern w:val="2"/>
              <w:szCs w:val="28"/>
              <w:lang w:val="en-AU" w:eastAsia="zh-CN" w:bidi="th-TH"/>
              <w14:ligatures w14:val="standardContextual"/>
            </w:rPr>
          </w:pPr>
          <w:hyperlink w:anchor="_Toc167367823" w:history="1">
            <w:r w:rsidR="00DA1FA7" w:rsidRPr="006E08A1">
              <w:rPr>
                <w:rStyle w:val="Hyperlink"/>
                <w:noProof/>
                <w:shd w:val="clear" w:color="auto" w:fill="FFFFFF"/>
                <w:lang w:val="en-AU"/>
              </w:rPr>
              <w:t>26/10 Mon</w:t>
            </w:r>
            <w:r w:rsidR="00DA1FA7">
              <w:rPr>
                <w:noProof/>
                <w:webHidden/>
              </w:rPr>
              <w:tab/>
            </w:r>
            <w:r w:rsidR="00DA1FA7">
              <w:rPr>
                <w:noProof/>
                <w:webHidden/>
              </w:rPr>
              <w:fldChar w:fldCharType="begin"/>
            </w:r>
            <w:r w:rsidR="00DA1FA7">
              <w:rPr>
                <w:noProof/>
                <w:webHidden/>
              </w:rPr>
              <w:instrText xml:space="preserve"> PAGEREF _Toc167367823 \h </w:instrText>
            </w:r>
            <w:r w:rsidR="00DA1FA7">
              <w:rPr>
                <w:noProof/>
                <w:webHidden/>
              </w:rPr>
            </w:r>
            <w:r w:rsidR="00DA1FA7">
              <w:rPr>
                <w:noProof/>
                <w:webHidden/>
              </w:rPr>
              <w:fldChar w:fldCharType="separate"/>
            </w:r>
            <w:r w:rsidR="00DA1FA7">
              <w:rPr>
                <w:noProof/>
                <w:webHidden/>
              </w:rPr>
              <w:t>60</w:t>
            </w:r>
            <w:r w:rsidR="00DA1FA7">
              <w:rPr>
                <w:noProof/>
                <w:webHidden/>
              </w:rPr>
              <w:fldChar w:fldCharType="end"/>
            </w:r>
          </w:hyperlink>
        </w:p>
        <w:p w14:paraId="67BE8721" w14:textId="243932B2" w:rsidR="00DA1FA7" w:rsidRDefault="00B53A2B">
          <w:pPr>
            <w:pStyle w:val="TOC2"/>
            <w:tabs>
              <w:tab w:val="right" w:leader="dot" w:pos="9350"/>
            </w:tabs>
            <w:rPr>
              <w:noProof/>
              <w:kern w:val="2"/>
              <w:szCs w:val="28"/>
              <w:lang w:val="en-AU" w:eastAsia="zh-CN" w:bidi="th-TH"/>
              <w14:ligatures w14:val="standardContextual"/>
            </w:rPr>
          </w:pPr>
          <w:hyperlink w:anchor="_Toc167367824" w:history="1">
            <w:r w:rsidR="00DA1FA7" w:rsidRPr="006E08A1">
              <w:rPr>
                <w:rStyle w:val="Hyperlink"/>
                <w:noProof/>
                <w:shd w:val="clear" w:color="auto" w:fill="FFFFFF"/>
                <w:lang w:val="en-AU"/>
              </w:rPr>
              <w:t>27/10 Tue</w:t>
            </w:r>
            <w:r w:rsidR="00DA1FA7">
              <w:rPr>
                <w:noProof/>
                <w:webHidden/>
              </w:rPr>
              <w:tab/>
            </w:r>
            <w:r w:rsidR="00DA1FA7">
              <w:rPr>
                <w:noProof/>
                <w:webHidden/>
              </w:rPr>
              <w:fldChar w:fldCharType="begin"/>
            </w:r>
            <w:r w:rsidR="00DA1FA7">
              <w:rPr>
                <w:noProof/>
                <w:webHidden/>
              </w:rPr>
              <w:instrText xml:space="preserve"> PAGEREF _Toc167367824 \h </w:instrText>
            </w:r>
            <w:r w:rsidR="00DA1FA7">
              <w:rPr>
                <w:noProof/>
                <w:webHidden/>
              </w:rPr>
            </w:r>
            <w:r w:rsidR="00DA1FA7">
              <w:rPr>
                <w:noProof/>
                <w:webHidden/>
              </w:rPr>
              <w:fldChar w:fldCharType="separate"/>
            </w:r>
            <w:r w:rsidR="00DA1FA7">
              <w:rPr>
                <w:noProof/>
                <w:webHidden/>
              </w:rPr>
              <w:t>61</w:t>
            </w:r>
            <w:r w:rsidR="00DA1FA7">
              <w:rPr>
                <w:noProof/>
                <w:webHidden/>
              </w:rPr>
              <w:fldChar w:fldCharType="end"/>
            </w:r>
          </w:hyperlink>
        </w:p>
        <w:p w14:paraId="1352DE19" w14:textId="67C05019" w:rsidR="00DA1FA7" w:rsidRDefault="00B53A2B">
          <w:pPr>
            <w:pStyle w:val="TOC2"/>
            <w:tabs>
              <w:tab w:val="right" w:leader="dot" w:pos="9350"/>
            </w:tabs>
            <w:rPr>
              <w:noProof/>
              <w:kern w:val="2"/>
              <w:szCs w:val="28"/>
              <w:lang w:val="en-AU" w:eastAsia="zh-CN" w:bidi="th-TH"/>
              <w14:ligatures w14:val="standardContextual"/>
            </w:rPr>
          </w:pPr>
          <w:hyperlink w:anchor="_Toc167367825" w:history="1">
            <w:r w:rsidR="00DA1FA7" w:rsidRPr="006E08A1">
              <w:rPr>
                <w:rStyle w:val="Hyperlink"/>
                <w:noProof/>
                <w:shd w:val="clear" w:color="auto" w:fill="FFFFFF"/>
                <w:lang w:val="en-AU"/>
              </w:rPr>
              <w:t>28/10 Wed</w:t>
            </w:r>
            <w:r w:rsidR="00DA1FA7">
              <w:rPr>
                <w:noProof/>
                <w:webHidden/>
              </w:rPr>
              <w:tab/>
            </w:r>
            <w:r w:rsidR="00DA1FA7">
              <w:rPr>
                <w:noProof/>
                <w:webHidden/>
              </w:rPr>
              <w:fldChar w:fldCharType="begin"/>
            </w:r>
            <w:r w:rsidR="00DA1FA7">
              <w:rPr>
                <w:noProof/>
                <w:webHidden/>
              </w:rPr>
              <w:instrText xml:space="preserve"> PAGEREF _Toc167367825 \h </w:instrText>
            </w:r>
            <w:r w:rsidR="00DA1FA7">
              <w:rPr>
                <w:noProof/>
                <w:webHidden/>
              </w:rPr>
            </w:r>
            <w:r w:rsidR="00DA1FA7">
              <w:rPr>
                <w:noProof/>
                <w:webHidden/>
              </w:rPr>
              <w:fldChar w:fldCharType="separate"/>
            </w:r>
            <w:r w:rsidR="00DA1FA7">
              <w:rPr>
                <w:noProof/>
                <w:webHidden/>
              </w:rPr>
              <w:t>61</w:t>
            </w:r>
            <w:r w:rsidR="00DA1FA7">
              <w:rPr>
                <w:noProof/>
                <w:webHidden/>
              </w:rPr>
              <w:fldChar w:fldCharType="end"/>
            </w:r>
          </w:hyperlink>
        </w:p>
        <w:p w14:paraId="6D1F2824" w14:textId="279221E9" w:rsidR="00DA1FA7" w:rsidRDefault="00B53A2B">
          <w:pPr>
            <w:pStyle w:val="TOC2"/>
            <w:tabs>
              <w:tab w:val="right" w:leader="dot" w:pos="9350"/>
            </w:tabs>
            <w:rPr>
              <w:noProof/>
              <w:kern w:val="2"/>
              <w:szCs w:val="28"/>
              <w:lang w:val="en-AU" w:eastAsia="zh-CN" w:bidi="th-TH"/>
              <w14:ligatures w14:val="standardContextual"/>
            </w:rPr>
          </w:pPr>
          <w:hyperlink w:anchor="_Toc167367826" w:history="1">
            <w:r w:rsidR="00DA1FA7" w:rsidRPr="006E08A1">
              <w:rPr>
                <w:rStyle w:val="Hyperlink"/>
                <w:noProof/>
                <w:shd w:val="clear" w:color="auto" w:fill="FFFFFF"/>
                <w:lang w:val="en-AU"/>
              </w:rPr>
              <w:t>29/10 Thu</w:t>
            </w:r>
            <w:r w:rsidR="00DA1FA7">
              <w:rPr>
                <w:noProof/>
                <w:webHidden/>
              </w:rPr>
              <w:tab/>
            </w:r>
            <w:r w:rsidR="00DA1FA7">
              <w:rPr>
                <w:noProof/>
                <w:webHidden/>
              </w:rPr>
              <w:fldChar w:fldCharType="begin"/>
            </w:r>
            <w:r w:rsidR="00DA1FA7">
              <w:rPr>
                <w:noProof/>
                <w:webHidden/>
              </w:rPr>
              <w:instrText xml:space="preserve"> PAGEREF _Toc167367826 \h </w:instrText>
            </w:r>
            <w:r w:rsidR="00DA1FA7">
              <w:rPr>
                <w:noProof/>
                <w:webHidden/>
              </w:rPr>
            </w:r>
            <w:r w:rsidR="00DA1FA7">
              <w:rPr>
                <w:noProof/>
                <w:webHidden/>
              </w:rPr>
              <w:fldChar w:fldCharType="separate"/>
            </w:r>
            <w:r w:rsidR="00DA1FA7">
              <w:rPr>
                <w:noProof/>
                <w:webHidden/>
              </w:rPr>
              <w:t>62</w:t>
            </w:r>
            <w:r w:rsidR="00DA1FA7">
              <w:rPr>
                <w:noProof/>
                <w:webHidden/>
              </w:rPr>
              <w:fldChar w:fldCharType="end"/>
            </w:r>
          </w:hyperlink>
        </w:p>
        <w:p w14:paraId="5F53DCB8" w14:textId="1A2794C5" w:rsidR="00DA1FA7" w:rsidRDefault="00B53A2B">
          <w:pPr>
            <w:pStyle w:val="TOC2"/>
            <w:tabs>
              <w:tab w:val="right" w:leader="dot" w:pos="9350"/>
            </w:tabs>
            <w:rPr>
              <w:noProof/>
              <w:kern w:val="2"/>
              <w:szCs w:val="28"/>
              <w:lang w:val="en-AU" w:eastAsia="zh-CN" w:bidi="th-TH"/>
              <w14:ligatures w14:val="standardContextual"/>
            </w:rPr>
          </w:pPr>
          <w:hyperlink w:anchor="_Toc167367827" w:history="1">
            <w:r w:rsidR="00DA1FA7" w:rsidRPr="006E08A1">
              <w:rPr>
                <w:rStyle w:val="Hyperlink"/>
                <w:noProof/>
                <w:shd w:val="clear" w:color="auto" w:fill="FFFFFF"/>
                <w:lang w:val="en-AU"/>
              </w:rPr>
              <w:t>30/10 Fri</w:t>
            </w:r>
            <w:r w:rsidR="00DA1FA7">
              <w:rPr>
                <w:noProof/>
                <w:webHidden/>
              </w:rPr>
              <w:tab/>
            </w:r>
            <w:r w:rsidR="00DA1FA7">
              <w:rPr>
                <w:noProof/>
                <w:webHidden/>
              </w:rPr>
              <w:fldChar w:fldCharType="begin"/>
            </w:r>
            <w:r w:rsidR="00DA1FA7">
              <w:rPr>
                <w:noProof/>
                <w:webHidden/>
              </w:rPr>
              <w:instrText xml:space="preserve"> PAGEREF _Toc167367827 \h </w:instrText>
            </w:r>
            <w:r w:rsidR="00DA1FA7">
              <w:rPr>
                <w:noProof/>
                <w:webHidden/>
              </w:rPr>
            </w:r>
            <w:r w:rsidR="00DA1FA7">
              <w:rPr>
                <w:noProof/>
                <w:webHidden/>
              </w:rPr>
              <w:fldChar w:fldCharType="separate"/>
            </w:r>
            <w:r w:rsidR="00DA1FA7">
              <w:rPr>
                <w:noProof/>
                <w:webHidden/>
              </w:rPr>
              <w:t>63</w:t>
            </w:r>
            <w:r w:rsidR="00DA1FA7">
              <w:rPr>
                <w:noProof/>
                <w:webHidden/>
              </w:rPr>
              <w:fldChar w:fldCharType="end"/>
            </w:r>
          </w:hyperlink>
        </w:p>
        <w:p w14:paraId="2F47718F" w14:textId="786A345B"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828" w:history="1">
            <w:r w:rsidR="00DA1FA7" w:rsidRPr="006E08A1">
              <w:rPr>
                <w:rStyle w:val="Hyperlink"/>
                <w:noProof/>
                <w:lang w:val="en-AU"/>
              </w:rPr>
              <w:t>Nov 2020</w:t>
            </w:r>
            <w:r w:rsidR="00DA1FA7">
              <w:rPr>
                <w:noProof/>
                <w:webHidden/>
              </w:rPr>
              <w:tab/>
            </w:r>
            <w:r w:rsidR="00DA1FA7">
              <w:rPr>
                <w:noProof/>
                <w:webHidden/>
              </w:rPr>
              <w:fldChar w:fldCharType="begin"/>
            </w:r>
            <w:r w:rsidR="00DA1FA7">
              <w:rPr>
                <w:noProof/>
                <w:webHidden/>
              </w:rPr>
              <w:instrText xml:space="preserve"> PAGEREF _Toc167367828 \h </w:instrText>
            </w:r>
            <w:r w:rsidR="00DA1FA7">
              <w:rPr>
                <w:noProof/>
                <w:webHidden/>
              </w:rPr>
            </w:r>
            <w:r w:rsidR="00DA1FA7">
              <w:rPr>
                <w:noProof/>
                <w:webHidden/>
              </w:rPr>
              <w:fldChar w:fldCharType="separate"/>
            </w:r>
            <w:r w:rsidR="00DA1FA7">
              <w:rPr>
                <w:noProof/>
                <w:webHidden/>
              </w:rPr>
              <w:t>63</w:t>
            </w:r>
            <w:r w:rsidR="00DA1FA7">
              <w:rPr>
                <w:noProof/>
                <w:webHidden/>
              </w:rPr>
              <w:fldChar w:fldCharType="end"/>
            </w:r>
          </w:hyperlink>
        </w:p>
        <w:p w14:paraId="62DC584F" w14:textId="6FDE4147" w:rsidR="00DA1FA7" w:rsidRDefault="00B53A2B">
          <w:pPr>
            <w:pStyle w:val="TOC2"/>
            <w:tabs>
              <w:tab w:val="right" w:leader="dot" w:pos="9350"/>
            </w:tabs>
            <w:rPr>
              <w:noProof/>
              <w:kern w:val="2"/>
              <w:szCs w:val="28"/>
              <w:lang w:val="en-AU" w:eastAsia="zh-CN" w:bidi="th-TH"/>
              <w14:ligatures w14:val="standardContextual"/>
            </w:rPr>
          </w:pPr>
          <w:hyperlink w:anchor="_Toc167367829" w:history="1">
            <w:r w:rsidR="00DA1FA7" w:rsidRPr="006E08A1">
              <w:rPr>
                <w:rStyle w:val="Hyperlink"/>
                <w:noProof/>
                <w:lang w:val="en-AU"/>
              </w:rPr>
              <w:t>02/11 Mon</w:t>
            </w:r>
            <w:r w:rsidR="00DA1FA7">
              <w:rPr>
                <w:noProof/>
                <w:webHidden/>
              </w:rPr>
              <w:tab/>
            </w:r>
            <w:r w:rsidR="00DA1FA7">
              <w:rPr>
                <w:noProof/>
                <w:webHidden/>
              </w:rPr>
              <w:fldChar w:fldCharType="begin"/>
            </w:r>
            <w:r w:rsidR="00DA1FA7">
              <w:rPr>
                <w:noProof/>
                <w:webHidden/>
              </w:rPr>
              <w:instrText xml:space="preserve"> PAGEREF _Toc167367829 \h </w:instrText>
            </w:r>
            <w:r w:rsidR="00DA1FA7">
              <w:rPr>
                <w:noProof/>
                <w:webHidden/>
              </w:rPr>
            </w:r>
            <w:r w:rsidR="00DA1FA7">
              <w:rPr>
                <w:noProof/>
                <w:webHidden/>
              </w:rPr>
              <w:fldChar w:fldCharType="separate"/>
            </w:r>
            <w:r w:rsidR="00DA1FA7">
              <w:rPr>
                <w:noProof/>
                <w:webHidden/>
              </w:rPr>
              <w:t>63</w:t>
            </w:r>
            <w:r w:rsidR="00DA1FA7">
              <w:rPr>
                <w:noProof/>
                <w:webHidden/>
              </w:rPr>
              <w:fldChar w:fldCharType="end"/>
            </w:r>
          </w:hyperlink>
        </w:p>
        <w:p w14:paraId="3A34B4FA" w14:textId="35343C9E" w:rsidR="00DA1FA7" w:rsidRDefault="00B53A2B">
          <w:pPr>
            <w:pStyle w:val="TOC2"/>
            <w:tabs>
              <w:tab w:val="right" w:leader="dot" w:pos="9350"/>
            </w:tabs>
            <w:rPr>
              <w:noProof/>
              <w:kern w:val="2"/>
              <w:szCs w:val="28"/>
              <w:lang w:val="en-AU" w:eastAsia="zh-CN" w:bidi="th-TH"/>
              <w14:ligatures w14:val="standardContextual"/>
            </w:rPr>
          </w:pPr>
          <w:hyperlink w:anchor="_Toc167367830" w:history="1">
            <w:r w:rsidR="00DA1FA7" w:rsidRPr="006E08A1">
              <w:rPr>
                <w:rStyle w:val="Hyperlink"/>
                <w:noProof/>
                <w:lang w:val="en-AU"/>
              </w:rPr>
              <w:t>03/11 Tue</w:t>
            </w:r>
            <w:r w:rsidR="00DA1FA7">
              <w:rPr>
                <w:noProof/>
                <w:webHidden/>
              </w:rPr>
              <w:tab/>
            </w:r>
            <w:r w:rsidR="00DA1FA7">
              <w:rPr>
                <w:noProof/>
                <w:webHidden/>
              </w:rPr>
              <w:fldChar w:fldCharType="begin"/>
            </w:r>
            <w:r w:rsidR="00DA1FA7">
              <w:rPr>
                <w:noProof/>
                <w:webHidden/>
              </w:rPr>
              <w:instrText xml:space="preserve"> PAGEREF _Toc167367830 \h </w:instrText>
            </w:r>
            <w:r w:rsidR="00DA1FA7">
              <w:rPr>
                <w:noProof/>
                <w:webHidden/>
              </w:rPr>
            </w:r>
            <w:r w:rsidR="00DA1FA7">
              <w:rPr>
                <w:noProof/>
                <w:webHidden/>
              </w:rPr>
              <w:fldChar w:fldCharType="separate"/>
            </w:r>
            <w:r w:rsidR="00DA1FA7">
              <w:rPr>
                <w:noProof/>
                <w:webHidden/>
              </w:rPr>
              <w:t>63</w:t>
            </w:r>
            <w:r w:rsidR="00DA1FA7">
              <w:rPr>
                <w:noProof/>
                <w:webHidden/>
              </w:rPr>
              <w:fldChar w:fldCharType="end"/>
            </w:r>
          </w:hyperlink>
        </w:p>
        <w:p w14:paraId="130FB257" w14:textId="1FBFAB03" w:rsidR="00DA1FA7" w:rsidRDefault="00B53A2B">
          <w:pPr>
            <w:pStyle w:val="TOC2"/>
            <w:tabs>
              <w:tab w:val="right" w:leader="dot" w:pos="9350"/>
            </w:tabs>
            <w:rPr>
              <w:noProof/>
              <w:kern w:val="2"/>
              <w:szCs w:val="28"/>
              <w:lang w:val="en-AU" w:eastAsia="zh-CN" w:bidi="th-TH"/>
              <w14:ligatures w14:val="standardContextual"/>
            </w:rPr>
          </w:pPr>
          <w:hyperlink w:anchor="_Toc167367831" w:history="1">
            <w:r w:rsidR="00DA1FA7" w:rsidRPr="006E08A1">
              <w:rPr>
                <w:rStyle w:val="Hyperlink"/>
                <w:noProof/>
                <w:lang w:val="en-AU"/>
              </w:rPr>
              <w:t>04/11 Wed</w:t>
            </w:r>
            <w:r w:rsidR="00DA1FA7">
              <w:rPr>
                <w:noProof/>
                <w:webHidden/>
              </w:rPr>
              <w:tab/>
            </w:r>
            <w:r w:rsidR="00DA1FA7">
              <w:rPr>
                <w:noProof/>
                <w:webHidden/>
              </w:rPr>
              <w:fldChar w:fldCharType="begin"/>
            </w:r>
            <w:r w:rsidR="00DA1FA7">
              <w:rPr>
                <w:noProof/>
                <w:webHidden/>
              </w:rPr>
              <w:instrText xml:space="preserve"> PAGEREF _Toc167367831 \h </w:instrText>
            </w:r>
            <w:r w:rsidR="00DA1FA7">
              <w:rPr>
                <w:noProof/>
                <w:webHidden/>
              </w:rPr>
            </w:r>
            <w:r w:rsidR="00DA1FA7">
              <w:rPr>
                <w:noProof/>
                <w:webHidden/>
              </w:rPr>
              <w:fldChar w:fldCharType="separate"/>
            </w:r>
            <w:r w:rsidR="00DA1FA7">
              <w:rPr>
                <w:noProof/>
                <w:webHidden/>
              </w:rPr>
              <w:t>63</w:t>
            </w:r>
            <w:r w:rsidR="00DA1FA7">
              <w:rPr>
                <w:noProof/>
                <w:webHidden/>
              </w:rPr>
              <w:fldChar w:fldCharType="end"/>
            </w:r>
          </w:hyperlink>
        </w:p>
        <w:p w14:paraId="5C396D13" w14:textId="173580D3" w:rsidR="00DA1FA7" w:rsidRDefault="00B53A2B">
          <w:pPr>
            <w:pStyle w:val="TOC2"/>
            <w:tabs>
              <w:tab w:val="right" w:leader="dot" w:pos="9350"/>
            </w:tabs>
            <w:rPr>
              <w:noProof/>
              <w:kern w:val="2"/>
              <w:szCs w:val="28"/>
              <w:lang w:val="en-AU" w:eastAsia="zh-CN" w:bidi="th-TH"/>
              <w14:ligatures w14:val="standardContextual"/>
            </w:rPr>
          </w:pPr>
          <w:hyperlink w:anchor="_Toc167367832" w:history="1">
            <w:r w:rsidR="00DA1FA7" w:rsidRPr="006E08A1">
              <w:rPr>
                <w:rStyle w:val="Hyperlink"/>
                <w:noProof/>
                <w:lang w:val="en-AU"/>
              </w:rPr>
              <w:t>05/11 Thu</w:t>
            </w:r>
            <w:r w:rsidR="00DA1FA7">
              <w:rPr>
                <w:noProof/>
                <w:webHidden/>
              </w:rPr>
              <w:tab/>
            </w:r>
            <w:r w:rsidR="00DA1FA7">
              <w:rPr>
                <w:noProof/>
                <w:webHidden/>
              </w:rPr>
              <w:fldChar w:fldCharType="begin"/>
            </w:r>
            <w:r w:rsidR="00DA1FA7">
              <w:rPr>
                <w:noProof/>
                <w:webHidden/>
              </w:rPr>
              <w:instrText xml:space="preserve"> PAGEREF _Toc167367832 \h </w:instrText>
            </w:r>
            <w:r w:rsidR="00DA1FA7">
              <w:rPr>
                <w:noProof/>
                <w:webHidden/>
              </w:rPr>
            </w:r>
            <w:r w:rsidR="00DA1FA7">
              <w:rPr>
                <w:noProof/>
                <w:webHidden/>
              </w:rPr>
              <w:fldChar w:fldCharType="separate"/>
            </w:r>
            <w:r w:rsidR="00DA1FA7">
              <w:rPr>
                <w:noProof/>
                <w:webHidden/>
              </w:rPr>
              <w:t>64</w:t>
            </w:r>
            <w:r w:rsidR="00DA1FA7">
              <w:rPr>
                <w:noProof/>
                <w:webHidden/>
              </w:rPr>
              <w:fldChar w:fldCharType="end"/>
            </w:r>
          </w:hyperlink>
        </w:p>
        <w:p w14:paraId="221A57F5" w14:textId="3CC4694A" w:rsidR="00DA1FA7" w:rsidRDefault="00B53A2B">
          <w:pPr>
            <w:pStyle w:val="TOC2"/>
            <w:tabs>
              <w:tab w:val="right" w:leader="dot" w:pos="9350"/>
            </w:tabs>
            <w:rPr>
              <w:noProof/>
              <w:kern w:val="2"/>
              <w:szCs w:val="28"/>
              <w:lang w:val="en-AU" w:eastAsia="zh-CN" w:bidi="th-TH"/>
              <w14:ligatures w14:val="standardContextual"/>
            </w:rPr>
          </w:pPr>
          <w:hyperlink w:anchor="_Toc167367833" w:history="1">
            <w:r w:rsidR="00DA1FA7" w:rsidRPr="006E08A1">
              <w:rPr>
                <w:rStyle w:val="Hyperlink"/>
                <w:noProof/>
                <w:lang w:val="en-AU"/>
              </w:rPr>
              <w:t>06/11 Fri</w:t>
            </w:r>
            <w:r w:rsidR="00DA1FA7">
              <w:rPr>
                <w:noProof/>
                <w:webHidden/>
              </w:rPr>
              <w:tab/>
            </w:r>
            <w:r w:rsidR="00DA1FA7">
              <w:rPr>
                <w:noProof/>
                <w:webHidden/>
              </w:rPr>
              <w:fldChar w:fldCharType="begin"/>
            </w:r>
            <w:r w:rsidR="00DA1FA7">
              <w:rPr>
                <w:noProof/>
                <w:webHidden/>
              </w:rPr>
              <w:instrText xml:space="preserve"> PAGEREF _Toc167367833 \h </w:instrText>
            </w:r>
            <w:r w:rsidR="00DA1FA7">
              <w:rPr>
                <w:noProof/>
                <w:webHidden/>
              </w:rPr>
            </w:r>
            <w:r w:rsidR="00DA1FA7">
              <w:rPr>
                <w:noProof/>
                <w:webHidden/>
              </w:rPr>
              <w:fldChar w:fldCharType="separate"/>
            </w:r>
            <w:r w:rsidR="00DA1FA7">
              <w:rPr>
                <w:noProof/>
                <w:webHidden/>
              </w:rPr>
              <w:t>64</w:t>
            </w:r>
            <w:r w:rsidR="00DA1FA7">
              <w:rPr>
                <w:noProof/>
                <w:webHidden/>
              </w:rPr>
              <w:fldChar w:fldCharType="end"/>
            </w:r>
          </w:hyperlink>
        </w:p>
        <w:p w14:paraId="67AD149D" w14:textId="3DB98C06" w:rsidR="00DA1FA7" w:rsidRDefault="00B53A2B">
          <w:pPr>
            <w:pStyle w:val="TOC2"/>
            <w:tabs>
              <w:tab w:val="right" w:leader="dot" w:pos="9350"/>
            </w:tabs>
            <w:rPr>
              <w:noProof/>
              <w:kern w:val="2"/>
              <w:szCs w:val="28"/>
              <w:lang w:val="en-AU" w:eastAsia="zh-CN" w:bidi="th-TH"/>
              <w14:ligatures w14:val="standardContextual"/>
            </w:rPr>
          </w:pPr>
          <w:hyperlink w:anchor="_Toc167367834" w:history="1">
            <w:r w:rsidR="00DA1FA7" w:rsidRPr="006E08A1">
              <w:rPr>
                <w:rStyle w:val="Hyperlink"/>
                <w:noProof/>
                <w:lang w:val="en-AU"/>
              </w:rPr>
              <w:t>09/11 Mon</w:t>
            </w:r>
            <w:r w:rsidR="00DA1FA7">
              <w:rPr>
                <w:noProof/>
                <w:webHidden/>
              </w:rPr>
              <w:tab/>
            </w:r>
            <w:r w:rsidR="00DA1FA7">
              <w:rPr>
                <w:noProof/>
                <w:webHidden/>
              </w:rPr>
              <w:fldChar w:fldCharType="begin"/>
            </w:r>
            <w:r w:rsidR="00DA1FA7">
              <w:rPr>
                <w:noProof/>
                <w:webHidden/>
              </w:rPr>
              <w:instrText xml:space="preserve"> PAGEREF _Toc167367834 \h </w:instrText>
            </w:r>
            <w:r w:rsidR="00DA1FA7">
              <w:rPr>
                <w:noProof/>
                <w:webHidden/>
              </w:rPr>
            </w:r>
            <w:r w:rsidR="00DA1FA7">
              <w:rPr>
                <w:noProof/>
                <w:webHidden/>
              </w:rPr>
              <w:fldChar w:fldCharType="separate"/>
            </w:r>
            <w:r w:rsidR="00DA1FA7">
              <w:rPr>
                <w:noProof/>
                <w:webHidden/>
              </w:rPr>
              <w:t>65</w:t>
            </w:r>
            <w:r w:rsidR="00DA1FA7">
              <w:rPr>
                <w:noProof/>
                <w:webHidden/>
              </w:rPr>
              <w:fldChar w:fldCharType="end"/>
            </w:r>
          </w:hyperlink>
        </w:p>
        <w:p w14:paraId="75FCB73B" w14:textId="2B11A435" w:rsidR="00DA1FA7" w:rsidRDefault="00B53A2B">
          <w:pPr>
            <w:pStyle w:val="TOC2"/>
            <w:tabs>
              <w:tab w:val="right" w:leader="dot" w:pos="9350"/>
            </w:tabs>
            <w:rPr>
              <w:noProof/>
              <w:kern w:val="2"/>
              <w:szCs w:val="28"/>
              <w:lang w:val="en-AU" w:eastAsia="zh-CN" w:bidi="th-TH"/>
              <w14:ligatures w14:val="standardContextual"/>
            </w:rPr>
          </w:pPr>
          <w:hyperlink w:anchor="_Toc167367835" w:history="1">
            <w:r w:rsidR="00DA1FA7" w:rsidRPr="006E08A1">
              <w:rPr>
                <w:rStyle w:val="Hyperlink"/>
                <w:noProof/>
                <w:lang w:val="en-AU"/>
              </w:rPr>
              <w:t>10/11 Tue</w:t>
            </w:r>
            <w:r w:rsidR="00DA1FA7">
              <w:rPr>
                <w:noProof/>
                <w:webHidden/>
              </w:rPr>
              <w:tab/>
            </w:r>
            <w:r w:rsidR="00DA1FA7">
              <w:rPr>
                <w:noProof/>
                <w:webHidden/>
              </w:rPr>
              <w:fldChar w:fldCharType="begin"/>
            </w:r>
            <w:r w:rsidR="00DA1FA7">
              <w:rPr>
                <w:noProof/>
                <w:webHidden/>
              </w:rPr>
              <w:instrText xml:space="preserve"> PAGEREF _Toc167367835 \h </w:instrText>
            </w:r>
            <w:r w:rsidR="00DA1FA7">
              <w:rPr>
                <w:noProof/>
                <w:webHidden/>
              </w:rPr>
            </w:r>
            <w:r w:rsidR="00DA1FA7">
              <w:rPr>
                <w:noProof/>
                <w:webHidden/>
              </w:rPr>
              <w:fldChar w:fldCharType="separate"/>
            </w:r>
            <w:r w:rsidR="00DA1FA7">
              <w:rPr>
                <w:noProof/>
                <w:webHidden/>
              </w:rPr>
              <w:t>65</w:t>
            </w:r>
            <w:r w:rsidR="00DA1FA7">
              <w:rPr>
                <w:noProof/>
                <w:webHidden/>
              </w:rPr>
              <w:fldChar w:fldCharType="end"/>
            </w:r>
          </w:hyperlink>
        </w:p>
        <w:p w14:paraId="7B0E375C" w14:textId="169551B2" w:rsidR="00DA1FA7" w:rsidRDefault="00B53A2B">
          <w:pPr>
            <w:pStyle w:val="TOC2"/>
            <w:tabs>
              <w:tab w:val="right" w:leader="dot" w:pos="9350"/>
            </w:tabs>
            <w:rPr>
              <w:noProof/>
              <w:kern w:val="2"/>
              <w:szCs w:val="28"/>
              <w:lang w:val="en-AU" w:eastAsia="zh-CN" w:bidi="th-TH"/>
              <w14:ligatures w14:val="standardContextual"/>
            </w:rPr>
          </w:pPr>
          <w:hyperlink w:anchor="_Toc167367836" w:history="1">
            <w:r w:rsidR="00DA1FA7" w:rsidRPr="006E08A1">
              <w:rPr>
                <w:rStyle w:val="Hyperlink"/>
                <w:noProof/>
                <w:lang w:val="en-AU"/>
              </w:rPr>
              <w:t>11/11 Wed</w:t>
            </w:r>
            <w:r w:rsidR="00DA1FA7">
              <w:rPr>
                <w:noProof/>
                <w:webHidden/>
              </w:rPr>
              <w:tab/>
            </w:r>
            <w:r w:rsidR="00DA1FA7">
              <w:rPr>
                <w:noProof/>
                <w:webHidden/>
              </w:rPr>
              <w:fldChar w:fldCharType="begin"/>
            </w:r>
            <w:r w:rsidR="00DA1FA7">
              <w:rPr>
                <w:noProof/>
                <w:webHidden/>
              </w:rPr>
              <w:instrText xml:space="preserve"> PAGEREF _Toc167367836 \h </w:instrText>
            </w:r>
            <w:r w:rsidR="00DA1FA7">
              <w:rPr>
                <w:noProof/>
                <w:webHidden/>
              </w:rPr>
            </w:r>
            <w:r w:rsidR="00DA1FA7">
              <w:rPr>
                <w:noProof/>
                <w:webHidden/>
              </w:rPr>
              <w:fldChar w:fldCharType="separate"/>
            </w:r>
            <w:r w:rsidR="00DA1FA7">
              <w:rPr>
                <w:noProof/>
                <w:webHidden/>
              </w:rPr>
              <w:t>65</w:t>
            </w:r>
            <w:r w:rsidR="00DA1FA7">
              <w:rPr>
                <w:noProof/>
                <w:webHidden/>
              </w:rPr>
              <w:fldChar w:fldCharType="end"/>
            </w:r>
          </w:hyperlink>
        </w:p>
        <w:p w14:paraId="6B6EB809" w14:textId="232F5C2B" w:rsidR="00DA1FA7" w:rsidRDefault="00B53A2B">
          <w:pPr>
            <w:pStyle w:val="TOC2"/>
            <w:tabs>
              <w:tab w:val="right" w:leader="dot" w:pos="9350"/>
            </w:tabs>
            <w:rPr>
              <w:noProof/>
              <w:kern w:val="2"/>
              <w:szCs w:val="28"/>
              <w:lang w:val="en-AU" w:eastAsia="zh-CN" w:bidi="th-TH"/>
              <w14:ligatures w14:val="standardContextual"/>
            </w:rPr>
          </w:pPr>
          <w:hyperlink w:anchor="_Toc167367837" w:history="1">
            <w:r w:rsidR="00DA1FA7" w:rsidRPr="006E08A1">
              <w:rPr>
                <w:rStyle w:val="Hyperlink"/>
                <w:noProof/>
                <w:lang w:val="en-AU"/>
              </w:rPr>
              <w:t>12/11 Thu</w:t>
            </w:r>
            <w:r w:rsidR="00DA1FA7">
              <w:rPr>
                <w:noProof/>
                <w:webHidden/>
              </w:rPr>
              <w:tab/>
            </w:r>
            <w:r w:rsidR="00DA1FA7">
              <w:rPr>
                <w:noProof/>
                <w:webHidden/>
              </w:rPr>
              <w:fldChar w:fldCharType="begin"/>
            </w:r>
            <w:r w:rsidR="00DA1FA7">
              <w:rPr>
                <w:noProof/>
                <w:webHidden/>
              </w:rPr>
              <w:instrText xml:space="preserve"> PAGEREF _Toc167367837 \h </w:instrText>
            </w:r>
            <w:r w:rsidR="00DA1FA7">
              <w:rPr>
                <w:noProof/>
                <w:webHidden/>
              </w:rPr>
            </w:r>
            <w:r w:rsidR="00DA1FA7">
              <w:rPr>
                <w:noProof/>
                <w:webHidden/>
              </w:rPr>
              <w:fldChar w:fldCharType="separate"/>
            </w:r>
            <w:r w:rsidR="00DA1FA7">
              <w:rPr>
                <w:noProof/>
                <w:webHidden/>
              </w:rPr>
              <w:t>66</w:t>
            </w:r>
            <w:r w:rsidR="00DA1FA7">
              <w:rPr>
                <w:noProof/>
                <w:webHidden/>
              </w:rPr>
              <w:fldChar w:fldCharType="end"/>
            </w:r>
          </w:hyperlink>
        </w:p>
        <w:p w14:paraId="1197159A" w14:textId="603E9292" w:rsidR="00DA1FA7" w:rsidRDefault="00B53A2B">
          <w:pPr>
            <w:pStyle w:val="TOC2"/>
            <w:tabs>
              <w:tab w:val="right" w:leader="dot" w:pos="9350"/>
            </w:tabs>
            <w:rPr>
              <w:noProof/>
              <w:kern w:val="2"/>
              <w:szCs w:val="28"/>
              <w:lang w:val="en-AU" w:eastAsia="zh-CN" w:bidi="th-TH"/>
              <w14:ligatures w14:val="standardContextual"/>
            </w:rPr>
          </w:pPr>
          <w:hyperlink w:anchor="_Toc167367838" w:history="1">
            <w:r w:rsidR="00DA1FA7" w:rsidRPr="006E08A1">
              <w:rPr>
                <w:rStyle w:val="Hyperlink"/>
                <w:noProof/>
                <w:lang w:val="en-AU"/>
              </w:rPr>
              <w:t>13/11 A.leave</w:t>
            </w:r>
            <w:r w:rsidR="00DA1FA7">
              <w:rPr>
                <w:noProof/>
                <w:webHidden/>
              </w:rPr>
              <w:tab/>
            </w:r>
            <w:r w:rsidR="00DA1FA7">
              <w:rPr>
                <w:noProof/>
                <w:webHidden/>
              </w:rPr>
              <w:fldChar w:fldCharType="begin"/>
            </w:r>
            <w:r w:rsidR="00DA1FA7">
              <w:rPr>
                <w:noProof/>
                <w:webHidden/>
              </w:rPr>
              <w:instrText xml:space="preserve"> PAGEREF _Toc167367838 \h </w:instrText>
            </w:r>
            <w:r w:rsidR="00DA1FA7">
              <w:rPr>
                <w:noProof/>
                <w:webHidden/>
              </w:rPr>
            </w:r>
            <w:r w:rsidR="00DA1FA7">
              <w:rPr>
                <w:noProof/>
                <w:webHidden/>
              </w:rPr>
              <w:fldChar w:fldCharType="separate"/>
            </w:r>
            <w:r w:rsidR="00DA1FA7">
              <w:rPr>
                <w:noProof/>
                <w:webHidden/>
              </w:rPr>
              <w:t>66</w:t>
            </w:r>
            <w:r w:rsidR="00DA1FA7">
              <w:rPr>
                <w:noProof/>
                <w:webHidden/>
              </w:rPr>
              <w:fldChar w:fldCharType="end"/>
            </w:r>
          </w:hyperlink>
        </w:p>
        <w:p w14:paraId="6C2470D0" w14:textId="3B393D41" w:rsidR="00DA1FA7" w:rsidRDefault="00B53A2B">
          <w:pPr>
            <w:pStyle w:val="TOC2"/>
            <w:tabs>
              <w:tab w:val="right" w:leader="dot" w:pos="9350"/>
            </w:tabs>
            <w:rPr>
              <w:noProof/>
              <w:kern w:val="2"/>
              <w:szCs w:val="28"/>
              <w:lang w:val="en-AU" w:eastAsia="zh-CN" w:bidi="th-TH"/>
              <w14:ligatures w14:val="standardContextual"/>
            </w:rPr>
          </w:pPr>
          <w:hyperlink w:anchor="_Toc167367839" w:history="1">
            <w:r w:rsidR="00DA1FA7" w:rsidRPr="006E08A1">
              <w:rPr>
                <w:rStyle w:val="Hyperlink"/>
                <w:noProof/>
                <w:lang w:val="en-AU" w:eastAsia="ja-JP"/>
              </w:rPr>
              <w:t>16/11 Mon</w:t>
            </w:r>
            <w:r w:rsidR="00DA1FA7">
              <w:rPr>
                <w:noProof/>
                <w:webHidden/>
              </w:rPr>
              <w:tab/>
            </w:r>
            <w:r w:rsidR="00DA1FA7">
              <w:rPr>
                <w:noProof/>
                <w:webHidden/>
              </w:rPr>
              <w:fldChar w:fldCharType="begin"/>
            </w:r>
            <w:r w:rsidR="00DA1FA7">
              <w:rPr>
                <w:noProof/>
                <w:webHidden/>
              </w:rPr>
              <w:instrText xml:space="preserve"> PAGEREF _Toc167367839 \h </w:instrText>
            </w:r>
            <w:r w:rsidR="00DA1FA7">
              <w:rPr>
                <w:noProof/>
                <w:webHidden/>
              </w:rPr>
            </w:r>
            <w:r w:rsidR="00DA1FA7">
              <w:rPr>
                <w:noProof/>
                <w:webHidden/>
              </w:rPr>
              <w:fldChar w:fldCharType="separate"/>
            </w:r>
            <w:r w:rsidR="00DA1FA7">
              <w:rPr>
                <w:noProof/>
                <w:webHidden/>
              </w:rPr>
              <w:t>67</w:t>
            </w:r>
            <w:r w:rsidR="00DA1FA7">
              <w:rPr>
                <w:noProof/>
                <w:webHidden/>
              </w:rPr>
              <w:fldChar w:fldCharType="end"/>
            </w:r>
          </w:hyperlink>
        </w:p>
        <w:p w14:paraId="4D08BA6C" w14:textId="5DC3086D" w:rsidR="00DA1FA7" w:rsidRDefault="00B53A2B">
          <w:pPr>
            <w:pStyle w:val="TOC2"/>
            <w:tabs>
              <w:tab w:val="right" w:leader="dot" w:pos="9350"/>
            </w:tabs>
            <w:rPr>
              <w:noProof/>
              <w:kern w:val="2"/>
              <w:szCs w:val="28"/>
              <w:lang w:val="en-AU" w:eastAsia="zh-CN" w:bidi="th-TH"/>
              <w14:ligatures w14:val="standardContextual"/>
            </w:rPr>
          </w:pPr>
          <w:hyperlink w:anchor="_Toc167367840" w:history="1">
            <w:r w:rsidR="00DA1FA7" w:rsidRPr="006E08A1">
              <w:rPr>
                <w:rStyle w:val="Hyperlink"/>
                <w:noProof/>
                <w:lang w:val="en-AU"/>
              </w:rPr>
              <w:t>17/11 Tue</w:t>
            </w:r>
            <w:r w:rsidR="00DA1FA7">
              <w:rPr>
                <w:noProof/>
                <w:webHidden/>
              </w:rPr>
              <w:tab/>
            </w:r>
            <w:r w:rsidR="00DA1FA7">
              <w:rPr>
                <w:noProof/>
                <w:webHidden/>
              </w:rPr>
              <w:fldChar w:fldCharType="begin"/>
            </w:r>
            <w:r w:rsidR="00DA1FA7">
              <w:rPr>
                <w:noProof/>
                <w:webHidden/>
              </w:rPr>
              <w:instrText xml:space="preserve"> PAGEREF _Toc167367840 \h </w:instrText>
            </w:r>
            <w:r w:rsidR="00DA1FA7">
              <w:rPr>
                <w:noProof/>
                <w:webHidden/>
              </w:rPr>
            </w:r>
            <w:r w:rsidR="00DA1FA7">
              <w:rPr>
                <w:noProof/>
                <w:webHidden/>
              </w:rPr>
              <w:fldChar w:fldCharType="separate"/>
            </w:r>
            <w:r w:rsidR="00DA1FA7">
              <w:rPr>
                <w:noProof/>
                <w:webHidden/>
              </w:rPr>
              <w:t>67</w:t>
            </w:r>
            <w:r w:rsidR="00DA1FA7">
              <w:rPr>
                <w:noProof/>
                <w:webHidden/>
              </w:rPr>
              <w:fldChar w:fldCharType="end"/>
            </w:r>
          </w:hyperlink>
        </w:p>
        <w:p w14:paraId="62E49993" w14:textId="11376D1D" w:rsidR="00DA1FA7" w:rsidRDefault="00B53A2B">
          <w:pPr>
            <w:pStyle w:val="TOC2"/>
            <w:tabs>
              <w:tab w:val="right" w:leader="dot" w:pos="9350"/>
            </w:tabs>
            <w:rPr>
              <w:noProof/>
              <w:kern w:val="2"/>
              <w:szCs w:val="28"/>
              <w:lang w:val="en-AU" w:eastAsia="zh-CN" w:bidi="th-TH"/>
              <w14:ligatures w14:val="standardContextual"/>
            </w:rPr>
          </w:pPr>
          <w:hyperlink w:anchor="_Toc167367841" w:history="1">
            <w:r w:rsidR="00DA1FA7" w:rsidRPr="006E08A1">
              <w:rPr>
                <w:rStyle w:val="Hyperlink"/>
                <w:noProof/>
                <w:lang w:val="en-AU"/>
              </w:rPr>
              <w:t>18/11 Wed</w:t>
            </w:r>
            <w:r w:rsidR="00DA1FA7">
              <w:rPr>
                <w:noProof/>
                <w:webHidden/>
              </w:rPr>
              <w:tab/>
            </w:r>
            <w:r w:rsidR="00DA1FA7">
              <w:rPr>
                <w:noProof/>
                <w:webHidden/>
              </w:rPr>
              <w:fldChar w:fldCharType="begin"/>
            </w:r>
            <w:r w:rsidR="00DA1FA7">
              <w:rPr>
                <w:noProof/>
                <w:webHidden/>
              </w:rPr>
              <w:instrText xml:space="preserve"> PAGEREF _Toc167367841 \h </w:instrText>
            </w:r>
            <w:r w:rsidR="00DA1FA7">
              <w:rPr>
                <w:noProof/>
                <w:webHidden/>
              </w:rPr>
            </w:r>
            <w:r w:rsidR="00DA1FA7">
              <w:rPr>
                <w:noProof/>
                <w:webHidden/>
              </w:rPr>
              <w:fldChar w:fldCharType="separate"/>
            </w:r>
            <w:r w:rsidR="00DA1FA7">
              <w:rPr>
                <w:noProof/>
                <w:webHidden/>
              </w:rPr>
              <w:t>68</w:t>
            </w:r>
            <w:r w:rsidR="00DA1FA7">
              <w:rPr>
                <w:noProof/>
                <w:webHidden/>
              </w:rPr>
              <w:fldChar w:fldCharType="end"/>
            </w:r>
          </w:hyperlink>
        </w:p>
        <w:p w14:paraId="76E47C28" w14:textId="041024AC" w:rsidR="00DA1FA7" w:rsidRDefault="00B53A2B">
          <w:pPr>
            <w:pStyle w:val="TOC2"/>
            <w:tabs>
              <w:tab w:val="right" w:leader="dot" w:pos="9350"/>
            </w:tabs>
            <w:rPr>
              <w:noProof/>
              <w:kern w:val="2"/>
              <w:szCs w:val="28"/>
              <w:lang w:val="en-AU" w:eastAsia="zh-CN" w:bidi="th-TH"/>
              <w14:ligatures w14:val="standardContextual"/>
            </w:rPr>
          </w:pPr>
          <w:hyperlink w:anchor="_Toc167367842" w:history="1">
            <w:r w:rsidR="00DA1FA7" w:rsidRPr="006E08A1">
              <w:rPr>
                <w:rStyle w:val="Hyperlink"/>
                <w:noProof/>
                <w:lang w:val="en-AU"/>
              </w:rPr>
              <w:t>19/11 Thu</w:t>
            </w:r>
            <w:r w:rsidR="00DA1FA7">
              <w:rPr>
                <w:noProof/>
                <w:webHidden/>
              </w:rPr>
              <w:tab/>
            </w:r>
            <w:r w:rsidR="00DA1FA7">
              <w:rPr>
                <w:noProof/>
                <w:webHidden/>
              </w:rPr>
              <w:fldChar w:fldCharType="begin"/>
            </w:r>
            <w:r w:rsidR="00DA1FA7">
              <w:rPr>
                <w:noProof/>
                <w:webHidden/>
              </w:rPr>
              <w:instrText xml:space="preserve"> PAGEREF _Toc167367842 \h </w:instrText>
            </w:r>
            <w:r w:rsidR="00DA1FA7">
              <w:rPr>
                <w:noProof/>
                <w:webHidden/>
              </w:rPr>
            </w:r>
            <w:r w:rsidR="00DA1FA7">
              <w:rPr>
                <w:noProof/>
                <w:webHidden/>
              </w:rPr>
              <w:fldChar w:fldCharType="separate"/>
            </w:r>
            <w:r w:rsidR="00DA1FA7">
              <w:rPr>
                <w:noProof/>
                <w:webHidden/>
              </w:rPr>
              <w:t>68</w:t>
            </w:r>
            <w:r w:rsidR="00DA1FA7">
              <w:rPr>
                <w:noProof/>
                <w:webHidden/>
              </w:rPr>
              <w:fldChar w:fldCharType="end"/>
            </w:r>
          </w:hyperlink>
        </w:p>
        <w:p w14:paraId="367C0FFB" w14:textId="2DF19B3F" w:rsidR="00DA1FA7" w:rsidRDefault="00B53A2B">
          <w:pPr>
            <w:pStyle w:val="TOC2"/>
            <w:tabs>
              <w:tab w:val="right" w:leader="dot" w:pos="9350"/>
            </w:tabs>
            <w:rPr>
              <w:noProof/>
              <w:kern w:val="2"/>
              <w:szCs w:val="28"/>
              <w:lang w:val="en-AU" w:eastAsia="zh-CN" w:bidi="th-TH"/>
              <w14:ligatures w14:val="standardContextual"/>
            </w:rPr>
          </w:pPr>
          <w:hyperlink w:anchor="_Toc167367843" w:history="1">
            <w:r w:rsidR="00DA1FA7" w:rsidRPr="006E08A1">
              <w:rPr>
                <w:rStyle w:val="Hyperlink"/>
                <w:noProof/>
                <w:lang w:val="en-AU"/>
              </w:rPr>
              <w:t>20/11 Fri</w:t>
            </w:r>
            <w:r w:rsidR="00DA1FA7">
              <w:rPr>
                <w:noProof/>
                <w:webHidden/>
              </w:rPr>
              <w:tab/>
            </w:r>
            <w:r w:rsidR="00DA1FA7">
              <w:rPr>
                <w:noProof/>
                <w:webHidden/>
              </w:rPr>
              <w:fldChar w:fldCharType="begin"/>
            </w:r>
            <w:r w:rsidR="00DA1FA7">
              <w:rPr>
                <w:noProof/>
                <w:webHidden/>
              </w:rPr>
              <w:instrText xml:space="preserve"> PAGEREF _Toc167367843 \h </w:instrText>
            </w:r>
            <w:r w:rsidR="00DA1FA7">
              <w:rPr>
                <w:noProof/>
                <w:webHidden/>
              </w:rPr>
            </w:r>
            <w:r w:rsidR="00DA1FA7">
              <w:rPr>
                <w:noProof/>
                <w:webHidden/>
              </w:rPr>
              <w:fldChar w:fldCharType="separate"/>
            </w:r>
            <w:r w:rsidR="00DA1FA7">
              <w:rPr>
                <w:noProof/>
                <w:webHidden/>
              </w:rPr>
              <w:t>68</w:t>
            </w:r>
            <w:r w:rsidR="00DA1FA7">
              <w:rPr>
                <w:noProof/>
                <w:webHidden/>
              </w:rPr>
              <w:fldChar w:fldCharType="end"/>
            </w:r>
          </w:hyperlink>
        </w:p>
        <w:p w14:paraId="507DD6FD" w14:textId="58CB3F62" w:rsidR="00DA1FA7" w:rsidRDefault="00B53A2B">
          <w:pPr>
            <w:pStyle w:val="TOC2"/>
            <w:tabs>
              <w:tab w:val="right" w:leader="dot" w:pos="9350"/>
            </w:tabs>
            <w:rPr>
              <w:noProof/>
              <w:kern w:val="2"/>
              <w:szCs w:val="28"/>
              <w:lang w:val="en-AU" w:eastAsia="zh-CN" w:bidi="th-TH"/>
              <w14:ligatures w14:val="standardContextual"/>
            </w:rPr>
          </w:pPr>
          <w:hyperlink w:anchor="_Toc167367844" w:history="1">
            <w:r w:rsidR="00DA1FA7" w:rsidRPr="006E08A1">
              <w:rPr>
                <w:rStyle w:val="Hyperlink"/>
                <w:noProof/>
                <w:lang w:val="en-AU"/>
              </w:rPr>
              <w:t>23/11 Mon</w:t>
            </w:r>
            <w:r w:rsidR="00DA1FA7">
              <w:rPr>
                <w:noProof/>
                <w:webHidden/>
              </w:rPr>
              <w:tab/>
            </w:r>
            <w:r w:rsidR="00DA1FA7">
              <w:rPr>
                <w:noProof/>
                <w:webHidden/>
              </w:rPr>
              <w:fldChar w:fldCharType="begin"/>
            </w:r>
            <w:r w:rsidR="00DA1FA7">
              <w:rPr>
                <w:noProof/>
                <w:webHidden/>
              </w:rPr>
              <w:instrText xml:space="preserve"> PAGEREF _Toc167367844 \h </w:instrText>
            </w:r>
            <w:r w:rsidR="00DA1FA7">
              <w:rPr>
                <w:noProof/>
                <w:webHidden/>
              </w:rPr>
            </w:r>
            <w:r w:rsidR="00DA1FA7">
              <w:rPr>
                <w:noProof/>
                <w:webHidden/>
              </w:rPr>
              <w:fldChar w:fldCharType="separate"/>
            </w:r>
            <w:r w:rsidR="00DA1FA7">
              <w:rPr>
                <w:noProof/>
                <w:webHidden/>
              </w:rPr>
              <w:t>68</w:t>
            </w:r>
            <w:r w:rsidR="00DA1FA7">
              <w:rPr>
                <w:noProof/>
                <w:webHidden/>
              </w:rPr>
              <w:fldChar w:fldCharType="end"/>
            </w:r>
          </w:hyperlink>
        </w:p>
        <w:p w14:paraId="06AD9AB4" w14:textId="0D9F84FA" w:rsidR="00DA1FA7" w:rsidRDefault="00B53A2B">
          <w:pPr>
            <w:pStyle w:val="TOC2"/>
            <w:tabs>
              <w:tab w:val="right" w:leader="dot" w:pos="9350"/>
            </w:tabs>
            <w:rPr>
              <w:noProof/>
              <w:kern w:val="2"/>
              <w:szCs w:val="28"/>
              <w:lang w:val="en-AU" w:eastAsia="zh-CN" w:bidi="th-TH"/>
              <w14:ligatures w14:val="standardContextual"/>
            </w:rPr>
          </w:pPr>
          <w:hyperlink w:anchor="_Toc167367845" w:history="1">
            <w:r w:rsidR="00DA1FA7" w:rsidRPr="006E08A1">
              <w:rPr>
                <w:rStyle w:val="Hyperlink"/>
                <w:noProof/>
                <w:lang w:val="en-AU"/>
              </w:rPr>
              <w:t>24/11 Tue</w:t>
            </w:r>
            <w:r w:rsidR="00DA1FA7">
              <w:rPr>
                <w:noProof/>
                <w:webHidden/>
              </w:rPr>
              <w:tab/>
            </w:r>
            <w:r w:rsidR="00DA1FA7">
              <w:rPr>
                <w:noProof/>
                <w:webHidden/>
              </w:rPr>
              <w:fldChar w:fldCharType="begin"/>
            </w:r>
            <w:r w:rsidR="00DA1FA7">
              <w:rPr>
                <w:noProof/>
                <w:webHidden/>
              </w:rPr>
              <w:instrText xml:space="preserve"> PAGEREF _Toc167367845 \h </w:instrText>
            </w:r>
            <w:r w:rsidR="00DA1FA7">
              <w:rPr>
                <w:noProof/>
                <w:webHidden/>
              </w:rPr>
            </w:r>
            <w:r w:rsidR="00DA1FA7">
              <w:rPr>
                <w:noProof/>
                <w:webHidden/>
              </w:rPr>
              <w:fldChar w:fldCharType="separate"/>
            </w:r>
            <w:r w:rsidR="00DA1FA7">
              <w:rPr>
                <w:noProof/>
                <w:webHidden/>
              </w:rPr>
              <w:t>70</w:t>
            </w:r>
            <w:r w:rsidR="00DA1FA7">
              <w:rPr>
                <w:noProof/>
                <w:webHidden/>
              </w:rPr>
              <w:fldChar w:fldCharType="end"/>
            </w:r>
          </w:hyperlink>
        </w:p>
        <w:p w14:paraId="4D14A95B" w14:textId="37C75563" w:rsidR="00DA1FA7" w:rsidRDefault="00B53A2B">
          <w:pPr>
            <w:pStyle w:val="TOC2"/>
            <w:tabs>
              <w:tab w:val="right" w:leader="dot" w:pos="9350"/>
            </w:tabs>
            <w:rPr>
              <w:noProof/>
              <w:kern w:val="2"/>
              <w:szCs w:val="28"/>
              <w:lang w:val="en-AU" w:eastAsia="zh-CN" w:bidi="th-TH"/>
              <w14:ligatures w14:val="standardContextual"/>
            </w:rPr>
          </w:pPr>
          <w:hyperlink w:anchor="_Toc167367846" w:history="1">
            <w:r w:rsidR="00DA1FA7" w:rsidRPr="006E08A1">
              <w:rPr>
                <w:rStyle w:val="Hyperlink"/>
                <w:noProof/>
                <w:lang w:val="en-AU"/>
              </w:rPr>
              <w:t>25/11 Wed</w:t>
            </w:r>
            <w:r w:rsidR="00DA1FA7">
              <w:rPr>
                <w:noProof/>
                <w:webHidden/>
              </w:rPr>
              <w:tab/>
            </w:r>
            <w:r w:rsidR="00DA1FA7">
              <w:rPr>
                <w:noProof/>
                <w:webHidden/>
              </w:rPr>
              <w:fldChar w:fldCharType="begin"/>
            </w:r>
            <w:r w:rsidR="00DA1FA7">
              <w:rPr>
                <w:noProof/>
                <w:webHidden/>
              </w:rPr>
              <w:instrText xml:space="preserve"> PAGEREF _Toc167367846 \h </w:instrText>
            </w:r>
            <w:r w:rsidR="00DA1FA7">
              <w:rPr>
                <w:noProof/>
                <w:webHidden/>
              </w:rPr>
            </w:r>
            <w:r w:rsidR="00DA1FA7">
              <w:rPr>
                <w:noProof/>
                <w:webHidden/>
              </w:rPr>
              <w:fldChar w:fldCharType="separate"/>
            </w:r>
            <w:r w:rsidR="00DA1FA7">
              <w:rPr>
                <w:noProof/>
                <w:webHidden/>
              </w:rPr>
              <w:t>71</w:t>
            </w:r>
            <w:r w:rsidR="00DA1FA7">
              <w:rPr>
                <w:noProof/>
                <w:webHidden/>
              </w:rPr>
              <w:fldChar w:fldCharType="end"/>
            </w:r>
          </w:hyperlink>
        </w:p>
        <w:p w14:paraId="2CB1EA37" w14:textId="0B314DB4" w:rsidR="00DA1FA7" w:rsidRDefault="00B53A2B">
          <w:pPr>
            <w:pStyle w:val="TOC2"/>
            <w:tabs>
              <w:tab w:val="right" w:leader="dot" w:pos="9350"/>
            </w:tabs>
            <w:rPr>
              <w:noProof/>
              <w:kern w:val="2"/>
              <w:szCs w:val="28"/>
              <w:lang w:val="en-AU" w:eastAsia="zh-CN" w:bidi="th-TH"/>
              <w14:ligatures w14:val="standardContextual"/>
            </w:rPr>
          </w:pPr>
          <w:hyperlink w:anchor="_Toc167367847" w:history="1">
            <w:r w:rsidR="00DA1FA7" w:rsidRPr="006E08A1">
              <w:rPr>
                <w:rStyle w:val="Hyperlink"/>
                <w:noProof/>
                <w:lang w:val="en-AU"/>
              </w:rPr>
              <w:t>26/11 Thu</w:t>
            </w:r>
            <w:r w:rsidR="00DA1FA7">
              <w:rPr>
                <w:noProof/>
                <w:webHidden/>
              </w:rPr>
              <w:tab/>
            </w:r>
            <w:r w:rsidR="00DA1FA7">
              <w:rPr>
                <w:noProof/>
                <w:webHidden/>
              </w:rPr>
              <w:fldChar w:fldCharType="begin"/>
            </w:r>
            <w:r w:rsidR="00DA1FA7">
              <w:rPr>
                <w:noProof/>
                <w:webHidden/>
              </w:rPr>
              <w:instrText xml:space="preserve"> PAGEREF _Toc167367847 \h </w:instrText>
            </w:r>
            <w:r w:rsidR="00DA1FA7">
              <w:rPr>
                <w:noProof/>
                <w:webHidden/>
              </w:rPr>
            </w:r>
            <w:r w:rsidR="00DA1FA7">
              <w:rPr>
                <w:noProof/>
                <w:webHidden/>
              </w:rPr>
              <w:fldChar w:fldCharType="separate"/>
            </w:r>
            <w:r w:rsidR="00DA1FA7">
              <w:rPr>
                <w:noProof/>
                <w:webHidden/>
              </w:rPr>
              <w:t>71</w:t>
            </w:r>
            <w:r w:rsidR="00DA1FA7">
              <w:rPr>
                <w:noProof/>
                <w:webHidden/>
              </w:rPr>
              <w:fldChar w:fldCharType="end"/>
            </w:r>
          </w:hyperlink>
        </w:p>
        <w:p w14:paraId="407317DF" w14:textId="5BA930A4" w:rsidR="00DA1FA7" w:rsidRDefault="00B53A2B">
          <w:pPr>
            <w:pStyle w:val="TOC2"/>
            <w:tabs>
              <w:tab w:val="right" w:leader="dot" w:pos="9350"/>
            </w:tabs>
            <w:rPr>
              <w:noProof/>
              <w:kern w:val="2"/>
              <w:szCs w:val="28"/>
              <w:lang w:val="en-AU" w:eastAsia="zh-CN" w:bidi="th-TH"/>
              <w14:ligatures w14:val="standardContextual"/>
            </w:rPr>
          </w:pPr>
          <w:hyperlink w:anchor="_Toc167367848" w:history="1">
            <w:r w:rsidR="00DA1FA7" w:rsidRPr="006E08A1">
              <w:rPr>
                <w:rStyle w:val="Hyperlink"/>
                <w:noProof/>
                <w:lang w:val="en-AU"/>
              </w:rPr>
              <w:t>27/11 Fri</w:t>
            </w:r>
            <w:r w:rsidR="00DA1FA7">
              <w:rPr>
                <w:noProof/>
                <w:webHidden/>
              </w:rPr>
              <w:tab/>
            </w:r>
            <w:r w:rsidR="00DA1FA7">
              <w:rPr>
                <w:noProof/>
                <w:webHidden/>
              </w:rPr>
              <w:fldChar w:fldCharType="begin"/>
            </w:r>
            <w:r w:rsidR="00DA1FA7">
              <w:rPr>
                <w:noProof/>
                <w:webHidden/>
              </w:rPr>
              <w:instrText xml:space="preserve"> PAGEREF _Toc167367848 \h </w:instrText>
            </w:r>
            <w:r w:rsidR="00DA1FA7">
              <w:rPr>
                <w:noProof/>
                <w:webHidden/>
              </w:rPr>
            </w:r>
            <w:r w:rsidR="00DA1FA7">
              <w:rPr>
                <w:noProof/>
                <w:webHidden/>
              </w:rPr>
              <w:fldChar w:fldCharType="separate"/>
            </w:r>
            <w:r w:rsidR="00DA1FA7">
              <w:rPr>
                <w:noProof/>
                <w:webHidden/>
              </w:rPr>
              <w:t>72</w:t>
            </w:r>
            <w:r w:rsidR="00DA1FA7">
              <w:rPr>
                <w:noProof/>
                <w:webHidden/>
              </w:rPr>
              <w:fldChar w:fldCharType="end"/>
            </w:r>
          </w:hyperlink>
        </w:p>
        <w:p w14:paraId="1A67A253" w14:textId="51F32CF5" w:rsidR="00DA1FA7" w:rsidRDefault="00B53A2B">
          <w:pPr>
            <w:pStyle w:val="TOC2"/>
            <w:tabs>
              <w:tab w:val="right" w:leader="dot" w:pos="9350"/>
            </w:tabs>
            <w:rPr>
              <w:noProof/>
              <w:kern w:val="2"/>
              <w:szCs w:val="28"/>
              <w:lang w:val="en-AU" w:eastAsia="zh-CN" w:bidi="th-TH"/>
              <w14:ligatures w14:val="standardContextual"/>
            </w:rPr>
          </w:pPr>
          <w:hyperlink w:anchor="_Toc167367849" w:history="1">
            <w:r w:rsidR="00DA1FA7" w:rsidRPr="006E08A1">
              <w:rPr>
                <w:rStyle w:val="Hyperlink"/>
                <w:noProof/>
                <w:lang w:val="en-AU"/>
              </w:rPr>
              <w:t>30/11 Dec</w:t>
            </w:r>
            <w:r w:rsidR="00DA1FA7">
              <w:rPr>
                <w:noProof/>
                <w:webHidden/>
              </w:rPr>
              <w:tab/>
            </w:r>
            <w:r w:rsidR="00DA1FA7">
              <w:rPr>
                <w:noProof/>
                <w:webHidden/>
              </w:rPr>
              <w:fldChar w:fldCharType="begin"/>
            </w:r>
            <w:r w:rsidR="00DA1FA7">
              <w:rPr>
                <w:noProof/>
                <w:webHidden/>
              </w:rPr>
              <w:instrText xml:space="preserve"> PAGEREF _Toc167367849 \h </w:instrText>
            </w:r>
            <w:r w:rsidR="00DA1FA7">
              <w:rPr>
                <w:noProof/>
                <w:webHidden/>
              </w:rPr>
            </w:r>
            <w:r w:rsidR="00DA1FA7">
              <w:rPr>
                <w:noProof/>
                <w:webHidden/>
              </w:rPr>
              <w:fldChar w:fldCharType="separate"/>
            </w:r>
            <w:r w:rsidR="00DA1FA7">
              <w:rPr>
                <w:noProof/>
                <w:webHidden/>
              </w:rPr>
              <w:t>72</w:t>
            </w:r>
            <w:r w:rsidR="00DA1FA7">
              <w:rPr>
                <w:noProof/>
                <w:webHidden/>
              </w:rPr>
              <w:fldChar w:fldCharType="end"/>
            </w:r>
          </w:hyperlink>
        </w:p>
        <w:p w14:paraId="14CB1B9A" w14:textId="7440D5D1"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850" w:history="1">
            <w:r w:rsidR="00DA1FA7" w:rsidRPr="006E08A1">
              <w:rPr>
                <w:rStyle w:val="Hyperlink"/>
                <w:noProof/>
                <w:lang w:val="en-AU"/>
              </w:rPr>
              <w:t>Dec 2020</w:t>
            </w:r>
            <w:r w:rsidR="00DA1FA7">
              <w:rPr>
                <w:noProof/>
                <w:webHidden/>
              </w:rPr>
              <w:tab/>
            </w:r>
            <w:r w:rsidR="00DA1FA7">
              <w:rPr>
                <w:noProof/>
                <w:webHidden/>
              </w:rPr>
              <w:fldChar w:fldCharType="begin"/>
            </w:r>
            <w:r w:rsidR="00DA1FA7">
              <w:rPr>
                <w:noProof/>
                <w:webHidden/>
              </w:rPr>
              <w:instrText xml:space="preserve"> PAGEREF _Toc167367850 \h </w:instrText>
            </w:r>
            <w:r w:rsidR="00DA1FA7">
              <w:rPr>
                <w:noProof/>
                <w:webHidden/>
              </w:rPr>
            </w:r>
            <w:r w:rsidR="00DA1FA7">
              <w:rPr>
                <w:noProof/>
                <w:webHidden/>
              </w:rPr>
              <w:fldChar w:fldCharType="separate"/>
            </w:r>
            <w:r w:rsidR="00DA1FA7">
              <w:rPr>
                <w:noProof/>
                <w:webHidden/>
              </w:rPr>
              <w:t>73</w:t>
            </w:r>
            <w:r w:rsidR="00DA1FA7">
              <w:rPr>
                <w:noProof/>
                <w:webHidden/>
              </w:rPr>
              <w:fldChar w:fldCharType="end"/>
            </w:r>
          </w:hyperlink>
        </w:p>
        <w:p w14:paraId="4EEEA76E" w14:textId="277E79B4" w:rsidR="00DA1FA7" w:rsidRDefault="00B53A2B">
          <w:pPr>
            <w:pStyle w:val="TOC2"/>
            <w:tabs>
              <w:tab w:val="right" w:leader="dot" w:pos="9350"/>
            </w:tabs>
            <w:rPr>
              <w:noProof/>
              <w:kern w:val="2"/>
              <w:szCs w:val="28"/>
              <w:lang w:val="en-AU" w:eastAsia="zh-CN" w:bidi="th-TH"/>
              <w14:ligatures w14:val="standardContextual"/>
            </w:rPr>
          </w:pPr>
          <w:hyperlink w:anchor="_Toc167367851" w:history="1">
            <w:r w:rsidR="00DA1FA7" w:rsidRPr="006E08A1">
              <w:rPr>
                <w:rStyle w:val="Hyperlink"/>
                <w:noProof/>
                <w:lang w:val="en-AU"/>
              </w:rPr>
              <w:t>01/12 Tue</w:t>
            </w:r>
            <w:r w:rsidR="00DA1FA7">
              <w:rPr>
                <w:noProof/>
                <w:webHidden/>
              </w:rPr>
              <w:tab/>
            </w:r>
            <w:r w:rsidR="00DA1FA7">
              <w:rPr>
                <w:noProof/>
                <w:webHidden/>
              </w:rPr>
              <w:fldChar w:fldCharType="begin"/>
            </w:r>
            <w:r w:rsidR="00DA1FA7">
              <w:rPr>
                <w:noProof/>
                <w:webHidden/>
              </w:rPr>
              <w:instrText xml:space="preserve"> PAGEREF _Toc167367851 \h </w:instrText>
            </w:r>
            <w:r w:rsidR="00DA1FA7">
              <w:rPr>
                <w:noProof/>
                <w:webHidden/>
              </w:rPr>
            </w:r>
            <w:r w:rsidR="00DA1FA7">
              <w:rPr>
                <w:noProof/>
                <w:webHidden/>
              </w:rPr>
              <w:fldChar w:fldCharType="separate"/>
            </w:r>
            <w:r w:rsidR="00DA1FA7">
              <w:rPr>
                <w:noProof/>
                <w:webHidden/>
              </w:rPr>
              <w:t>73</w:t>
            </w:r>
            <w:r w:rsidR="00DA1FA7">
              <w:rPr>
                <w:noProof/>
                <w:webHidden/>
              </w:rPr>
              <w:fldChar w:fldCharType="end"/>
            </w:r>
          </w:hyperlink>
        </w:p>
        <w:p w14:paraId="349A018D" w14:textId="70FC948D" w:rsidR="00DA1FA7" w:rsidRDefault="00B53A2B">
          <w:pPr>
            <w:pStyle w:val="TOC2"/>
            <w:tabs>
              <w:tab w:val="right" w:leader="dot" w:pos="9350"/>
            </w:tabs>
            <w:rPr>
              <w:noProof/>
              <w:kern w:val="2"/>
              <w:szCs w:val="28"/>
              <w:lang w:val="en-AU" w:eastAsia="zh-CN" w:bidi="th-TH"/>
              <w14:ligatures w14:val="standardContextual"/>
            </w:rPr>
          </w:pPr>
          <w:hyperlink w:anchor="_Toc167367852" w:history="1">
            <w:r w:rsidR="00DA1FA7" w:rsidRPr="006E08A1">
              <w:rPr>
                <w:rStyle w:val="Hyperlink"/>
                <w:noProof/>
                <w:lang w:val="en-AU"/>
              </w:rPr>
              <w:t>02/12 Wed</w:t>
            </w:r>
            <w:r w:rsidR="00DA1FA7">
              <w:rPr>
                <w:noProof/>
                <w:webHidden/>
              </w:rPr>
              <w:tab/>
            </w:r>
            <w:r w:rsidR="00DA1FA7">
              <w:rPr>
                <w:noProof/>
                <w:webHidden/>
              </w:rPr>
              <w:fldChar w:fldCharType="begin"/>
            </w:r>
            <w:r w:rsidR="00DA1FA7">
              <w:rPr>
                <w:noProof/>
                <w:webHidden/>
              </w:rPr>
              <w:instrText xml:space="preserve"> PAGEREF _Toc167367852 \h </w:instrText>
            </w:r>
            <w:r w:rsidR="00DA1FA7">
              <w:rPr>
                <w:noProof/>
                <w:webHidden/>
              </w:rPr>
            </w:r>
            <w:r w:rsidR="00DA1FA7">
              <w:rPr>
                <w:noProof/>
                <w:webHidden/>
              </w:rPr>
              <w:fldChar w:fldCharType="separate"/>
            </w:r>
            <w:r w:rsidR="00DA1FA7">
              <w:rPr>
                <w:noProof/>
                <w:webHidden/>
              </w:rPr>
              <w:t>73</w:t>
            </w:r>
            <w:r w:rsidR="00DA1FA7">
              <w:rPr>
                <w:noProof/>
                <w:webHidden/>
              </w:rPr>
              <w:fldChar w:fldCharType="end"/>
            </w:r>
          </w:hyperlink>
        </w:p>
        <w:p w14:paraId="133A48DB" w14:textId="52FCFF11" w:rsidR="00DA1FA7" w:rsidRDefault="00B53A2B">
          <w:pPr>
            <w:pStyle w:val="TOC2"/>
            <w:tabs>
              <w:tab w:val="right" w:leader="dot" w:pos="9350"/>
            </w:tabs>
            <w:rPr>
              <w:noProof/>
              <w:kern w:val="2"/>
              <w:szCs w:val="28"/>
              <w:lang w:val="en-AU" w:eastAsia="zh-CN" w:bidi="th-TH"/>
              <w14:ligatures w14:val="standardContextual"/>
            </w:rPr>
          </w:pPr>
          <w:hyperlink w:anchor="_Toc167367853" w:history="1">
            <w:r w:rsidR="00DA1FA7" w:rsidRPr="006E08A1">
              <w:rPr>
                <w:rStyle w:val="Hyperlink"/>
                <w:noProof/>
                <w:lang w:val="en-AU"/>
              </w:rPr>
              <w:t>03/12 Thu</w:t>
            </w:r>
            <w:r w:rsidR="00DA1FA7">
              <w:rPr>
                <w:noProof/>
                <w:webHidden/>
              </w:rPr>
              <w:tab/>
            </w:r>
            <w:r w:rsidR="00DA1FA7">
              <w:rPr>
                <w:noProof/>
                <w:webHidden/>
              </w:rPr>
              <w:fldChar w:fldCharType="begin"/>
            </w:r>
            <w:r w:rsidR="00DA1FA7">
              <w:rPr>
                <w:noProof/>
                <w:webHidden/>
              </w:rPr>
              <w:instrText xml:space="preserve"> PAGEREF _Toc167367853 \h </w:instrText>
            </w:r>
            <w:r w:rsidR="00DA1FA7">
              <w:rPr>
                <w:noProof/>
                <w:webHidden/>
              </w:rPr>
            </w:r>
            <w:r w:rsidR="00DA1FA7">
              <w:rPr>
                <w:noProof/>
                <w:webHidden/>
              </w:rPr>
              <w:fldChar w:fldCharType="separate"/>
            </w:r>
            <w:r w:rsidR="00DA1FA7">
              <w:rPr>
                <w:noProof/>
                <w:webHidden/>
              </w:rPr>
              <w:t>74</w:t>
            </w:r>
            <w:r w:rsidR="00DA1FA7">
              <w:rPr>
                <w:noProof/>
                <w:webHidden/>
              </w:rPr>
              <w:fldChar w:fldCharType="end"/>
            </w:r>
          </w:hyperlink>
        </w:p>
        <w:p w14:paraId="3E09A9BD" w14:textId="4A0BE1BE" w:rsidR="00DA1FA7" w:rsidRDefault="00B53A2B">
          <w:pPr>
            <w:pStyle w:val="TOC2"/>
            <w:tabs>
              <w:tab w:val="right" w:leader="dot" w:pos="9350"/>
            </w:tabs>
            <w:rPr>
              <w:noProof/>
              <w:kern w:val="2"/>
              <w:szCs w:val="28"/>
              <w:lang w:val="en-AU" w:eastAsia="zh-CN" w:bidi="th-TH"/>
              <w14:ligatures w14:val="standardContextual"/>
            </w:rPr>
          </w:pPr>
          <w:hyperlink w:anchor="_Toc167367854" w:history="1">
            <w:r w:rsidR="00DA1FA7" w:rsidRPr="006E08A1">
              <w:rPr>
                <w:rStyle w:val="Hyperlink"/>
                <w:noProof/>
                <w:lang w:val="en-AU"/>
              </w:rPr>
              <w:t>04/12 Fri (A.Leave)</w:t>
            </w:r>
            <w:r w:rsidR="00DA1FA7">
              <w:rPr>
                <w:noProof/>
                <w:webHidden/>
              </w:rPr>
              <w:tab/>
            </w:r>
            <w:r w:rsidR="00DA1FA7">
              <w:rPr>
                <w:noProof/>
                <w:webHidden/>
              </w:rPr>
              <w:fldChar w:fldCharType="begin"/>
            </w:r>
            <w:r w:rsidR="00DA1FA7">
              <w:rPr>
                <w:noProof/>
                <w:webHidden/>
              </w:rPr>
              <w:instrText xml:space="preserve"> PAGEREF _Toc167367854 \h </w:instrText>
            </w:r>
            <w:r w:rsidR="00DA1FA7">
              <w:rPr>
                <w:noProof/>
                <w:webHidden/>
              </w:rPr>
            </w:r>
            <w:r w:rsidR="00DA1FA7">
              <w:rPr>
                <w:noProof/>
                <w:webHidden/>
              </w:rPr>
              <w:fldChar w:fldCharType="separate"/>
            </w:r>
            <w:r w:rsidR="00DA1FA7">
              <w:rPr>
                <w:noProof/>
                <w:webHidden/>
              </w:rPr>
              <w:t>74</w:t>
            </w:r>
            <w:r w:rsidR="00DA1FA7">
              <w:rPr>
                <w:noProof/>
                <w:webHidden/>
              </w:rPr>
              <w:fldChar w:fldCharType="end"/>
            </w:r>
          </w:hyperlink>
        </w:p>
        <w:p w14:paraId="13C189A2" w14:textId="09AA66D8" w:rsidR="00DA1FA7" w:rsidRDefault="00B53A2B">
          <w:pPr>
            <w:pStyle w:val="TOC2"/>
            <w:tabs>
              <w:tab w:val="right" w:leader="dot" w:pos="9350"/>
            </w:tabs>
            <w:rPr>
              <w:noProof/>
              <w:kern w:val="2"/>
              <w:szCs w:val="28"/>
              <w:lang w:val="en-AU" w:eastAsia="zh-CN" w:bidi="th-TH"/>
              <w14:ligatures w14:val="standardContextual"/>
            </w:rPr>
          </w:pPr>
          <w:hyperlink w:anchor="_Toc167367855" w:history="1">
            <w:r w:rsidR="00DA1FA7" w:rsidRPr="006E08A1">
              <w:rPr>
                <w:rStyle w:val="Hyperlink"/>
                <w:noProof/>
                <w:lang w:val="en-AU"/>
              </w:rPr>
              <w:t>07/12 Mon</w:t>
            </w:r>
            <w:r w:rsidR="00DA1FA7">
              <w:rPr>
                <w:noProof/>
                <w:webHidden/>
              </w:rPr>
              <w:tab/>
            </w:r>
            <w:r w:rsidR="00DA1FA7">
              <w:rPr>
                <w:noProof/>
                <w:webHidden/>
              </w:rPr>
              <w:fldChar w:fldCharType="begin"/>
            </w:r>
            <w:r w:rsidR="00DA1FA7">
              <w:rPr>
                <w:noProof/>
                <w:webHidden/>
              </w:rPr>
              <w:instrText xml:space="preserve"> PAGEREF _Toc167367855 \h </w:instrText>
            </w:r>
            <w:r w:rsidR="00DA1FA7">
              <w:rPr>
                <w:noProof/>
                <w:webHidden/>
              </w:rPr>
            </w:r>
            <w:r w:rsidR="00DA1FA7">
              <w:rPr>
                <w:noProof/>
                <w:webHidden/>
              </w:rPr>
              <w:fldChar w:fldCharType="separate"/>
            </w:r>
            <w:r w:rsidR="00DA1FA7">
              <w:rPr>
                <w:noProof/>
                <w:webHidden/>
              </w:rPr>
              <w:t>74</w:t>
            </w:r>
            <w:r w:rsidR="00DA1FA7">
              <w:rPr>
                <w:noProof/>
                <w:webHidden/>
              </w:rPr>
              <w:fldChar w:fldCharType="end"/>
            </w:r>
          </w:hyperlink>
        </w:p>
        <w:p w14:paraId="02C9DAC1" w14:textId="5650CD06" w:rsidR="00DA1FA7" w:rsidRDefault="00B53A2B">
          <w:pPr>
            <w:pStyle w:val="TOC2"/>
            <w:tabs>
              <w:tab w:val="right" w:leader="dot" w:pos="9350"/>
            </w:tabs>
            <w:rPr>
              <w:noProof/>
              <w:kern w:val="2"/>
              <w:szCs w:val="28"/>
              <w:lang w:val="en-AU" w:eastAsia="zh-CN" w:bidi="th-TH"/>
              <w14:ligatures w14:val="standardContextual"/>
            </w:rPr>
          </w:pPr>
          <w:hyperlink w:anchor="_Toc167367856" w:history="1">
            <w:r w:rsidR="00DA1FA7" w:rsidRPr="006E08A1">
              <w:rPr>
                <w:rStyle w:val="Hyperlink"/>
                <w:noProof/>
                <w:lang w:val="en-AU"/>
              </w:rPr>
              <w:t>08/12 Tue</w:t>
            </w:r>
            <w:r w:rsidR="00DA1FA7">
              <w:rPr>
                <w:noProof/>
                <w:webHidden/>
              </w:rPr>
              <w:tab/>
            </w:r>
            <w:r w:rsidR="00DA1FA7">
              <w:rPr>
                <w:noProof/>
                <w:webHidden/>
              </w:rPr>
              <w:fldChar w:fldCharType="begin"/>
            </w:r>
            <w:r w:rsidR="00DA1FA7">
              <w:rPr>
                <w:noProof/>
                <w:webHidden/>
              </w:rPr>
              <w:instrText xml:space="preserve"> PAGEREF _Toc167367856 \h </w:instrText>
            </w:r>
            <w:r w:rsidR="00DA1FA7">
              <w:rPr>
                <w:noProof/>
                <w:webHidden/>
              </w:rPr>
            </w:r>
            <w:r w:rsidR="00DA1FA7">
              <w:rPr>
                <w:noProof/>
                <w:webHidden/>
              </w:rPr>
              <w:fldChar w:fldCharType="separate"/>
            </w:r>
            <w:r w:rsidR="00DA1FA7">
              <w:rPr>
                <w:noProof/>
                <w:webHidden/>
              </w:rPr>
              <w:t>75</w:t>
            </w:r>
            <w:r w:rsidR="00DA1FA7">
              <w:rPr>
                <w:noProof/>
                <w:webHidden/>
              </w:rPr>
              <w:fldChar w:fldCharType="end"/>
            </w:r>
          </w:hyperlink>
        </w:p>
        <w:p w14:paraId="14D9DBDB" w14:textId="0E9E6B78" w:rsidR="00DA1FA7" w:rsidRDefault="00B53A2B">
          <w:pPr>
            <w:pStyle w:val="TOC2"/>
            <w:tabs>
              <w:tab w:val="right" w:leader="dot" w:pos="9350"/>
            </w:tabs>
            <w:rPr>
              <w:noProof/>
              <w:kern w:val="2"/>
              <w:szCs w:val="28"/>
              <w:lang w:val="en-AU" w:eastAsia="zh-CN" w:bidi="th-TH"/>
              <w14:ligatures w14:val="standardContextual"/>
            </w:rPr>
          </w:pPr>
          <w:hyperlink w:anchor="_Toc167367857" w:history="1">
            <w:r w:rsidR="00DA1FA7" w:rsidRPr="006E08A1">
              <w:rPr>
                <w:rStyle w:val="Hyperlink"/>
                <w:noProof/>
                <w:lang w:val="en-AU"/>
              </w:rPr>
              <w:t>09/12 Wed</w:t>
            </w:r>
            <w:r w:rsidR="00DA1FA7">
              <w:rPr>
                <w:noProof/>
                <w:webHidden/>
              </w:rPr>
              <w:tab/>
            </w:r>
            <w:r w:rsidR="00DA1FA7">
              <w:rPr>
                <w:noProof/>
                <w:webHidden/>
              </w:rPr>
              <w:fldChar w:fldCharType="begin"/>
            </w:r>
            <w:r w:rsidR="00DA1FA7">
              <w:rPr>
                <w:noProof/>
                <w:webHidden/>
              </w:rPr>
              <w:instrText xml:space="preserve"> PAGEREF _Toc167367857 \h </w:instrText>
            </w:r>
            <w:r w:rsidR="00DA1FA7">
              <w:rPr>
                <w:noProof/>
                <w:webHidden/>
              </w:rPr>
            </w:r>
            <w:r w:rsidR="00DA1FA7">
              <w:rPr>
                <w:noProof/>
                <w:webHidden/>
              </w:rPr>
              <w:fldChar w:fldCharType="separate"/>
            </w:r>
            <w:r w:rsidR="00DA1FA7">
              <w:rPr>
                <w:noProof/>
                <w:webHidden/>
              </w:rPr>
              <w:t>75</w:t>
            </w:r>
            <w:r w:rsidR="00DA1FA7">
              <w:rPr>
                <w:noProof/>
                <w:webHidden/>
              </w:rPr>
              <w:fldChar w:fldCharType="end"/>
            </w:r>
          </w:hyperlink>
        </w:p>
        <w:p w14:paraId="04D42DD1" w14:textId="13D1C152" w:rsidR="00DA1FA7" w:rsidRDefault="00B53A2B">
          <w:pPr>
            <w:pStyle w:val="TOC2"/>
            <w:tabs>
              <w:tab w:val="right" w:leader="dot" w:pos="9350"/>
            </w:tabs>
            <w:rPr>
              <w:noProof/>
              <w:kern w:val="2"/>
              <w:szCs w:val="28"/>
              <w:lang w:val="en-AU" w:eastAsia="zh-CN" w:bidi="th-TH"/>
              <w14:ligatures w14:val="standardContextual"/>
            </w:rPr>
          </w:pPr>
          <w:hyperlink w:anchor="_Toc167367858" w:history="1">
            <w:r w:rsidR="00DA1FA7" w:rsidRPr="006E08A1">
              <w:rPr>
                <w:rStyle w:val="Hyperlink"/>
                <w:noProof/>
                <w:lang w:val="en-AU"/>
              </w:rPr>
              <w:t>10/12 Thu</w:t>
            </w:r>
            <w:r w:rsidR="00DA1FA7">
              <w:rPr>
                <w:noProof/>
                <w:webHidden/>
              </w:rPr>
              <w:tab/>
            </w:r>
            <w:r w:rsidR="00DA1FA7">
              <w:rPr>
                <w:noProof/>
                <w:webHidden/>
              </w:rPr>
              <w:fldChar w:fldCharType="begin"/>
            </w:r>
            <w:r w:rsidR="00DA1FA7">
              <w:rPr>
                <w:noProof/>
                <w:webHidden/>
              </w:rPr>
              <w:instrText xml:space="preserve"> PAGEREF _Toc167367858 \h </w:instrText>
            </w:r>
            <w:r w:rsidR="00DA1FA7">
              <w:rPr>
                <w:noProof/>
                <w:webHidden/>
              </w:rPr>
            </w:r>
            <w:r w:rsidR="00DA1FA7">
              <w:rPr>
                <w:noProof/>
                <w:webHidden/>
              </w:rPr>
              <w:fldChar w:fldCharType="separate"/>
            </w:r>
            <w:r w:rsidR="00DA1FA7">
              <w:rPr>
                <w:noProof/>
                <w:webHidden/>
              </w:rPr>
              <w:t>75</w:t>
            </w:r>
            <w:r w:rsidR="00DA1FA7">
              <w:rPr>
                <w:noProof/>
                <w:webHidden/>
              </w:rPr>
              <w:fldChar w:fldCharType="end"/>
            </w:r>
          </w:hyperlink>
        </w:p>
        <w:p w14:paraId="5AEE5974" w14:textId="64A2924D" w:rsidR="00DA1FA7" w:rsidRDefault="00B53A2B">
          <w:pPr>
            <w:pStyle w:val="TOC2"/>
            <w:tabs>
              <w:tab w:val="right" w:leader="dot" w:pos="9350"/>
            </w:tabs>
            <w:rPr>
              <w:noProof/>
              <w:kern w:val="2"/>
              <w:szCs w:val="28"/>
              <w:lang w:val="en-AU" w:eastAsia="zh-CN" w:bidi="th-TH"/>
              <w14:ligatures w14:val="standardContextual"/>
            </w:rPr>
          </w:pPr>
          <w:hyperlink w:anchor="_Toc167367859" w:history="1">
            <w:r w:rsidR="00DA1FA7" w:rsidRPr="006E08A1">
              <w:rPr>
                <w:rStyle w:val="Hyperlink"/>
                <w:noProof/>
                <w:lang w:val="en-AU"/>
              </w:rPr>
              <w:t>11/12 Fri</w:t>
            </w:r>
            <w:r w:rsidR="00DA1FA7">
              <w:rPr>
                <w:noProof/>
                <w:webHidden/>
              </w:rPr>
              <w:tab/>
            </w:r>
            <w:r w:rsidR="00DA1FA7">
              <w:rPr>
                <w:noProof/>
                <w:webHidden/>
              </w:rPr>
              <w:fldChar w:fldCharType="begin"/>
            </w:r>
            <w:r w:rsidR="00DA1FA7">
              <w:rPr>
                <w:noProof/>
                <w:webHidden/>
              </w:rPr>
              <w:instrText xml:space="preserve"> PAGEREF _Toc167367859 \h </w:instrText>
            </w:r>
            <w:r w:rsidR="00DA1FA7">
              <w:rPr>
                <w:noProof/>
                <w:webHidden/>
              </w:rPr>
            </w:r>
            <w:r w:rsidR="00DA1FA7">
              <w:rPr>
                <w:noProof/>
                <w:webHidden/>
              </w:rPr>
              <w:fldChar w:fldCharType="separate"/>
            </w:r>
            <w:r w:rsidR="00DA1FA7">
              <w:rPr>
                <w:noProof/>
                <w:webHidden/>
              </w:rPr>
              <w:t>76</w:t>
            </w:r>
            <w:r w:rsidR="00DA1FA7">
              <w:rPr>
                <w:noProof/>
                <w:webHidden/>
              </w:rPr>
              <w:fldChar w:fldCharType="end"/>
            </w:r>
          </w:hyperlink>
        </w:p>
        <w:p w14:paraId="04EAAFA1" w14:textId="375719C0" w:rsidR="00DA1FA7" w:rsidRDefault="00B53A2B">
          <w:pPr>
            <w:pStyle w:val="TOC2"/>
            <w:tabs>
              <w:tab w:val="right" w:leader="dot" w:pos="9350"/>
            </w:tabs>
            <w:rPr>
              <w:noProof/>
              <w:kern w:val="2"/>
              <w:szCs w:val="28"/>
              <w:lang w:val="en-AU" w:eastAsia="zh-CN" w:bidi="th-TH"/>
              <w14:ligatures w14:val="standardContextual"/>
            </w:rPr>
          </w:pPr>
          <w:hyperlink w:anchor="_Toc167367860" w:history="1">
            <w:r w:rsidR="00DA1FA7" w:rsidRPr="006E08A1">
              <w:rPr>
                <w:rStyle w:val="Hyperlink"/>
                <w:noProof/>
                <w:lang w:val="en-AU"/>
              </w:rPr>
              <w:t>14/12 Mon</w:t>
            </w:r>
            <w:r w:rsidR="00DA1FA7">
              <w:rPr>
                <w:noProof/>
                <w:webHidden/>
              </w:rPr>
              <w:tab/>
            </w:r>
            <w:r w:rsidR="00DA1FA7">
              <w:rPr>
                <w:noProof/>
                <w:webHidden/>
              </w:rPr>
              <w:fldChar w:fldCharType="begin"/>
            </w:r>
            <w:r w:rsidR="00DA1FA7">
              <w:rPr>
                <w:noProof/>
                <w:webHidden/>
              </w:rPr>
              <w:instrText xml:space="preserve"> PAGEREF _Toc167367860 \h </w:instrText>
            </w:r>
            <w:r w:rsidR="00DA1FA7">
              <w:rPr>
                <w:noProof/>
                <w:webHidden/>
              </w:rPr>
            </w:r>
            <w:r w:rsidR="00DA1FA7">
              <w:rPr>
                <w:noProof/>
                <w:webHidden/>
              </w:rPr>
              <w:fldChar w:fldCharType="separate"/>
            </w:r>
            <w:r w:rsidR="00DA1FA7">
              <w:rPr>
                <w:noProof/>
                <w:webHidden/>
              </w:rPr>
              <w:t>76</w:t>
            </w:r>
            <w:r w:rsidR="00DA1FA7">
              <w:rPr>
                <w:noProof/>
                <w:webHidden/>
              </w:rPr>
              <w:fldChar w:fldCharType="end"/>
            </w:r>
          </w:hyperlink>
        </w:p>
        <w:p w14:paraId="3A6069F6" w14:textId="77826C1B" w:rsidR="00DA1FA7" w:rsidRDefault="00B53A2B">
          <w:pPr>
            <w:pStyle w:val="TOC2"/>
            <w:tabs>
              <w:tab w:val="right" w:leader="dot" w:pos="9350"/>
            </w:tabs>
            <w:rPr>
              <w:noProof/>
              <w:kern w:val="2"/>
              <w:szCs w:val="28"/>
              <w:lang w:val="en-AU" w:eastAsia="zh-CN" w:bidi="th-TH"/>
              <w14:ligatures w14:val="standardContextual"/>
            </w:rPr>
          </w:pPr>
          <w:hyperlink w:anchor="_Toc167367861" w:history="1">
            <w:r w:rsidR="00DA1FA7" w:rsidRPr="006E08A1">
              <w:rPr>
                <w:rStyle w:val="Hyperlink"/>
                <w:noProof/>
                <w:lang w:val="en-AU"/>
              </w:rPr>
              <w:t>15/12 Tue</w:t>
            </w:r>
            <w:r w:rsidR="00DA1FA7">
              <w:rPr>
                <w:noProof/>
                <w:webHidden/>
              </w:rPr>
              <w:tab/>
            </w:r>
            <w:r w:rsidR="00DA1FA7">
              <w:rPr>
                <w:noProof/>
                <w:webHidden/>
              </w:rPr>
              <w:fldChar w:fldCharType="begin"/>
            </w:r>
            <w:r w:rsidR="00DA1FA7">
              <w:rPr>
                <w:noProof/>
                <w:webHidden/>
              </w:rPr>
              <w:instrText xml:space="preserve"> PAGEREF _Toc167367861 \h </w:instrText>
            </w:r>
            <w:r w:rsidR="00DA1FA7">
              <w:rPr>
                <w:noProof/>
                <w:webHidden/>
              </w:rPr>
            </w:r>
            <w:r w:rsidR="00DA1FA7">
              <w:rPr>
                <w:noProof/>
                <w:webHidden/>
              </w:rPr>
              <w:fldChar w:fldCharType="separate"/>
            </w:r>
            <w:r w:rsidR="00DA1FA7">
              <w:rPr>
                <w:noProof/>
                <w:webHidden/>
              </w:rPr>
              <w:t>76</w:t>
            </w:r>
            <w:r w:rsidR="00DA1FA7">
              <w:rPr>
                <w:noProof/>
                <w:webHidden/>
              </w:rPr>
              <w:fldChar w:fldCharType="end"/>
            </w:r>
          </w:hyperlink>
        </w:p>
        <w:p w14:paraId="1FCDDE3B" w14:textId="7182899C" w:rsidR="00DA1FA7" w:rsidRDefault="00B53A2B">
          <w:pPr>
            <w:pStyle w:val="TOC2"/>
            <w:tabs>
              <w:tab w:val="right" w:leader="dot" w:pos="9350"/>
            </w:tabs>
            <w:rPr>
              <w:noProof/>
              <w:kern w:val="2"/>
              <w:szCs w:val="28"/>
              <w:lang w:val="en-AU" w:eastAsia="zh-CN" w:bidi="th-TH"/>
              <w14:ligatures w14:val="standardContextual"/>
            </w:rPr>
          </w:pPr>
          <w:hyperlink w:anchor="_Toc167367862" w:history="1">
            <w:r w:rsidR="00DA1FA7" w:rsidRPr="006E08A1">
              <w:rPr>
                <w:rStyle w:val="Hyperlink"/>
                <w:noProof/>
                <w:lang w:val="en-AU"/>
              </w:rPr>
              <w:t>16/12 Wed</w:t>
            </w:r>
            <w:r w:rsidR="00DA1FA7">
              <w:rPr>
                <w:noProof/>
                <w:webHidden/>
              </w:rPr>
              <w:tab/>
            </w:r>
            <w:r w:rsidR="00DA1FA7">
              <w:rPr>
                <w:noProof/>
                <w:webHidden/>
              </w:rPr>
              <w:fldChar w:fldCharType="begin"/>
            </w:r>
            <w:r w:rsidR="00DA1FA7">
              <w:rPr>
                <w:noProof/>
                <w:webHidden/>
              </w:rPr>
              <w:instrText xml:space="preserve"> PAGEREF _Toc167367862 \h </w:instrText>
            </w:r>
            <w:r w:rsidR="00DA1FA7">
              <w:rPr>
                <w:noProof/>
                <w:webHidden/>
              </w:rPr>
            </w:r>
            <w:r w:rsidR="00DA1FA7">
              <w:rPr>
                <w:noProof/>
                <w:webHidden/>
              </w:rPr>
              <w:fldChar w:fldCharType="separate"/>
            </w:r>
            <w:r w:rsidR="00DA1FA7">
              <w:rPr>
                <w:noProof/>
                <w:webHidden/>
              </w:rPr>
              <w:t>77</w:t>
            </w:r>
            <w:r w:rsidR="00DA1FA7">
              <w:rPr>
                <w:noProof/>
                <w:webHidden/>
              </w:rPr>
              <w:fldChar w:fldCharType="end"/>
            </w:r>
          </w:hyperlink>
        </w:p>
        <w:p w14:paraId="37D34B6F" w14:textId="25FC2588" w:rsidR="00DA1FA7" w:rsidRDefault="00B53A2B">
          <w:pPr>
            <w:pStyle w:val="TOC2"/>
            <w:tabs>
              <w:tab w:val="right" w:leader="dot" w:pos="9350"/>
            </w:tabs>
            <w:rPr>
              <w:noProof/>
              <w:kern w:val="2"/>
              <w:szCs w:val="28"/>
              <w:lang w:val="en-AU" w:eastAsia="zh-CN" w:bidi="th-TH"/>
              <w14:ligatures w14:val="standardContextual"/>
            </w:rPr>
          </w:pPr>
          <w:hyperlink w:anchor="_Toc167367863" w:history="1">
            <w:r w:rsidR="00DA1FA7" w:rsidRPr="006E08A1">
              <w:rPr>
                <w:rStyle w:val="Hyperlink"/>
                <w:noProof/>
                <w:lang w:val="en-AU"/>
              </w:rPr>
              <w:t>17/12 Thu</w:t>
            </w:r>
            <w:r w:rsidR="00DA1FA7">
              <w:rPr>
                <w:noProof/>
                <w:webHidden/>
              </w:rPr>
              <w:tab/>
            </w:r>
            <w:r w:rsidR="00DA1FA7">
              <w:rPr>
                <w:noProof/>
                <w:webHidden/>
              </w:rPr>
              <w:fldChar w:fldCharType="begin"/>
            </w:r>
            <w:r w:rsidR="00DA1FA7">
              <w:rPr>
                <w:noProof/>
                <w:webHidden/>
              </w:rPr>
              <w:instrText xml:space="preserve"> PAGEREF _Toc167367863 \h </w:instrText>
            </w:r>
            <w:r w:rsidR="00DA1FA7">
              <w:rPr>
                <w:noProof/>
                <w:webHidden/>
              </w:rPr>
            </w:r>
            <w:r w:rsidR="00DA1FA7">
              <w:rPr>
                <w:noProof/>
                <w:webHidden/>
              </w:rPr>
              <w:fldChar w:fldCharType="separate"/>
            </w:r>
            <w:r w:rsidR="00DA1FA7">
              <w:rPr>
                <w:noProof/>
                <w:webHidden/>
              </w:rPr>
              <w:t>78</w:t>
            </w:r>
            <w:r w:rsidR="00DA1FA7">
              <w:rPr>
                <w:noProof/>
                <w:webHidden/>
              </w:rPr>
              <w:fldChar w:fldCharType="end"/>
            </w:r>
          </w:hyperlink>
        </w:p>
        <w:p w14:paraId="4001BE89" w14:textId="33ADB3D4" w:rsidR="00DA1FA7" w:rsidRDefault="00B53A2B">
          <w:pPr>
            <w:pStyle w:val="TOC2"/>
            <w:tabs>
              <w:tab w:val="right" w:leader="dot" w:pos="9350"/>
            </w:tabs>
            <w:rPr>
              <w:noProof/>
              <w:kern w:val="2"/>
              <w:szCs w:val="28"/>
              <w:lang w:val="en-AU" w:eastAsia="zh-CN" w:bidi="th-TH"/>
              <w14:ligatures w14:val="standardContextual"/>
            </w:rPr>
          </w:pPr>
          <w:hyperlink w:anchor="_Toc167367864" w:history="1">
            <w:r w:rsidR="00DA1FA7" w:rsidRPr="006E08A1">
              <w:rPr>
                <w:rStyle w:val="Hyperlink"/>
                <w:noProof/>
                <w:lang w:val="en-AU"/>
              </w:rPr>
              <w:t>18/12 Fri</w:t>
            </w:r>
            <w:r w:rsidR="00DA1FA7">
              <w:rPr>
                <w:noProof/>
                <w:webHidden/>
              </w:rPr>
              <w:tab/>
            </w:r>
            <w:r w:rsidR="00DA1FA7">
              <w:rPr>
                <w:noProof/>
                <w:webHidden/>
              </w:rPr>
              <w:fldChar w:fldCharType="begin"/>
            </w:r>
            <w:r w:rsidR="00DA1FA7">
              <w:rPr>
                <w:noProof/>
                <w:webHidden/>
              </w:rPr>
              <w:instrText xml:space="preserve"> PAGEREF _Toc167367864 \h </w:instrText>
            </w:r>
            <w:r w:rsidR="00DA1FA7">
              <w:rPr>
                <w:noProof/>
                <w:webHidden/>
              </w:rPr>
            </w:r>
            <w:r w:rsidR="00DA1FA7">
              <w:rPr>
                <w:noProof/>
                <w:webHidden/>
              </w:rPr>
              <w:fldChar w:fldCharType="separate"/>
            </w:r>
            <w:r w:rsidR="00DA1FA7">
              <w:rPr>
                <w:noProof/>
                <w:webHidden/>
              </w:rPr>
              <w:t>78</w:t>
            </w:r>
            <w:r w:rsidR="00DA1FA7">
              <w:rPr>
                <w:noProof/>
                <w:webHidden/>
              </w:rPr>
              <w:fldChar w:fldCharType="end"/>
            </w:r>
          </w:hyperlink>
        </w:p>
        <w:p w14:paraId="1DF7661D" w14:textId="54CE1A27" w:rsidR="00DA1FA7" w:rsidRDefault="00B53A2B">
          <w:pPr>
            <w:pStyle w:val="TOC2"/>
            <w:tabs>
              <w:tab w:val="right" w:leader="dot" w:pos="9350"/>
            </w:tabs>
            <w:rPr>
              <w:noProof/>
              <w:kern w:val="2"/>
              <w:szCs w:val="28"/>
              <w:lang w:val="en-AU" w:eastAsia="zh-CN" w:bidi="th-TH"/>
              <w14:ligatures w14:val="standardContextual"/>
            </w:rPr>
          </w:pPr>
          <w:hyperlink w:anchor="_Toc167367865" w:history="1">
            <w:r w:rsidR="00DA1FA7" w:rsidRPr="006E08A1">
              <w:rPr>
                <w:rStyle w:val="Hyperlink"/>
                <w:noProof/>
                <w:lang w:val="en-AU"/>
              </w:rPr>
              <w:t>21/12 Mon</w:t>
            </w:r>
            <w:r w:rsidR="00DA1FA7">
              <w:rPr>
                <w:noProof/>
                <w:webHidden/>
              </w:rPr>
              <w:tab/>
            </w:r>
            <w:r w:rsidR="00DA1FA7">
              <w:rPr>
                <w:noProof/>
                <w:webHidden/>
              </w:rPr>
              <w:fldChar w:fldCharType="begin"/>
            </w:r>
            <w:r w:rsidR="00DA1FA7">
              <w:rPr>
                <w:noProof/>
                <w:webHidden/>
              </w:rPr>
              <w:instrText xml:space="preserve"> PAGEREF _Toc167367865 \h </w:instrText>
            </w:r>
            <w:r w:rsidR="00DA1FA7">
              <w:rPr>
                <w:noProof/>
                <w:webHidden/>
              </w:rPr>
            </w:r>
            <w:r w:rsidR="00DA1FA7">
              <w:rPr>
                <w:noProof/>
                <w:webHidden/>
              </w:rPr>
              <w:fldChar w:fldCharType="separate"/>
            </w:r>
            <w:r w:rsidR="00DA1FA7">
              <w:rPr>
                <w:noProof/>
                <w:webHidden/>
              </w:rPr>
              <w:t>78</w:t>
            </w:r>
            <w:r w:rsidR="00DA1FA7">
              <w:rPr>
                <w:noProof/>
                <w:webHidden/>
              </w:rPr>
              <w:fldChar w:fldCharType="end"/>
            </w:r>
          </w:hyperlink>
        </w:p>
        <w:p w14:paraId="37151FEE" w14:textId="11DBF403" w:rsidR="00DA1FA7" w:rsidRDefault="00B53A2B">
          <w:pPr>
            <w:pStyle w:val="TOC2"/>
            <w:tabs>
              <w:tab w:val="right" w:leader="dot" w:pos="9350"/>
            </w:tabs>
            <w:rPr>
              <w:noProof/>
              <w:kern w:val="2"/>
              <w:szCs w:val="28"/>
              <w:lang w:val="en-AU" w:eastAsia="zh-CN" w:bidi="th-TH"/>
              <w14:ligatures w14:val="standardContextual"/>
            </w:rPr>
          </w:pPr>
          <w:hyperlink w:anchor="_Toc167367866" w:history="1">
            <w:r w:rsidR="00DA1FA7" w:rsidRPr="006E08A1">
              <w:rPr>
                <w:rStyle w:val="Hyperlink"/>
                <w:noProof/>
                <w:lang w:val="en-AU"/>
              </w:rPr>
              <w:t>22/12 Tue</w:t>
            </w:r>
            <w:r w:rsidR="00DA1FA7">
              <w:rPr>
                <w:noProof/>
                <w:webHidden/>
              </w:rPr>
              <w:tab/>
            </w:r>
            <w:r w:rsidR="00DA1FA7">
              <w:rPr>
                <w:noProof/>
                <w:webHidden/>
              </w:rPr>
              <w:fldChar w:fldCharType="begin"/>
            </w:r>
            <w:r w:rsidR="00DA1FA7">
              <w:rPr>
                <w:noProof/>
                <w:webHidden/>
              </w:rPr>
              <w:instrText xml:space="preserve"> PAGEREF _Toc167367866 \h </w:instrText>
            </w:r>
            <w:r w:rsidR="00DA1FA7">
              <w:rPr>
                <w:noProof/>
                <w:webHidden/>
              </w:rPr>
            </w:r>
            <w:r w:rsidR="00DA1FA7">
              <w:rPr>
                <w:noProof/>
                <w:webHidden/>
              </w:rPr>
              <w:fldChar w:fldCharType="separate"/>
            </w:r>
            <w:r w:rsidR="00DA1FA7">
              <w:rPr>
                <w:noProof/>
                <w:webHidden/>
              </w:rPr>
              <w:t>79</w:t>
            </w:r>
            <w:r w:rsidR="00DA1FA7">
              <w:rPr>
                <w:noProof/>
                <w:webHidden/>
              </w:rPr>
              <w:fldChar w:fldCharType="end"/>
            </w:r>
          </w:hyperlink>
        </w:p>
        <w:p w14:paraId="4076CC8C" w14:textId="470ACAEA" w:rsidR="00DA1FA7" w:rsidRDefault="00B53A2B">
          <w:pPr>
            <w:pStyle w:val="TOC2"/>
            <w:tabs>
              <w:tab w:val="right" w:leader="dot" w:pos="9350"/>
            </w:tabs>
            <w:rPr>
              <w:noProof/>
              <w:kern w:val="2"/>
              <w:szCs w:val="28"/>
              <w:lang w:val="en-AU" w:eastAsia="zh-CN" w:bidi="th-TH"/>
              <w14:ligatures w14:val="standardContextual"/>
            </w:rPr>
          </w:pPr>
          <w:hyperlink w:anchor="_Toc167367867" w:history="1">
            <w:r w:rsidR="00DA1FA7" w:rsidRPr="006E08A1">
              <w:rPr>
                <w:rStyle w:val="Hyperlink"/>
                <w:noProof/>
                <w:lang w:val="en-AU"/>
              </w:rPr>
              <w:t>23/12 Wed</w:t>
            </w:r>
            <w:r w:rsidR="00DA1FA7">
              <w:rPr>
                <w:noProof/>
                <w:webHidden/>
              </w:rPr>
              <w:tab/>
            </w:r>
            <w:r w:rsidR="00DA1FA7">
              <w:rPr>
                <w:noProof/>
                <w:webHidden/>
              </w:rPr>
              <w:fldChar w:fldCharType="begin"/>
            </w:r>
            <w:r w:rsidR="00DA1FA7">
              <w:rPr>
                <w:noProof/>
                <w:webHidden/>
              </w:rPr>
              <w:instrText xml:space="preserve"> PAGEREF _Toc167367867 \h </w:instrText>
            </w:r>
            <w:r w:rsidR="00DA1FA7">
              <w:rPr>
                <w:noProof/>
                <w:webHidden/>
              </w:rPr>
            </w:r>
            <w:r w:rsidR="00DA1FA7">
              <w:rPr>
                <w:noProof/>
                <w:webHidden/>
              </w:rPr>
              <w:fldChar w:fldCharType="separate"/>
            </w:r>
            <w:r w:rsidR="00DA1FA7">
              <w:rPr>
                <w:noProof/>
                <w:webHidden/>
              </w:rPr>
              <w:t>79</w:t>
            </w:r>
            <w:r w:rsidR="00DA1FA7">
              <w:rPr>
                <w:noProof/>
                <w:webHidden/>
              </w:rPr>
              <w:fldChar w:fldCharType="end"/>
            </w:r>
          </w:hyperlink>
        </w:p>
        <w:p w14:paraId="2891DD98" w14:textId="75D8ED26" w:rsidR="00DA1FA7" w:rsidRDefault="00B53A2B">
          <w:pPr>
            <w:pStyle w:val="TOC2"/>
            <w:tabs>
              <w:tab w:val="right" w:leader="dot" w:pos="9350"/>
            </w:tabs>
            <w:rPr>
              <w:noProof/>
              <w:kern w:val="2"/>
              <w:szCs w:val="28"/>
              <w:lang w:val="en-AU" w:eastAsia="zh-CN" w:bidi="th-TH"/>
              <w14:ligatures w14:val="standardContextual"/>
            </w:rPr>
          </w:pPr>
          <w:hyperlink w:anchor="_Toc167367868" w:history="1">
            <w:r w:rsidR="00DA1FA7" w:rsidRPr="006E08A1">
              <w:rPr>
                <w:rStyle w:val="Hyperlink"/>
                <w:noProof/>
                <w:lang w:val="en-AU"/>
              </w:rPr>
              <w:t>24/12 Thu</w:t>
            </w:r>
            <w:r w:rsidR="00DA1FA7">
              <w:rPr>
                <w:noProof/>
                <w:webHidden/>
              </w:rPr>
              <w:tab/>
            </w:r>
            <w:r w:rsidR="00DA1FA7">
              <w:rPr>
                <w:noProof/>
                <w:webHidden/>
              </w:rPr>
              <w:fldChar w:fldCharType="begin"/>
            </w:r>
            <w:r w:rsidR="00DA1FA7">
              <w:rPr>
                <w:noProof/>
                <w:webHidden/>
              </w:rPr>
              <w:instrText xml:space="preserve"> PAGEREF _Toc167367868 \h </w:instrText>
            </w:r>
            <w:r w:rsidR="00DA1FA7">
              <w:rPr>
                <w:noProof/>
                <w:webHidden/>
              </w:rPr>
            </w:r>
            <w:r w:rsidR="00DA1FA7">
              <w:rPr>
                <w:noProof/>
                <w:webHidden/>
              </w:rPr>
              <w:fldChar w:fldCharType="separate"/>
            </w:r>
            <w:r w:rsidR="00DA1FA7">
              <w:rPr>
                <w:noProof/>
                <w:webHidden/>
              </w:rPr>
              <w:t>79</w:t>
            </w:r>
            <w:r w:rsidR="00DA1FA7">
              <w:rPr>
                <w:noProof/>
                <w:webHidden/>
              </w:rPr>
              <w:fldChar w:fldCharType="end"/>
            </w:r>
          </w:hyperlink>
        </w:p>
        <w:p w14:paraId="7EEED5AC" w14:textId="2CF6C6B7" w:rsidR="00DA1FA7" w:rsidRDefault="00B53A2B">
          <w:pPr>
            <w:pStyle w:val="TOC2"/>
            <w:tabs>
              <w:tab w:val="right" w:leader="dot" w:pos="9350"/>
            </w:tabs>
            <w:rPr>
              <w:noProof/>
              <w:kern w:val="2"/>
              <w:szCs w:val="28"/>
              <w:lang w:val="en-AU" w:eastAsia="zh-CN" w:bidi="th-TH"/>
              <w14:ligatures w14:val="standardContextual"/>
            </w:rPr>
          </w:pPr>
          <w:hyperlink w:anchor="_Toc167367869" w:history="1">
            <w:r w:rsidR="00DA1FA7" w:rsidRPr="006E08A1">
              <w:rPr>
                <w:rStyle w:val="Hyperlink"/>
                <w:noProof/>
                <w:lang w:val="en-AU"/>
              </w:rPr>
              <w:t>25/12 Fri (Xmas day)</w:t>
            </w:r>
            <w:r w:rsidR="00DA1FA7">
              <w:rPr>
                <w:noProof/>
                <w:webHidden/>
              </w:rPr>
              <w:tab/>
            </w:r>
            <w:r w:rsidR="00DA1FA7">
              <w:rPr>
                <w:noProof/>
                <w:webHidden/>
              </w:rPr>
              <w:fldChar w:fldCharType="begin"/>
            </w:r>
            <w:r w:rsidR="00DA1FA7">
              <w:rPr>
                <w:noProof/>
                <w:webHidden/>
              </w:rPr>
              <w:instrText xml:space="preserve"> PAGEREF _Toc167367869 \h </w:instrText>
            </w:r>
            <w:r w:rsidR="00DA1FA7">
              <w:rPr>
                <w:noProof/>
                <w:webHidden/>
              </w:rPr>
            </w:r>
            <w:r w:rsidR="00DA1FA7">
              <w:rPr>
                <w:noProof/>
                <w:webHidden/>
              </w:rPr>
              <w:fldChar w:fldCharType="separate"/>
            </w:r>
            <w:r w:rsidR="00DA1FA7">
              <w:rPr>
                <w:noProof/>
                <w:webHidden/>
              </w:rPr>
              <w:t>79</w:t>
            </w:r>
            <w:r w:rsidR="00DA1FA7">
              <w:rPr>
                <w:noProof/>
                <w:webHidden/>
              </w:rPr>
              <w:fldChar w:fldCharType="end"/>
            </w:r>
          </w:hyperlink>
        </w:p>
        <w:p w14:paraId="2B88364D" w14:textId="0CA44740" w:rsidR="00DA1FA7" w:rsidRDefault="00B53A2B">
          <w:pPr>
            <w:pStyle w:val="TOC2"/>
            <w:tabs>
              <w:tab w:val="right" w:leader="dot" w:pos="9350"/>
            </w:tabs>
            <w:rPr>
              <w:noProof/>
              <w:kern w:val="2"/>
              <w:szCs w:val="28"/>
              <w:lang w:val="en-AU" w:eastAsia="zh-CN" w:bidi="th-TH"/>
              <w14:ligatures w14:val="standardContextual"/>
            </w:rPr>
          </w:pPr>
          <w:hyperlink w:anchor="_Toc167367870" w:history="1">
            <w:r w:rsidR="00DA1FA7" w:rsidRPr="006E08A1">
              <w:rPr>
                <w:rStyle w:val="Hyperlink"/>
                <w:noProof/>
                <w:lang w:val="en-AU"/>
              </w:rPr>
              <w:t>28/12 Mon (P Holiday)</w:t>
            </w:r>
            <w:r w:rsidR="00DA1FA7">
              <w:rPr>
                <w:noProof/>
                <w:webHidden/>
              </w:rPr>
              <w:tab/>
            </w:r>
            <w:r w:rsidR="00DA1FA7">
              <w:rPr>
                <w:noProof/>
                <w:webHidden/>
              </w:rPr>
              <w:fldChar w:fldCharType="begin"/>
            </w:r>
            <w:r w:rsidR="00DA1FA7">
              <w:rPr>
                <w:noProof/>
                <w:webHidden/>
              </w:rPr>
              <w:instrText xml:space="preserve"> PAGEREF _Toc167367870 \h </w:instrText>
            </w:r>
            <w:r w:rsidR="00DA1FA7">
              <w:rPr>
                <w:noProof/>
                <w:webHidden/>
              </w:rPr>
            </w:r>
            <w:r w:rsidR="00DA1FA7">
              <w:rPr>
                <w:noProof/>
                <w:webHidden/>
              </w:rPr>
              <w:fldChar w:fldCharType="separate"/>
            </w:r>
            <w:r w:rsidR="00DA1FA7">
              <w:rPr>
                <w:noProof/>
                <w:webHidden/>
              </w:rPr>
              <w:t>79</w:t>
            </w:r>
            <w:r w:rsidR="00DA1FA7">
              <w:rPr>
                <w:noProof/>
                <w:webHidden/>
              </w:rPr>
              <w:fldChar w:fldCharType="end"/>
            </w:r>
          </w:hyperlink>
        </w:p>
        <w:p w14:paraId="2397E38B" w14:textId="0FBBB4E0" w:rsidR="00DA1FA7" w:rsidRDefault="00B53A2B">
          <w:pPr>
            <w:pStyle w:val="TOC2"/>
            <w:tabs>
              <w:tab w:val="right" w:leader="dot" w:pos="9350"/>
            </w:tabs>
            <w:rPr>
              <w:noProof/>
              <w:kern w:val="2"/>
              <w:szCs w:val="28"/>
              <w:lang w:val="en-AU" w:eastAsia="zh-CN" w:bidi="th-TH"/>
              <w14:ligatures w14:val="standardContextual"/>
            </w:rPr>
          </w:pPr>
          <w:hyperlink w:anchor="_Toc167367871" w:history="1">
            <w:r w:rsidR="00DA1FA7" w:rsidRPr="006E08A1">
              <w:rPr>
                <w:rStyle w:val="Hyperlink"/>
                <w:noProof/>
                <w:lang w:val="en-AU"/>
              </w:rPr>
              <w:t>29/12 Tue</w:t>
            </w:r>
            <w:r w:rsidR="00DA1FA7">
              <w:rPr>
                <w:noProof/>
                <w:webHidden/>
              </w:rPr>
              <w:tab/>
            </w:r>
            <w:r w:rsidR="00DA1FA7">
              <w:rPr>
                <w:noProof/>
                <w:webHidden/>
              </w:rPr>
              <w:fldChar w:fldCharType="begin"/>
            </w:r>
            <w:r w:rsidR="00DA1FA7">
              <w:rPr>
                <w:noProof/>
                <w:webHidden/>
              </w:rPr>
              <w:instrText xml:space="preserve"> PAGEREF _Toc167367871 \h </w:instrText>
            </w:r>
            <w:r w:rsidR="00DA1FA7">
              <w:rPr>
                <w:noProof/>
                <w:webHidden/>
              </w:rPr>
            </w:r>
            <w:r w:rsidR="00DA1FA7">
              <w:rPr>
                <w:noProof/>
                <w:webHidden/>
              </w:rPr>
              <w:fldChar w:fldCharType="separate"/>
            </w:r>
            <w:r w:rsidR="00DA1FA7">
              <w:rPr>
                <w:noProof/>
                <w:webHidden/>
              </w:rPr>
              <w:t>80</w:t>
            </w:r>
            <w:r w:rsidR="00DA1FA7">
              <w:rPr>
                <w:noProof/>
                <w:webHidden/>
              </w:rPr>
              <w:fldChar w:fldCharType="end"/>
            </w:r>
          </w:hyperlink>
        </w:p>
        <w:p w14:paraId="15010E7C" w14:textId="59EBE388" w:rsidR="00DA1FA7" w:rsidRDefault="00B53A2B">
          <w:pPr>
            <w:pStyle w:val="TOC2"/>
            <w:tabs>
              <w:tab w:val="right" w:leader="dot" w:pos="9350"/>
            </w:tabs>
            <w:rPr>
              <w:noProof/>
              <w:kern w:val="2"/>
              <w:szCs w:val="28"/>
              <w:lang w:val="en-AU" w:eastAsia="zh-CN" w:bidi="th-TH"/>
              <w14:ligatures w14:val="standardContextual"/>
            </w:rPr>
          </w:pPr>
          <w:hyperlink w:anchor="_Toc167367872" w:history="1">
            <w:r w:rsidR="00DA1FA7" w:rsidRPr="006E08A1">
              <w:rPr>
                <w:rStyle w:val="Hyperlink"/>
                <w:noProof/>
                <w:lang w:val="en-AU"/>
              </w:rPr>
              <w:t>30/12 Wed</w:t>
            </w:r>
            <w:r w:rsidR="00DA1FA7">
              <w:rPr>
                <w:noProof/>
                <w:webHidden/>
              </w:rPr>
              <w:tab/>
            </w:r>
            <w:r w:rsidR="00DA1FA7">
              <w:rPr>
                <w:noProof/>
                <w:webHidden/>
              </w:rPr>
              <w:fldChar w:fldCharType="begin"/>
            </w:r>
            <w:r w:rsidR="00DA1FA7">
              <w:rPr>
                <w:noProof/>
                <w:webHidden/>
              </w:rPr>
              <w:instrText xml:space="preserve"> PAGEREF _Toc167367872 \h </w:instrText>
            </w:r>
            <w:r w:rsidR="00DA1FA7">
              <w:rPr>
                <w:noProof/>
                <w:webHidden/>
              </w:rPr>
            </w:r>
            <w:r w:rsidR="00DA1FA7">
              <w:rPr>
                <w:noProof/>
                <w:webHidden/>
              </w:rPr>
              <w:fldChar w:fldCharType="separate"/>
            </w:r>
            <w:r w:rsidR="00DA1FA7">
              <w:rPr>
                <w:noProof/>
                <w:webHidden/>
              </w:rPr>
              <w:t>80</w:t>
            </w:r>
            <w:r w:rsidR="00DA1FA7">
              <w:rPr>
                <w:noProof/>
                <w:webHidden/>
              </w:rPr>
              <w:fldChar w:fldCharType="end"/>
            </w:r>
          </w:hyperlink>
        </w:p>
        <w:p w14:paraId="64956D5B" w14:textId="77988DCB" w:rsidR="00DA1FA7" w:rsidRDefault="00B53A2B">
          <w:pPr>
            <w:pStyle w:val="TOC2"/>
            <w:tabs>
              <w:tab w:val="right" w:leader="dot" w:pos="9350"/>
            </w:tabs>
            <w:rPr>
              <w:noProof/>
              <w:kern w:val="2"/>
              <w:szCs w:val="28"/>
              <w:lang w:val="en-AU" w:eastAsia="zh-CN" w:bidi="th-TH"/>
              <w14:ligatures w14:val="standardContextual"/>
            </w:rPr>
          </w:pPr>
          <w:hyperlink w:anchor="_Toc167367873" w:history="1">
            <w:r w:rsidR="00DA1FA7" w:rsidRPr="006E08A1">
              <w:rPr>
                <w:rStyle w:val="Hyperlink"/>
                <w:noProof/>
                <w:lang w:val="en-AU"/>
              </w:rPr>
              <w:t>--</w:t>
            </w:r>
            <w:r w:rsidR="00DA1FA7">
              <w:rPr>
                <w:noProof/>
                <w:webHidden/>
              </w:rPr>
              <w:tab/>
            </w:r>
            <w:r w:rsidR="00DA1FA7">
              <w:rPr>
                <w:noProof/>
                <w:webHidden/>
              </w:rPr>
              <w:fldChar w:fldCharType="begin"/>
            </w:r>
            <w:r w:rsidR="00DA1FA7">
              <w:rPr>
                <w:noProof/>
                <w:webHidden/>
              </w:rPr>
              <w:instrText xml:space="preserve"> PAGEREF _Toc167367873 \h </w:instrText>
            </w:r>
            <w:r w:rsidR="00DA1FA7">
              <w:rPr>
                <w:noProof/>
                <w:webHidden/>
              </w:rPr>
            </w:r>
            <w:r w:rsidR="00DA1FA7">
              <w:rPr>
                <w:noProof/>
                <w:webHidden/>
              </w:rPr>
              <w:fldChar w:fldCharType="separate"/>
            </w:r>
            <w:r w:rsidR="00DA1FA7">
              <w:rPr>
                <w:noProof/>
                <w:webHidden/>
              </w:rPr>
              <w:t>80</w:t>
            </w:r>
            <w:r w:rsidR="00DA1FA7">
              <w:rPr>
                <w:noProof/>
                <w:webHidden/>
              </w:rPr>
              <w:fldChar w:fldCharType="end"/>
            </w:r>
          </w:hyperlink>
        </w:p>
        <w:p w14:paraId="539132BE" w14:textId="098025BF" w:rsidR="00DA1FA7" w:rsidRDefault="00B53A2B">
          <w:pPr>
            <w:pStyle w:val="TOC2"/>
            <w:tabs>
              <w:tab w:val="right" w:leader="dot" w:pos="9350"/>
            </w:tabs>
            <w:rPr>
              <w:noProof/>
              <w:kern w:val="2"/>
              <w:szCs w:val="28"/>
              <w:lang w:val="en-AU" w:eastAsia="zh-CN" w:bidi="th-TH"/>
              <w14:ligatures w14:val="standardContextual"/>
            </w:rPr>
          </w:pPr>
          <w:hyperlink w:anchor="_Toc167367874" w:history="1">
            <w:r w:rsidR="00DA1FA7" w:rsidRPr="006E08A1">
              <w:rPr>
                <w:rStyle w:val="Hyperlink"/>
                <w:noProof/>
                <w:lang w:val="en-AU"/>
              </w:rPr>
              <w:t>31/12 Thu</w:t>
            </w:r>
            <w:r w:rsidR="00DA1FA7">
              <w:rPr>
                <w:noProof/>
                <w:webHidden/>
              </w:rPr>
              <w:tab/>
            </w:r>
            <w:r w:rsidR="00DA1FA7">
              <w:rPr>
                <w:noProof/>
                <w:webHidden/>
              </w:rPr>
              <w:fldChar w:fldCharType="begin"/>
            </w:r>
            <w:r w:rsidR="00DA1FA7">
              <w:rPr>
                <w:noProof/>
                <w:webHidden/>
              </w:rPr>
              <w:instrText xml:space="preserve"> PAGEREF _Toc167367874 \h </w:instrText>
            </w:r>
            <w:r w:rsidR="00DA1FA7">
              <w:rPr>
                <w:noProof/>
                <w:webHidden/>
              </w:rPr>
            </w:r>
            <w:r w:rsidR="00DA1FA7">
              <w:rPr>
                <w:noProof/>
                <w:webHidden/>
              </w:rPr>
              <w:fldChar w:fldCharType="separate"/>
            </w:r>
            <w:r w:rsidR="00DA1FA7">
              <w:rPr>
                <w:noProof/>
                <w:webHidden/>
              </w:rPr>
              <w:t>81</w:t>
            </w:r>
            <w:r w:rsidR="00DA1FA7">
              <w:rPr>
                <w:noProof/>
                <w:webHidden/>
              </w:rPr>
              <w:fldChar w:fldCharType="end"/>
            </w:r>
          </w:hyperlink>
        </w:p>
        <w:p w14:paraId="04549871" w14:textId="5175CD77"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875" w:history="1">
            <w:r w:rsidR="00DA1FA7" w:rsidRPr="006E08A1">
              <w:rPr>
                <w:rStyle w:val="Hyperlink"/>
                <w:noProof/>
                <w:lang w:val="en-AU"/>
              </w:rPr>
              <w:t>Jan 2021</w:t>
            </w:r>
            <w:r w:rsidR="00DA1FA7">
              <w:rPr>
                <w:noProof/>
                <w:webHidden/>
              </w:rPr>
              <w:tab/>
            </w:r>
            <w:r w:rsidR="00DA1FA7">
              <w:rPr>
                <w:noProof/>
                <w:webHidden/>
              </w:rPr>
              <w:fldChar w:fldCharType="begin"/>
            </w:r>
            <w:r w:rsidR="00DA1FA7">
              <w:rPr>
                <w:noProof/>
                <w:webHidden/>
              </w:rPr>
              <w:instrText xml:space="preserve"> PAGEREF _Toc167367875 \h </w:instrText>
            </w:r>
            <w:r w:rsidR="00DA1FA7">
              <w:rPr>
                <w:noProof/>
                <w:webHidden/>
              </w:rPr>
            </w:r>
            <w:r w:rsidR="00DA1FA7">
              <w:rPr>
                <w:noProof/>
                <w:webHidden/>
              </w:rPr>
              <w:fldChar w:fldCharType="separate"/>
            </w:r>
            <w:r w:rsidR="00DA1FA7">
              <w:rPr>
                <w:noProof/>
                <w:webHidden/>
              </w:rPr>
              <w:t>81</w:t>
            </w:r>
            <w:r w:rsidR="00DA1FA7">
              <w:rPr>
                <w:noProof/>
                <w:webHidden/>
              </w:rPr>
              <w:fldChar w:fldCharType="end"/>
            </w:r>
          </w:hyperlink>
        </w:p>
        <w:p w14:paraId="3C68CC5E" w14:textId="0A552B46" w:rsidR="00DA1FA7" w:rsidRDefault="00B53A2B">
          <w:pPr>
            <w:pStyle w:val="TOC2"/>
            <w:tabs>
              <w:tab w:val="right" w:leader="dot" w:pos="9350"/>
            </w:tabs>
            <w:rPr>
              <w:noProof/>
              <w:kern w:val="2"/>
              <w:szCs w:val="28"/>
              <w:lang w:val="en-AU" w:eastAsia="zh-CN" w:bidi="th-TH"/>
              <w14:ligatures w14:val="standardContextual"/>
            </w:rPr>
          </w:pPr>
          <w:hyperlink w:anchor="_Toc167367876" w:history="1">
            <w:r w:rsidR="00DA1FA7" w:rsidRPr="006E08A1">
              <w:rPr>
                <w:rStyle w:val="Hyperlink"/>
                <w:noProof/>
                <w:lang w:val="en-AU"/>
              </w:rPr>
              <w:t>04/01 Mon</w:t>
            </w:r>
            <w:r w:rsidR="00DA1FA7">
              <w:rPr>
                <w:noProof/>
                <w:webHidden/>
              </w:rPr>
              <w:tab/>
            </w:r>
            <w:r w:rsidR="00DA1FA7">
              <w:rPr>
                <w:noProof/>
                <w:webHidden/>
              </w:rPr>
              <w:fldChar w:fldCharType="begin"/>
            </w:r>
            <w:r w:rsidR="00DA1FA7">
              <w:rPr>
                <w:noProof/>
                <w:webHidden/>
              </w:rPr>
              <w:instrText xml:space="preserve"> PAGEREF _Toc167367876 \h </w:instrText>
            </w:r>
            <w:r w:rsidR="00DA1FA7">
              <w:rPr>
                <w:noProof/>
                <w:webHidden/>
              </w:rPr>
            </w:r>
            <w:r w:rsidR="00DA1FA7">
              <w:rPr>
                <w:noProof/>
                <w:webHidden/>
              </w:rPr>
              <w:fldChar w:fldCharType="separate"/>
            </w:r>
            <w:r w:rsidR="00DA1FA7">
              <w:rPr>
                <w:noProof/>
                <w:webHidden/>
              </w:rPr>
              <w:t>81</w:t>
            </w:r>
            <w:r w:rsidR="00DA1FA7">
              <w:rPr>
                <w:noProof/>
                <w:webHidden/>
              </w:rPr>
              <w:fldChar w:fldCharType="end"/>
            </w:r>
          </w:hyperlink>
        </w:p>
        <w:p w14:paraId="1B74F729" w14:textId="360E1452" w:rsidR="00DA1FA7" w:rsidRDefault="00B53A2B">
          <w:pPr>
            <w:pStyle w:val="TOC2"/>
            <w:tabs>
              <w:tab w:val="right" w:leader="dot" w:pos="9350"/>
            </w:tabs>
            <w:rPr>
              <w:noProof/>
              <w:kern w:val="2"/>
              <w:szCs w:val="28"/>
              <w:lang w:val="en-AU" w:eastAsia="zh-CN" w:bidi="th-TH"/>
              <w14:ligatures w14:val="standardContextual"/>
            </w:rPr>
          </w:pPr>
          <w:hyperlink w:anchor="_Toc167367877" w:history="1">
            <w:r w:rsidR="00DA1FA7" w:rsidRPr="006E08A1">
              <w:rPr>
                <w:rStyle w:val="Hyperlink"/>
                <w:noProof/>
                <w:lang w:val="en-AU"/>
              </w:rPr>
              <w:t>05/01 Tue</w:t>
            </w:r>
            <w:r w:rsidR="00DA1FA7">
              <w:rPr>
                <w:noProof/>
                <w:webHidden/>
              </w:rPr>
              <w:tab/>
            </w:r>
            <w:r w:rsidR="00DA1FA7">
              <w:rPr>
                <w:noProof/>
                <w:webHidden/>
              </w:rPr>
              <w:fldChar w:fldCharType="begin"/>
            </w:r>
            <w:r w:rsidR="00DA1FA7">
              <w:rPr>
                <w:noProof/>
                <w:webHidden/>
              </w:rPr>
              <w:instrText xml:space="preserve"> PAGEREF _Toc167367877 \h </w:instrText>
            </w:r>
            <w:r w:rsidR="00DA1FA7">
              <w:rPr>
                <w:noProof/>
                <w:webHidden/>
              </w:rPr>
            </w:r>
            <w:r w:rsidR="00DA1FA7">
              <w:rPr>
                <w:noProof/>
                <w:webHidden/>
              </w:rPr>
              <w:fldChar w:fldCharType="separate"/>
            </w:r>
            <w:r w:rsidR="00DA1FA7">
              <w:rPr>
                <w:noProof/>
                <w:webHidden/>
              </w:rPr>
              <w:t>81</w:t>
            </w:r>
            <w:r w:rsidR="00DA1FA7">
              <w:rPr>
                <w:noProof/>
                <w:webHidden/>
              </w:rPr>
              <w:fldChar w:fldCharType="end"/>
            </w:r>
          </w:hyperlink>
        </w:p>
        <w:p w14:paraId="713A9E88" w14:textId="1F7BFA88" w:rsidR="00DA1FA7" w:rsidRDefault="00B53A2B">
          <w:pPr>
            <w:pStyle w:val="TOC2"/>
            <w:tabs>
              <w:tab w:val="right" w:leader="dot" w:pos="9350"/>
            </w:tabs>
            <w:rPr>
              <w:noProof/>
              <w:kern w:val="2"/>
              <w:szCs w:val="28"/>
              <w:lang w:val="en-AU" w:eastAsia="zh-CN" w:bidi="th-TH"/>
              <w14:ligatures w14:val="standardContextual"/>
            </w:rPr>
          </w:pPr>
          <w:hyperlink w:anchor="_Toc167367878" w:history="1">
            <w:r w:rsidR="00DA1FA7" w:rsidRPr="006E08A1">
              <w:rPr>
                <w:rStyle w:val="Hyperlink"/>
                <w:noProof/>
                <w:lang w:val="en-AU"/>
              </w:rPr>
              <w:t>06/01 Wed</w:t>
            </w:r>
            <w:r w:rsidR="00DA1FA7">
              <w:rPr>
                <w:noProof/>
                <w:webHidden/>
              </w:rPr>
              <w:tab/>
            </w:r>
            <w:r w:rsidR="00DA1FA7">
              <w:rPr>
                <w:noProof/>
                <w:webHidden/>
              </w:rPr>
              <w:fldChar w:fldCharType="begin"/>
            </w:r>
            <w:r w:rsidR="00DA1FA7">
              <w:rPr>
                <w:noProof/>
                <w:webHidden/>
              </w:rPr>
              <w:instrText xml:space="preserve"> PAGEREF _Toc167367878 \h </w:instrText>
            </w:r>
            <w:r w:rsidR="00DA1FA7">
              <w:rPr>
                <w:noProof/>
                <w:webHidden/>
              </w:rPr>
            </w:r>
            <w:r w:rsidR="00DA1FA7">
              <w:rPr>
                <w:noProof/>
                <w:webHidden/>
              </w:rPr>
              <w:fldChar w:fldCharType="separate"/>
            </w:r>
            <w:r w:rsidR="00DA1FA7">
              <w:rPr>
                <w:noProof/>
                <w:webHidden/>
              </w:rPr>
              <w:t>82</w:t>
            </w:r>
            <w:r w:rsidR="00DA1FA7">
              <w:rPr>
                <w:noProof/>
                <w:webHidden/>
              </w:rPr>
              <w:fldChar w:fldCharType="end"/>
            </w:r>
          </w:hyperlink>
        </w:p>
        <w:p w14:paraId="70E0C1E9" w14:textId="45D28B6A" w:rsidR="00DA1FA7" w:rsidRDefault="00B53A2B">
          <w:pPr>
            <w:pStyle w:val="TOC2"/>
            <w:tabs>
              <w:tab w:val="right" w:leader="dot" w:pos="9350"/>
            </w:tabs>
            <w:rPr>
              <w:noProof/>
              <w:kern w:val="2"/>
              <w:szCs w:val="28"/>
              <w:lang w:val="en-AU" w:eastAsia="zh-CN" w:bidi="th-TH"/>
              <w14:ligatures w14:val="standardContextual"/>
            </w:rPr>
          </w:pPr>
          <w:hyperlink w:anchor="_Toc167367879" w:history="1">
            <w:r w:rsidR="00DA1FA7" w:rsidRPr="006E08A1">
              <w:rPr>
                <w:rStyle w:val="Hyperlink"/>
                <w:noProof/>
                <w:lang w:val="en-AU"/>
              </w:rPr>
              <w:t>07/01 Thu</w:t>
            </w:r>
            <w:r w:rsidR="00DA1FA7">
              <w:rPr>
                <w:noProof/>
                <w:webHidden/>
              </w:rPr>
              <w:tab/>
            </w:r>
            <w:r w:rsidR="00DA1FA7">
              <w:rPr>
                <w:noProof/>
                <w:webHidden/>
              </w:rPr>
              <w:fldChar w:fldCharType="begin"/>
            </w:r>
            <w:r w:rsidR="00DA1FA7">
              <w:rPr>
                <w:noProof/>
                <w:webHidden/>
              </w:rPr>
              <w:instrText xml:space="preserve"> PAGEREF _Toc167367879 \h </w:instrText>
            </w:r>
            <w:r w:rsidR="00DA1FA7">
              <w:rPr>
                <w:noProof/>
                <w:webHidden/>
              </w:rPr>
            </w:r>
            <w:r w:rsidR="00DA1FA7">
              <w:rPr>
                <w:noProof/>
                <w:webHidden/>
              </w:rPr>
              <w:fldChar w:fldCharType="separate"/>
            </w:r>
            <w:r w:rsidR="00DA1FA7">
              <w:rPr>
                <w:noProof/>
                <w:webHidden/>
              </w:rPr>
              <w:t>82</w:t>
            </w:r>
            <w:r w:rsidR="00DA1FA7">
              <w:rPr>
                <w:noProof/>
                <w:webHidden/>
              </w:rPr>
              <w:fldChar w:fldCharType="end"/>
            </w:r>
          </w:hyperlink>
        </w:p>
        <w:p w14:paraId="797C073F" w14:textId="362B0F2B" w:rsidR="00DA1FA7" w:rsidRDefault="00B53A2B">
          <w:pPr>
            <w:pStyle w:val="TOC2"/>
            <w:tabs>
              <w:tab w:val="right" w:leader="dot" w:pos="9350"/>
            </w:tabs>
            <w:rPr>
              <w:noProof/>
              <w:kern w:val="2"/>
              <w:szCs w:val="28"/>
              <w:lang w:val="en-AU" w:eastAsia="zh-CN" w:bidi="th-TH"/>
              <w14:ligatures w14:val="standardContextual"/>
            </w:rPr>
          </w:pPr>
          <w:hyperlink w:anchor="_Toc167367880" w:history="1">
            <w:r w:rsidR="00DA1FA7" w:rsidRPr="006E08A1">
              <w:rPr>
                <w:rStyle w:val="Hyperlink"/>
                <w:noProof/>
                <w:lang w:val="en-AU"/>
              </w:rPr>
              <w:t>08/01 Fri</w:t>
            </w:r>
            <w:r w:rsidR="00DA1FA7">
              <w:rPr>
                <w:noProof/>
                <w:webHidden/>
              </w:rPr>
              <w:tab/>
            </w:r>
            <w:r w:rsidR="00DA1FA7">
              <w:rPr>
                <w:noProof/>
                <w:webHidden/>
              </w:rPr>
              <w:fldChar w:fldCharType="begin"/>
            </w:r>
            <w:r w:rsidR="00DA1FA7">
              <w:rPr>
                <w:noProof/>
                <w:webHidden/>
              </w:rPr>
              <w:instrText xml:space="preserve"> PAGEREF _Toc167367880 \h </w:instrText>
            </w:r>
            <w:r w:rsidR="00DA1FA7">
              <w:rPr>
                <w:noProof/>
                <w:webHidden/>
              </w:rPr>
            </w:r>
            <w:r w:rsidR="00DA1FA7">
              <w:rPr>
                <w:noProof/>
                <w:webHidden/>
              </w:rPr>
              <w:fldChar w:fldCharType="separate"/>
            </w:r>
            <w:r w:rsidR="00DA1FA7">
              <w:rPr>
                <w:noProof/>
                <w:webHidden/>
              </w:rPr>
              <w:t>82</w:t>
            </w:r>
            <w:r w:rsidR="00DA1FA7">
              <w:rPr>
                <w:noProof/>
                <w:webHidden/>
              </w:rPr>
              <w:fldChar w:fldCharType="end"/>
            </w:r>
          </w:hyperlink>
        </w:p>
        <w:p w14:paraId="262EE29E" w14:textId="4E61AE94" w:rsidR="00DA1FA7" w:rsidRDefault="00B53A2B">
          <w:pPr>
            <w:pStyle w:val="TOC2"/>
            <w:tabs>
              <w:tab w:val="right" w:leader="dot" w:pos="9350"/>
            </w:tabs>
            <w:rPr>
              <w:noProof/>
              <w:kern w:val="2"/>
              <w:szCs w:val="28"/>
              <w:lang w:val="en-AU" w:eastAsia="zh-CN" w:bidi="th-TH"/>
              <w14:ligatures w14:val="standardContextual"/>
            </w:rPr>
          </w:pPr>
          <w:hyperlink w:anchor="_Toc167367881" w:history="1">
            <w:r w:rsidR="00DA1FA7" w:rsidRPr="006E08A1">
              <w:rPr>
                <w:rStyle w:val="Hyperlink"/>
                <w:noProof/>
                <w:lang w:val="en-AU"/>
              </w:rPr>
              <w:t>11/01 Mon</w:t>
            </w:r>
            <w:r w:rsidR="00DA1FA7">
              <w:rPr>
                <w:noProof/>
                <w:webHidden/>
              </w:rPr>
              <w:tab/>
            </w:r>
            <w:r w:rsidR="00DA1FA7">
              <w:rPr>
                <w:noProof/>
                <w:webHidden/>
              </w:rPr>
              <w:fldChar w:fldCharType="begin"/>
            </w:r>
            <w:r w:rsidR="00DA1FA7">
              <w:rPr>
                <w:noProof/>
                <w:webHidden/>
              </w:rPr>
              <w:instrText xml:space="preserve"> PAGEREF _Toc167367881 \h </w:instrText>
            </w:r>
            <w:r w:rsidR="00DA1FA7">
              <w:rPr>
                <w:noProof/>
                <w:webHidden/>
              </w:rPr>
            </w:r>
            <w:r w:rsidR="00DA1FA7">
              <w:rPr>
                <w:noProof/>
                <w:webHidden/>
              </w:rPr>
              <w:fldChar w:fldCharType="separate"/>
            </w:r>
            <w:r w:rsidR="00DA1FA7">
              <w:rPr>
                <w:noProof/>
                <w:webHidden/>
              </w:rPr>
              <w:t>83</w:t>
            </w:r>
            <w:r w:rsidR="00DA1FA7">
              <w:rPr>
                <w:noProof/>
                <w:webHidden/>
              </w:rPr>
              <w:fldChar w:fldCharType="end"/>
            </w:r>
          </w:hyperlink>
        </w:p>
        <w:p w14:paraId="6FB87C12" w14:textId="4CEB2AD7" w:rsidR="00DA1FA7" w:rsidRDefault="00B53A2B">
          <w:pPr>
            <w:pStyle w:val="TOC2"/>
            <w:tabs>
              <w:tab w:val="right" w:leader="dot" w:pos="9350"/>
            </w:tabs>
            <w:rPr>
              <w:noProof/>
              <w:kern w:val="2"/>
              <w:szCs w:val="28"/>
              <w:lang w:val="en-AU" w:eastAsia="zh-CN" w:bidi="th-TH"/>
              <w14:ligatures w14:val="standardContextual"/>
            </w:rPr>
          </w:pPr>
          <w:hyperlink w:anchor="_Toc167367882" w:history="1">
            <w:r w:rsidR="00DA1FA7" w:rsidRPr="006E08A1">
              <w:rPr>
                <w:rStyle w:val="Hyperlink"/>
                <w:noProof/>
                <w:lang w:val="en-AU"/>
              </w:rPr>
              <w:t>12/01 Tue</w:t>
            </w:r>
            <w:r w:rsidR="00DA1FA7">
              <w:rPr>
                <w:noProof/>
                <w:webHidden/>
              </w:rPr>
              <w:tab/>
            </w:r>
            <w:r w:rsidR="00DA1FA7">
              <w:rPr>
                <w:noProof/>
                <w:webHidden/>
              </w:rPr>
              <w:fldChar w:fldCharType="begin"/>
            </w:r>
            <w:r w:rsidR="00DA1FA7">
              <w:rPr>
                <w:noProof/>
                <w:webHidden/>
              </w:rPr>
              <w:instrText xml:space="preserve"> PAGEREF _Toc167367882 \h </w:instrText>
            </w:r>
            <w:r w:rsidR="00DA1FA7">
              <w:rPr>
                <w:noProof/>
                <w:webHidden/>
              </w:rPr>
            </w:r>
            <w:r w:rsidR="00DA1FA7">
              <w:rPr>
                <w:noProof/>
                <w:webHidden/>
              </w:rPr>
              <w:fldChar w:fldCharType="separate"/>
            </w:r>
            <w:r w:rsidR="00DA1FA7">
              <w:rPr>
                <w:noProof/>
                <w:webHidden/>
              </w:rPr>
              <w:t>83</w:t>
            </w:r>
            <w:r w:rsidR="00DA1FA7">
              <w:rPr>
                <w:noProof/>
                <w:webHidden/>
              </w:rPr>
              <w:fldChar w:fldCharType="end"/>
            </w:r>
          </w:hyperlink>
        </w:p>
        <w:p w14:paraId="137CB2FB" w14:textId="5331142C" w:rsidR="00DA1FA7" w:rsidRDefault="00B53A2B">
          <w:pPr>
            <w:pStyle w:val="TOC2"/>
            <w:tabs>
              <w:tab w:val="right" w:leader="dot" w:pos="9350"/>
            </w:tabs>
            <w:rPr>
              <w:noProof/>
              <w:kern w:val="2"/>
              <w:szCs w:val="28"/>
              <w:lang w:val="en-AU" w:eastAsia="zh-CN" w:bidi="th-TH"/>
              <w14:ligatures w14:val="standardContextual"/>
            </w:rPr>
          </w:pPr>
          <w:hyperlink w:anchor="_Toc167367883" w:history="1">
            <w:r w:rsidR="00DA1FA7" w:rsidRPr="006E08A1">
              <w:rPr>
                <w:rStyle w:val="Hyperlink"/>
                <w:noProof/>
                <w:lang w:val="en-AU"/>
              </w:rPr>
              <w:t>13/01 Wed</w:t>
            </w:r>
            <w:r w:rsidR="00DA1FA7">
              <w:rPr>
                <w:noProof/>
                <w:webHidden/>
              </w:rPr>
              <w:tab/>
            </w:r>
            <w:r w:rsidR="00DA1FA7">
              <w:rPr>
                <w:noProof/>
                <w:webHidden/>
              </w:rPr>
              <w:fldChar w:fldCharType="begin"/>
            </w:r>
            <w:r w:rsidR="00DA1FA7">
              <w:rPr>
                <w:noProof/>
                <w:webHidden/>
              </w:rPr>
              <w:instrText xml:space="preserve"> PAGEREF _Toc167367883 \h </w:instrText>
            </w:r>
            <w:r w:rsidR="00DA1FA7">
              <w:rPr>
                <w:noProof/>
                <w:webHidden/>
              </w:rPr>
            </w:r>
            <w:r w:rsidR="00DA1FA7">
              <w:rPr>
                <w:noProof/>
                <w:webHidden/>
              </w:rPr>
              <w:fldChar w:fldCharType="separate"/>
            </w:r>
            <w:r w:rsidR="00DA1FA7">
              <w:rPr>
                <w:noProof/>
                <w:webHidden/>
              </w:rPr>
              <w:t>84</w:t>
            </w:r>
            <w:r w:rsidR="00DA1FA7">
              <w:rPr>
                <w:noProof/>
                <w:webHidden/>
              </w:rPr>
              <w:fldChar w:fldCharType="end"/>
            </w:r>
          </w:hyperlink>
        </w:p>
        <w:p w14:paraId="31EB0527" w14:textId="2EAE2EEA" w:rsidR="00DA1FA7" w:rsidRDefault="00B53A2B">
          <w:pPr>
            <w:pStyle w:val="TOC2"/>
            <w:tabs>
              <w:tab w:val="right" w:leader="dot" w:pos="9350"/>
            </w:tabs>
            <w:rPr>
              <w:noProof/>
              <w:kern w:val="2"/>
              <w:szCs w:val="28"/>
              <w:lang w:val="en-AU" w:eastAsia="zh-CN" w:bidi="th-TH"/>
              <w14:ligatures w14:val="standardContextual"/>
            </w:rPr>
          </w:pPr>
          <w:hyperlink w:anchor="_Toc167367884" w:history="1">
            <w:r w:rsidR="00DA1FA7" w:rsidRPr="006E08A1">
              <w:rPr>
                <w:rStyle w:val="Hyperlink"/>
                <w:noProof/>
                <w:lang w:val="en-AU"/>
              </w:rPr>
              <w:t>14/01 Thu (A. Leave)</w:t>
            </w:r>
            <w:r w:rsidR="00DA1FA7">
              <w:rPr>
                <w:noProof/>
                <w:webHidden/>
              </w:rPr>
              <w:tab/>
            </w:r>
            <w:r w:rsidR="00DA1FA7">
              <w:rPr>
                <w:noProof/>
                <w:webHidden/>
              </w:rPr>
              <w:fldChar w:fldCharType="begin"/>
            </w:r>
            <w:r w:rsidR="00DA1FA7">
              <w:rPr>
                <w:noProof/>
                <w:webHidden/>
              </w:rPr>
              <w:instrText xml:space="preserve"> PAGEREF _Toc167367884 \h </w:instrText>
            </w:r>
            <w:r w:rsidR="00DA1FA7">
              <w:rPr>
                <w:noProof/>
                <w:webHidden/>
              </w:rPr>
            </w:r>
            <w:r w:rsidR="00DA1FA7">
              <w:rPr>
                <w:noProof/>
                <w:webHidden/>
              </w:rPr>
              <w:fldChar w:fldCharType="separate"/>
            </w:r>
            <w:r w:rsidR="00DA1FA7">
              <w:rPr>
                <w:noProof/>
                <w:webHidden/>
              </w:rPr>
              <w:t>85</w:t>
            </w:r>
            <w:r w:rsidR="00DA1FA7">
              <w:rPr>
                <w:noProof/>
                <w:webHidden/>
              </w:rPr>
              <w:fldChar w:fldCharType="end"/>
            </w:r>
          </w:hyperlink>
        </w:p>
        <w:p w14:paraId="203164F7" w14:textId="2EA91124" w:rsidR="00DA1FA7" w:rsidRDefault="00B53A2B">
          <w:pPr>
            <w:pStyle w:val="TOC2"/>
            <w:tabs>
              <w:tab w:val="right" w:leader="dot" w:pos="9350"/>
            </w:tabs>
            <w:rPr>
              <w:noProof/>
              <w:kern w:val="2"/>
              <w:szCs w:val="28"/>
              <w:lang w:val="en-AU" w:eastAsia="zh-CN" w:bidi="th-TH"/>
              <w14:ligatures w14:val="standardContextual"/>
            </w:rPr>
          </w:pPr>
          <w:hyperlink w:anchor="_Toc167367885" w:history="1">
            <w:r w:rsidR="00DA1FA7" w:rsidRPr="006E08A1">
              <w:rPr>
                <w:rStyle w:val="Hyperlink"/>
                <w:noProof/>
                <w:lang w:val="en-AU"/>
              </w:rPr>
              <w:t>15/01 Fri (A. Leave)</w:t>
            </w:r>
            <w:r w:rsidR="00DA1FA7">
              <w:rPr>
                <w:noProof/>
                <w:webHidden/>
              </w:rPr>
              <w:tab/>
            </w:r>
            <w:r w:rsidR="00DA1FA7">
              <w:rPr>
                <w:noProof/>
                <w:webHidden/>
              </w:rPr>
              <w:fldChar w:fldCharType="begin"/>
            </w:r>
            <w:r w:rsidR="00DA1FA7">
              <w:rPr>
                <w:noProof/>
                <w:webHidden/>
              </w:rPr>
              <w:instrText xml:space="preserve"> PAGEREF _Toc167367885 \h </w:instrText>
            </w:r>
            <w:r w:rsidR="00DA1FA7">
              <w:rPr>
                <w:noProof/>
                <w:webHidden/>
              </w:rPr>
            </w:r>
            <w:r w:rsidR="00DA1FA7">
              <w:rPr>
                <w:noProof/>
                <w:webHidden/>
              </w:rPr>
              <w:fldChar w:fldCharType="separate"/>
            </w:r>
            <w:r w:rsidR="00DA1FA7">
              <w:rPr>
                <w:noProof/>
                <w:webHidden/>
              </w:rPr>
              <w:t>85</w:t>
            </w:r>
            <w:r w:rsidR="00DA1FA7">
              <w:rPr>
                <w:noProof/>
                <w:webHidden/>
              </w:rPr>
              <w:fldChar w:fldCharType="end"/>
            </w:r>
          </w:hyperlink>
        </w:p>
        <w:p w14:paraId="21FB0943" w14:textId="6C7109BD" w:rsidR="00DA1FA7" w:rsidRDefault="00B53A2B">
          <w:pPr>
            <w:pStyle w:val="TOC2"/>
            <w:tabs>
              <w:tab w:val="right" w:leader="dot" w:pos="9350"/>
            </w:tabs>
            <w:rPr>
              <w:noProof/>
              <w:kern w:val="2"/>
              <w:szCs w:val="28"/>
              <w:lang w:val="en-AU" w:eastAsia="zh-CN" w:bidi="th-TH"/>
              <w14:ligatures w14:val="standardContextual"/>
            </w:rPr>
          </w:pPr>
          <w:hyperlink w:anchor="_Toc167367886" w:history="1">
            <w:r w:rsidR="00DA1FA7" w:rsidRPr="006E08A1">
              <w:rPr>
                <w:rStyle w:val="Hyperlink"/>
                <w:noProof/>
                <w:lang w:val="en-AU"/>
              </w:rPr>
              <w:t>18/01 Mon (A. Leave)</w:t>
            </w:r>
            <w:r w:rsidR="00DA1FA7">
              <w:rPr>
                <w:noProof/>
                <w:webHidden/>
              </w:rPr>
              <w:tab/>
            </w:r>
            <w:r w:rsidR="00DA1FA7">
              <w:rPr>
                <w:noProof/>
                <w:webHidden/>
              </w:rPr>
              <w:fldChar w:fldCharType="begin"/>
            </w:r>
            <w:r w:rsidR="00DA1FA7">
              <w:rPr>
                <w:noProof/>
                <w:webHidden/>
              </w:rPr>
              <w:instrText xml:space="preserve"> PAGEREF _Toc167367886 \h </w:instrText>
            </w:r>
            <w:r w:rsidR="00DA1FA7">
              <w:rPr>
                <w:noProof/>
                <w:webHidden/>
              </w:rPr>
            </w:r>
            <w:r w:rsidR="00DA1FA7">
              <w:rPr>
                <w:noProof/>
                <w:webHidden/>
              </w:rPr>
              <w:fldChar w:fldCharType="separate"/>
            </w:r>
            <w:r w:rsidR="00DA1FA7">
              <w:rPr>
                <w:noProof/>
                <w:webHidden/>
              </w:rPr>
              <w:t>85</w:t>
            </w:r>
            <w:r w:rsidR="00DA1FA7">
              <w:rPr>
                <w:noProof/>
                <w:webHidden/>
              </w:rPr>
              <w:fldChar w:fldCharType="end"/>
            </w:r>
          </w:hyperlink>
        </w:p>
        <w:p w14:paraId="369F054A" w14:textId="0E60C902" w:rsidR="00DA1FA7" w:rsidRDefault="00B53A2B">
          <w:pPr>
            <w:pStyle w:val="TOC2"/>
            <w:tabs>
              <w:tab w:val="right" w:leader="dot" w:pos="9350"/>
            </w:tabs>
            <w:rPr>
              <w:noProof/>
              <w:kern w:val="2"/>
              <w:szCs w:val="28"/>
              <w:lang w:val="en-AU" w:eastAsia="zh-CN" w:bidi="th-TH"/>
              <w14:ligatures w14:val="standardContextual"/>
            </w:rPr>
          </w:pPr>
          <w:hyperlink w:anchor="_Toc167367887" w:history="1">
            <w:r w:rsidR="00DA1FA7" w:rsidRPr="006E08A1">
              <w:rPr>
                <w:rStyle w:val="Hyperlink"/>
                <w:noProof/>
                <w:lang w:val="en-AU"/>
              </w:rPr>
              <w:t>19/01 Tue (A. Leave)</w:t>
            </w:r>
            <w:r w:rsidR="00DA1FA7">
              <w:rPr>
                <w:noProof/>
                <w:webHidden/>
              </w:rPr>
              <w:tab/>
            </w:r>
            <w:r w:rsidR="00DA1FA7">
              <w:rPr>
                <w:noProof/>
                <w:webHidden/>
              </w:rPr>
              <w:fldChar w:fldCharType="begin"/>
            </w:r>
            <w:r w:rsidR="00DA1FA7">
              <w:rPr>
                <w:noProof/>
                <w:webHidden/>
              </w:rPr>
              <w:instrText xml:space="preserve"> PAGEREF _Toc167367887 \h </w:instrText>
            </w:r>
            <w:r w:rsidR="00DA1FA7">
              <w:rPr>
                <w:noProof/>
                <w:webHidden/>
              </w:rPr>
            </w:r>
            <w:r w:rsidR="00DA1FA7">
              <w:rPr>
                <w:noProof/>
                <w:webHidden/>
              </w:rPr>
              <w:fldChar w:fldCharType="separate"/>
            </w:r>
            <w:r w:rsidR="00DA1FA7">
              <w:rPr>
                <w:noProof/>
                <w:webHidden/>
              </w:rPr>
              <w:t>85</w:t>
            </w:r>
            <w:r w:rsidR="00DA1FA7">
              <w:rPr>
                <w:noProof/>
                <w:webHidden/>
              </w:rPr>
              <w:fldChar w:fldCharType="end"/>
            </w:r>
          </w:hyperlink>
        </w:p>
        <w:p w14:paraId="0D9AB955" w14:textId="1992536F" w:rsidR="00DA1FA7" w:rsidRDefault="00B53A2B">
          <w:pPr>
            <w:pStyle w:val="TOC2"/>
            <w:tabs>
              <w:tab w:val="right" w:leader="dot" w:pos="9350"/>
            </w:tabs>
            <w:rPr>
              <w:noProof/>
              <w:kern w:val="2"/>
              <w:szCs w:val="28"/>
              <w:lang w:val="en-AU" w:eastAsia="zh-CN" w:bidi="th-TH"/>
              <w14:ligatures w14:val="standardContextual"/>
            </w:rPr>
          </w:pPr>
          <w:hyperlink w:anchor="_Toc167367888" w:history="1">
            <w:r w:rsidR="00DA1FA7" w:rsidRPr="006E08A1">
              <w:rPr>
                <w:rStyle w:val="Hyperlink"/>
                <w:noProof/>
                <w:lang w:val="en-AU"/>
              </w:rPr>
              <w:t>20/01 Wed</w:t>
            </w:r>
            <w:r w:rsidR="00DA1FA7">
              <w:rPr>
                <w:noProof/>
                <w:webHidden/>
              </w:rPr>
              <w:tab/>
            </w:r>
            <w:r w:rsidR="00DA1FA7">
              <w:rPr>
                <w:noProof/>
                <w:webHidden/>
              </w:rPr>
              <w:fldChar w:fldCharType="begin"/>
            </w:r>
            <w:r w:rsidR="00DA1FA7">
              <w:rPr>
                <w:noProof/>
                <w:webHidden/>
              </w:rPr>
              <w:instrText xml:space="preserve"> PAGEREF _Toc167367888 \h </w:instrText>
            </w:r>
            <w:r w:rsidR="00DA1FA7">
              <w:rPr>
                <w:noProof/>
                <w:webHidden/>
              </w:rPr>
            </w:r>
            <w:r w:rsidR="00DA1FA7">
              <w:rPr>
                <w:noProof/>
                <w:webHidden/>
              </w:rPr>
              <w:fldChar w:fldCharType="separate"/>
            </w:r>
            <w:r w:rsidR="00DA1FA7">
              <w:rPr>
                <w:noProof/>
                <w:webHidden/>
              </w:rPr>
              <w:t>85</w:t>
            </w:r>
            <w:r w:rsidR="00DA1FA7">
              <w:rPr>
                <w:noProof/>
                <w:webHidden/>
              </w:rPr>
              <w:fldChar w:fldCharType="end"/>
            </w:r>
          </w:hyperlink>
        </w:p>
        <w:p w14:paraId="03C4B65E" w14:textId="25E5B564" w:rsidR="00DA1FA7" w:rsidRDefault="00B53A2B">
          <w:pPr>
            <w:pStyle w:val="TOC2"/>
            <w:tabs>
              <w:tab w:val="right" w:leader="dot" w:pos="9350"/>
            </w:tabs>
            <w:rPr>
              <w:noProof/>
              <w:kern w:val="2"/>
              <w:szCs w:val="28"/>
              <w:lang w:val="en-AU" w:eastAsia="zh-CN" w:bidi="th-TH"/>
              <w14:ligatures w14:val="standardContextual"/>
            </w:rPr>
          </w:pPr>
          <w:hyperlink w:anchor="_Toc167367889" w:history="1">
            <w:r w:rsidR="00DA1FA7" w:rsidRPr="006E08A1">
              <w:rPr>
                <w:rStyle w:val="Hyperlink"/>
                <w:noProof/>
                <w:lang w:val="en-AU"/>
              </w:rPr>
              <w:t>21/01 Thu</w:t>
            </w:r>
            <w:r w:rsidR="00DA1FA7">
              <w:rPr>
                <w:noProof/>
                <w:webHidden/>
              </w:rPr>
              <w:tab/>
            </w:r>
            <w:r w:rsidR="00DA1FA7">
              <w:rPr>
                <w:noProof/>
                <w:webHidden/>
              </w:rPr>
              <w:fldChar w:fldCharType="begin"/>
            </w:r>
            <w:r w:rsidR="00DA1FA7">
              <w:rPr>
                <w:noProof/>
                <w:webHidden/>
              </w:rPr>
              <w:instrText xml:space="preserve"> PAGEREF _Toc167367889 \h </w:instrText>
            </w:r>
            <w:r w:rsidR="00DA1FA7">
              <w:rPr>
                <w:noProof/>
                <w:webHidden/>
              </w:rPr>
            </w:r>
            <w:r w:rsidR="00DA1FA7">
              <w:rPr>
                <w:noProof/>
                <w:webHidden/>
              </w:rPr>
              <w:fldChar w:fldCharType="separate"/>
            </w:r>
            <w:r w:rsidR="00DA1FA7">
              <w:rPr>
                <w:noProof/>
                <w:webHidden/>
              </w:rPr>
              <w:t>85</w:t>
            </w:r>
            <w:r w:rsidR="00DA1FA7">
              <w:rPr>
                <w:noProof/>
                <w:webHidden/>
              </w:rPr>
              <w:fldChar w:fldCharType="end"/>
            </w:r>
          </w:hyperlink>
        </w:p>
        <w:p w14:paraId="2C94E860" w14:textId="5EDAA474" w:rsidR="00DA1FA7" w:rsidRDefault="00B53A2B">
          <w:pPr>
            <w:pStyle w:val="TOC2"/>
            <w:tabs>
              <w:tab w:val="right" w:leader="dot" w:pos="9350"/>
            </w:tabs>
            <w:rPr>
              <w:noProof/>
              <w:kern w:val="2"/>
              <w:szCs w:val="28"/>
              <w:lang w:val="en-AU" w:eastAsia="zh-CN" w:bidi="th-TH"/>
              <w14:ligatures w14:val="standardContextual"/>
            </w:rPr>
          </w:pPr>
          <w:hyperlink w:anchor="_Toc167367890" w:history="1">
            <w:r w:rsidR="00DA1FA7" w:rsidRPr="006E08A1">
              <w:rPr>
                <w:rStyle w:val="Hyperlink"/>
                <w:noProof/>
                <w:lang w:val="en-AU"/>
              </w:rPr>
              <w:t>22/01 Thu</w:t>
            </w:r>
            <w:r w:rsidR="00DA1FA7">
              <w:rPr>
                <w:noProof/>
                <w:webHidden/>
              </w:rPr>
              <w:tab/>
            </w:r>
            <w:r w:rsidR="00DA1FA7">
              <w:rPr>
                <w:noProof/>
                <w:webHidden/>
              </w:rPr>
              <w:fldChar w:fldCharType="begin"/>
            </w:r>
            <w:r w:rsidR="00DA1FA7">
              <w:rPr>
                <w:noProof/>
                <w:webHidden/>
              </w:rPr>
              <w:instrText xml:space="preserve"> PAGEREF _Toc167367890 \h </w:instrText>
            </w:r>
            <w:r w:rsidR="00DA1FA7">
              <w:rPr>
                <w:noProof/>
                <w:webHidden/>
              </w:rPr>
            </w:r>
            <w:r w:rsidR="00DA1FA7">
              <w:rPr>
                <w:noProof/>
                <w:webHidden/>
              </w:rPr>
              <w:fldChar w:fldCharType="separate"/>
            </w:r>
            <w:r w:rsidR="00DA1FA7">
              <w:rPr>
                <w:noProof/>
                <w:webHidden/>
              </w:rPr>
              <w:t>86</w:t>
            </w:r>
            <w:r w:rsidR="00DA1FA7">
              <w:rPr>
                <w:noProof/>
                <w:webHidden/>
              </w:rPr>
              <w:fldChar w:fldCharType="end"/>
            </w:r>
          </w:hyperlink>
        </w:p>
        <w:p w14:paraId="67A37580" w14:textId="69D692E6" w:rsidR="00DA1FA7" w:rsidRDefault="00B53A2B">
          <w:pPr>
            <w:pStyle w:val="TOC2"/>
            <w:tabs>
              <w:tab w:val="right" w:leader="dot" w:pos="9350"/>
            </w:tabs>
            <w:rPr>
              <w:noProof/>
              <w:kern w:val="2"/>
              <w:szCs w:val="28"/>
              <w:lang w:val="en-AU" w:eastAsia="zh-CN" w:bidi="th-TH"/>
              <w14:ligatures w14:val="standardContextual"/>
            </w:rPr>
          </w:pPr>
          <w:hyperlink w:anchor="_Toc167367891" w:history="1">
            <w:r w:rsidR="00DA1FA7" w:rsidRPr="006E08A1">
              <w:rPr>
                <w:rStyle w:val="Hyperlink"/>
                <w:noProof/>
                <w:lang w:val="en-AU"/>
              </w:rPr>
              <w:t>25/01 Mon</w:t>
            </w:r>
            <w:r w:rsidR="00DA1FA7">
              <w:rPr>
                <w:noProof/>
                <w:webHidden/>
              </w:rPr>
              <w:tab/>
            </w:r>
            <w:r w:rsidR="00DA1FA7">
              <w:rPr>
                <w:noProof/>
                <w:webHidden/>
              </w:rPr>
              <w:fldChar w:fldCharType="begin"/>
            </w:r>
            <w:r w:rsidR="00DA1FA7">
              <w:rPr>
                <w:noProof/>
                <w:webHidden/>
              </w:rPr>
              <w:instrText xml:space="preserve"> PAGEREF _Toc167367891 \h </w:instrText>
            </w:r>
            <w:r w:rsidR="00DA1FA7">
              <w:rPr>
                <w:noProof/>
                <w:webHidden/>
              </w:rPr>
            </w:r>
            <w:r w:rsidR="00DA1FA7">
              <w:rPr>
                <w:noProof/>
                <w:webHidden/>
              </w:rPr>
              <w:fldChar w:fldCharType="separate"/>
            </w:r>
            <w:r w:rsidR="00DA1FA7">
              <w:rPr>
                <w:noProof/>
                <w:webHidden/>
              </w:rPr>
              <w:t>86</w:t>
            </w:r>
            <w:r w:rsidR="00DA1FA7">
              <w:rPr>
                <w:noProof/>
                <w:webHidden/>
              </w:rPr>
              <w:fldChar w:fldCharType="end"/>
            </w:r>
          </w:hyperlink>
        </w:p>
        <w:p w14:paraId="04DFAC69" w14:textId="4D2D81D4" w:rsidR="00DA1FA7" w:rsidRDefault="00B53A2B">
          <w:pPr>
            <w:pStyle w:val="TOC2"/>
            <w:tabs>
              <w:tab w:val="right" w:leader="dot" w:pos="9350"/>
            </w:tabs>
            <w:rPr>
              <w:noProof/>
              <w:kern w:val="2"/>
              <w:szCs w:val="28"/>
              <w:lang w:val="en-AU" w:eastAsia="zh-CN" w:bidi="th-TH"/>
              <w14:ligatures w14:val="standardContextual"/>
            </w:rPr>
          </w:pPr>
          <w:hyperlink w:anchor="_Toc167367892" w:history="1">
            <w:r w:rsidR="00DA1FA7" w:rsidRPr="006E08A1">
              <w:rPr>
                <w:rStyle w:val="Hyperlink"/>
                <w:noProof/>
                <w:lang w:val="en-AU"/>
              </w:rPr>
              <w:t>26/01 Tue P. Holiday</w:t>
            </w:r>
            <w:r w:rsidR="00DA1FA7">
              <w:rPr>
                <w:noProof/>
                <w:webHidden/>
              </w:rPr>
              <w:tab/>
            </w:r>
            <w:r w:rsidR="00DA1FA7">
              <w:rPr>
                <w:noProof/>
                <w:webHidden/>
              </w:rPr>
              <w:fldChar w:fldCharType="begin"/>
            </w:r>
            <w:r w:rsidR="00DA1FA7">
              <w:rPr>
                <w:noProof/>
                <w:webHidden/>
              </w:rPr>
              <w:instrText xml:space="preserve"> PAGEREF _Toc167367892 \h </w:instrText>
            </w:r>
            <w:r w:rsidR="00DA1FA7">
              <w:rPr>
                <w:noProof/>
                <w:webHidden/>
              </w:rPr>
            </w:r>
            <w:r w:rsidR="00DA1FA7">
              <w:rPr>
                <w:noProof/>
                <w:webHidden/>
              </w:rPr>
              <w:fldChar w:fldCharType="separate"/>
            </w:r>
            <w:r w:rsidR="00DA1FA7">
              <w:rPr>
                <w:noProof/>
                <w:webHidden/>
              </w:rPr>
              <w:t>86</w:t>
            </w:r>
            <w:r w:rsidR="00DA1FA7">
              <w:rPr>
                <w:noProof/>
                <w:webHidden/>
              </w:rPr>
              <w:fldChar w:fldCharType="end"/>
            </w:r>
          </w:hyperlink>
        </w:p>
        <w:p w14:paraId="13E5E3C1" w14:textId="7E1E01C3" w:rsidR="00DA1FA7" w:rsidRDefault="00B53A2B">
          <w:pPr>
            <w:pStyle w:val="TOC2"/>
            <w:tabs>
              <w:tab w:val="right" w:leader="dot" w:pos="9350"/>
            </w:tabs>
            <w:rPr>
              <w:noProof/>
              <w:kern w:val="2"/>
              <w:szCs w:val="28"/>
              <w:lang w:val="en-AU" w:eastAsia="zh-CN" w:bidi="th-TH"/>
              <w14:ligatures w14:val="standardContextual"/>
            </w:rPr>
          </w:pPr>
          <w:hyperlink w:anchor="_Toc167367893" w:history="1">
            <w:r w:rsidR="00DA1FA7" w:rsidRPr="006E08A1">
              <w:rPr>
                <w:rStyle w:val="Hyperlink"/>
                <w:noProof/>
                <w:lang w:val="en-AU"/>
              </w:rPr>
              <w:t>27/01 Wed</w:t>
            </w:r>
            <w:r w:rsidR="00DA1FA7">
              <w:rPr>
                <w:noProof/>
                <w:webHidden/>
              </w:rPr>
              <w:tab/>
            </w:r>
            <w:r w:rsidR="00DA1FA7">
              <w:rPr>
                <w:noProof/>
                <w:webHidden/>
              </w:rPr>
              <w:fldChar w:fldCharType="begin"/>
            </w:r>
            <w:r w:rsidR="00DA1FA7">
              <w:rPr>
                <w:noProof/>
                <w:webHidden/>
              </w:rPr>
              <w:instrText xml:space="preserve"> PAGEREF _Toc167367893 \h </w:instrText>
            </w:r>
            <w:r w:rsidR="00DA1FA7">
              <w:rPr>
                <w:noProof/>
                <w:webHidden/>
              </w:rPr>
            </w:r>
            <w:r w:rsidR="00DA1FA7">
              <w:rPr>
                <w:noProof/>
                <w:webHidden/>
              </w:rPr>
              <w:fldChar w:fldCharType="separate"/>
            </w:r>
            <w:r w:rsidR="00DA1FA7">
              <w:rPr>
                <w:noProof/>
                <w:webHidden/>
              </w:rPr>
              <w:t>86</w:t>
            </w:r>
            <w:r w:rsidR="00DA1FA7">
              <w:rPr>
                <w:noProof/>
                <w:webHidden/>
              </w:rPr>
              <w:fldChar w:fldCharType="end"/>
            </w:r>
          </w:hyperlink>
        </w:p>
        <w:p w14:paraId="755F3203" w14:textId="03C03829" w:rsidR="00DA1FA7" w:rsidRDefault="00B53A2B">
          <w:pPr>
            <w:pStyle w:val="TOC2"/>
            <w:tabs>
              <w:tab w:val="right" w:leader="dot" w:pos="9350"/>
            </w:tabs>
            <w:rPr>
              <w:noProof/>
              <w:kern w:val="2"/>
              <w:szCs w:val="28"/>
              <w:lang w:val="en-AU" w:eastAsia="zh-CN" w:bidi="th-TH"/>
              <w14:ligatures w14:val="standardContextual"/>
            </w:rPr>
          </w:pPr>
          <w:hyperlink w:anchor="_Toc167367894" w:history="1">
            <w:r w:rsidR="00DA1FA7" w:rsidRPr="006E08A1">
              <w:rPr>
                <w:rStyle w:val="Hyperlink"/>
                <w:noProof/>
                <w:lang w:val="en-AU"/>
              </w:rPr>
              <w:t>28/01 Thu</w:t>
            </w:r>
            <w:r w:rsidR="00DA1FA7">
              <w:rPr>
                <w:noProof/>
                <w:webHidden/>
              </w:rPr>
              <w:tab/>
            </w:r>
            <w:r w:rsidR="00DA1FA7">
              <w:rPr>
                <w:noProof/>
                <w:webHidden/>
              </w:rPr>
              <w:fldChar w:fldCharType="begin"/>
            </w:r>
            <w:r w:rsidR="00DA1FA7">
              <w:rPr>
                <w:noProof/>
                <w:webHidden/>
              </w:rPr>
              <w:instrText xml:space="preserve"> PAGEREF _Toc167367894 \h </w:instrText>
            </w:r>
            <w:r w:rsidR="00DA1FA7">
              <w:rPr>
                <w:noProof/>
                <w:webHidden/>
              </w:rPr>
            </w:r>
            <w:r w:rsidR="00DA1FA7">
              <w:rPr>
                <w:noProof/>
                <w:webHidden/>
              </w:rPr>
              <w:fldChar w:fldCharType="separate"/>
            </w:r>
            <w:r w:rsidR="00DA1FA7">
              <w:rPr>
                <w:noProof/>
                <w:webHidden/>
              </w:rPr>
              <w:t>86</w:t>
            </w:r>
            <w:r w:rsidR="00DA1FA7">
              <w:rPr>
                <w:noProof/>
                <w:webHidden/>
              </w:rPr>
              <w:fldChar w:fldCharType="end"/>
            </w:r>
          </w:hyperlink>
        </w:p>
        <w:p w14:paraId="600E8131" w14:textId="41B2799E" w:rsidR="00DA1FA7" w:rsidRDefault="00B53A2B">
          <w:pPr>
            <w:pStyle w:val="TOC2"/>
            <w:tabs>
              <w:tab w:val="right" w:leader="dot" w:pos="9350"/>
            </w:tabs>
            <w:rPr>
              <w:noProof/>
              <w:kern w:val="2"/>
              <w:szCs w:val="28"/>
              <w:lang w:val="en-AU" w:eastAsia="zh-CN" w:bidi="th-TH"/>
              <w14:ligatures w14:val="standardContextual"/>
            </w:rPr>
          </w:pPr>
          <w:hyperlink w:anchor="_Toc167367895" w:history="1">
            <w:r w:rsidR="00DA1FA7" w:rsidRPr="006E08A1">
              <w:rPr>
                <w:rStyle w:val="Hyperlink"/>
                <w:noProof/>
                <w:lang w:val="en-AU"/>
              </w:rPr>
              <w:t>29/01 Fri</w:t>
            </w:r>
            <w:r w:rsidR="00DA1FA7">
              <w:rPr>
                <w:noProof/>
                <w:webHidden/>
              </w:rPr>
              <w:tab/>
            </w:r>
            <w:r w:rsidR="00DA1FA7">
              <w:rPr>
                <w:noProof/>
                <w:webHidden/>
              </w:rPr>
              <w:fldChar w:fldCharType="begin"/>
            </w:r>
            <w:r w:rsidR="00DA1FA7">
              <w:rPr>
                <w:noProof/>
                <w:webHidden/>
              </w:rPr>
              <w:instrText xml:space="preserve"> PAGEREF _Toc167367895 \h </w:instrText>
            </w:r>
            <w:r w:rsidR="00DA1FA7">
              <w:rPr>
                <w:noProof/>
                <w:webHidden/>
              </w:rPr>
            </w:r>
            <w:r w:rsidR="00DA1FA7">
              <w:rPr>
                <w:noProof/>
                <w:webHidden/>
              </w:rPr>
              <w:fldChar w:fldCharType="separate"/>
            </w:r>
            <w:r w:rsidR="00DA1FA7">
              <w:rPr>
                <w:noProof/>
                <w:webHidden/>
              </w:rPr>
              <w:t>87</w:t>
            </w:r>
            <w:r w:rsidR="00DA1FA7">
              <w:rPr>
                <w:noProof/>
                <w:webHidden/>
              </w:rPr>
              <w:fldChar w:fldCharType="end"/>
            </w:r>
          </w:hyperlink>
        </w:p>
        <w:p w14:paraId="277F286B" w14:textId="739C4394"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896" w:history="1">
            <w:r w:rsidR="00DA1FA7" w:rsidRPr="006E08A1">
              <w:rPr>
                <w:rStyle w:val="Hyperlink"/>
                <w:noProof/>
                <w:lang w:val="en-AU"/>
              </w:rPr>
              <w:t>Feb 2021</w:t>
            </w:r>
            <w:r w:rsidR="00DA1FA7">
              <w:rPr>
                <w:noProof/>
                <w:webHidden/>
              </w:rPr>
              <w:tab/>
            </w:r>
            <w:r w:rsidR="00DA1FA7">
              <w:rPr>
                <w:noProof/>
                <w:webHidden/>
              </w:rPr>
              <w:fldChar w:fldCharType="begin"/>
            </w:r>
            <w:r w:rsidR="00DA1FA7">
              <w:rPr>
                <w:noProof/>
                <w:webHidden/>
              </w:rPr>
              <w:instrText xml:space="preserve"> PAGEREF _Toc167367896 \h </w:instrText>
            </w:r>
            <w:r w:rsidR="00DA1FA7">
              <w:rPr>
                <w:noProof/>
                <w:webHidden/>
              </w:rPr>
            </w:r>
            <w:r w:rsidR="00DA1FA7">
              <w:rPr>
                <w:noProof/>
                <w:webHidden/>
              </w:rPr>
              <w:fldChar w:fldCharType="separate"/>
            </w:r>
            <w:r w:rsidR="00DA1FA7">
              <w:rPr>
                <w:noProof/>
                <w:webHidden/>
              </w:rPr>
              <w:t>87</w:t>
            </w:r>
            <w:r w:rsidR="00DA1FA7">
              <w:rPr>
                <w:noProof/>
                <w:webHidden/>
              </w:rPr>
              <w:fldChar w:fldCharType="end"/>
            </w:r>
          </w:hyperlink>
        </w:p>
        <w:p w14:paraId="543E4EC3" w14:textId="12079F34" w:rsidR="00DA1FA7" w:rsidRDefault="00B53A2B">
          <w:pPr>
            <w:pStyle w:val="TOC2"/>
            <w:tabs>
              <w:tab w:val="right" w:leader="dot" w:pos="9350"/>
            </w:tabs>
            <w:rPr>
              <w:noProof/>
              <w:kern w:val="2"/>
              <w:szCs w:val="28"/>
              <w:lang w:val="en-AU" w:eastAsia="zh-CN" w:bidi="th-TH"/>
              <w14:ligatures w14:val="standardContextual"/>
            </w:rPr>
          </w:pPr>
          <w:hyperlink w:anchor="_Toc167367897" w:history="1">
            <w:r w:rsidR="00DA1FA7" w:rsidRPr="006E08A1">
              <w:rPr>
                <w:rStyle w:val="Hyperlink"/>
                <w:noProof/>
                <w:lang w:val="en-AU"/>
              </w:rPr>
              <w:t>01/02 Mon</w:t>
            </w:r>
            <w:r w:rsidR="00DA1FA7">
              <w:rPr>
                <w:noProof/>
                <w:webHidden/>
              </w:rPr>
              <w:tab/>
            </w:r>
            <w:r w:rsidR="00DA1FA7">
              <w:rPr>
                <w:noProof/>
                <w:webHidden/>
              </w:rPr>
              <w:fldChar w:fldCharType="begin"/>
            </w:r>
            <w:r w:rsidR="00DA1FA7">
              <w:rPr>
                <w:noProof/>
                <w:webHidden/>
              </w:rPr>
              <w:instrText xml:space="preserve"> PAGEREF _Toc167367897 \h </w:instrText>
            </w:r>
            <w:r w:rsidR="00DA1FA7">
              <w:rPr>
                <w:noProof/>
                <w:webHidden/>
              </w:rPr>
            </w:r>
            <w:r w:rsidR="00DA1FA7">
              <w:rPr>
                <w:noProof/>
                <w:webHidden/>
              </w:rPr>
              <w:fldChar w:fldCharType="separate"/>
            </w:r>
            <w:r w:rsidR="00DA1FA7">
              <w:rPr>
                <w:noProof/>
                <w:webHidden/>
              </w:rPr>
              <w:t>87</w:t>
            </w:r>
            <w:r w:rsidR="00DA1FA7">
              <w:rPr>
                <w:noProof/>
                <w:webHidden/>
              </w:rPr>
              <w:fldChar w:fldCharType="end"/>
            </w:r>
          </w:hyperlink>
        </w:p>
        <w:p w14:paraId="75606A06" w14:textId="63103EB5" w:rsidR="00DA1FA7" w:rsidRDefault="00B53A2B">
          <w:pPr>
            <w:pStyle w:val="TOC2"/>
            <w:tabs>
              <w:tab w:val="right" w:leader="dot" w:pos="9350"/>
            </w:tabs>
            <w:rPr>
              <w:noProof/>
              <w:kern w:val="2"/>
              <w:szCs w:val="28"/>
              <w:lang w:val="en-AU" w:eastAsia="zh-CN" w:bidi="th-TH"/>
              <w14:ligatures w14:val="standardContextual"/>
            </w:rPr>
          </w:pPr>
          <w:hyperlink w:anchor="_Toc167367898" w:history="1">
            <w:r w:rsidR="00DA1FA7" w:rsidRPr="006E08A1">
              <w:rPr>
                <w:rStyle w:val="Hyperlink"/>
                <w:noProof/>
                <w:lang w:val="en-AU"/>
              </w:rPr>
              <w:t>02/02 Tue</w:t>
            </w:r>
            <w:r w:rsidR="00DA1FA7">
              <w:rPr>
                <w:noProof/>
                <w:webHidden/>
              </w:rPr>
              <w:tab/>
            </w:r>
            <w:r w:rsidR="00DA1FA7">
              <w:rPr>
                <w:noProof/>
                <w:webHidden/>
              </w:rPr>
              <w:fldChar w:fldCharType="begin"/>
            </w:r>
            <w:r w:rsidR="00DA1FA7">
              <w:rPr>
                <w:noProof/>
                <w:webHidden/>
              </w:rPr>
              <w:instrText xml:space="preserve"> PAGEREF _Toc167367898 \h </w:instrText>
            </w:r>
            <w:r w:rsidR="00DA1FA7">
              <w:rPr>
                <w:noProof/>
                <w:webHidden/>
              </w:rPr>
            </w:r>
            <w:r w:rsidR="00DA1FA7">
              <w:rPr>
                <w:noProof/>
                <w:webHidden/>
              </w:rPr>
              <w:fldChar w:fldCharType="separate"/>
            </w:r>
            <w:r w:rsidR="00DA1FA7">
              <w:rPr>
                <w:noProof/>
                <w:webHidden/>
              </w:rPr>
              <w:t>87</w:t>
            </w:r>
            <w:r w:rsidR="00DA1FA7">
              <w:rPr>
                <w:noProof/>
                <w:webHidden/>
              </w:rPr>
              <w:fldChar w:fldCharType="end"/>
            </w:r>
          </w:hyperlink>
        </w:p>
        <w:p w14:paraId="0ED06A8F" w14:textId="4A947B55" w:rsidR="00DA1FA7" w:rsidRDefault="00B53A2B">
          <w:pPr>
            <w:pStyle w:val="TOC2"/>
            <w:tabs>
              <w:tab w:val="right" w:leader="dot" w:pos="9350"/>
            </w:tabs>
            <w:rPr>
              <w:noProof/>
              <w:kern w:val="2"/>
              <w:szCs w:val="28"/>
              <w:lang w:val="en-AU" w:eastAsia="zh-CN" w:bidi="th-TH"/>
              <w14:ligatures w14:val="standardContextual"/>
            </w:rPr>
          </w:pPr>
          <w:hyperlink w:anchor="_Toc167367899" w:history="1">
            <w:r w:rsidR="00DA1FA7" w:rsidRPr="006E08A1">
              <w:rPr>
                <w:rStyle w:val="Hyperlink"/>
                <w:noProof/>
                <w:lang w:val="en-AU"/>
              </w:rPr>
              <w:t>03/02 Wed</w:t>
            </w:r>
            <w:r w:rsidR="00DA1FA7">
              <w:rPr>
                <w:noProof/>
                <w:webHidden/>
              </w:rPr>
              <w:tab/>
            </w:r>
            <w:r w:rsidR="00DA1FA7">
              <w:rPr>
                <w:noProof/>
                <w:webHidden/>
              </w:rPr>
              <w:fldChar w:fldCharType="begin"/>
            </w:r>
            <w:r w:rsidR="00DA1FA7">
              <w:rPr>
                <w:noProof/>
                <w:webHidden/>
              </w:rPr>
              <w:instrText xml:space="preserve"> PAGEREF _Toc167367899 \h </w:instrText>
            </w:r>
            <w:r w:rsidR="00DA1FA7">
              <w:rPr>
                <w:noProof/>
                <w:webHidden/>
              </w:rPr>
            </w:r>
            <w:r w:rsidR="00DA1FA7">
              <w:rPr>
                <w:noProof/>
                <w:webHidden/>
              </w:rPr>
              <w:fldChar w:fldCharType="separate"/>
            </w:r>
            <w:r w:rsidR="00DA1FA7">
              <w:rPr>
                <w:noProof/>
                <w:webHidden/>
              </w:rPr>
              <w:t>88</w:t>
            </w:r>
            <w:r w:rsidR="00DA1FA7">
              <w:rPr>
                <w:noProof/>
                <w:webHidden/>
              </w:rPr>
              <w:fldChar w:fldCharType="end"/>
            </w:r>
          </w:hyperlink>
        </w:p>
        <w:p w14:paraId="6C94A585" w14:textId="70069900" w:rsidR="00DA1FA7" w:rsidRDefault="00B53A2B">
          <w:pPr>
            <w:pStyle w:val="TOC2"/>
            <w:tabs>
              <w:tab w:val="right" w:leader="dot" w:pos="9350"/>
            </w:tabs>
            <w:rPr>
              <w:noProof/>
              <w:kern w:val="2"/>
              <w:szCs w:val="28"/>
              <w:lang w:val="en-AU" w:eastAsia="zh-CN" w:bidi="th-TH"/>
              <w14:ligatures w14:val="standardContextual"/>
            </w:rPr>
          </w:pPr>
          <w:hyperlink w:anchor="_Toc167367900" w:history="1">
            <w:r w:rsidR="00DA1FA7" w:rsidRPr="006E08A1">
              <w:rPr>
                <w:rStyle w:val="Hyperlink"/>
                <w:noProof/>
                <w:lang w:val="en-AU"/>
              </w:rPr>
              <w:t>04/02 Thu</w:t>
            </w:r>
            <w:r w:rsidR="00DA1FA7">
              <w:rPr>
                <w:noProof/>
                <w:webHidden/>
              </w:rPr>
              <w:tab/>
            </w:r>
            <w:r w:rsidR="00DA1FA7">
              <w:rPr>
                <w:noProof/>
                <w:webHidden/>
              </w:rPr>
              <w:fldChar w:fldCharType="begin"/>
            </w:r>
            <w:r w:rsidR="00DA1FA7">
              <w:rPr>
                <w:noProof/>
                <w:webHidden/>
              </w:rPr>
              <w:instrText xml:space="preserve"> PAGEREF _Toc167367900 \h </w:instrText>
            </w:r>
            <w:r w:rsidR="00DA1FA7">
              <w:rPr>
                <w:noProof/>
                <w:webHidden/>
              </w:rPr>
            </w:r>
            <w:r w:rsidR="00DA1FA7">
              <w:rPr>
                <w:noProof/>
                <w:webHidden/>
              </w:rPr>
              <w:fldChar w:fldCharType="separate"/>
            </w:r>
            <w:r w:rsidR="00DA1FA7">
              <w:rPr>
                <w:noProof/>
                <w:webHidden/>
              </w:rPr>
              <w:t>88</w:t>
            </w:r>
            <w:r w:rsidR="00DA1FA7">
              <w:rPr>
                <w:noProof/>
                <w:webHidden/>
              </w:rPr>
              <w:fldChar w:fldCharType="end"/>
            </w:r>
          </w:hyperlink>
        </w:p>
        <w:p w14:paraId="1D9EDAA7" w14:textId="3BFD42AD" w:rsidR="00DA1FA7" w:rsidRDefault="00B53A2B">
          <w:pPr>
            <w:pStyle w:val="TOC2"/>
            <w:tabs>
              <w:tab w:val="right" w:leader="dot" w:pos="9350"/>
            </w:tabs>
            <w:rPr>
              <w:noProof/>
              <w:kern w:val="2"/>
              <w:szCs w:val="28"/>
              <w:lang w:val="en-AU" w:eastAsia="zh-CN" w:bidi="th-TH"/>
              <w14:ligatures w14:val="standardContextual"/>
            </w:rPr>
          </w:pPr>
          <w:hyperlink w:anchor="_Toc167367901" w:history="1">
            <w:r w:rsidR="00DA1FA7" w:rsidRPr="006E08A1">
              <w:rPr>
                <w:rStyle w:val="Hyperlink"/>
                <w:noProof/>
                <w:lang w:val="en-AU"/>
              </w:rPr>
              <w:t>05/02 Fri</w:t>
            </w:r>
            <w:r w:rsidR="00DA1FA7">
              <w:rPr>
                <w:noProof/>
                <w:webHidden/>
              </w:rPr>
              <w:tab/>
            </w:r>
            <w:r w:rsidR="00DA1FA7">
              <w:rPr>
                <w:noProof/>
                <w:webHidden/>
              </w:rPr>
              <w:fldChar w:fldCharType="begin"/>
            </w:r>
            <w:r w:rsidR="00DA1FA7">
              <w:rPr>
                <w:noProof/>
                <w:webHidden/>
              </w:rPr>
              <w:instrText xml:space="preserve"> PAGEREF _Toc167367901 \h </w:instrText>
            </w:r>
            <w:r w:rsidR="00DA1FA7">
              <w:rPr>
                <w:noProof/>
                <w:webHidden/>
              </w:rPr>
            </w:r>
            <w:r w:rsidR="00DA1FA7">
              <w:rPr>
                <w:noProof/>
                <w:webHidden/>
              </w:rPr>
              <w:fldChar w:fldCharType="separate"/>
            </w:r>
            <w:r w:rsidR="00DA1FA7">
              <w:rPr>
                <w:noProof/>
                <w:webHidden/>
              </w:rPr>
              <w:t>88</w:t>
            </w:r>
            <w:r w:rsidR="00DA1FA7">
              <w:rPr>
                <w:noProof/>
                <w:webHidden/>
              </w:rPr>
              <w:fldChar w:fldCharType="end"/>
            </w:r>
          </w:hyperlink>
        </w:p>
        <w:p w14:paraId="7236EB8B" w14:textId="04550F38" w:rsidR="00DA1FA7" w:rsidRDefault="00B53A2B">
          <w:pPr>
            <w:pStyle w:val="TOC2"/>
            <w:tabs>
              <w:tab w:val="right" w:leader="dot" w:pos="9350"/>
            </w:tabs>
            <w:rPr>
              <w:noProof/>
              <w:kern w:val="2"/>
              <w:szCs w:val="28"/>
              <w:lang w:val="en-AU" w:eastAsia="zh-CN" w:bidi="th-TH"/>
              <w14:ligatures w14:val="standardContextual"/>
            </w:rPr>
          </w:pPr>
          <w:hyperlink w:anchor="_Toc167367902" w:history="1">
            <w:r w:rsidR="00DA1FA7" w:rsidRPr="006E08A1">
              <w:rPr>
                <w:rStyle w:val="Hyperlink"/>
                <w:noProof/>
                <w:lang w:val="en-AU"/>
              </w:rPr>
              <w:t>08/02 Mon</w:t>
            </w:r>
            <w:r w:rsidR="00DA1FA7">
              <w:rPr>
                <w:noProof/>
                <w:webHidden/>
              </w:rPr>
              <w:tab/>
            </w:r>
            <w:r w:rsidR="00DA1FA7">
              <w:rPr>
                <w:noProof/>
                <w:webHidden/>
              </w:rPr>
              <w:fldChar w:fldCharType="begin"/>
            </w:r>
            <w:r w:rsidR="00DA1FA7">
              <w:rPr>
                <w:noProof/>
                <w:webHidden/>
              </w:rPr>
              <w:instrText xml:space="preserve"> PAGEREF _Toc167367902 \h </w:instrText>
            </w:r>
            <w:r w:rsidR="00DA1FA7">
              <w:rPr>
                <w:noProof/>
                <w:webHidden/>
              </w:rPr>
            </w:r>
            <w:r w:rsidR="00DA1FA7">
              <w:rPr>
                <w:noProof/>
                <w:webHidden/>
              </w:rPr>
              <w:fldChar w:fldCharType="separate"/>
            </w:r>
            <w:r w:rsidR="00DA1FA7">
              <w:rPr>
                <w:noProof/>
                <w:webHidden/>
              </w:rPr>
              <w:t>88</w:t>
            </w:r>
            <w:r w:rsidR="00DA1FA7">
              <w:rPr>
                <w:noProof/>
                <w:webHidden/>
              </w:rPr>
              <w:fldChar w:fldCharType="end"/>
            </w:r>
          </w:hyperlink>
        </w:p>
        <w:p w14:paraId="3FF71A26" w14:textId="61F8A97F" w:rsidR="00DA1FA7" w:rsidRDefault="00B53A2B">
          <w:pPr>
            <w:pStyle w:val="TOC2"/>
            <w:tabs>
              <w:tab w:val="right" w:leader="dot" w:pos="9350"/>
            </w:tabs>
            <w:rPr>
              <w:noProof/>
              <w:kern w:val="2"/>
              <w:szCs w:val="28"/>
              <w:lang w:val="en-AU" w:eastAsia="zh-CN" w:bidi="th-TH"/>
              <w14:ligatures w14:val="standardContextual"/>
            </w:rPr>
          </w:pPr>
          <w:hyperlink w:anchor="_Toc167367903" w:history="1">
            <w:r w:rsidR="00DA1FA7" w:rsidRPr="006E08A1">
              <w:rPr>
                <w:rStyle w:val="Hyperlink"/>
                <w:noProof/>
                <w:lang w:val="en-AU"/>
              </w:rPr>
              <w:t>09/02 Tue</w:t>
            </w:r>
            <w:r w:rsidR="00DA1FA7">
              <w:rPr>
                <w:noProof/>
                <w:webHidden/>
              </w:rPr>
              <w:tab/>
            </w:r>
            <w:r w:rsidR="00DA1FA7">
              <w:rPr>
                <w:noProof/>
                <w:webHidden/>
              </w:rPr>
              <w:fldChar w:fldCharType="begin"/>
            </w:r>
            <w:r w:rsidR="00DA1FA7">
              <w:rPr>
                <w:noProof/>
                <w:webHidden/>
              </w:rPr>
              <w:instrText xml:space="preserve"> PAGEREF _Toc167367903 \h </w:instrText>
            </w:r>
            <w:r w:rsidR="00DA1FA7">
              <w:rPr>
                <w:noProof/>
                <w:webHidden/>
              </w:rPr>
            </w:r>
            <w:r w:rsidR="00DA1FA7">
              <w:rPr>
                <w:noProof/>
                <w:webHidden/>
              </w:rPr>
              <w:fldChar w:fldCharType="separate"/>
            </w:r>
            <w:r w:rsidR="00DA1FA7">
              <w:rPr>
                <w:noProof/>
                <w:webHidden/>
              </w:rPr>
              <w:t>89</w:t>
            </w:r>
            <w:r w:rsidR="00DA1FA7">
              <w:rPr>
                <w:noProof/>
                <w:webHidden/>
              </w:rPr>
              <w:fldChar w:fldCharType="end"/>
            </w:r>
          </w:hyperlink>
        </w:p>
        <w:p w14:paraId="05B2F7F4" w14:textId="7E5156CA" w:rsidR="00DA1FA7" w:rsidRDefault="00B53A2B">
          <w:pPr>
            <w:pStyle w:val="TOC2"/>
            <w:tabs>
              <w:tab w:val="right" w:leader="dot" w:pos="9350"/>
            </w:tabs>
            <w:rPr>
              <w:noProof/>
              <w:kern w:val="2"/>
              <w:szCs w:val="28"/>
              <w:lang w:val="en-AU" w:eastAsia="zh-CN" w:bidi="th-TH"/>
              <w14:ligatures w14:val="standardContextual"/>
            </w:rPr>
          </w:pPr>
          <w:hyperlink w:anchor="_Toc167367904" w:history="1">
            <w:r w:rsidR="00DA1FA7" w:rsidRPr="006E08A1">
              <w:rPr>
                <w:rStyle w:val="Hyperlink"/>
                <w:noProof/>
                <w:lang w:val="en-AU"/>
              </w:rPr>
              <w:t>10/02 Wed</w:t>
            </w:r>
            <w:r w:rsidR="00DA1FA7">
              <w:rPr>
                <w:noProof/>
                <w:webHidden/>
              </w:rPr>
              <w:tab/>
            </w:r>
            <w:r w:rsidR="00DA1FA7">
              <w:rPr>
                <w:noProof/>
                <w:webHidden/>
              </w:rPr>
              <w:fldChar w:fldCharType="begin"/>
            </w:r>
            <w:r w:rsidR="00DA1FA7">
              <w:rPr>
                <w:noProof/>
                <w:webHidden/>
              </w:rPr>
              <w:instrText xml:space="preserve"> PAGEREF _Toc167367904 \h </w:instrText>
            </w:r>
            <w:r w:rsidR="00DA1FA7">
              <w:rPr>
                <w:noProof/>
                <w:webHidden/>
              </w:rPr>
            </w:r>
            <w:r w:rsidR="00DA1FA7">
              <w:rPr>
                <w:noProof/>
                <w:webHidden/>
              </w:rPr>
              <w:fldChar w:fldCharType="separate"/>
            </w:r>
            <w:r w:rsidR="00DA1FA7">
              <w:rPr>
                <w:noProof/>
                <w:webHidden/>
              </w:rPr>
              <w:t>89</w:t>
            </w:r>
            <w:r w:rsidR="00DA1FA7">
              <w:rPr>
                <w:noProof/>
                <w:webHidden/>
              </w:rPr>
              <w:fldChar w:fldCharType="end"/>
            </w:r>
          </w:hyperlink>
        </w:p>
        <w:p w14:paraId="3DDEFE71" w14:textId="60742ABB" w:rsidR="00DA1FA7" w:rsidRDefault="00B53A2B">
          <w:pPr>
            <w:pStyle w:val="TOC2"/>
            <w:tabs>
              <w:tab w:val="right" w:leader="dot" w:pos="9350"/>
            </w:tabs>
            <w:rPr>
              <w:noProof/>
              <w:kern w:val="2"/>
              <w:szCs w:val="28"/>
              <w:lang w:val="en-AU" w:eastAsia="zh-CN" w:bidi="th-TH"/>
              <w14:ligatures w14:val="standardContextual"/>
            </w:rPr>
          </w:pPr>
          <w:hyperlink w:anchor="_Toc167367905" w:history="1">
            <w:r w:rsidR="00DA1FA7" w:rsidRPr="006E08A1">
              <w:rPr>
                <w:rStyle w:val="Hyperlink"/>
                <w:noProof/>
                <w:lang w:val="en-AU"/>
              </w:rPr>
              <w:t>11/02 Thu</w:t>
            </w:r>
            <w:r w:rsidR="00DA1FA7">
              <w:rPr>
                <w:noProof/>
                <w:webHidden/>
              </w:rPr>
              <w:tab/>
            </w:r>
            <w:r w:rsidR="00DA1FA7">
              <w:rPr>
                <w:noProof/>
                <w:webHidden/>
              </w:rPr>
              <w:fldChar w:fldCharType="begin"/>
            </w:r>
            <w:r w:rsidR="00DA1FA7">
              <w:rPr>
                <w:noProof/>
                <w:webHidden/>
              </w:rPr>
              <w:instrText xml:space="preserve"> PAGEREF _Toc167367905 \h </w:instrText>
            </w:r>
            <w:r w:rsidR="00DA1FA7">
              <w:rPr>
                <w:noProof/>
                <w:webHidden/>
              </w:rPr>
            </w:r>
            <w:r w:rsidR="00DA1FA7">
              <w:rPr>
                <w:noProof/>
                <w:webHidden/>
              </w:rPr>
              <w:fldChar w:fldCharType="separate"/>
            </w:r>
            <w:r w:rsidR="00DA1FA7">
              <w:rPr>
                <w:noProof/>
                <w:webHidden/>
              </w:rPr>
              <w:t>89</w:t>
            </w:r>
            <w:r w:rsidR="00DA1FA7">
              <w:rPr>
                <w:noProof/>
                <w:webHidden/>
              </w:rPr>
              <w:fldChar w:fldCharType="end"/>
            </w:r>
          </w:hyperlink>
        </w:p>
        <w:p w14:paraId="2ED414BC" w14:textId="346625B0" w:rsidR="00DA1FA7" w:rsidRDefault="00B53A2B">
          <w:pPr>
            <w:pStyle w:val="TOC2"/>
            <w:tabs>
              <w:tab w:val="right" w:leader="dot" w:pos="9350"/>
            </w:tabs>
            <w:rPr>
              <w:noProof/>
              <w:kern w:val="2"/>
              <w:szCs w:val="28"/>
              <w:lang w:val="en-AU" w:eastAsia="zh-CN" w:bidi="th-TH"/>
              <w14:ligatures w14:val="standardContextual"/>
            </w:rPr>
          </w:pPr>
          <w:hyperlink w:anchor="_Toc167367906" w:history="1">
            <w:r w:rsidR="00DA1FA7" w:rsidRPr="006E08A1">
              <w:rPr>
                <w:rStyle w:val="Hyperlink"/>
                <w:noProof/>
                <w:lang w:val="en-AU"/>
              </w:rPr>
              <w:t>12/02 Fri</w:t>
            </w:r>
            <w:r w:rsidR="00DA1FA7">
              <w:rPr>
                <w:noProof/>
                <w:webHidden/>
              </w:rPr>
              <w:tab/>
            </w:r>
            <w:r w:rsidR="00DA1FA7">
              <w:rPr>
                <w:noProof/>
                <w:webHidden/>
              </w:rPr>
              <w:fldChar w:fldCharType="begin"/>
            </w:r>
            <w:r w:rsidR="00DA1FA7">
              <w:rPr>
                <w:noProof/>
                <w:webHidden/>
              </w:rPr>
              <w:instrText xml:space="preserve"> PAGEREF _Toc167367906 \h </w:instrText>
            </w:r>
            <w:r w:rsidR="00DA1FA7">
              <w:rPr>
                <w:noProof/>
                <w:webHidden/>
              </w:rPr>
            </w:r>
            <w:r w:rsidR="00DA1FA7">
              <w:rPr>
                <w:noProof/>
                <w:webHidden/>
              </w:rPr>
              <w:fldChar w:fldCharType="separate"/>
            </w:r>
            <w:r w:rsidR="00DA1FA7">
              <w:rPr>
                <w:noProof/>
                <w:webHidden/>
              </w:rPr>
              <w:t>90</w:t>
            </w:r>
            <w:r w:rsidR="00DA1FA7">
              <w:rPr>
                <w:noProof/>
                <w:webHidden/>
              </w:rPr>
              <w:fldChar w:fldCharType="end"/>
            </w:r>
          </w:hyperlink>
        </w:p>
        <w:p w14:paraId="192C486A" w14:textId="03AC60CA" w:rsidR="00DA1FA7" w:rsidRDefault="00B53A2B">
          <w:pPr>
            <w:pStyle w:val="TOC2"/>
            <w:tabs>
              <w:tab w:val="right" w:leader="dot" w:pos="9350"/>
            </w:tabs>
            <w:rPr>
              <w:noProof/>
              <w:kern w:val="2"/>
              <w:szCs w:val="28"/>
              <w:lang w:val="en-AU" w:eastAsia="zh-CN" w:bidi="th-TH"/>
              <w14:ligatures w14:val="standardContextual"/>
            </w:rPr>
          </w:pPr>
          <w:hyperlink w:anchor="_Toc167367907" w:history="1">
            <w:r w:rsidR="00DA1FA7" w:rsidRPr="006E08A1">
              <w:rPr>
                <w:rStyle w:val="Hyperlink"/>
                <w:noProof/>
                <w:lang w:val="en-AU"/>
              </w:rPr>
              <w:t>15/02 MOn</w:t>
            </w:r>
            <w:r w:rsidR="00DA1FA7">
              <w:rPr>
                <w:noProof/>
                <w:webHidden/>
              </w:rPr>
              <w:tab/>
            </w:r>
            <w:r w:rsidR="00DA1FA7">
              <w:rPr>
                <w:noProof/>
                <w:webHidden/>
              </w:rPr>
              <w:fldChar w:fldCharType="begin"/>
            </w:r>
            <w:r w:rsidR="00DA1FA7">
              <w:rPr>
                <w:noProof/>
                <w:webHidden/>
              </w:rPr>
              <w:instrText xml:space="preserve"> PAGEREF _Toc167367907 \h </w:instrText>
            </w:r>
            <w:r w:rsidR="00DA1FA7">
              <w:rPr>
                <w:noProof/>
                <w:webHidden/>
              </w:rPr>
            </w:r>
            <w:r w:rsidR="00DA1FA7">
              <w:rPr>
                <w:noProof/>
                <w:webHidden/>
              </w:rPr>
              <w:fldChar w:fldCharType="separate"/>
            </w:r>
            <w:r w:rsidR="00DA1FA7">
              <w:rPr>
                <w:noProof/>
                <w:webHidden/>
              </w:rPr>
              <w:t>90</w:t>
            </w:r>
            <w:r w:rsidR="00DA1FA7">
              <w:rPr>
                <w:noProof/>
                <w:webHidden/>
              </w:rPr>
              <w:fldChar w:fldCharType="end"/>
            </w:r>
          </w:hyperlink>
        </w:p>
        <w:p w14:paraId="52E2D55C" w14:textId="7CE6CDEA" w:rsidR="00DA1FA7" w:rsidRDefault="00B53A2B">
          <w:pPr>
            <w:pStyle w:val="TOC2"/>
            <w:tabs>
              <w:tab w:val="right" w:leader="dot" w:pos="9350"/>
            </w:tabs>
            <w:rPr>
              <w:noProof/>
              <w:kern w:val="2"/>
              <w:szCs w:val="28"/>
              <w:lang w:val="en-AU" w:eastAsia="zh-CN" w:bidi="th-TH"/>
              <w14:ligatures w14:val="standardContextual"/>
            </w:rPr>
          </w:pPr>
          <w:hyperlink w:anchor="_Toc167367908" w:history="1">
            <w:r w:rsidR="00DA1FA7" w:rsidRPr="006E08A1">
              <w:rPr>
                <w:rStyle w:val="Hyperlink"/>
                <w:noProof/>
                <w:lang w:val="en-AU"/>
              </w:rPr>
              <w:t>16/02 Tue</w:t>
            </w:r>
            <w:r w:rsidR="00DA1FA7">
              <w:rPr>
                <w:noProof/>
                <w:webHidden/>
              </w:rPr>
              <w:tab/>
            </w:r>
            <w:r w:rsidR="00DA1FA7">
              <w:rPr>
                <w:noProof/>
                <w:webHidden/>
              </w:rPr>
              <w:fldChar w:fldCharType="begin"/>
            </w:r>
            <w:r w:rsidR="00DA1FA7">
              <w:rPr>
                <w:noProof/>
                <w:webHidden/>
              </w:rPr>
              <w:instrText xml:space="preserve"> PAGEREF _Toc167367908 \h </w:instrText>
            </w:r>
            <w:r w:rsidR="00DA1FA7">
              <w:rPr>
                <w:noProof/>
                <w:webHidden/>
              </w:rPr>
            </w:r>
            <w:r w:rsidR="00DA1FA7">
              <w:rPr>
                <w:noProof/>
                <w:webHidden/>
              </w:rPr>
              <w:fldChar w:fldCharType="separate"/>
            </w:r>
            <w:r w:rsidR="00DA1FA7">
              <w:rPr>
                <w:noProof/>
                <w:webHidden/>
              </w:rPr>
              <w:t>90</w:t>
            </w:r>
            <w:r w:rsidR="00DA1FA7">
              <w:rPr>
                <w:noProof/>
                <w:webHidden/>
              </w:rPr>
              <w:fldChar w:fldCharType="end"/>
            </w:r>
          </w:hyperlink>
        </w:p>
        <w:p w14:paraId="632015DE" w14:textId="5FE76BC9" w:rsidR="00DA1FA7" w:rsidRDefault="00B53A2B">
          <w:pPr>
            <w:pStyle w:val="TOC2"/>
            <w:tabs>
              <w:tab w:val="right" w:leader="dot" w:pos="9350"/>
            </w:tabs>
            <w:rPr>
              <w:noProof/>
              <w:kern w:val="2"/>
              <w:szCs w:val="28"/>
              <w:lang w:val="en-AU" w:eastAsia="zh-CN" w:bidi="th-TH"/>
              <w14:ligatures w14:val="standardContextual"/>
            </w:rPr>
          </w:pPr>
          <w:hyperlink w:anchor="_Toc167367909" w:history="1">
            <w:r w:rsidR="00DA1FA7" w:rsidRPr="006E08A1">
              <w:rPr>
                <w:rStyle w:val="Hyperlink"/>
                <w:noProof/>
                <w:lang w:val="en-AU"/>
              </w:rPr>
              <w:t>17/02 Wed</w:t>
            </w:r>
            <w:r w:rsidR="00DA1FA7">
              <w:rPr>
                <w:noProof/>
                <w:webHidden/>
              </w:rPr>
              <w:tab/>
            </w:r>
            <w:r w:rsidR="00DA1FA7">
              <w:rPr>
                <w:noProof/>
                <w:webHidden/>
              </w:rPr>
              <w:fldChar w:fldCharType="begin"/>
            </w:r>
            <w:r w:rsidR="00DA1FA7">
              <w:rPr>
                <w:noProof/>
                <w:webHidden/>
              </w:rPr>
              <w:instrText xml:space="preserve"> PAGEREF _Toc167367909 \h </w:instrText>
            </w:r>
            <w:r w:rsidR="00DA1FA7">
              <w:rPr>
                <w:noProof/>
                <w:webHidden/>
              </w:rPr>
            </w:r>
            <w:r w:rsidR="00DA1FA7">
              <w:rPr>
                <w:noProof/>
                <w:webHidden/>
              </w:rPr>
              <w:fldChar w:fldCharType="separate"/>
            </w:r>
            <w:r w:rsidR="00DA1FA7">
              <w:rPr>
                <w:noProof/>
                <w:webHidden/>
              </w:rPr>
              <w:t>90</w:t>
            </w:r>
            <w:r w:rsidR="00DA1FA7">
              <w:rPr>
                <w:noProof/>
                <w:webHidden/>
              </w:rPr>
              <w:fldChar w:fldCharType="end"/>
            </w:r>
          </w:hyperlink>
        </w:p>
        <w:p w14:paraId="60F3D19E" w14:textId="771D8E25" w:rsidR="00DA1FA7" w:rsidRDefault="00B53A2B">
          <w:pPr>
            <w:pStyle w:val="TOC2"/>
            <w:tabs>
              <w:tab w:val="right" w:leader="dot" w:pos="9350"/>
            </w:tabs>
            <w:rPr>
              <w:noProof/>
              <w:kern w:val="2"/>
              <w:szCs w:val="28"/>
              <w:lang w:val="en-AU" w:eastAsia="zh-CN" w:bidi="th-TH"/>
              <w14:ligatures w14:val="standardContextual"/>
            </w:rPr>
          </w:pPr>
          <w:hyperlink w:anchor="_Toc167367910" w:history="1">
            <w:r w:rsidR="00DA1FA7" w:rsidRPr="006E08A1">
              <w:rPr>
                <w:rStyle w:val="Hyperlink"/>
                <w:noProof/>
                <w:lang w:val="en-AU"/>
              </w:rPr>
              <w:t>18/02 Thu</w:t>
            </w:r>
            <w:r w:rsidR="00DA1FA7">
              <w:rPr>
                <w:noProof/>
                <w:webHidden/>
              </w:rPr>
              <w:tab/>
            </w:r>
            <w:r w:rsidR="00DA1FA7">
              <w:rPr>
                <w:noProof/>
                <w:webHidden/>
              </w:rPr>
              <w:fldChar w:fldCharType="begin"/>
            </w:r>
            <w:r w:rsidR="00DA1FA7">
              <w:rPr>
                <w:noProof/>
                <w:webHidden/>
              </w:rPr>
              <w:instrText xml:space="preserve"> PAGEREF _Toc167367910 \h </w:instrText>
            </w:r>
            <w:r w:rsidR="00DA1FA7">
              <w:rPr>
                <w:noProof/>
                <w:webHidden/>
              </w:rPr>
            </w:r>
            <w:r w:rsidR="00DA1FA7">
              <w:rPr>
                <w:noProof/>
                <w:webHidden/>
              </w:rPr>
              <w:fldChar w:fldCharType="separate"/>
            </w:r>
            <w:r w:rsidR="00DA1FA7">
              <w:rPr>
                <w:noProof/>
                <w:webHidden/>
              </w:rPr>
              <w:t>91</w:t>
            </w:r>
            <w:r w:rsidR="00DA1FA7">
              <w:rPr>
                <w:noProof/>
                <w:webHidden/>
              </w:rPr>
              <w:fldChar w:fldCharType="end"/>
            </w:r>
          </w:hyperlink>
        </w:p>
        <w:p w14:paraId="04BD90CA" w14:textId="00A85AC8" w:rsidR="00DA1FA7" w:rsidRDefault="00B53A2B">
          <w:pPr>
            <w:pStyle w:val="TOC2"/>
            <w:tabs>
              <w:tab w:val="right" w:leader="dot" w:pos="9350"/>
            </w:tabs>
            <w:rPr>
              <w:noProof/>
              <w:kern w:val="2"/>
              <w:szCs w:val="28"/>
              <w:lang w:val="en-AU" w:eastAsia="zh-CN" w:bidi="th-TH"/>
              <w14:ligatures w14:val="standardContextual"/>
            </w:rPr>
          </w:pPr>
          <w:hyperlink w:anchor="_Toc167367911" w:history="1">
            <w:r w:rsidR="00DA1FA7" w:rsidRPr="006E08A1">
              <w:rPr>
                <w:rStyle w:val="Hyperlink"/>
                <w:noProof/>
                <w:lang w:val="en-AU"/>
              </w:rPr>
              <w:t>19/02 Fri</w:t>
            </w:r>
            <w:r w:rsidR="00DA1FA7">
              <w:rPr>
                <w:noProof/>
                <w:webHidden/>
              </w:rPr>
              <w:tab/>
            </w:r>
            <w:r w:rsidR="00DA1FA7">
              <w:rPr>
                <w:noProof/>
                <w:webHidden/>
              </w:rPr>
              <w:fldChar w:fldCharType="begin"/>
            </w:r>
            <w:r w:rsidR="00DA1FA7">
              <w:rPr>
                <w:noProof/>
                <w:webHidden/>
              </w:rPr>
              <w:instrText xml:space="preserve"> PAGEREF _Toc167367911 \h </w:instrText>
            </w:r>
            <w:r w:rsidR="00DA1FA7">
              <w:rPr>
                <w:noProof/>
                <w:webHidden/>
              </w:rPr>
            </w:r>
            <w:r w:rsidR="00DA1FA7">
              <w:rPr>
                <w:noProof/>
                <w:webHidden/>
              </w:rPr>
              <w:fldChar w:fldCharType="separate"/>
            </w:r>
            <w:r w:rsidR="00DA1FA7">
              <w:rPr>
                <w:noProof/>
                <w:webHidden/>
              </w:rPr>
              <w:t>91</w:t>
            </w:r>
            <w:r w:rsidR="00DA1FA7">
              <w:rPr>
                <w:noProof/>
                <w:webHidden/>
              </w:rPr>
              <w:fldChar w:fldCharType="end"/>
            </w:r>
          </w:hyperlink>
        </w:p>
        <w:p w14:paraId="7768488E" w14:textId="74ADEED7" w:rsidR="00DA1FA7" w:rsidRDefault="00B53A2B">
          <w:pPr>
            <w:pStyle w:val="TOC2"/>
            <w:tabs>
              <w:tab w:val="right" w:leader="dot" w:pos="9350"/>
            </w:tabs>
            <w:rPr>
              <w:noProof/>
              <w:kern w:val="2"/>
              <w:szCs w:val="28"/>
              <w:lang w:val="en-AU" w:eastAsia="zh-CN" w:bidi="th-TH"/>
              <w14:ligatures w14:val="standardContextual"/>
            </w:rPr>
          </w:pPr>
          <w:hyperlink w:anchor="_Toc167367912" w:history="1">
            <w:r w:rsidR="00DA1FA7" w:rsidRPr="006E08A1">
              <w:rPr>
                <w:rStyle w:val="Hyperlink"/>
                <w:noProof/>
                <w:lang w:val="en-AU"/>
              </w:rPr>
              <w:t>22/02 Mon</w:t>
            </w:r>
            <w:r w:rsidR="00DA1FA7">
              <w:rPr>
                <w:noProof/>
                <w:webHidden/>
              </w:rPr>
              <w:tab/>
            </w:r>
            <w:r w:rsidR="00DA1FA7">
              <w:rPr>
                <w:noProof/>
                <w:webHidden/>
              </w:rPr>
              <w:fldChar w:fldCharType="begin"/>
            </w:r>
            <w:r w:rsidR="00DA1FA7">
              <w:rPr>
                <w:noProof/>
                <w:webHidden/>
              </w:rPr>
              <w:instrText xml:space="preserve"> PAGEREF _Toc167367912 \h </w:instrText>
            </w:r>
            <w:r w:rsidR="00DA1FA7">
              <w:rPr>
                <w:noProof/>
                <w:webHidden/>
              </w:rPr>
            </w:r>
            <w:r w:rsidR="00DA1FA7">
              <w:rPr>
                <w:noProof/>
                <w:webHidden/>
              </w:rPr>
              <w:fldChar w:fldCharType="separate"/>
            </w:r>
            <w:r w:rsidR="00DA1FA7">
              <w:rPr>
                <w:noProof/>
                <w:webHidden/>
              </w:rPr>
              <w:t>91</w:t>
            </w:r>
            <w:r w:rsidR="00DA1FA7">
              <w:rPr>
                <w:noProof/>
                <w:webHidden/>
              </w:rPr>
              <w:fldChar w:fldCharType="end"/>
            </w:r>
          </w:hyperlink>
        </w:p>
        <w:p w14:paraId="76B4721C" w14:textId="046DA77C" w:rsidR="00DA1FA7" w:rsidRDefault="00B53A2B">
          <w:pPr>
            <w:pStyle w:val="TOC2"/>
            <w:tabs>
              <w:tab w:val="right" w:leader="dot" w:pos="9350"/>
            </w:tabs>
            <w:rPr>
              <w:noProof/>
              <w:kern w:val="2"/>
              <w:szCs w:val="28"/>
              <w:lang w:val="en-AU" w:eastAsia="zh-CN" w:bidi="th-TH"/>
              <w14:ligatures w14:val="standardContextual"/>
            </w:rPr>
          </w:pPr>
          <w:hyperlink w:anchor="_Toc167367913" w:history="1">
            <w:r w:rsidR="00DA1FA7" w:rsidRPr="006E08A1">
              <w:rPr>
                <w:rStyle w:val="Hyperlink"/>
                <w:noProof/>
                <w:lang w:val="en-AU"/>
              </w:rPr>
              <w:t>23/02 Tue</w:t>
            </w:r>
            <w:r w:rsidR="00DA1FA7">
              <w:rPr>
                <w:noProof/>
                <w:webHidden/>
              </w:rPr>
              <w:tab/>
            </w:r>
            <w:r w:rsidR="00DA1FA7">
              <w:rPr>
                <w:noProof/>
                <w:webHidden/>
              </w:rPr>
              <w:fldChar w:fldCharType="begin"/>
            </w:r>
            <w:r w:rsidR="00DA1FA7">
              <w:rPr>
                <w:noProof/>
                <w:webHidden/>
              </w:rPr>
              <w:instrText xml:space="preserve"> PAGEREF _Toc167367913 \h </w:instrText>
            </w:r>
            <w:r w:rsidR="00DA1FA7">
              <w:rPr>
                <w:noProof/>
                <w:webHidden/>
              </w:rPr>
            </w:r>
            <w:r w:rsidR="00DA1FA7">
              <w:rPr>
                <w:noProof/>
                <w:webHidden/>
              </w:rPr>
              <w:fldChar w:fldCharType="separate"/>
            </w:r>
            <w:r w:rsidR="00DA1FA7">
              <w:rPr>
                <w:noProof/>
                <w:webHidden/>
              </w:rPr>
              <w:t>92</w:t>
            </w:r>
            <w:r w:rsidR="00DA1FA7">
              <w:rPr>
                <w:noProof/>
                <w:webHidden/>
              </w:rPr>
              <w:fldChar w:fldCharType="end"/>
            </w:r>
          </w:hyperlink>
        </w:p>
        <w:p w14:paraId="038A8633" w14:textId="6F6A64CA" w:rsidR="00DA1FA7" w:rsidRDefault="00B53A2B">
          <w:pPr>
            <w:pStyle w:val="TOC2"/>
            <w:tabs>
              <w:tab w:val="right" w:leader="dot" w:pos="9350"/>
            </w:tabs>
            <w:rPr>
              <w:noProof/>
              <w:kern w:val="2"/>
              <w:szCs w:val="28"/>
              <w:lang w:val="en-AU" w:eastAsia="zh-CN" w:bidi="th-TH"/>
              <w14:ligatures w14:val="standardContextual"/>
            </w:rPr>
          </w:pPr>
          <w:hyperlink w:anchor="_Toc167367914" w:history="1">
            <w:r w:rsidR="00DA1FA7" w:rsidRPr="006E08A1">
              <w:rPr>
                <w:rStyle w:val="Hyperlink"/>
                <w:noProof/>
                <w:lang w:val="en-AU"/>
              </w:rPr>
              <w:t>24/02 Wed</w:t>
            </w:r>
            <w:r w:rsidR="00DA1FA7">
              <w:rPr>
                <w:noProof/>
                <w:webHidden/>
              </w:rPr>
              <w:tab/>
            </w:r>
            <w:r w:rsidR="00DA1FA7">
              <w:rPr>
                <w:noProof/>
                <w:webHidden/>
              </w:rPr>
              <w:fldChar w:fldCharType="begin"/>
            </w:r>
            <w:r w:rsidR="00DA1FA7">
              <w:rPr>
                <w:noProof/>
                <w:webHidden/>
              </w:rPr>
              <w:instrText xml:space="preserve"> PAGEREF _Toc167367914 \h </w:instrText>
            </w:r>
            <w:r w:rsidR="00DA1FA7">
              <w:rPr>
                <w:noProof/>
                <w:webHidden/>
              </w:rPr>
            </w:r>
            <w:r w:rsidR="00DA1FA7">
              <w:rPr>
                <w:noProof/>
                <w:webHidden/>
              </w:rPr>
              <w:fldChar w:fldCharType="separate"/>
            </w:r>
            <w:r w:rsidR="00DA1FA7">
              <w:rPr>
                <w:noProof/>
                <w:webHidden/>
              </w:rPr>
              <w:t>93</w:t>
            </w:r>
            <w:r w:rsidR="00DA1FA7">
              <w:rPr>
                <w:noProof/>
                <w:webHidden/>
              </w:rPr>
              <w:fldChar w:fldCharType="end"/>
            </w:r>
          </w:hyperlink>
        </w:p>
        <w:p w14:paraId="744B06E6" w14:textId="0223C7D0" w:rsidR="00DA1FA7" w:rsidRDefault="00B53A2B">
          <w:pPr>
            <w:pStyle w:val="TOC2"/>
            <w:tabs>
              <w:tab w:val="right" w:leader="dot" w:pos="9350"/>
            </w:tabs>
            <w:rPr>
              <w:noProof/>
              <w:kern w:val="2"/>
              <w:szCs w:val="28"/>
              <w:lang w:val="en-AU" w:eastAsia="zh-CN" w:bidi="th-TH"/>
              <w14:ligatures w14:val="standardContextual"/>
            </w:rPr>
          </w:pPr>
          <w:hyperlink w:anchor="_Toc167367915" w:history="1">
            <w:r w:rsidR="00DA1FA7" w:rsidRPr="006E08A1">
              <w:rPr>
                <w:rStyle w:val="Hyperlink"/>
                <w:noProof/>
                <w:lang w:val="en-AU"/>
              </w:rPr>
              <w:t>25/02 Thu</w:t>
            </w:r>
            <w:r w:rsidR="00DA1FA7">
              <w:rPr>
                <w:noProof/>
                <w:webHidden/>
              </w:rPr>
              <w:tab/>
            </w:r>
            <w:r w:rsidR="00DA1FA7">
              <w:rPr>
                <w:noProof/>
                <w:webHidden/>
              </w:rPr>
              <w:fldChar w:fldCharType="begin"/>
            </w:r>
            <w:r w:rsidR="00DA1FA7">
              <w:rPr>
                <w:noProof/>
                <w:webHidden/>
              </w:rPr>
              <w:instrText xml:space="preserve"> PAGEREF _Toc167367915 \h </w:instrText>
            </w:r>
            <w:r w:rsidR="00DA1FA7">
              <w:rPr>
                <w:noProof/>
                <w:webHidden/>
              </w:rPr>
            </w:r>
            <w:r w:rsidR="00DA1FA7">
              <w:rPr>
                <w:noProof/>
                <w:webHidden/>
              </w:rPr>
              <w:fldChar w:fldCharType="separate"/>
            </w:r>
            <w:r w:rsidR="00DA1FA7">
              <w:rPr>
                <w:noProof/>
                <w:webHidden/>
              </w:rPr>
              <w:t>93</w:t>
            </w:r>
            <w:r w:rsidR="00DA1FA7">
              <w:rPr>
                <w:noProof/>
                <w:webHidden/>
              </w:rPr>
              <w:fldChar w:fldCharType="end"/>
            </w:r>
          </w:hyperlink>
        </w:p>
        <w:p w14:paraId="7D54A47B" w14:textId="3A9CF2D1" w:rsidR="00DA1FA7" w:rsidRDefault="00B53A2B">
          <w:pPr>
            <w:pStyle w:val="TOC2"/>
            <w:tabs>
              <w:tab w:val="right" w:leader="dot" w:pos="9350"/>
            </w:tabs>
            <w:rPr>
              <w:noProof/>
              <w:kern w:val="2"/>
              <w:szCs w:val="28"/>
              <w:lang w:val="en-AU" w:eastAsia="zh-CN" w:bidi="th-TH"/>
              <w14:ligatures w14:val="standardContextual"/>
            </w:rPr>
          </w:pPr>
          <w:hyperlink w:anchor="_Toc167367916" w:history="1">
            <w:r w:rsidR="00DA1FA7" w:rsidRPr="006E08A1">
              <w:rPr>
                <w:rStyle w:val="Hyperlink"/>
                <w:noProof/>
                <w:lang w:val="en-AU"/>
              </w:rPr>
              <w:t>26/02 Fri</w:t>
            </w:r>
            <w:r w:rsidR="00DA1FA7">
              <w:rPr>
                <w:noProof/>
                <w:webHidden/>
              </w:rPr>
              <w:tab/>
            </w:r>
            <w:r w:rsidR="00DA1FA7">
              <w:rPr>
                <w:noProof/>
                <w:webHidden/>
              </w:rPr>
              <w:fldChar w:fldCharType="begin"/>
            </w:r>
            <w:r w:rsidR="00DA1FA7">
              <w:rPr>
                <w:noProof/>
                <w:webHidden/>
              </w:rPr>
              <w:instrText xml:space="preserve"> PAGEREF _Toc167367916 \h </w:instrText>
            </w:r>
            <w:r w:rsidR="00DA1FA7">
              <w:rPr>
                <w:noProof/>
                <w:webHidden/>
              </w:rPr>
            </w:r>
            <w:r w:rsidR="00DA1FA7">
              <w:rPr>
                <w:noProof/>
                <w:webHidden/>
              </w:rPr>
              <w:fldChar w:fldCharType="separate"/>
            </w:r>
            <w:r w:rsidR="00DA1FA7">
              <w:rPr>
                <w:noProof/>
                <w:webHidden/>
              </w:rPr>
              <w:t>93</w:t>
            </w:r>
            <w:r w:rsidR="00DA1FA7">
              <w:rPr>
                <w:noProof/>
                <w:webHidden/>
              </w:rPr>
              <w:fldChar w:fldCharType="end"/>
            </w:r>
          </w:hyperlink>
        </w:p>
        <w:p w14:paraId="3336F77F" w14:textId="7723556B"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917" w:history="1">
            <w:r w:rsidR="00DA1FA7" w:rsidRPr="006E08A1">
              <w:rPr>
                <w:rStyle w:val="Hyperlink"/>
                <w:noProof/>
                <w:lang w:val="en-AU"/>
              </w:rPr>
              <w:t>Mar 2021</w:t>
            </w:r>
            <w:r w:rsidR="00DA1FA7">
              <w:rPr>
                <w:noProof/>
                <w:webHidden/>
              </w:rPr>
              <w:tab/>
            </w:r>
            <w:r w:rsidR="00DA1FA7">
              <w:rPr>
                <w:noProof/>
                <w:webHidden/>
              </w:rPr>
              <w:fldChar w:fldCharType="begin"/>
            </w:r>
            <w:r w:rsidR="00DA1FA7">
              <w:rPr>
                <w:noProof/>
                <w:webHidden/>
              </w:rPr>
              <w:instrText xml:space="preserve"> PAGEREF _Toc167367917 \h </w:instrText>
            </w:r>
            <w:r w:rsidR="00DA1FA7">
              <w:rPr>
                <w:noProof/>
                <w:webHidden/>
              </w:rPr>
            </w:r>
            <w:r w:rsidR="00DA1FA7">
              <w:rPr>
                <w:noProof/>
                <w:webHidden/>
              </w:rPr>
              <w:fldChar w:fldCharType="separate"/>
            </w:r>
            <w:r w:rsidR="00DA1FA7">
              <w:rPr>
                <w:noProof/>
                <w:webHidden/>
              </w:rPr>
              <w:t>95</w:t>
            </w:r>
            <w:r w:rsidR="00DA1FA7">
              <w:rPr>
                <w:noProof/>
                <w:webHidden/>
              </w:rPr>
              <w:fldChar w:fldCharType="end"/>
            </w:r>
          </w:hyperlink>
        </w:p>
        <w:p w14:paraId="5EC1A3DE" w14:textId="46047DCB" w:rsidR="00DA1FA7" w:rsidRDefault="00B53A2B">
          <w:pPr>
            <w:pStyle w:val="TOC2"/>
            <w:tabs>
              <w:tab w:val="right" w:leader="dot" w:pos="9350"/>
            </w:tabs>
            <w:rPr>
              <w:noProof/>
              <w:kern w:val="2"/>
              <w:szCs w:val="28"/>
              <w:lang w:val="en-AU" w:eastAsia="zh-CN" w:bidi="th-TH"/>
              <w14:ligatures w14:val="standardContextual"/>
            </w:rPr>
          </w:pPr>
          <w:hyperlink w:anchor="_Toc167367918" w:history="1">
            <w:r w:rsidR="00DA1FA7" w:rsidRPr="006E08A1">
              <w:rPr>
                <w:rStyle w:val="Hyperlink"/>
                <w:noProof/>
                <w:lang w:val="en-AU"/>
              </w:rPr>
              <w:t>01/03 Mon</w:t>
            </w:r>
            <w:r w:rsidR="00DA1FA7">
              <w:rPr>
                <w:noProof/>
                <w:webHidden/>
              </w:rPr>
              <w:tab/>
            </w:r>
            <w:r w:rsidR="00DA1FA7">
              <w:rPr>
                <w:noProof/>
                <w:webHidden/>
              </w:rPr>
              <w:fldChar w:fldCharType="begin"/>
            </w:r>
            <w:r w:rsidR="00DA1FA7">
              <w:rPr>
                <w:noProof/>
                <w:webHidden/>
              </w:rPr>
              <w:instrText xml:space="preserve"> PAGEREF _Toc167367918 \h </w:instrText>
            </w:r>
            <w:r w:rsidR="00DA1FA7">
              <w:rPr>
                <w:noProof/>
                <w:webHidden/>
              </w:rPr>
            </w:r>
            <w:r w:rsidR="00DA1FA7">
              <w:rPr>
                <w:noProof/>
                <w:webHidden/>
              </w:rPr>
              <w:fldChar w:fldCharType="separate"/>
            </w:r>
            <w:r w:rsidR="00DA1FA7">
              <w:rPr>
                <w:noProof/>
                <w:webHidden/>
              </w:rPr>
              <w:t>95</w:t>
            </w:r>
            <w:r w:rsidR="00DA1FA7">
              <w:rPr>
                <w:noProof/>
                <w:webHidden/>
              </w:rPr>
              <w:fldChar w:fldCharType="end"/>
            </w:r>
          </w:hyperlink>
        </w:p>
        <w:p w14:paraId="45B86898" w14:textId="4548FF3D" w:rsidR="00DA1FA7" w:rsidRDefault="00B53A2B">
          <w:pPr>
            <w:pStyle w:val="TOC2"/>
            <w:tabs>
              <w:tab w:val="right" w:leader="dot" w:pos="9350"/>
            </w:tabs>
            <w:rPr>
              <w:noProof/>
              <w:kern w:val="2"/>
              <w:szCs w:val="28"/>
              <w:lang w:val="en-AU" w:eastAsia="zh-CN" w:bidi="th-TH"/>
              <w14:ligatures w14:val="standardContextual"/>
            </w:rPr>
          </w:pPr>
          <w:hyperlink w:anchor="_Toc167367919" w:history="1">
            <w:r w:rsidR="00DA1FA7" w:rsidRPr="006E08A1">
              <w:rPr>
                <w:rStyle w:val="Hyperlink"/>
                <w:noProof/>
                <w:lang w:val="en-AU"/>
              </w:rPr>
              <w:t>02/03 Tue</w:t>
            </w:r>
            <w:r w:rsidR="00DA1FA7">
              <w:rPr>
                <w:noProof/>
                <w:webHidden/>
              </w:rPr>
              <w:tab/>
            </w:r>
            <w:r w:rsidR="00DA1FA7">
              <w:rPr>
                <w:noProof/>
                <w:webHidden/>
              </w:rPr>
              <w:fldChar w:fldCharType="begin"/>
            </w:r>
            <w:r w:rsidR="00DA1FA7">
              <w:rPr>
                <w:noProof/>
                <w:webHidden/>
              </w:rPr>
              <w:instrText xml:space="preserve"> PAGEREF _Toc167367919 \h </w:instrText>
            </w:r>
            <w:r w:rsidR="00DA1FA7">
              <w:rPr>
                <w:noProof/>
                <w:webHidden/>
              </w:rPr>
            </w:r>
            <w:r w:rsidR="00DA1FA7">
              <w:rPr>
                <w:noProof/>
                <w:webHidden/>
              </w:rPr>
              <w:fldChar w:fldCharType="separate"/>
            </w:r>
            <w:r w:rsidR="00DA1FA7">
              <w:rPr>
                <w:noProof/>
                <w:webHidden/>
              </w:rPr>
              <w:t>95</w:t>
            </w:r>
            <w:r w:rsidR="00DA1FA7">
              <w:rPr>
                <w:noProof/>
                <w:webHidden/>
              </w:rPr>
              <w:fldChar w:fldCharType="end"/>
            </w:r>
          </w:hyperlink>
        </w:p>
        <w:p w14:paraId="4E916D1A" w14:textId="27F92DB2" w:rsidR="00DA1FA7" w:rsidRDefault="00B53A2B">
          <w:pPr>
            <w:pStyle w:val="TOC2"/>
            <w:tabs>
              <w:tab w:val="right" w:leader="dot" w:pos="9350"/>
            </w:tabs>
            <w:rPr>
              <w:noProof/>
              <w:kern w:val="2"/>
              <w:szCs w:val="28"/>
              <w:lang w:val="en-AU" w:eastAsia="zh-CN" w:bidi="th-TH"/>
              <w14:ligatures w14:val="standardContextual"/>
            </w:rPr>
          </w:pPr>
          <w:hyperlink w:anchor="_Toc167367920" w:history="1">
            <w:r w:rsidR="00DA1FA7" w:rsidRPr="006E08A1">
              <w:rPr>
                <w:rStyle w:val="Hyperlink"/>
                <w:noProof/>
                <w:lang w:val="en-AU"/>
              </w:rPr>
              <w:t>03/03 Wed</w:t>
            </w:r>
            <w:r w:rsidR="00DA1FA7">
              <w:rPr>
                <w:noProof/>
                <w:webHidden/>
              </w:rPr>
              <w:tab/>
            </w:r>
            <w:r w:rsidR="00DA1FA7">
              <w:rPr>
                <w:noProof/>
                <w:webHidden/>
              </w:rPr>
              <w:fldChar w:fldCharType="begin"/>
            </w:r>
            <w:r w:rsidR="00DA1FA7">
              <w:rPr>
                <w:noProof/>
                <w:webHidden/>
              </w:rPr>
              <w:instrText xml:space="preserve"> PAGEREF _Toc167367920 \h </w:instrText>
            </w:r>
            <w:r w:rsidR="00DA1FA7">
              <w:rPr>
                <w:noProof/>
                <w:webHidden/>
              </w:rPr>
            </w:r>
            <w:r w:rsidR="00DA1FA7">
              <w:rPr>
                <w:noProof/>
                <w:webHidden/>
              </w:rPr>
              <w:fldChar w:fldCharType="separate"/>
            </w:r>
            <w:r w:rsidR="00DA1FA7">
              <w:rPr>
                <w:noProof/>
                <w:webHidden/>
              </w:rPr>
              <w:t>95</w:t>
            </w:r>
            <w:r w:rsidR="00DA1FA7">
              <w:rPr>
                <w:noProof/>
                <w:webHidden/>
              </w:rPr>
              <w:fldChar w:fldCharType="end"/>
            </w:r>
          </w:hyperlink>
        </w:p>
        <w:p w14:paraId="3C136F23" w14:textId="24AFB029" w:rsidR="00DA1FA7" w:rsidRDefault="00B53A2B">
          <w:pPr>
            <w:pStyle w:val="TOC2"/>
            <w:tabs>
              <w:tab w:val="right" w:leader="dot" w:pos="9350"/>
            </w:tabs>
            <w:rPr>
              <w:noProof/>
              <w:kern w:val="2"/>
              <w:szCs w:val="28"/>
              <w:lang w:val="en-AU" w:eastAsia="zh-CN" w:bidi="th-TH"/>
              <w14:ligatures w14:val="standardContextual"/>
            </w:rPr>
          </w:pPr>
          <w:hyperlink w:anchor="_Toc167367921" w:history="1">
            <w:r w:rsidR="00DA1FA7" w:rsidRPr="006E08A1">
              <w:rPr>
                <w:rStyle w:val="Hyperlink"/>
                <w:noProof/>
                <w:lang w:val="en-AU"/>
              </w:rPr>
              <w:t>04/03 Thu</w:t>
            </w:r>
            <w:r w:rsidR="00DA1FA7">
              <w:rPr>
                <w:noProof/>
                <w:webHidden/>
              </w:rPr>
              <w:tab/>
            </w:r>
            <w:r w:rsidR="00DA1FA7">
              <w:rPr>
                <w:noProof/>
                <w:webHidden/>
              </w:rPr>
              <w:fldChar w:fldCharType="begin"/>
            </w:r>
            <w:r w:rsidR="00DA1FA7">
              <w:rPr>
                <w:noProof/>
                <w:webHidden/>
              </w:rPr>
              <w:instrText xml:space="preserve"> PAGEREF _Toc167367921 \h </w:instrText>
            </w:r>
            <w:r w:rsidR="00DA1FA7">
              <w:rPr>
                <w:noProof/>
                <w:webHidden/>
              </w:rPr>
            </w:r>
            <w:r w:rsidR="00DA1FA7">
              <w:rPr>
                <w:noProof/>
                <w:webHidden/>
              </w:rPr>
              <w:fldChar w:fldCharType="separate"/>
            </w:r>
            <w:r w:rsidR="00DA1FA7">
              <w:rPr>
                <w:noProof/>
                <w:webHidden/>
              </w:rPr>
              <w:t>95</w:t>
            </w:r>
            <w:r w:rsidR="00DA1FA7">
              <w:rPr>
                <w:noProof/>
                <w:webHidden/>
              </w:rPr>
              <w:fldChar w:fldCharType="end"/>
            </w:r>
          </w:hyperlink>
        </w:p>
        <w:p w14:paraId="509B72BF" w14:textId="49F0DF81" w:rsidR="00DA1FA7" w:rsidRDefault="00B53A2B">
          <w:pPr>
            <w:pStyle w:val="TOC2"/>
            <w:tabs>
              <w:tab w:val="right" w:leader="dot" w:pos="9350"/>
            </w:tabs>
            <w:rPr>
              <w:noProof/>
              <w:kern w:val="2"/>
              <w:szCs w:val="28"/>
              <w:lang w:val="en-AU" w:eastAsia="zh-CN" w:bidi="th-TH"/>
              <w14:ligatures w14:val="standardContextual"/>
            </w:rPr>
          </w:pPr>
          <w:hyperlink w:anchor="_Toc167367922" w:history="1">
            <w:r w:rsidR="00DA1FA7" w:rsidRPr="006E08A1">
              <w:rPr>
                <w:rStyle w:val="Hyperlink"/>
                <w:noProof/>
                <w:lang w:val="en-AU"/>
              </w:rPr>
              <w:t>05/03 Fri</w:t>
            </w:r>
            <w:r w:rsidR="00DA1FA7">
              <w:rPr>
                <w:noProof/>
                <w:webHidden/>
              </w:rPr>
              <w:tab/>
            </w:r>
            <w:r w:rsidR="00DA1FA7">
              <w:rPr>
                <w:noProof/>
                <w:webHidden/>
              </w:rPr>
              <w:fldChar w:fldCharType="begin"/>
            </w:r>
            <w:r w:rsidR="00DA1FA7">
              <w:rPr>
                <w:noProof/>
                <w:webHidden/>
              </w:rPr>
              <w:instrText xml:space="preserve"> PAGEREF _Toc167367922 \h </w:instrText>
            </w:r>
            <w:r w:rsidR="00DA1FA7">
              <w:rPr>
                <w:noProof/>
                <w:webHidden/>
              </w:rPr>
            </w:r>
            <w:r w:rsidR="00DA1FA7">
              <w:rPr>
                <w:noProof/>
                <w:webHidden/>
              </w:rPr>
              <w:fldChar w:fldCharType="separate"/>
            </w:r>
            <w:r w:rsidR="00DA1FA7">
              <w:rPr>
                <w:noProof/>
                <w:webHidden/>
              </w:rPr>
              <w:t>96</w:t>
            </w:r>
            <w:r w:rsidR="00DA1FA7">
              <w:rPr>
                <w:noProof/>
                <w:webHidden/>
              </w:rPr>
              <w:fldChar w:fldCharType="end"/>
            </w:r>
          </w:hyperlink>
        </w:p>
        <w:p w14:paraId="768DEBD7" w14:textId="5AC217BD" w:rsidR="00DA1FA7" w:rsidRDefault="00B53A2B">
          <w:pPr>
            <w:pStyle w:val="TOC2"/>
            <w:tabs>
              <w:tab w:val="right" w:leader="dot" w:pos="9350"/>
            </w:tabs>
            <w:rPr>
              <w:noProof/>
              <w:kern w:val="2"/>
              <w:szCs w:val="28"/>
              <w:lang w:val="en-AU" w:eastAsia="zh-CN" w:bidi="th-TH"/>
              <w14:ligatures w14:val="standardContextual"/>
            </w:rPr>
          </w:pPr>
          <w:hyperlink w:anchor="_Toc167367923" w:history="1">
            <w:r w:rsidR="00DA1FA7" w:rsidRPr="006E08A1">
              <w:rPr>
                <w:rStyle w:val="Hyperlink"/>
                <w:noProof/>
                <w:lang w:val="en-AU"/>
              </w:rPr>
              <w:t>08/03 Mon</w:t>
            </w:r>
            <w:r w:rsidR="00DA1FA7">
              <w:rPr>
                <w:noProof/>
                <w:webHidden/>
              </w:rPr>
              <w:tab/>
            </w:r>
            <w:r w:rsidR="00DA1FA7">
              <w:rPr>
                <w:noProof/>
                <w:webHidden/>
              </w:rPr>
              <w:fldChar w:fldCharType="begin"/>
            </w:r>
            <w:r w:rsidR="00DA1FA7">
              <w:rPr>
                <w:noProof/>
                <w:webHidden/>
              </w:rPr>
              <w:instrText xml:space="preserve"> PAGEREF _Toc167367923 \h </w:instrText>
            </w:r>
            <w:r w:rsidR="00DA1FA7">
              <w:rPr>
                <w:noProof/>
                <w:webHidden/>
              </w:rPr>
            </w:r>
            <w:r w:rsidR="00DA1FA7">
              <w:rPr>
                <w:noProof/>
                <w:webHidden/>
              </w:rPr>
              <w:fldChar w:fldCharType="separate"/>
            </w:r>
            <w:r w:rsidR="00DA1FA7">
              <w:rPr>
                <w:noProof/>
                <w:webHidden/>
              </w:rPr>
              <w:t>96</w:t>
            </w:r>
            <w:r w:rsidR="00DA1FA7">
              <w:rPr>
                <w:noProof/>
                <w:webHidden/>
              </w:rPr>
              <w:fldChar w:fldCharType="end"/>
            </w:r>
          </w:hyperlink>
        </w:p>
        <w:p w14:paraId="3D9D8ADF" w14:textId="320E264A" w:rsidR="00DA1FA7" w:rsidRDefault="00B53A2B">
          <w:pPr>
            <w:pStyle w:val="TOC2"/>
            <w:tabs>
              <w:tab w:val="right" w:leader="dot" w:pos="9350"/>
            </w:tabs>
            <w:rPr>
              <w:noProof/>
              <w:kern w:val="2"/>
              <w:szCs w:val="28"/>
              <w:lang w:val="en-AU" w:eastAsia="zh-CN" w:bidi="th-TH"/>
              <w14:ligatures w14:val="standardContextual"/>
            </w:rPr>
          </w:pPr>
          <w:hyperlink w:anchor="_Toc167367924" w:history="1">
            <w:r w:rsidR="00DA1FA7" w:rsidRPr="006E08A1">
              <w:rPr>
                <w:rStyle w:val="Hyperlink"/>
                <w:noProof/>
                <w:lang w:val="en-AU"/>
              </w:rPr>
              <w:t>09/03 Tue</w:t>
            </w:r>
            <w:r w:rsidR="00DA1FA7">
              <w:rPr>
                <w:noProof/>
                <w:webHidden/>
              </w:rPr>
              <w:tab/>
            </w:r>
            <w:r w:rsidR="00DA1FA7">
              <w:rPr>
                <w:noProof/>
                <w:webHidden/>
              </w:rPr>
              <w:fldChar w:fldCharType="begin"/>
            </w:r>
            <w:r w:rsidR="00DA1FA7">
              <w:rPr>
                <w:noProof/>
                <w:webHidden/>
              </w:rPr>
              <w:instrText xml:space="preserve"> PAGEREF _Toc167367924 \h </w:instrText>
            </w:r>
            <w:r w:rsidR="00DA1FA7">
              <w:rPr>
                <w:noProof/>
                <w:webHidden/>
              </w:rPr>
            </w:r>
            <w:r w:rsidR="00DA1FA7">
              <w:rPr>
                <w:noProof/>
                <w:webHidden/>
              </w:rPr>
              <w:fldChar w:fldCharType="separate"/>
            </w:r>
            <w:r w:rsidR="00DA1FA7">
              <w:rPr>
                <w:noProof/>
                <w:webHidden/>
              </w:rPr>
              <w:t>96</w:t>
            </w:r>
            <w:r w:rsidR="00DA1FA7">
              <w:rPr>
                <w:noProof/>
                <w:webHidden/>
              </w:rPr>
              <w:fldChar w:fldCharType="end"/>
            </w:r>
          </w:hyperlink>
        </w:p>
        <w:p w14:paraId="5FE558EA" w14:textId="04C2F4ED" w:rsidR="00DA1FA7" w:rsidRDefault="00B53A2B">
          <w:pPr>
            <w:pStyle w:val="TOC2"/>
            <w:tabs>
              <w:tab w:val="right" w:leader="dot" w:pos="9350"/>
            </w:tabs>
            <w:rPr>
              <w:noProof/>
              <w:kern w:val="2"/>
              <w:szCs w:val="28"/>
              <w:lang w:val="en-AU" w:eastAsia="zh-CN" w:bidi="th-TH"/>
              <w14:ligatures w14:val="standardContextual"/>
            </w:rPr>
          </w:pPr>
          <w:hyperlink w:anchor="_Toc167367925" w:history="1">
            <w:r w:rsidR="00DA1FA7" w:rsidRPr="006E08A1">
              <w:rPr>
                <w:rStyle w:val="Hyperlink"/>
                <w:noProof/>
                <w:lang w:val="en-AU"/>
              </w:rPr>
              <w:t>10/03 Wed</w:t>
            </w:r>
            <w:r w:rsidR="00DA1FA7">
              <w:rPr>
                <w:noProof/>
                <w:webHidden/>
              </w:rPr>
              <w:tab/>
            </w:r>
            <w:r w:rsidR="00DA1FA7">
              <w:rPr>
                <w:noProof/>
                <w:webHidden/>
              </w:rPr>
              <w:fldChar w:fldCharType="begin"/>
            </w:r>
            <w:r w:rsidR="00DA1FA7">
              <w:rPr>
                <w:noProof/>
                <w:webHidden/>
              </w:rPr>
              <w:instrText xml:space="preserve"> PAGEREF _Toc167367925 \h </w:instrText>
            </w:r>
            <w:r w:rsidR="00DA1FA7">
              <w:rPr>
                <w:noProof/>
                <w:webHidden/>
              </w:rPr>
            </w:r>
            <w:r w:rsidR="00DA1FA7">
              <w:rPr>
                <w:noProof/>
                <w:webHidden/>
              </w:rPr>
              <w:fldChar w:fldCharType="separate"/>
            </w:r>
            <w:r w:rsidR="00DA1FA7">
              <w:rPr>
                <w:noProof/>
                <w:webHidden/>
              </w:rPr>
              <w:t>97</w:t>
            </w:r>
            <w:r w:rsidR="00DA1FA7">
              <w:rPr>
                <w:noProof/>
                <w:webHidden/>
              </w:rPr>
              <w:fldChar w:fldCharType="end"/>
            </w:r>
          </w:hyperlink>
        </w:p>
        <w:p w14:paraId="7C90E2EB" w14:textId="4121883C" w:rsidR="00DA1FA7" w:rsidRDefault="00B53A2B">
          <w:pPr>
            <w:pStyle w:val="TOC2"/>
            <w:tabs>
              <w:tab w:val="right" w:leader="dot" w:pos="9350"/>
            </w:tabs>
            <w:rPr>
              <w:noProof/>
              <w:kern w:val="2"/>
              <w:szCs w:val="28"/>
              <w:lang w:val="en-AU" w:eastAsia="zh-CN" w:bidi="th-TH"/>
              <w14:ligatures w14:val="standardContextual"/>
            </w:rPr>
          </w:pPr>
          <w:hyperlink w:anchor="_Toc167367926" w:history="1">
            <w:r w:rsidR="00DA1FA7" w:rsidRPr="006E08A1">
              <w:rPr>
                <w:rStyle w:val="Hyperlink"/>
                <w:noProof/>
                <w:lang w:val="en-AU"/>
              </w:rPr>
              <w:t>11/03 Thu</w:t>
            </w:r>
            <w:r w:rsidR="00DA1FA7">
              <w:rPr>
                <w:noProof/>
                <w:webHidden/>
              </w:rPr>
              <w:tab/>
            </w:r>
            <w:r w:rsidR="00DA1FA7">
              <w:rPr>
                <w:noProof/>
                <w:webHidden/>
              </w:rPr>
              <w:fldChar w:fldCharType="begin"/>
            </w:r>
            <w:r w:rsidR="00DA1FA7">
              <w:rPr>
                <w:noProof/>
                <w:webHidden/>
              </w:rPr>
              <w:instrText xml:space="preserve"> PAGEREF _Toc167367926 \h </w:instrText>
            </w:r>
            <w:r w:rsidR="00DA1FA7">
              <w:rPr>
                <w:noProof/>
                <w:webHidden/>
              </w:rPr>
            </w:r>
            <w:r w:rsidR="00DA1FA7">
              <w:rPr>
                <w:noProof/>
                <w:webHidden/>
              </w:rPr>
              <w:fldChar w:fldCharType="separate"/>
            </w:r>
            <w:r w:rsidR="00DA1FA7">
              <w:rPr>
                <w:noProof/>
                <w:webHidden/>
              </w:rPr>
              <w:t>98</w:t>
            </w:r>
            <w:r w:rsidR="00DA1FA7">
              <w:rPr>
                <w:noProof/>
                <w:webHidden/>
              </w:rPr>
              <w:fldChar w:fldCharType="end"/>
            </w:r>
          </w:hyperlink>
        </w:p>
        <w:p w14:paraId="5D5E5060" w14:textId="30C33B7D" w:rsidR="00DA1FA7" w:rsidRDefault="00B53A2B">
          <w:pPr>
            <w:pStyle w:val="TOC2"/>
            <w:tabs>
              <w:tab w:val="right" w:leader="dot" w:pos="9350"/>
            </w:tabs>
            <w:rPr>
              <w:noProof/>
              <w:kern w:val="2"/>
              <w:szCs w:val="28"/>
              <w:lang w:val="en-AU" w:eastAsia="zh-CN" w:bidi="th-TH"/>
              <w14:ligatures w14:val="standardContextual"/>
            </w:rPr>
          </w:pPr>
          <w:hyperlink w:anchor="_Toc167367927" w:history="1">
            <w:r w:rsidR="00DA1FA7" w:rsidRPr="006E08A1">
              <w:rPr>
                <w:rStyle w:val="Hyperlink"/>
                <w:noProof/>
                <w:lang w:val="en-AU"/>
              </w:rPr>
              <w:t>12/03 Fri</w:t>
            </w:r>
            <w:r w:rsidR="00DA1FA7">
              <w:rPr>
                <w:noProof/>
                <w:webHidden/>
              </w:rPr>
              <w:tab/>
            </w:r>
            <w:r w:rsidR="00DA1FA7">
              <w:rPr>
                <w:noProof/>
                <w:webHidden/>
              </w:rPr>
              <w:fldChar w:fldCharType="begin"/>
            </w:r>
            <w:r w:rsidR="00DA1FA7">
              <w:rPr>
                <w:noProof/>
                <w:webHidden/>
              </w:rPr>
              <w:instrText xml:space="preserve"> PAGEREF _Toc167367927 \h </w:instrText>
            </w:r>
            <w:r w:rsidR="00DA1FA7">
              <w:rPr>
                <w:noProof/>
                <w:webHidden/>
              </w:rPr>
            </w:r>
            <w:r w:rsidR="00DA1FA7">
              <w:rPr>
                <w:noProof/>
                <w:webHidden/>
              </w:rPr>
              <w:fldChar w:fldCharType="separate"/>
            </w:r>
            <w:r w:rsidR="00DA1FA7">
              <w:rPr>
                <w:noProof/>
                <w:webHidden/>
              </w:rPr>
              <w:t>98</w:t>
            </w:r>
            <w:r w:rsidR="00DA1FA7">
              <w:rPr>
                <w:noProof/>
                <w:webHidden/>
              </w:rPr>
              <w:fldChar w:fldCharType="end"/>
            </w:r>
          </w:hyperlink>
        </w:p>
        <w:p w14:paraId="063E4839" w14:textId="26D07947" w:rsidR="00DA1FA7" w:rsidRDefault="00B53A2B">
          <w:pPr>
            <w:pStyle w:val="TOC2"/>
            <w:tabs>
              <w:tab w:val="right" w:leader="dot" w:pos="9350"/>
            </w:tabs>
            <w:rPr>
              <w:noProof/>
              <w:kern w:val="2"/>
              <w:szCs w:val="28"/>
              <w:lang w:val="en-AU" w:eastAsia="zh-CN" w:bidi="th-TH"/>
              <w14:ligatures w14:val="standardContextual"/>
            </w:rPr>
          </w:pPr>
          <w:hyperlink w:anchor="_Toc167367928" w:history="1">
            <w:r w:rsidR="00DA1FA7" w:rsidRPr="006E08A1">
              <w:rPr>
                <w:rStyle w:val="Hyperlink"/>
                <w:noProof/>
                <w:lang w:val="en-AU"/>
              </w:rPr>
              <w:t>15/03 Mon</w:t>
            </w:r>
            <w:r w:rsidR="00DA1FA7">
              <w:rPr>
                <w:noProof/>
                <w:webHidden/>
              </w:rPr>
              <w:tab/>
            </w:r>
            <w:r w:rsidR="00DA1FA7">
              <w:rPr>
                <w:noProof/>
                <w:webHidden/>
              </w:rPr>
              <w:fldChar w:fldCharType="begin"/>
            </w:r>
            <w:r w:rsidR="00DA1FA7">
              <w:rPr>
                <w:noProof/>
                <w:webHidden/>
              </w:rPr>
              <w:instrText xml:space="preserve"> PAGEREF _Toc167367928 \h </w:instrText>
            </w:r>
            <w:r w:rsidR="00DA1FA7">
              <w:rPr>
                <w:noProof/>
                <w:webHidden/>
              </w:rPr>
            </w:r>
            <w:r w:rsidR="00DA1FA7">
              <w:rPr>
                <w:noProof/>
                <w:webHidden/>
              </w:rPr>
              <w:fldChar w:fldCharType="separate"/>
            </w:r>
            <w:r w:rsidR="00DA1FA7">
              <w:rPr>
                <w:noProof/>
                <w:webHidden/>
              </w:rPr>
              <w:t>98</w:t>
            </w:r>
            <w:r w:rsidR="00DA1FA7">
              <w:rPr>
                <w:noProof/>
                <w:webHidden/>
              </w:rPr>
              <w:fldChar w:fldCharType="end"/>
            </w:r>
          </w:hyperlink>
        </w:p>
        <w:p w14:paraId="1E6561EA" w14:textId="746581C8" w:rsidR="00DA1FA7" w:rsidRDefault="00B53A2B">
          <w:pPr>
            <w:pStyle w:val="TOC2"/>
            <w:tabs>
              <w:tab w:val="right" w:leader="dot" w:pos="9350"/>
            </w:tabs>
            <w:rPr>
              <w:noProof/>
              <w:kern w:val="2"/>
              <w:szCs w:val="28"/>
              <w:lang w:val="en-AU" w:eastAsia="zh-CN" w:bidi="th-TH"/>
              <w14:ligatures w14:val="standardContextual"/>
            </w:rPr>
          </w:pPr>
          <w:hyperlink w:anchor="_Toc167367929" w:history="1">
            <w:r w:rsidR="00DA1FA7" w:rsidRPr="006E08A1">
              <w:rPr>
                <w:rStyle w:val="Hyperlink"/>
                <w:noProof/>
                <w:lang w:val="en-AU"/>
              </w:rPr>
              <w:t>16/03 Tue</w:t>
            </w:r>
            <w:r w:rsidR="00DA1FA7">
              <w:rPr>
                <w:noProof/>
                <w:webHidden/>
              </w:rPr>
              <w:tab/>
            </w:r>
            <w:r w:rsidR="00DA1FA7">
              <w:rPr>
                <w:noProof/>
                <w:webHidden/>
              </w:rPr>
              <w:fldChar w:fldCharType="begin"/>
            </w:r>
            <w:r w:rsidR="00DA1FA7">
              <w:rPr>
                <w:noProof/>
                <w:webHidden/>
              </w:rPr>
              <w:instrText xml:space="preserve"> PAGEREF _Toc167367929 \h </w:instrText>
            </w:r>
            <w:r w:rsidR="00DA1FA7">
              <w:rPr>
                <w:noProof/>
                <w:webHidden/>
              </w:rPr>
            </w:r>
            <w:r w:rsidR="00DA1FA7">
              <w:rPr>
                <w:noProof/>
                <w:webHidden/>
              </w:rPr>
              <w:fldChar w:fldCharType="separate"/>
            </w:r>
            <w:r w:rsidR="00DA1FA7">
              <w:rPr>
                <w:noProof/>
                <w:webHidden/>
              </w:rPr>
              <w:t>99</w:t>
            </w:r>
            <w:r w:rsidR="00DA1FA7">
              <w:rPr>
                <w:noProof/>
                <w:webHidden/>
              </w:rPr>
              <w:fldChar w:fldCharType="end"/>
            </w:r>
          </w:hyperlink>
        </w:p>
        <w:p w14:paraId="326A121E" w14:textId="7D374E2D" w:rsidR="00DA1FA7" w:rsidRDefault="00B53A2B">
          <w:pPr>
            <w:pStyle w:val="TOC2"/>
            <w:tabs>
              <w:tab w:val="right" w:leader="dot" w:pos="9350"/>
            </w:tabs>
            <w:rPr>
              <w:noProof/>
              <w:kern w:val="2"/>
              <w:szCs w:val="28"/>
              <w:lang w:val="en-AU" w:eastAsia="zh-CN" w:bidi="th-TH"/>
              <w14:ligatures w14:val="standardContextual"/>
            </w:rPr>
          </w:pPr>
          <w:hyperlink w:anchor="_Toc167367930" w:history="1">
            <w:r w:rsidR="00DA1FA7" w:rsidRPr="006E08A1">
              <w:rPr>
                <w:rStyle w:val="Hyperlink"/>
                <w:noProof/>
                <w:lang w:val="en-AU"/>
              </w:rPr>
              <w:t>17/03 Wed</w:t>
            </w:r>
            <w:r w:rsidR="00DA1FA7">
              <w:rPr>
                <w:noProof/>
                <w:webHidden/>
              </w:rPr>
              <w:tab/>
            </w:r>
            <w:r w:rsidR="00DA1FA7">
              <w:rPr>
                <w:noProof/>
                <w:webHidden/>
              </w:rPr>
              <w:fldChar w:fldCharType="begin"/>
            </w:r>
            <w:r w:rsidR="00DA1FA7">
              <w:rPr>
                <w:noProof/>
                <w:webHidden/>
              </w:rPr>
              <w:instrText xml:space="preserve"> PAGEREF _Toc167367930 \h </w:instrText>
            </w:r>
            <w:r w:rsidR="00DA1FA7">
              <w:rPr>
                <w:noProof/>
                <w:webHidden/>
              </w:rPr>
            </w:r>
            <w:r w:rsidR="00DA1FA7">
              <w:rPr>
                <w:noProof/>
                <w:webHidden/>
              </w:rPr>
              <w:fldChar w:fldCharType="separate"/>
            </w:r>
            <w:r w:rsidR="00DA1FA7">
              <w:rPr>
                <w:noProof/>
                <w:webHidden/>
              </w:rPr>
              <w:t>99</w:t>
            </w:r>
            <w:r w:rsidR="00DA1FA7">
              <w:rPr>
                <w:noProof/>
                <w:webHidden/>
              </w:rPr>
              <w:fldChar w:fldCharType="end"/>
            </w:r>
          </w:hyperlink>
        </w:p>
        <w:p w14:paraId="2A45E703" w14:textId="38586745" w:rsidR="00DA1FA7" w:rsidRDefault="00B53A2B">
          <w:pPr>
            <w:pStyle w:val="TOC2"/>
            <w:tabs>
              <w:tab w:val="right" w:leader="dot" w:pos="9350"/>
            </w:tabs>
            <w:rPr>
              <w:noProof/>
              <w:kern w:val="2"/>
              <w:szCs w:val="28"/>
              <w:lang w:val="en-AU" w:eastAsia="zh-CN" w:bidi="th-TH"/>
              <w14:ligatures w14:val="standardContextual"/>
            </w:rPr>
          </w:pPr>
          <w:hyperlink w:anchor="_Toc167367931" w:history="1">
            <w:r w:rsidR="00DA1FA7" w:rsidRPr="006E08A1">
              <w:rPr>
                <w:rStyle w:val="Hyperlink"/>
                <w:noProof/>
                <w:lang w:val="en-AU"/>
              </w:rPr>
              <w:t>18/03 Thu</w:t>
            </w:r>
            <w:r w:rsidR="00DA1FA7">
              <w:rPr>
                <w:noProof/>
                <w:webHidden/>
              </w:rPr>
              <w:tab/>
            </w:r>
            <w:r w:rsidR="00DA1FA7">
              <w:rPr>
                <w:noProof/>
                <w:webHidden/>
              </w:rPr>
              <w:fldChar w:fldCharType="begin"/>
            </w:r>
            <w:r w:rsidR="00DA1FA7">
              <w:rPr>
                <w:noProof/>
                <w:webHidden/>
              </w:rPr>
              <w:instrText xml:space="preserve"> PAGEREF _Toc167367931 \h </w:instrText>
            </w:r>
            <w:r w:rsidR="00DA1FA7">
              <w:rPr>
                <w:noProof/>
                <w:webHidden/>
              </w:rPr>
            </w:r>
            <w:r w:rsidR="00DA1FA7">
              <w:rPr>
                <w:noProof/>
                <w:webHidden/>
              </w:rPr>
              <w:fldChar w:fldCharType="separate"/>
            </w:r>
            <w:r w:rsidR="00DA1FA7">
              <w:rPr>
                <w:noProof/>
                <w:webHidden/>
              </w:rPr>
              <w:t>100</w:t>
            </w:r>
            <w:r w:rsidR="00DA1FA7">
              <w:rPr>
                <w:noProof/>
                <w:webHidden/>
              </w:rPr>
              <w:fldChar w:fldCharType="end"/>
            </w:r>
          </w:hyperlink>
        </w:p>
        <w:p w14:paraId="56BC16F6" w14:textId="375E530D" w:rsidR="00DA1FA7" w:rsidRDefault="00B53A2B">
          <w:pPr>
            <w:pStyle w:val="TOC2"/>
            <w:tabs>
              <w:tab w:val="right" w:leader="dot" w:pos="9350"/>
            </w:tabs>
            <w:rPr>
              <w:noProof/>
              <w:kern w:val="2"/>
              <w:szCs w:val="28"/>
              <w:lang w:val="en-AU" w:eastAsia="zh-CN" w:bidi="th-TH"/>
              <w14:ligatures w14:val="standardContextual"/>
            </w:rPr>
          </w:pPr>
          <w:hyperlink w:anchor="_Toc167367932" w:history="1">
            <w:r w:rsidR="00DA1FA7" w:rsidRPr="006E08A1">
              <w:rPr>
                <w:rStyle w:val="Hyperlink"/>
                <w:noProof/>
                <w:lang w:val="en-AU"/>
              </w:rPr>
              <w:t>19/03 Fri</w:t>
            </w:r>
            <w:r w:rsidR="00DA1FA7">
              <w:rPr>
                <w:noProof/>
                <w:webHidden/>
              </w:rPr>
              <w:tab/>
            </w:r>
            <w:r w:rsidR="00DA1FA7">
              <w:rPr>
                <w:noProof/>
                <w:webHidden/>
              </w:rPr>
              <w:fldChar w:fldCharType="begin"/>
            </w:r>
            <w:r w:rsidR="00DA1FA7">
              <w:rPr>
                <w:noProof/>
                <w:webHidden/>
              </w:rPr>
              <w:instrText xml:space="preserve"> PAGEREF _Toc167367932 \h </w:instrText>
            </w:r>
            <w:r w:rsidR="00DA1FA7">
              <w:rPr>
                <w:noProof/>
                <w:webHidden/>
              </w:rPr>
            </w:r>
            <w:r w:rsidR="00DA1FA7">
              <w:rPr>
                <w:noProof/>
                <w:webHidden/>
              </w:rPr>
              <w:fldChar w:fldCharType="separate"/>
            </w:r>
            <w:r w:rsidR="00DA1FA7">
              <w:rPr>
                <w:noProof/>
                <w:webHidden/>
              </w:rPr>
              <w:t>100</w:t>
            </w:r>
            <w:r w:rsidR="00DA1FA7">
              <w:rPr>
                <w:noProof/>
                <w:webHidden/>
              </w:rPr>
              <w:fldChar w:fldCharType="end"/>
            </w:r>
          </w:hyperlink>
        </w:p>
        <w:p w14:paraId="08C9B00A" w14:textId="0E1DBD0B" w:rsidR="00DA1FA7" w:rsidRDefault="00B53A2B">
          <w:pPr>
            <w:pStyle w:val="TOC2"/>
            <w:tabs>
              <w:tab w:val="right" w:leader="dot" w:pos="9350"/>
            </w:tabs>
            <w:rPr>
              <w:noProof/>
              <w:kern w:val="2"/>
              <w:szCs w:val="28"/>
              <w:lang w:val="en-AU" w:eastAsia="zh-CN" w:bidi="th-TH"/>
              <w14:ligatures w14:val="standardContextual"/>
            </w:rPr>
          </w:pPr>
          <w:hyperlink w:anchor="_Toc167367933" w:history="1">
            <w:r w:rsidR="00DA1FA7" w:rsidRPr="006E08A1">
              <w:rPr>
                <w:rStyle w:val="Hyperlink"/>
                <w:noProof/>
                <w:lang w:val="en-AU"/>
              </w:rPr>
              <w:t>22/03 Mon</w:t>
            </w:r>
            <w:r w:rsidR="00DA1FA7">
              <w:rPr>
                <w:noProof/>
                <w:webHidden/>
              </w:rPr>
              <w:tab/>
            </w:r>
            <w:r w:rsidR="00DA1FA7">
              <w:rPr>
                <w:noProof/>
                <w:webHidden/>
              </w:rPr>
              <w:fldChar w:fldCharType="begin"/>
            </w:r>
            <w:r w:rsidR="00DA1FA7">
              <w:rPr>
                <w:noProof/>
                <w:webHidden/>
              </w:rPr>
              <w:instrText xml:space="preserve"> PAGEREF _Toc167367933 \h </w:instrText>
            </w:r>
            <w:r w:rsidR="00DA1FA7">
              <w:rPr>
                <w:noProof/>
                <w:webHidden/>
              </w:rPr>
            </w:r>
            <w:r w:rsidR="00DA1FA7">
              <w:rPr>
                <w:noProof/>
                <w:webHidden/>
              </w:rPr>
              <w:fldChar w:fldCharType="separate"/>
            </w:r>
            <w:r w:rsidR="00DA1FA7">
              <w:rPr>
                <w:noProof/>
                <w:webHidden/>
              </w:rPr>
              <w:t>100</w:t>
            </w:r>
            <w:r w:rsidR="00DA1FA7">
              <w:rPr>
                <w:noProof/>
                <w:webHidden/>
              </w:rPr>
              <w:fldChar w:fldCharType="end"/>
            </w:r>
          </w:hyperlink>
        </w:p>
        <w:p w14:paraId="3C732CDA" w14:textId="11477A64" w:rsidR="00DA1FA7" w:rsidRDefault="00B53A2B">
          <w:pPr>
            <w:pStyle w:val="TOC2"/>
            <w:tabs>
              <w:tab w:val="right" w:leader="dot" w:pos="9350"/>
            </w:tabs>
            <w:rPr>
              <w:noProof/>
              <w:kern w:val="2"/>
              <w:szCs w:val="28"/>
              <w:lang w:val="en-AU" w:eastAsia="zh-CN" w:bidi="th-TH"/>
              <w14:ligatures w14:val="standardContextual"/>
            </w:rPr>
          </w:pPr>
          <w:hyperlink w:anchor="_Toc167367934" w:history="1">
            <w:r w:rsidR="00DA1FA7" w:rsidRPr="006E08A1">
              <w:rPr>
                <w:rStyle w:val="Hyperlink"/>
                <w:noProof/>
                <w:lang w:val="en-AU"/>
              </w:rPr>
              <w:t>23/03 Tue</w:t>
            </w:r>
            <w:r w:rsidR="00DA1FA7">
              <w:rPr>
                <w:noProof/>
                <w:webHidden/>
              </w:rPr>
              <w:tab/>
            </w:r>
            <w:r w:rsidR="00DA1FA7">
              <w:rPr>
                <w:noProof/>
                <w:webHidden/>
              </w:rPr>
              <w:fldChar w:fldCharType="begin"/>
            </w:r>
            <w:r w:rsidR="00DA1FA7">
              <w:rPr>
                <w:noProof/>
                <w:webHidden/>
              </w:rPr>
              <w:instrText xml:space="preserve"> PAGEREF _Toc167367934 \h </w:instrText>
            </w:r>
            <w:r w:rsidR="00DA1FA7">
              <w:rPr>
                <w:noProof/>
                <w:webHidden/>
              </w:rPr>
            </w:r>
            <w:r w:rsidR="00DA1FA7">
              <w:rPr>
                <w:noProof/>
                <w:webHidden/>
              </w:rPr>
              <w:fldChar w:fldCharType="separate"/>
            </w:r>
            <w:r w:rsidR="00DA1FA7">
              <w:rPr>
                <w:noProof/>
                <w:webHidden/>
              </w:rPr>
              <w:t>101</w:t>
            </w:r>
            <w:r w:rsidR="00DA1FA7">
              <w:rPr>
                <w:noProof/>
                <w:webHidden/>
              </w:rPr>
              <w:fldChar w:fldCharType="end"/>
            </w:r>
          </w:hyperlink>
        </w:p>
        <w:p w14:paraId="298C6A08" w14:textId="1189A625" w:rsidR="00DA1FA7" w:rsidRDefault="00B53A2B">
          <w:pPr>
            <w:pStyle w:val="TOC2"/>
            <w:tabs>
              <w:tab w:val="right" w:leader="dot" w:pos="9350"/>
            </w:tabs>
            <w:rPr>
              <w:noProof/>
              <w:kern w:val="2"/>
              <w:szCs w:val="28"/>
              <w:lang w:val="en-AU" w:eastAsia="zh-CN" w:bidi="th-TH"/>
              <w14:ligatures w14:val="standardContextual"/>
            </w:rPr>
          </w:pPr>
          <w:hyperlink w:anchor="_Toc167367935" w:history="1">
            <w:r w:rsidR="00DA1FA7" w:rsidRPr="006E08A1">
              <w:rPr>
                <w:rStyle w:val="Hyperlink"/>
                <w:noProof/>
                <w:lang w:val="en-AU"/>
              </w:rPr>
              <w:t>24/03 Wed</w:t>
            </w:r>
            <w:r w:rsidR="00DA1FA7">
              <w:rPr>
                <w:noProof/>
                <w:webHidden/>
              </w:rPr>
              <w:tab/>
            </w:r>
            <w:r w:rsidR="00DA1FA7">
              <w:rPr>
                <w:noProof/>
                <w:webHidden/>
              </w:rPr>
              <w:fldChar w:fldCharType="begin"/>
            </w:r>
            <w:r w:rsidR="00DA1FA7">
              <w:rPr>
                <w:noProof/>
                <w:webHidden/>
              </w:rPr>
              <w:instrText xml:space="preserve"> PAGEREF _Toc167367935 \h </w:instrText>
            </w:r>
            <w:r w:rsidR="00DA1FA7">
              <w:rPr>
                <w:noProof/>
                <w:webHidden/>
              </w:rPr>
            </w:r>
            <w:r w:rsidR="00DA1FA7">
              <w:rPr>
                <w:noProof/>
                <w:webHidden/>
              </w:rPr>
              <w:fldChar w:fldCharType="separate"/>
            </w:r>
            <w:r w:rsidR="00DA1FA7">
              <w:rPr>
                <w:noProof/>
                <w:webHidden/>
              </w:rPr>
              <w:t>101</w:t>
            </w:r>
            <w:r w:rsidR="00DA1FA7">
              <w:rPr>
                <w:noProof/>
                <w:webHidden/>
              </w:rPr>
              <w:fldChar w:fldCharType="end"/>
            </w:r>
          </w:hyperlink>
        </w:p>
        <w:p w14:paraId="0ACC8FA6" w14:textId="7E393753" w:rsidR="00DA1FA7" w:rsidRDefault="00B53A2B">
          <w:pPr>
            <w:pStyle w:val="TOC2"/>
            <w:tabs>
              <w:tab w:val="right" w:leader="dot" w:pos="9350"/>
            </w:tabs>
            <w:rPr>
              <w:noProof/>
              <w:kern w:val="2"/>
              <w:szCs w:val="28"/>
              <w:lang w:val="en-AU" w:eastAsia="zh-CN" w:bidi="th-TH"/>
              <w14:ligatures w14:val="standardContextual"/>
            </w:rPr>
          </w:pPr>
          <w:hyperlink w:anchor="_Toc167367936" w:history="1">
            <w:r w:rsidR="00DA1FA7" w:rsidRPr="006E08A1">
              <w:rPr>
                <w:rStyle w:val="Hyperlink"/>
                <w:noProof/>
                <w:lang w:val="en-AU"/>
              </w:rPr>
              <w:t>25/03 Thu</w:t>
            </w:r>
            <w:r w:rsidR="00DA1FA7">
              <w:rPr>
                <w:noProof/>
                <w:webHidden/>
              </w:rPr>
              <w:tab/>
            </w:r>
            <w:r w:rsidR="00DA1FA7">
              <w:rPr>
                <w:noProof/>
                <w:webHidden/>
              </w:rPr>
              <w:fldChar w:fldCharType="begin"/>
            </w:r>
            <w:r w:rsidR="00DA1FA7">
              <w:rPr>
                <w:noProof/>
                <w:webHidden/>
              </w:rPr>
              <w:instrText xml:space="preserve"> PAGEREF _Toc167367936 \h </w:instrText>
            </w:r>
            <w:r w:rsidR="00DA1FA7">
              <w:rPr>
                <w:noProof/>
                <w:webHidden/>
              </w:rPr>
            </w:r>
            <w:r w:rsidR="00DA1FA7">
              <w:rPr>
                <w:noProof/>
                <w:webHidden/>
              </w:rPr>
              <w:fldChar w:fldCharType="separate"/>
            </w:r>
            <w:r w:rsidR="00DA1FA7">
              <w:rPr>
                <w:noProof/>
                <w:webHidden/>
              </w:rPr>
              <w:t>101</w:t>
            </w:r>
            <w:r w:rsidR="00DA1FA7">
              <w:rPr>
                <w:noProof/>
                <w:webHidden/>
              </w:rPr>
              <w:fldChar w:fldCharType="end"/>
            </w:r>
          </w:hyperlink>
        </w:p>
        <w:p w14:paraId="64AF8581" w14:textId="2BD0C40B" w:rsidR="00DA1FA7" w:rsidRDefault="00B53A2B">
          <w:pPr>
            <w:pStyle w:val="TOC2"/>
            <w:tabs>
              <w:tab w:val="right" w:leader="dot" w:pos="9350"/>
            </w:tabs>
            <w:rPr>
              <w:noProof/>
              <w:kern w:val="2"/>
              <w:szCs w:val="28"/>
              <w:lang w:val="en-AU" w:eastAsia="zh-CN" w:bidi="th-TH"/>
              <w14:ligatures w14:val="standardContextual"/>
            </w:rPr>
          </w:pPr>
          <w:hyperlink w:anchor="_Toc167367937" w:history="1">
            <w:r w:rsidR="00DA1FA7" w:rsidRPr="006E08A1">
              <w:rPr>
                <w:rStyle w:val="Hyperlink"/>
                <w:noProof/>
                <w:lang w:val="en-AU"/>
              </w:rPr>
              <w:t>26/03 Fri (1/2 day off)</w:t>
            </w:r>
            <w:r w:rsidR="00DA1FA7">
              <w:rPr>
                <w:noProof/>
                <w:webHidden/>
              </w:rPr>
              <w:tab/>
            </w:r>
            <w:r w:rsidR="00DA1FA7">
              <w:rPr>
                <w:noProof/>
                <w:webHidden/>
              </w:rPr>
              <w:fldChar w:fldCharType="begin"/>
            </w:r>
            <w:r w:rsidR="00DA1FA7">
              <w:rPr>
                <w:noProof/>
                <w:webHidden/>
              </w:rPr>
              <w:instrText xml:space="preserve"> PAGEREF _Toc167367937 \h </w:instrText>
            </w:r>
            <w:r w:rsidR="00DA1FA7">
              <w:rPr>
                <w:noProof/>
                <w:webHidden/>
              </w:rPr>
            </w:r>
            <w:r w:rsidR="00DA1FA7">
              <w:rPr>
                <w:noProof/>
                <w:webHidden/>
              </w:rPr>
              <w:fldChar w:fldCharType="separate"/>
            </w:r>
            <w:r w:rsidR="00DA1FA7">
              <w:rPr>
                <w:noProof/>
                <w:webHidden/>
              </w:rPr>
              <w:t>101</w:t>
            </w:r>
            <w:r w:rsidR="00DA1FA7">
              <w:rPr>
                <w:noProof/>
                <w:webHidden/>
              </w:rPr>
              <w:fldChar w:fldCharType="end"/>
            </w:r>
          </w:hyperlink>
        </w:p>
        <w:p w14:paraId="3CA19A87" w14:textId="76FC04E1" w:rsidR="00DA1FA7" w:rsidRDefault="00B53A2B">
          <w:pPr>
            <w:pStyle w:val="TOC2"/>
            <w:tabs>
              <w:tab w:val="right" w:leader="dot" w:pos="9350"/>
            </w:tabs>
            <w:rPr>
              <w:noProof/>
              <w:kern w:val="2"/>
              <w:szCs w:val="28"/>
              <w:lang w:val="en-AU" w:eastAsia="zh-CN" w:bidi="th-TH"/>
              <w14:ligatures w14:val="standardContextual"/>
            </w:rPr>
          </w:pPr>
          <w:hyperlink w:anchor="_Toc167367938" w:history="1">
            <w:r w:rsidR="00DA1FA7" w:rsidRPr="006E08A1">
              <w:rPr>
                <w:rStyle w:val="Hyperlink"/>
                <w:noProof/>
                <w:lang w:val="en-AU"/>
              </w:rPr>
              <w:t>29/03 Mon</w:t>
            </w:r>
            <w:r w:rsidR="00DA1FA7">
              <w:rPr>
                <w:noProof/>
                <w:webHidden/>
              </w:rPr>
              <w:tab/>
            </w:r>
            <w:r w:rsidR="00DA1FA7">
              <w:rPr>
                <w:noProof/>
                <w:webHidden/>
              </w:rPr>
              <w:fldChar w:fldCharType="begin"/>
            </w:r>
            <w:r w:rsidR="00DA1FA7">
              <w:rPr>
                <w:noProof/>
                <w:webHidden/>
              </w:rPr>
              <w:instrText xml:space="preserve"> PAGEREF _Toc167367938 \h </w:instrText>
            </w:r>
            <w:r w:rsidR="00DA1FA7">
              <w:rPr>
                <w:noProof/>
                <w:webHidden/>
              </w:rPr>
            </w:r>
            <w:r w:rsidR="00DA1FA7">
              <w:rPr>
                <w:noProof/>
                <w:webHidden/>
              </w:rPr>
              <w:fldChar w:fldCharType="separate"/>
            </w:r>
            <w:r w:rsidR="00DA1FA7">
              <w:rPr>
                <w:noProof/>
                <w:webHidden/>
              </w:rPr>
              <w:t>102</w:t>
            </w:r>
            <w:r w:rsidR="00DA1FA7">
              <w:rPr>
                <w:noProof/>
                <w:webHidden/>
              </w:rPr>
              <w:fldChar w:fldCharType="end"/>
            </w:r>
          </w:hyperlink>
        </w:p>
        <w:p w14:paraId="1EB1FFC4" w14:textId="369EFC24" w:rsidR="00DA1FA7" w:rsidRDefault="00B53A2B">
          <w:pPr>
            <w:pStyle w:val="TOC2"/>
            <w:tabs>
              <w:tab w:val="right" w:leader="dot" w:pos="9350"/>
            </w:tabs>
            <w:rPr>
              <w:noProof/>
              <w:kern w:val="2"/>
              <w:szCs w:val="28"/>
              <w:lang w:val="en-AU" w:eastAsia="zh-CN" w:bidi="th-TH"/>
              <w14:ligatures w14:val="standardContextual"/>
            </w:rPr>
          </w:pPr>
          <w:hyperlink w:anchor="_Toc167367939" w:history="1">
            <w:r w:rsidR="00DA1FA7" w:rsidRPr="006E08A1">
              <w:rPr>
                <w:rStyle w:val="Hyperlink"/>
                <w:noProof/>
                <w:lang w:val="en-AU"/>
              </w:rPr>
              <w:t>30/03 Tue</w:t>
            </w:r>
            <w:r w:rsidR="00DA1FA7">
              <w:rPr>
                <w:noProof/>
                <w:webHidden/>
              </w:rPr>
              <w:tab/>
            </w:r>
            <w:r w:rsidR="00DA1FA7">
              <w:rPr>
                <w:noProof/>
                <w:webHidden/>
              </w:rPr>
              <w:fldChar w:fldCharType="begin"/>
            </w:r>
            <w:r w:rsidR="00DA1FA7">
              <w:rPr>
                <w:noProof/>
                <w:webHidden/>
              </w:rPr>
              <w:instrText xml:space="preserve"> PAGEREF _Toc167367939 \h </w:instrText>
            </w:r>
            <w:r w:rsidR="00DA1FA7">
              <w:rPr>
                <w:noProof/>
                <w:webHidden/>
              </w:rPr>
            </w:r>
            <w:r w:rsidR="00DA1FA7">
              <w:rPr>
                <w:noProof/>
                <w:webHidden/>
              </w:rPr>
              <w:fldChar w:fldCharType="separate"/>
            </w:r>
            <w:r w:rsidR="00DA1FA7">
              <w:rPr>
                <w:noProof/>
                <w:webHidden/>
              </w:rPr>
              <w:t>102</w:t>
            </w:r>
            <w:r w:rsidR="00DA1FA7">
              <w:rPr>
                <w:noProof/>
                <w:webHidden/>
              </w:rPr>
              <w:fldChar w:fldCharType="end"/>
            </w:r>
          </w:hyperlink>
        </w:p>
        <w:p w14:paraId="2DADCA10" w14:textId="535B44D8" w:rsidR="00DA1FA7" w:rsidRDefault="00B53A2B">
          <w:pPr>
            <w:pStyle w:val="TOC2"/>
            <w:tabs>
              <w:tab w:val="right" w:leader="dot" w:pos="9350"/>
            </w:tabs>
            <w:rPr>
              <w:noProof/>
              <w:kern w:val="2"/>
              <w:szCs w:val="28"/>
              <w:lang w:val="en-AU" w:eastAsia="zh-CN" w:bidi="th-TH"/>
              <w14:ligatures w14:val="standardContextual"/>
            </w:rPr>
          </w:pPr>
          <w:hyperlink w:anchor="_Toc167367940" w:history="1">
            <w:r w:rsidR="00DA1FA7" w:rsidRPr="006E08A1">
              <w:rPr>
                <w:rStyle w:val="Hyperlink"/>
                <w:noProof/>
                <w:lang w:val="en-AU"/>
              </w:rPr>
              <w:t>31/03 Wed</w:t>
            </w:r>
            <w:r w:rsidR="00DA1FA7">
              <w:rPr>
                <w:noProof/>
                <w:webHidden/>
              </w:rPr>
              <w:tab/>
            </w:r>
            <w:r w:rsidR="00DA1FA7">
              <w:rPr>
                <w:noProof/>
                <w:webHidden/>
              </w:rPr>
              <w:fldChar w:fldCharType="begin"/>
            </w:r>
            <w:r w:rsidR="00DA1FA7">
              <w:rPr>
                <w:noProof/>
                <w:webHidden/>
              </w:rPr>
              <w:instrText xml:space="preserve"> PAGEREF _Toc167367940 \h </w:instrText>
            </w:r>
            <w:r w:rsidR="00DA1FA7">
              <w:rPr>
                <w:noProof/>
                <w:webHidden/>
              </w:rPr>
            </w:r>
            <w:r w:rsidR="00DA1FA7">
              <w:rPr>
                <w:noProof/>
                <w:webHidden/>
              </w:rPr>
              <w:fldChar w:fldCharType="separate"/>
            </w:r>
            <w:r w:rsidR="00DA1FA7">
              <w:rPr>
                <w:noProof/>
                <w:webHidden/>
              </w:rPr>
              <w:t>102</w:t>
            </w:r>
            <w:r w:rsidR="00DA1FA7">
              <w:rPr>
                <w:noProof/>
                <w:webHidden/>
              </w:rPr>
              <w:fldChar w:fldCharType="end"/>
            </w:r>
          </w:hyperlink>
        </w:p>
        <w:p w14:paraId="7F2D82B4" w14:textId="3FCA2548"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941" w:history="1">
            <w:r w:rsidR="00DA1FA7" w:rsidRPr="006E08A1">
              <w:rPr>
                <w:rStyle w:val="Hyperlink"/>
                <w:noProof/>
                <w:lang w:val="en-AU"/>
              </w:rPr>
              <w:t>APR 2021</w:t>
            </w:r>
            <w:r w:rsidR="00DA1FA7">
              <w:rPr>
                <w:noProof/>
                <w:webHidden/>
              </w:rPr>
              <w:tab/>
            </w:r>
            <w:r w:rsidR="00DA1FA7">
              <w:rPr>
                <w:noProof/>
                <w:webHidden/>
              </w:rPr>
              <w:fldChar w:fldCharType="begin"/>
            </w:r>
            <w:r w:rsidR="00DA1FA7">
              <w:rPr>
                <w:noProof/>
                <w:webHidden/>
              </w:rPr>
              <w:instrText xml:space="preserve"> PAGEREF _Toc167367941 \h </w:instrText>
            </w:r>
            <w:r w:rsidR="00DA1FA7">
              <w:rPr>
                <w:noProof/>
                <w:webHidden/>
              </w:rPr>
            </w:r>
            <w:r w:rsidR="00DA1FA7">
              <w:rPr>
                <w:noProof/>
                <w:webHidden/>
              </w:rPr>
              <w:fldChar w:fldCharType="separate"/>
            </w:r>
            <w:r w:rsidR="00DA1FA7">
              <w:rPr>
                <w:noProof/>
                <w:webHidden/>
              </w:rPr>
              <w:t>103</w:t>
            </w:r>
            <w:r w:rsidR="00DA1FA7">
              <w:rPr>
                <w:noProof/>
                <w:webHidden/>
              </w:rPr>
              <w:fldChar w:fldCharType="end"/>
            </w:r>
          </w:hyperlink>
        </w:p>
        <w:p w14:paraId="0FFC2AC1" w14:textId="0F09BF59" w:rsidR="00DA1FA7" w:rsidRDefault="00B53A2B">
          <w:pPr>
            <w:pStyle w:val="TOC2"/>
            <w:tabs>
              <w:tab w:val="right" w:leader="dot" w:pos="9350"/>
            </w:tabs>
            <w:rPr>
              <w:noProof/>
              <w:kern w:val="2"/>
              <w:szCs w:val="28"/>
              <w:lang w:val="en-AU" w:eastAsia="zh-CN" w:bidi="th-TH"/>
              <w14:ligatures w14:val="standardContextual"/>
            </w:rPr>
          </w:pPr>
          <w:hyperlink w:anchor="_Toc167367942" w:history="1">
            <w:r w:rsidR="00DA1FA7" w:rsidRPr="006E08A1">
              <w:rPr>
                <w:rStyle w:val="Hyperlink"/>
                <w:noProof/>
                <w:lang w:val="en-AU"/>
              </w:rPr>
              <w:t>01/04 Thu</w:t>
            </w:r>
            <w:r w:rsidR="00DA1FA7">
              <w:rPr>
                <w:noProof/>
                <w:webHidden/>
              </w:rPr>
              <w:tab/>
            </w:r>
            <w:r w:rsidR="00DA1FA7">
              <w:rPr>
                <w:noProof/>
                <w:webHidden/>
              </w:rPr>
              <w:fldChar w:fldCharType="begin"/>
            </w:r>
            <w:r w:rsidR="00DA1FA7">
              <w:rPr>
                <w:noProof/>
                <w:webHidden/>
              </w:rPr>
              <w:instrText xml:space="preserve"> PAGEREF _Toc167367942 \h </w:instrText>
            </w:r>
            <w:r w:rsidR="00DA1FA7">
              <w:rPr>
                <w:noProof/>
                <w:webHidden/>
              </w:rPr>
            </w:r>
            <w:r w:rsidR="00DA1FA7">
              <w:rPr>
                <w:noProof/>
                <w:webHidden/>
              </w:rPr>
              <w:fldChar w:fldCharType="separate"/>
            </w:r>
            <w:r w:rsidR="00DA1FA7">
              <w:rPr>
                <w:noProof/>
                <w:webHidden/>
              </w:rPr>
              <w:t>103</w:t>
            </w:r>
            <w:r w:rsidR="00DA1FA7">
              <w:rPr>
                <w:noProof/>
                <w:webHidden/>
              </w:rPr>
              <w:fldChar w:fldCharType="end"/>
            </w:r>
          </w:hyperlink>
        </w:p>
        <w:p w14:paraId="5800EF3A" w14:textId="628749B0" w:rsidR="00DA1FA7" w:rsidRDefault="00B53A2B">
          <w:pPr>
            <w:pStyle w:val="TOC2"/>
            <w:tabs>
              <w:tab w:val="right" w:leader="dot" w:pos="9350"/>
            </w:tabs>
            <w:rPr>
              <w:noProof/>
              <w:kern w:val="2"/>
              <w:szCs w:val="28"/>
              <w:lang w:val="en-AU" w:eastAsia="zh-CN" w:bidi="th-TH"/>
              <w14:ligatures w14:val="standardContextual"/>
            </w:rPr>
          </w:pPr>
          <w:hyperlink w:anchor="_Toc167367943" w:history="1">
            <w:r w:rsidR="00DA1FA7" w:rsidRPr="006E08A1">
              <w:rPr>
                <w:rStyle w:val="Hyperlink"/>
                <w:noProof/>
                <w:lang w:val="en-AU"/>
              </w:rPr>
              <w:t>06/04 Tue</w:t>
            </w:r>
            <w:r w:rsidR="00DA1FA7">
              <w:rPr>
                <w:noProof/>
                <w:webHidden/>
              </w:rPr>
              <w:tab/>
            </w:r>
            <w:r w:rsidR="00DA1FA7">
              <w:rPr>
                <w:noProof/>
                <w:webHidden/>
              </w:rPr>
              <w:fldChar w:fldCharType="begin"/>
            </w:r>
            <w:r w:rsidR="00DA1FA7">
              <w:rPr>
                <w:noProof/>
                <w:webHidden/>
              </w:rPr>
              <w:instrText xml:space="preserve"> PAGEREF _Toc167367943 \h </w:instrText>
            </w:r>
            <w:r w:rsidR="00DA1FA7">
              <w:rPr>
                <w:noProof/>
                <w:webHidden/>
              </w:rPr>
            </w:r>
            <w:r w:rsidR="00DA1FA7">
              <w:rPr>
                <w:noProof/>
                <w:webHidden/>
              </w:rPr>
              <w:fldChar w:fldCharType="separate"/>
            </w:r>
            <w:r w:rsidR="00DA1FA7">
              <w:rPr>
                <w:noProof/>
                <w:webHidden/>
              </w:rPr>
              <w:t>103</w:t>
            </w:r>
            <w:r w:rsidR="00DA1FA7">
              <w:rPr>
                <w:noProof/>
                <w:webHidden/>
              </w:rPr>
              <w:fldChar w:fldCharType="end"/>
            </w:r>
          </w:hyperlink>
        </w:p>
        <w:p w14:paraId="36E657FE" w14:textId="55C7C592" w:rsidR="00DA1FA7" w:rsidRDefault="00B53A2B">
          <w:pPr>
            <w:pStyle w:val="TOC2"/>
            <w:tabs>
              <w:tab w:val="right" w:leader="dot" w:pos="9350"/>
            </w:tabs>
            <w:rPr>
              <w:noProof/>
              <w:kern w:val="2"/>
              <w:szCs w:val="28"/>
              <w:lang w:val="en-AU" w:eastAsia="zh-CN" w:bidi="th-TH"/>
              <w14:ligatures w14:val="standardContextual"/>
            </w:rPr>
          </w:pPr>
          <w:hyperlink w:anchor="_Toc167367944" w:history="1">
            <w:r w:rsidR="00DA1FA7" w:rsidRPr="006E08A1">
              <w:rPr>
                <w:rStyle w:val="Hyperlink"/>
                <w:noProof/>
                <w:lang w:val="en-AU"/>
              </w:rPr>
              <w:t>07/04 Wed</w:t>
            </w:r>
            <w:r w:rsidR="00DA1FA7">
              <w:rPr>
                <w:noProof/>
                <w:webHidden/>
              </w:rPr>
              <w:tab/>
            </w:r>
            <w:r w:rsidR="00DA1FA7">
              <w:rPr>
                <w:noProof/>
                <w:webHidden/>
              </w:rPr>
              <w:fldChar w:fldCharType="begin"/>
            </w:r>
            <w:r w:rsidR="00DA1FA7">
              <w:rPr>
                <w:noProof/>
                <w:webHidden/>
              </w:rPr>
              <w:instrText xml:space="preserve"> PAGEREF _Toc167367944 \h </w:instrText>
            </w:r>
            <w:r w:rsidR="00DA1FA7">
              <w:rPr>
                <w:noProof/>
                <w:webHidden/>
              </w:rPr>
            </w:r>
            <w:r w:rsidR="00DA1FA7">
              <w:rPr>
                <w:noProof/>
                <w:webHidden/>
              </w:rPr>
              <w:fldChar w:fldCharType="separate"/>
            </w:r>
            <w:r w:rsidR="00DA1FA7">
              <w:rPr>
                <w:noProof/>
                <w:webHidden/>
              </w:rPr>
              <w:t>103</w:t>
            </w:r>
            <w:r w:rsidR="00DA1FA7">
              <w:rPr>
                <w:noProof/>
                <w:webHidden/>
              </w:rPr>
              <w:fldChar w:fldCharType="end"/>
            </w:r>
          </w:hyperlink>
        </w:p>
        <w:p w14:paraId="3DCA6F89" w14:textId="07220933" w:rsidR="00DA1FA7" w:rsidRDefault="00B53A2B">
          <w:pPr>
            <w:pStyle w:val="TOC2"/>
            <w:tabs>
              <w:tab w:val="right" w:leader="dot" w:pos="9350"/>
            </w:tabs>
            <w:rPr>
              <w:noProof/>
              <w:kern w:val="2"/>
              <w:szCs w:val="28"/>
              <w:lang w:val="en-AU" w:eastAsia="zh-CN" w:bidi="th-TH"/>
              <w14:ligatures w14:val="standardContextual"/>
            </w:rPr>
          </w:pPr>
          <w:hyperlink w:anchor="_Toc167367945" w:history="1">
            <w:r w:rsidR="00DA1FA7" w:rsidRPr="006E08A1">
              <w:rPr>
                <w:rStyle w:val="Hyperlink"/>
                <w:noProof/>
                <w:lang w:val="en-AU"/>
              </w:rPr>
              <w:t>08/04 Thu</w:t>
            </w:r>
            <w:r w:rsidR="00DA1FA7">
              <w:rPr>
                <w:noProof/>
                <w:webHidden/>
              </w:rPr>
              <w:tab/>
            </w:r>
            <w:r w:rsidR="00DA1FA7">
              <w:rPr>
                <w:noProof/>
                <w:webHidden/>
              </w:rPr>
              <w:fldChar w:fldCharType="begin"/>
            </w:r>
            <w:r w:rsidR="00DA1FA7">
              <w:rPr>
                <w:noProof/>
                <w:webHidden/>
              </w:rPr>
              <w:instrText xml:space="preserve"> PAGEREF _Toc167367945 \h </w:instrText>
            </w:r>
            <w:r w:rsidR="00DA1FA7">
              <w:rPr>
                <w:noProof/>
                <w:webHidden/>
              </w:rPr>
            </w:r>
            <w:r w:rsidR="00DA1FA7">
              <w:rPr>
                <w:noProof/>
                <w:webHidden/>
              </w:rPr>
              <w:fldChar w:fldCharType="separate"/>
            </w:r>
            <w:r w:rsidR="00DA1FA7">
              <w:rPr>
                <w:noProof/>
                <w:webHidden/>
              </w:rPr>
              <w:t>104</w:t>
            </w:r>
            <w:r w:rsidR="00DA1FA7">
              <w:rPr>
                <w:noProof/>
                <w:webHidden/>
              </w:rPr>
              <w:fldChar w:fldCharType="end"/>
            </w:r>
          </w:hyperlink>
        </w:p>
        <w:p w14:paraId="1A25A075" w14:textId="18B6BE39" w:rsidR="00DA1FA7" w:rsidRDefault="00B53A2B">
          <w:pPr>
            <w:pStyle w:val="TOC2"/>
            <w:tabs>
              <w:tab w:val="right" w:leader="dot" w:pos="9350"/>
            </w:tabs>
            <w:rPr>
              <w:noProof/>
              <w:kern w:val="2"/>
              <w:szCs w:val="28"/>
              <w:lang w:val="en-AU" w:eastAsia="zh-CN" w:bidi="th-TH"/>
              <w14:ligatures w14:val="standardContextual"/>
            </w:rPr>
          </w:pPr>
          <w:hyperlink w:anchor="_Toc167367946" w:history="1">
            <w:r w:rsidR="00DA1FA7" w:rsidRPr="006E08A1">
              <w:rPr>
                <w:rStyle w:val="Hyperlink"/>
                <w:noProof/>
                <w:lang w:val="en-AU"/>
              </w:rPr>
              <w:t>09/04 Fri</w:t>
            </w:r>
            <w:r w:rsidR="00DA1FA7">
              <w:rPr>
                <w:noProof/>
                <w:webHidden/>
              </w:rPr>
              <w:tab/>
            </w:r>
            <w:r w:rsidR="00DA1FA7">
              <w:rPr>
                <w:noProof/>
                <w:webHidden/>
              </w:rPr>
              <w:fldChar w:fldCharType="begin"/>
            </w:r>
            <w:r w:rsidR="00DA1FA7">
              <w:rPr>
                <w:noProof/>
                <w:webHidden/>
              </w:rPr>
              <w:instrText xml:space="preserve"> PAGEREF _Toc167367946 \h </w:instrText>
            </w:r>
            <w:r w:rsidR="00DA1FA7">
              <w:rPr>
                <w:noProof/>
                <w:webHidden/>
              </w:rPr>
            </w:r>
            <w:r w:rsidR="00DA1FA7">
              <w:rPr>
                <w:noProof/>
                <w:webHidden/>
              </w:rPr>
              <w:fldChar w:fldCharType="separate"/>
            </w:r>
            <w:r w:rsidR="00DA1FA7">
              <w:rPr>
                <w:noProof/>
                <w:webHidden/>
              </w:rPr>
              <w:t>104</w:t>
            </w:r>
            <w:r w:rsidR="00DA1FA7">
              <w:rPr>
                <w:noProof/>
                <w:webHidden/>
              </w:rPr>
              <w:fldChar w:fldCharType="end"/>
            </w:r>
          </w:hyperlink>
        </w:p>
        <w:p w14:paraId="30895922" w14:textId="002B5C8C" w:rsidR="00DA1FA7" w:rsidRDefault="00B53A2B">
          <w:pPr>
            <w:pStyle w:val="TOC2"/>
            <w:tabs>
              <w:tab w:val="right" w:leader="dot" w:pos="9350"/>
            </w:tabs>
            <w:rPr>
              <w:noProof/>
              <w:kern w:val="2"/>
              <w:szCs w:val="28"/>
              <w:lang w:val="en-AU" w:eastAsia="zh-CN" w:bidi="th-TH"/>
              <w14:ligatures w14:val="standardContextual"/>
            </w:rPr>
          </w:pPr>
          <w:hyperlink w:anchor="_Toc167367947" w:history="1">
            <w:r w:rsidR="00DA1FA7" w:rsidRPr="006E08A1">
              <w:rPr>
                <w:rStyle w:val="Hyperlink"/>
                <w:noProof/>
                <w:lang w:val="en-AU"/>
              </w:rPr>
              <w:t>12/04 Mon</w:t>
            </w:r>
            <w:r w:rsidR="00DA1FA7">
              <w:rPr>
                <w:noProof/>
                <w:webHidden/>
              </w:rPr>
              <w:tab/>
            </w:r>
            <w:r w:rsidR="00DA1FA7">
              <w:rPr>
                <w:noProof/>
                <w:webHidden/>
              </w:rPr>
              <w:fldChar w:fldCharType="begin"/>
            </w:r>
            <w:r w:rsidR="00DA1FA7">
              <w:rPr>
                <w:noProof/>
                <w:webHidden/>
              </w:rPr>
              <w:instrText xml:space="preserve"> PAGEREF _Toc167367947 \h </w:instrText>
            </w:r>
            <w:r w:rsidR="00DA1FA7">
              <w:rPr>
                <w:noProof/>
                <w:webHidden/>
              </w:rPr>
            </w:r>
            <w:r w:rsidR="00DA1FA7">
              <w:rPr>
                <w:noProof/>
                <w:webHidden/>
              </w:rPr>
              <w:fldChar w:fldCharType="separate"/>
            </w:r>
            <w:r w:rsidR="00DA1FA7">
              <w:rPr>
                <w:noProof/>
                <w:webHidden/>
              </w:rPr>
              <w:t>104</w:t>
            </w:r>
            <w:r w:rsidR="00DA1FA7">
              <w:rPr>
                <w:noProof/>
                <w:webHidden/>
              </w:rPr>
              <w:fldChar w:fldCharType="end"/>
            </w:r>
          </w:hyperlink>
        </w:p>
        <w:p w14:paraId="202D42C6" w14:textId="75A08C8C" w:rsidR="00DA1FA7" w:rsidRDefault="00B53A2B">
          <w:pPr>
            <w:pStyle w:val="TOC2"/>
            <w:tabs>
              <w:tab w:val="right" w:leader="dot" w:pos="9350"/>
            </w:tabs>
            <w:rPr>
              <w:noProof/>
              <w:kern w:val="2"/>
              <w:szCs w:val="28"/>
              <w:lang w:val="en-AU" w:eastAsia="zh-CN" w:bidi="th-TH"/>
              <w14:ligatures w14:val="standardContextual"/>
            </w:rPr>
          </w:pPr>
          <w:hyperlink w:anchor="_Toc167367948" w:history="1">
            <w:r w:rsidR="00DA1FA7" w:rsidRPr="006E08A1">
              <w:rPr>
                <w:rStyle w:val="Hyperlink"/>
                <w:noProof/>
                <w:lang w:val="en-AU"/>
              </w:rPr>
              <w:t>13/04 Tue</w:t>
            </w:r>
            <w:r w:rsidR="00DA1FA7">
              <w:rPr>
                <w:noProof/>
                <w:webHidden/>
              </w:rPr>
              <w:tab/>
            </w:r>
            <w:r w:rsidR="00DA1FA7">
              <w:rPr>
                <w:noProof/>
                <w:webHidden/>
              </w:rPr>
              <w:fldChar w:fldCharType="begin"/>
            </w:r>
            <w:r w:rsidR="00DA1FA7">
              <w:rPr>
                <w:noProof/>
                <w:webHidden/>
              </w:rPr>
              <w:instrText xml:space="preserve"> PAGEREF _Toc167367948 \h </w:instrText>
            </w:r>
            <w:r w:rsidR="00DA1FA7">
              <w:rPr>
                <w:noProof/>
                <w:webHidden/>
              </w:rPr>
            </w:r>
            <w:r w:rsidR="00DA1FA7">
              <w:rPr>
                <w:noProof/>
                <w:webHidden/>
              </w:rPr>
              <w:fldChar w:fldCharType="separate"/>
            </w:r>
            <w:r w:rsidR="00DA1FA7">
              <w:rPr>
                <w:noProof/>
                <w:webHidden/>
              </w:rPr>
              <w:t>104</w:t>
            </w:r>
            <w:r w:rsidR="00DA1FA7">
              <w:rPr>
                <w:noProof/>
                <w:webHidden/>
              </w:rPr>
              <w:fldChar w:fldCharType="end"/>
            </w:r>
          </w:hyperlink>
        </w:p>
        <w:p w14:paraId="03675C1B" w14:textId="4EED05AF" w:rsidR="00DA1FA7" w:rsidRDefault="00B53A2B">
          <w:pPr>
            <w:pStyle w:val="TOC2"/>
            <w:tabs>
              <w:tab w:val="right" w:leader="dot" w:pos="9350"/>
            </w:tabs>
            <w:rPr>
              <w:noProof/>
              <w:kern w:val="2"/>
              <w:szCs w:val="28"/>
              <w:lang w:val="en-AU" w:eastAsia="zh-CN" w:bidi="th-TH"/>
              <w14:ligatures w14:val="standardContextual"/>
            </w:rPr>
          </w:pPr>
          <w:hyperlink w:anchor="_Toc167367949" w:history="1">
            <w:r w:rsidR="00DA1FA7" w:rsidRPr="006E08A1">
              <w:rPr>
                <w:rStyle w:val="Hyperlink"/>
                <w:noProof/>
                <w:lang w:val="en-AU"/>
              </w:rPr>
              <w:t>14/04 Wed</w:t>
            </w:r>
            <w:r w:rsidR="00DA1FA7">
              <w:rPr>
                <w:noProof/>
                <w:webHidden/>
              </w:rPr>
              <w:tab/>
            </w:r>
            <w:r w:rsidR="00DA1FA7">
              <w:rPr>
                <w:noProof/>
                <w:webHidden/>
              </w:rPr>
              <w:fldChar w:fldCharType="begin"/>
            </w:r>
            <w:r w:rsidR="00DA1FA7">
              <w:rPr>
                <w:noProof/>
                <w:webHidden/>
              </w:rPr>
              <w:instrText xml:space="preserve"> PAGEREF _Toc167367949 \h </w:instrText>
            </w:r>
            <w:r w:rsidR="00DA1FA7">
              <w:rPr>
                <w:noProof/>
                <w:webHidden/>
              </w:rPr>
            </w:r>
            <w:r w:rsidR="00DA1FA7">
              <w:rPr>
                <w:noProof/>
                <w:webHidden/>
              </w:rPr>
              <w:fldChar w:fldCharType="separate"/>
            </w:r>
            <w:r w:rsidR="00DA1FA7">
              <w:rPr>
                <w:noProof/>
                <w:webHidden/>
              </w:rPr>
              <w:t>105</w:t>
            </w:r>
            <w:r w:rsidR="00DA1FA7">
              <w:rPr>
                <w:noProof/>
                <w:webHidden/>
              </w:rPr>
              <w:fldChar w:fldCharType="end"/>
            </w:r>
          </w:hyperlink>
        </w:p>
        <w:p w14:paraId="2F4537CC" w14:textId="1FB5EBF1" w:rsidR="00DA1FA7" w:rsidRDefault="00B53A2B">
          <w:pPr>
            <w:pStyle w:val="TOC2"/>
            <w:tabs>
              <w:tab w:val="right" w:leader="dot" w:pos="9350"/>
            </w:tabs>
            <w:rPr>
              <w:noProof/>
              <w:kern w:val="2"/>
              <w:szCs w:val="28"/>
              <w:lang w:val="en-AU" w:eastAsia="zh-CN" w:bidi="th-TH"/>
              <w14:ligatures w14:val="standardContextual"/>
            </w:rPr>
          </w:pPr>
          <w:hyperlink w:anchor="_Toc167367950" w:history="1">
            <w:r w:rsidR="00DA1FA7" w:rsidRPr="006E08A1">
              <w:rPr>
                <w:rStyle w:val="Hyperlink"/>
                <w:noProof/>
                <w:lang w:val="en-AU"/>
              </w:rPr>
              <w:t>15/04 Thu</w:t>
            </w:r>
            <w:r w:rsidR="00DA1FA7">
              <w:rPr>
                <w:noProof/>
                <w:webHidden/>
              </w:rPr>
              <w:tab/>
            </w:r>
            <w:r w:rsidR="00DA1FA7">
              <w:rPr>
                <w:noProof/>
                <w:webHidden/>
              </w:rPr>
              <w:fldChar w:fldCharType="begin"/>
            </w:r>
            <w:r w:rsidR="00DA1FA7">
              <w:rPr>
                <w:noProof/>
                <w:webHidden/>
              </w:rPr>
              <w:instrText xml:space="preserve"> PAGEREF _Toc167367950 \h </w:instrText>
            </w:r>
            <w:r w:rsidR="00DA1FA7">
              <w:rPr>
                <w:noProof/>
                <w:webHidden/>
              </w:rPr>
            </w:r>
            <w:r w:rsidR="00DA1FA7">
              <w:rPr>
                <w:noProof/>
                <w:webHidden/>
              </w:rPr>
              <w:fldChar w:fldCharType="separate"/>
            </w:r>
            <w:r w:rsidR="00DA1FA7">
              <w:rPr>
                <w:noProof/>
                <w:webHidden/>
              </w:rPr>
              <w:t>105</w:t>
            </w:r>
            <w:r w:rsidR="00DA1FA7">
              <w:rPr>
                <w:noProof/>
                <w:webHidden/>
              </w:rPr>
              <w:fldChar w:fldCharType="end"/>
            </w:r>
          </w:hyperlink>
        </w:p>
        <w:p w14:paraId="0D7A6B99" w14:textId="2B5F2773" w:rsidR="00DA1FA7" w:rsidRDefault="00B53A2B">
          <w:pPr>
            <w:pStyle w:val="TOC2"/>
            <w:tabs>
              <w:tab w:val="right" w:leader="dot" w:pos="9350"/>
            </w:tabs>
            <w:rPr>
              <w:noProof/>
              <w:kern w:val="2"/>
              <w:szCs w:val="28"/>
              <w:lang w:val="en-AU" w:eastAsia="zh-CN" w:bidi="th-TH"/>
              <w14:ligatures w14:val="standardContextual"/>
            </w:rPr>
          </w:pPr>
          <w:hyperlink w:anchor="_Toc167367951" w:history="1">
            <w:r w:rsidR="00DA1FA7" w:rsidRPr="006E08A1">
              <w:rPr>
                <w:rStyle w:val="Hyperlink"/>
                <w:noProof/>
                <w:lang w:val="en-AU"/>
              </w:rPr>
              <w:t>16/04 Fri</w:t>
            </w:r>
            <w:r w:rsidR="00DA1FA7">
              <w:rPr>
                <w:noProof/>
                <w:webHidden/>
              </w:rPr>
              <w:tab/>
            </w:r>
            <w:r w:rsidR="00DA1FA7">
              <w:rPr>
                <w:noProof/>
                <w:webHidden/>
              </w:rPr>
              <w:fldChar w:fldCharType="begin"/>
            </w:r>
            <w:r w:rsidR="00DA1FA7">
              <w:rPr>
                <w:noProof/>
                <w:webHidden/>
              </w:rPr>
              <w:instrText xml:space="preserve"> PAGEREF _Toc167367951 \h </w:instrText>
            </w:r>
            <w:r w:rsidR="00DA1FA7">
              <w:rPr>
                <w:noProof/>
                <w:webHidden/>
              </w:rPr>
            </w:r>
            <w:r w:rsidR="00DA1FA7">
              <w:rPr>
                <w:noProof/>
                <w:webHidden/>
              </w:rPr>
              <w:fldChar w:fldCharType="separate"/>
            </w:r>
            <w:r w:rsidR="00DA1FA7">
              <w:rPr>
                <w:noProof/>
                <w:webHidden/>
              </w:rPr>
              <w:t>105</w:t>
            </w:r>
            <w:r w:rsidR="00DA1FA7">
              <w:rPr>
                <w:noProof/>
                <w:webHidden/>
              </w:rPr>
              <w:fldChar w:fldCharType="end"/>
            </w:r>
          </w:hyperlink>
        </w:p>
        <w:p w14:paraId="2C7E81EF" w14:textId="034A5445" w:rsidR="00DA1FA7" w:rsidRDefault="00B53A2B">
          <w:pPr>
            <w:pStyle w:val="TOC2"/>
            <w:tabs>
              <w:tab w:val="left" w:pos="1540"/>
              <w:tab w:val="right" w:leader="dot" w:pos="9350"/>
            </w:tabs>
            <w:rPr>
              <w:noProof/>
              <w:kern w:val="2"/>
              <w:szCs w:val="28"/>
              <w:lang w:val="en-AU" w:eastAsia="zh-CN" w:bidi="th-TH"/>
              <w14:ligatures w14:val="standardContextual"/>
            </w:rPr>
          </w:pPr>
          <w:hyperlink w:anchor="_Toc167367952" w:history="1">
            <w:r w:rsidR="00DA1FA7" w:rsidRPr="006E08A1">
              <w:rPr>
                <w:rStyle w:val="Hyperlink"/>
                <w:noProof/>
                <w:lang w:val="en-AU"/>
              </w:rPr>
              <w:t>19/04 Mon</w:t>
            </w:r>
            <w:r w:rsidR="00DA1FA7">
              <w:rPr>
                <w:noProof/>
                <w:kern w:val="2"/>
                <w:szCs w:val="28"/>
                <w:lang w:val="en-AU" w:eastAsia="zh-CN" w:bidi="th-TH"/>
                <w14:ligatures w14:val="standardContextual"/>
              </w:rPr>
              <w:tab/>
            </w:r>
            <w:r w:rsidR="00DA1FA7" w:rsidRPr="006E08A1">
              <w:rPr>
                <w:rStyle w:val="Hyperlink"/>
                <w:noProof/>
                <w:lang w:val="en-AU"/>
              </w:rPr>
              <w:t>a.leave</w:t>
            </w:r>
            <w:r w:rsidR="00DA1FA7">
              <w:rPr>
                <w:noProof/>
                <w:webHidden/>
              </w:rPr>
              <w:tab/>
            </w:r>
            <w:r w:rsidR="00DA1FA7">
              <w:rPr>
                <w:noProof/>
                <w:webHidden/>
              </w:rPr>
              <w:fldChar w:fldCharType="begin"/>
            </w:r>
            <w:r w:rsidR="00DA1FA7">
              <w:rPr>
                <w:noProof/>
                <w:webHidden/>
              </w:rPr>
              <w:instrText xml:space="preserve"> PAGEREF _Toc167367952 \h </w:instrText>
            </w:r>
            <w:r w:rsidR="00DA1FA7">
              <w:rPr>
                <w:noProof/>
                <w:webHidden/>
              </w:rPr>
            </w:r>
            <w:r w:rsidR="00DA1FA7">
              <w:rPr>
                <w:noProof/>
                <w:webHidden/>
              </w:rPr>
              <w:fldChar w:fldCharType="separate"/>
            </w:r>
            <w:r w:rsidR="00DA1FA7">
              <w:rPr>
                <w:noProof/>
                <w:webHidden/>
              </w:rPr>
              <w:t>106</w:t>
            </w:r>
            <w:r w:rsidR="00DA1FA7">
              <w:rPr>
                <w:noProof/>
                <w:webHidden/>
              </w:rPr>
              <w:fldChar w:fldCharType="end"/>
            </w:r>
          </w:hyperlink>
        </w:p>
        <w:p w14:paraId="0C4B6DE4" w14:textId="109C4B20" w:rsidR="00DA1FA7" w:rsidRDefault="00B53A2B">
          <w:pPr>
            <w:pStyle w:val="TOC2"/>
            <w:tabs>
              <w:tab w:val="left" w:pos="1540"/>
              <w:tab w:val="right" w:leader="dot" w:pos="9350"/>
            </w:tabs>
            <w:rPr>
              <w:noProof/>
              <w:kern w:val="2"/>
              <w:szCs w:val="28"/>
              <w:lang w:val="en-AU" w:eastAsia="zh-CN" w:bidi="th-TH"/>
              <w14:ligatures w14:val="standardContextual"/>
            </w:rPr>
          </w:pPr>
          <w:hyperlink w:anchor="_Toc167367953" w:history="1">
            <w:r w:rsidR="00DA1FA7" w:rsidRPr="006E08A1">
              <w:rPr>
                <w:rStyle w:val="Hyperlink"/>
                <w:noProof/>
                <w:lang w:val="en-AU"/>
              </w:rPr>
              <w:t>20/04 Tue</w:t>
            </w:r>
            <w:r w:rsidR="00DA1FA7">
              <w:rPr>
                <w:noProof/>
                <w:kern w:val="2"/>
                <w:szCs w:val="28"/>
                <w:lang w:val="en-AU" w:eastAsia="zh-CN" w:bidi="th-TH"/>
                <w14:ligatures w14:val="standardContextual"/>
              </w:rPr>
              <w:tab/>
            </w:r>
            <w:r w:rsidR="00DA1FA7" w:rsidRPr="006E08A1">
              <w:rPr>
                <w:rStyle w:val="Hyperlink"/>
                <w:noProof/>
                <w:lang w:val="en-AU"/>
              </w:rPr>
              <w:t>a.leave</w:t>
            </w:r>
            <w:r w:rsidR="00DA1FA7">
              <w:rPr>
                <w:noProof/>
                <w:webHidden/>
              </w:rPr>
              <w:tab/>
            </w:r>
            <w:r w:rsidR="00DA1FA7">
              <w:rPr>
                <w:noProof/>
                <w:webHidden/>
              </w:rPr>
              <w:fldChar w:fldCharType="begin"/>
            </w:r>
            <w:r w:rsidR="00DA1FA7">
              <w:rPr>
                <w:noProof/>
                <w:webHidden/>
              </w:rPr>
              <w:instrText xml:space="preserve"> PAGEREF _Toc167367953 \h </w:instrText>
            </w:r>
            <w:r w:rsidR="00DA1FA7">
              <w:rPr>
                <w:noProof/>
                <w:webHidden/>
              </w:rPr>
            </w:r>
            <w:r w:rsidR="00DA1FA7">
              <w:rPr>
                <w:noProof/>
                <w:webHidden/>
              </w:rPr>
              <w:fldChar w:fldCharType="separate"/>
            </w:r>
            <w:r w:rsidR="00DA1FA7">
              <w:rPr>
                <w:noProof/>
                <w:webHidden/>
              </w:rPr>
              <w:t>106</w:t>
            </w:r>
            <w:r w:rsidR="00DA1FA7">
              <w:rPr>
                <w:noProof/>
                <w:webHidden/>
              </w:rPr>
              <w:fldChar w:fldCharType="end"/>
            </w:r>
          </w:hyperlink>
        </w:p>
        <w:p w14:paraId="44C382EB" w14:textId="2E3E9AE9" w:rsidR="00DA1FA7" w:rsidRDefault="00B53A2B">
          <w:pPr>
            <w:pStyle w:val="TOC2"/>
            <w:tabs>
              <w:tab w:val="left" w:pos="1540"/>
              <w:tab w:val="right" w:leader="dot" w:pos="9350"/>
            </w:tabs>
            <w:rPr>
              <w:noProof/>
              <w:kern w:val="2"/>
              <w:szCs w:val="28"/>
              <w:lang w:val="en-AU" w:eastAsia="zh-CN" w:bidi="th-TH"/>
              <w14:ligatures w14:val="standardContextual"/>
            </w:rPr>
          </w:pPr>
          <w:hyperlink w:anchor="_Toc167367954" w:history="1">
            <w:r w:rsidR="00DA1FA7" w:rsidRPr="006E08A1">
              <w:rPr>
                <w:rStyle w:val="Hyperlink"/>
                <w:noProof/>
                <w:lang w:val="en-AU"/>
              </w:rPr>
              <w:t>21/04 Wed</w:t>
            </w:r>
            <w:r w:rsidR="00DA1FA7">
              <w:rPr>
                <w:noProof/>
                <w:kern w:val="2"/>
                <w:szCs w:val="28"/>
                <w:lang w:val="en-AU" w:eastAsia="zh-CN" w:bidi="th-TH"/>
                <w14:ligatures w14:val="standardContextual"/>
              </w:rPr>
              <w:tab/>
            </w:r>
            <w:r w:rsidR="00DA1FA7" w:rsidRPr="006E08A1">
              <w:rPr>
                <w:rStyle w:val="Hyperlink"/>
                <w:noProof/>
                <w:lang w:val="en-AU"/>
              </w:rPr>
              <w:t>a.leave</w:t>
            </w:r>
            <w:r w:rsidR="00DA1FA7">
              <w:rPr>
                <w:noProof/>
                <w:webHidden/>
              </w:rPr>
              <w:tab/>
            </w:r>
            <w:r w:rsidR="00DA1FA7">
              <w:rPr>
                <w:noProof/>
                <w:webHidden/>
              </w:rPr>
              <w:fldChar w:fldCharType="begin"/>
            </w:r>
            <w:r w:rsidR="00DA1FA7">
              <w:rPr>
                <w:noProof/>
                <w:webHidden/>
              </w:rPr>
              <w:instrText xml:space="preserve"> PAGEREF _Toc167367954 \h </w:instrText>
            </w:r>
            <w:r w:rsidR="00DA1FA7">
              <w:rPr>
                <w:noProof/>
                <w:webHidden/>
              </w:rPr>
            </w:r>
            <w:r w:rsidR="00DA1FA7">
              <w:rPr>
                <w:noProof/>
                <w:webHidden/>
              </w:rPr>
              <w:fldChar w:fldCharType="separate"/>
            </w:r>
            <w:r w:rsidR="00DA1FA7">
              <w:rPr>
                <w:noProof/>
                <w:webHidden/>
              </w:rPr>
              <w:t>106</w:t>
            </w:r>
            <w:r w:rsidR="00DA1FA7">
              <w:rPr>
                <w:noProof/>
                <w:webHidden/>
              </w:rPr>
              <w:fldChar w:fldCharType="end"/>
            </w:r>
          </w:hyperlink>
        </w:p>
        <w:p w14:paraId="1B8248F7" w14:textId="61E47532" w:rsidR="00DA1FA7" w:rsidRDefault="00B53A2B">
          <w:pPr>
            <w:pStyle w:val="TOC2"/>
            <w:tabs>
              <w:tab w:val="right" w:leader="dot" w:pos="9350"/>
            </w:tabs>
            <w:rPr>
              <w:noProof/>
              <w:kern w:val="2"/>
              <w:szCs w:val="28"/>
              <w:lang w:val="en-AU" w:eastAsia="zh-CN" w:bidi="th-TH"/>
              <w14:ligatures w14:val="standardContextual"/>
            </w:rPr>
          </w:pPr>
          <w:hyperlink w:anchor="_Toc167367955" w:history="1">
            <w:r w:rsidR="00DA1FA7" w:rsidRPr="006E08A1">
              <w:rPr>
                <w:rStyle w:val="Hyperlink"/>
                <w:noProof/>
                <w:lang w:val="en-AU"/>
              </w:rPr>
              <w:t>22/04 Thu</w:t>
            </w:r>
            <w:r w:rsidR="00DA1FA7">
              <w:rPr>
                <w:noProof/>
                <w:webHidden/>
              </w:rPr>
              <w:tab/>
            </w:r>
            <w:r w:rsidR="00DA1FA7">
              <w:rPr>
                <w:noProof/>
                <w:webHidden/>
              </w:rPr>
              <w:fldChar w:fldCharType="begin"/>
            </w:r>
            <w:r w:rsidR="00DA1FA7">
              <w:rPr>
                <w:noProof/>
                <w:webHidden/>
              </w:rPr>
              <w:instrText xml:space="preserve"> PAGEREF _Toc167367955 \h </w:instrText>
            </w:r>
            <w:r w:rsidR="00DA1FA7">
              <w:rPr>
                <w:noProof/>
                <w:webHidden/>
              </w:rPr>
            </w:r>
            <w:r w:rsidR="00DA1FA7">
              <w:rPr>
                <w:noProof/>
                <w:webHidden/>
              </w:rPr>
              <w:fldChar w:fldCharType="separate"/>
            </w:r>
            <w:r w:rsidR="00DA1FA7">
              <w:rPr>
                <w:noProof/>
                <w:webHidden/>
              </w:rPr>
              <w:t>106</w:t>
            </w:r>
            <w:r w:rsidR="00DA1FA7">
              <w:rPr>
                <w:noProof/>
                <w:webHidden/>
              </w:rPr>
              <w:fldChar w:fldCharType="end"/>
            </w:r>
          </w:hyperlink>
        </w:p>
        <w:p w14:paraId="7035EC2B" w14:textId="45E9F15D" w:rsidR="00DA1FA7" w:rsidRDefault="00B53A2B">
          <w:pPr>
            <w:pStyle w:val="TOC2"/>
            <w:tabs>
              <w:tab w:val="right" w:leader="dot" w:pos="9350"/>
            </w:tabs>
            <w:rPr>
              <w:noProof/>
              <w:kern w:val="2"/>
              <w:szCs w:val="28"/>
              <w:lang w:val="en-AU" w:eastAsia="zh-CN" w:bidi="th-TH"/>
              <w14:ligatures w14:val="standardContextual"/>
            </w:rPr>
          </w:pPr>
          <w:hyperlink w:anchor="_Toc167367956" w:history="1">
            <w:r w:rsidR="00DA1FA7" w:rsidRPr="006E08A1">
              <w:rPr>
                <w:rStyle w:val="Hyperlink"/>
                <w:noProof/>
                <w:lang w:val="en-AU"/>
              </w:rPr>
              <w:t>23/04 Fri</w:t>
            </w:r>
            <w:r w:rsidR="00DA1FA7">
              <w:rPr>
                <w:noProof/>
                <w:webHidden/>
              </w:rPr>
              <w:tab/>
            </w:r>
            <w:r w:rsidR="00DA1FA7">
              <w:rPr>
                <w:noProof/>
                <w:webHidden/>
              </w:rPr>
              <w:fldChar w:fldCharType="begin"/>
            </w:r>
            <w:r w:rsidR="00DA1FA7">
              <w:rPr>
                <w:noProof/>
                <w:webHidden/>
              </w:rPr>
              <w:instrText xml:space="preserve"> PAGEREF _Toc167367956 \h </w:instrText>
            </w:r>
            <w:r w:rsidR="00DA1FA7">
              <w:rPr>
                <w:noProof/>
                <w:webHidden/>
              </w:rPr>
            </w:r>
            <w:r w:rsidR="00DA1FA7">
              <w:rPr>
                <w:noProof/>
                <w:webHidden/>
              </w:rPr>
              <w:fldChar w:fldCharType="separate"/>
            </w:r>
            <w:r w:rsidR="00DA1FA7">
              <w:rPr>
                <w:noProof/>
                <w:webHidden/>
              </w:rPr>
              <w:t>106</w:t>
            </w:r>
            <w:r w:rsidR="00DA1FA7">
              <w:rPr>
                <w:noProof/>
                <w:webHidden/>
              </w:rPr>
              <w:fldChar w:fldCharType="end"/>
            </w:r>
          </w:hyperlink>
        </w:p>
        <w:p w14:paraId="5FB20F8D" w14:textId="009FCFE6" w:rsidR="00DA1FA7" w:rsidRDefault="00B53A2B">
          <w:pPr>
            <w:pStyle w:val="TOC2"/>
            <w:tabs>
              <w:tab w:val="right" w:leader="dot" w:pos="9350"/>
            </w:tabs>
            <w:rPr>
              <w:noProof/>
              <w:kern w:val="2"/>
              <w:szCs w:val="28"/>
              <w:lang w:val="en-AU" w:eastAsia="zh-CN" w:bidi="th-TH"/>
              <w14:ligatures w14:val="standardContextual"/>
            </w:rPr>
          </w:pPr>
          <w:hyperlink w:anchor="_Toc167367957" w:history="1">
            <w:r w:rsidR="00DA1FA7" w:rsidRPr="006E08A1">
              <w:rPr>
                <w:rStyle w:val="Hyperlink"/>
                <w:noProof/>
                <w:lang w:val="en-AU"/>
              </w:rPr>
              <w:t>26/04 Mon</w:t>
            </w:r>
            <w:r w:rsidR="00DA1FA7">
              <w:rPr>
                <w:noProof/>
                <w:webHidden/>
              </w:rPr>
              <w:tab/>
            </w:r>
            <w:r w:rsidR="00DA1FA7">
              <w:rPr>
                <w:noProof/>
                <w:webHidden/>
              </w:rPr>
              <w:fldChar w:fldCharType="begin"/>
            </w:r>
            <w:r w:rsidR="00DA1FA7">
              <w:rPr>
                <w:noProof/>
                <w:webHidden/>
              </w:rPr>
              <w:instrText xml:space="preserve"> PAGEREF _Toc167367957 \h </w:instrText>
            </w:r>
            <w:r w:rsidR="00DA1FA7">
              <w:rPr>
                <w:noProof/>
                <w:webHidden/>
              </w:rPr>
            </w:r>
            <w:r w:rsidR="00DA1FA7">
              <w:rPr>
                <w:noProof/>
                <w:webHidden/>
              </w:rPr>
              <w:fldChar w:fldCharType="separate"/>
            </w:r>
            <w:r w:rsidR="00DA1FA7">
              <w:rPr>
                <w:noProof/>
                <w:webHidden/>
              </w:rPr>
              <w:t>106</w:t>
            </w:r>
            <w:r w:rsidR="00DA1FA7">
              <w:rPr>
                <w:noProof/>
                <w:webHidden/>
              </w:rPr>
              <w:fldChar w:fldCharType="end"/>
            </w:r>
          </w:hyperlink>
        </w:p>
        <w:p w14:paraId="4D0B7DA5" w14:textId="57620C8E" w:rsidR="00DA1FA7" w:rsidRDefault="00B53A2B">
          <w:pPr>
            <w:pStyle w:val="TOC2"/>
            <w:tabs>
              <w:tab w:val="right" w:leader="dot" w:pos="9350"/>
            </w:tabs>
            <w:rPr>
              <w:noProof/>
              <w:kern w:val="2"/>
              <w:szCs w:val="28"/>
              <w:lang w:val="en-AU" w:eastAsia="zh-CN" w:bidi="th-TH"/>
              <w14:ligatures w14:val="standardContextual"/>
            </w:rPr>
          </w:pPr>
          <w:hyperlink w:anchor="_Toc167367958" w:history="1">
            <w:r w:rsidR="00DA1FA7" w:rsidRPr="006E08A1">
              <w:rPr>
                <w:rStyle w:val="Hyperlink"/>
                <w:noProof/>
                <w:lang w:val="en-AU"/>
              </w:rPr>
              <w:t>27/04 Tue</w:t>
            </w:r>
            <w:r w:rsidR="00DA1FA7">
              <w:rPr>
                <w:noProof/>
                <w:webHidden/>
              </w:rPr>
              <w:tab/>
            </w:r>
            <w:r w:rsidR="00DA1FA7">
              <w:rPr>
                <w:noProof/>
                <w:webHidden/>
              </w:rPr>
              <w:fldChar w:fldCharType="begin"/>
            </w:r>
            <w:r w:rsidR="00DA1FA7">
              <w:rPr>
                <w:noProof/>
                <w:webHidden/>
              </w:rPr>
              <w:instrText xml:space="preserve"> PAGEREF _Toc167367958 \h </w:instrText>
            </w:r>
            <w:r w:rsidR="00DA1FA7">
              <w:rPr>
                <w:noProof/>
                <w:webHidden/>
              </w:rPr>
            </w:r>
            <w:r w:rsidR="00DA1FA7">
              <w:rPr>
                <w:noProof/>
                <w:webHidden/>
              </w:rPr>
              <w:fldChar w:fldCharType="separate"/>
            </w:r>
            <w:r w:rsidR="00DA1FA7">
              <w:rPr>
                <w:noProof/>
                <w:webHidden/>
              </w:rPr>
              <w:t>107</w:t>
            </w:r>
            <w:r w:rsidR="00DA1FA7">
              <w:rPr>
                <w:noProof/>
                <w:webHidden/>
              </w:rPr>
              <w:fldChar w:fldCharType="end"/>
            </w:r>
          </w:hyperlink>
        </w:p>
        <w:p w14:paraId="4CE01296" w14:textId="5E8D9D82" w:rsidR="00DA1FA7" w:rsidRDefault="00B53A2B">
          <w:pPr>
            <w:pStyle w:val="TOC2"/>
            <w:tabs>
              <w:tab w:val="right" w:leader="dot" w:pos="9350"/>
            </w:tabs>
            <w:rPr>
              <w:noProof/>
              <w:kern w:val="2"/>
              <w:szCs w:val="28"/>
              <w:lang w:val="en-AU" w:eastAsia="zh-CN" w:bidi="th-TH"/>
              <w14:ligatures w14:val="standardContextual"/>
            </w:rPr>
          </w:pPr>
          <w:hyperlink w:anchor="_Toc167367959" w:history="1">
            <w:r w:rsidR="00DA1FA7" w:rsidRPr="006E08A1">
              <w:rPr>
                <w:rStyle w:val="Hyperlink"/>
                <w:noProof/>
                <w:lang w:val="en-AU"/>
              </w:rPr>
              <w:t>28/04 Wed</w:t>
            </w:r>
            <w:r w:rsidR="00DA1FA7">
              <w:rPr>
                <w:noProof/>
                <w:webHidden/>
              </w:rPr>
              <w:tab/>
            </w:r>
            <w:r w:rsidR="00DA1FA7">
              <w:rPr>
                <w:noProof/>
                <w:webHidden/>
              </w:rPr>
              <w:fldChar w:fldCharType="begin"/>
            </w:r>
            <w:r w:rsidR="00DA1FA7">
              <w:rPr>
                <w:noProof/>
                <w:webHidden/>
              </w:rPr>
              <w:instrText xml:space="preserve"> PAGEREF _Toc167367959 \h </w:instrText>
            </w:r>
            <w:r w:rsidR="00DA1FA7">
              <w:rPr>
                <w:noProof/>
                <w:webHidden/>
              </w:rPr>
            </w:r>
            <w:r w:rsidR="00DA1FA7">
              <w:rPr>
                <w:noProof/>
                <w:webHidden/>
              </w:rPr>
              <w:fldChar w:fldCharType="separate"/>
            </w:r>
            <w:r w:rsidR="00DA1FA7">
              <w:rPr>
                <w:noProof/>
                <w:webHidden/>
              </w:rPr>
              <w:t>107</w:t>
            </w:r>
            <w:r w:rsidR="00DA1FA7">
              <w:rPr>
                <w:noProof/>
                <w:webHidden/>
              </w:rPr>
              <w:fldChar w:fldCharType="end"/>
            </w:r>
          </w:hyperlink>
        </w:p>
        <w:p w14:paraId="4B35D0B2" w14:textId="35D4A190" w:rsidR="00DA1FA7" w:rsidRDefault="00B53A2B">
          <w:pPr>
            <w:pStyle w:val="TOC2"/>
            <w:tabs>
              <w:tab w:val="right" w:leader="dot" w:pos="9350"/>
            </w:tabs>
            <w:rPr>
              <w:noProof/>
              <w:kern w:val="2"/>
              <w:szCs w:val="28"/>
              <w:lang w:val="en-AU" w:eastAsia="zh-CN" w:bidi="th-TH"/>
              <w14:ligatures w14:val="standardContextual"/>
            </w:rPr>
          </w:pPr>
          <w:hyperlink w:anchor="_Toc167367960" w:history="1">
            <w:r w:rsidR="00DA1FA7" w:rsidRPr="006E08A1">
              <w:rPr>
                <w:rStyle w:val="Hyperlink"/>
                <w:noProof/>
                <w:lang w:val="en-AU"/>
              </w:rPr>
              <w:t>29/04 Thu</w:t>
            </w:r>
            <w:r w:rsidR="00DA1FA7">
              <w:rPr>
                <w:noProof/>
                <w:webHidden/>
              </w:rPr>
              <w:tab/>
            </w:r>
            <w:r w:rsidR="00DA1FA7">
              <w:rPr>
                <w:noProof/>
                <w:webHidden/>
              </w:rPr>
              <w:fldChar w:fldCharType="begin"/>
            </w:r>
            <w:r w:rsidR="00DA1FA7">
              <w:rPr>
                <w:noProof/>
                <w:webHidden/>
              </w:rPr>
              <w:instrText xml:space="preserve"> PAGEREF _Toc167367960 \h </w:instrText>
            </w:r>
            <w:r w:rsidR="00DA1FA7">
              <w:rPr>
                <w:noProof/>
                <w:webHidden/>
              </w:rPr>
            </w:r>
            <w:r w:rsidR="00DA1FA7">
              <w:rPr>
                <w:noProof/>
                <w:webHidden/>
              </w:rPr>
              <w:fldChar w:fldCharType="separate"/>
            </w:r>
            <w:r w:rsidR="00DA1FA7">
              <w:rPr>
                <w:noProof/>
                <w:webHidden/>
              </w:rPr>
              <w:t>108</w:t>
            </w:r>
            <w:r w:rsidR="00DA1FA7">
              <w:rPr>
                <w:noProof/>
                <w:webHidden/>
              </w:rPr>
              <w:fldChar w:fldCharType="end"/>
            </w:r>
          </w:hyperlink>
        </w:p>
        <w:p w14:paraId="6A940C16" w14:textId="4972610B" w:rsidR="00DA1FA7" w:rsidRDefault="00B53A2B">
          <w:pPr>
            <w:pStyle w:val="TOC2"/>
            <w:tabs>
              <w:tab w:val="right" w:leader="dot" w:pos="9350"/>
            </w:tabs>
            <w:rPr>
              <w:noProof/>
              <w:kern w:val="2"/>
              <w:szCs w:val="28"/>
              <w:lang w:val="en-AU" w:eastAsia="zh-CN" w:bidi="th-TH"/>
              <w14:ligatures w14:val="standardContextual"/>
            </w:rPr>
          </w:pPr>
          <w:hyperlink w:anchor="_Toc167367961" w:history="1">
            <w:r w:rsidR="00DA1FA7" w:rsidRPr="006E08A1">
              <w:rPr>
                <w:rStyle w:val="Hyperlink"/>
                <w:noProof/>
                <w:lang w:val="en-AU"/>
              </w:rPr>
              <w:t>30/04 Fri</w:t>
            </w:r>
            <w:r w:rsidR="00DA1FA7">
              <w:rPr>
                <w:noProof/>
                <w:webHidden/>
              </w:rPr>
              <w:tab/>
            </w:r>
            <w:r w:rsidR="00DA1FA7">
              <w:rPr>
                <w:noProof/>
                <w:webHidden/>
              </w:rPr>
              <w:fldChar w:fldCharType="begin"/>
            </w:r>
            <w:r w:rsidR="00DA1FA7">
              <w:rPr>
                <w:noProof/>
                <w:webHidden/>
              </w:rPr>
              <w:instrText xml:space="preserve"> PAGEREF _Toc167367961 \h </w:instrText>
            </w:r>
            <w:r w:rsidR="00DA1FA7">
              <w:rPr>
                <w:noProof/>
                <w:webHidden/>
              </w:rPr>
            </w:r>
            <w:r w:rsidR="00DA1FA7">
              <w:rPr>
                <w:noProof/>
                <w:webHidden/>
              </w:rPr>
              <w:fldChar w:fldCharType="separate"/>
            </w:r>
            <w:r w:rsidR="00DA1FA7">
              <w:rPr>
                <w:noProof/>
                <w:webHidden/>
              </w:rPr>
              <w:t>108</w:t>
            </w:r>
            <w:r w:rsidR="00DA1FA7">
              <w:rPr>
                <w:noProof/>
                <w:webHidden/>
              </w:rPr>
              <w:fldChar w:fldCharType="end"/>
            </w:r>
          </w:hyperlink>
        </w:p>
        <w:p w14:paraId="4CA09683" w14:textId="63C7B797"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962" w:history="1">
            <w:r w:rsidR="00DA1FA7" w:rsidRPr="006E08A1">
              <w:rPr>
                <w:rStyle w:val="Hyperlink"/>
                <w:noProof/>
                <w:lang w:val="en-AU"/>
              </w:rPr>
              <w:t>May 2021</w:t>
            </w:r>
            <w:r w:rsidR="00DA1FA7">
              <w:rPr>
                <w:noProof/>
                <w:webHidden/>
              </w:rPr>
              <w:tab/>
            </w:r>
            <w:r w:rsidR="00DA1FA7">
              <w:rPr>
                <w:noProof/>
                <w:webHidden/>
              </w:rPr>
              <w:fldChar w:fldCharType="begin"/>
            </w:r>
            <w:r w:rsidR="00DA1FA7">
              <w:rPr>
                <w:noProof/>
                <w:webHidden/>
              </w:rPr>
              <w:instrText xml:space="preserve"> PAGEREF _Toc167367962 \h </w:instrText>
            </w:r>
            <w:r w:rsidR="00DA1FA7">
              <w:rPr>
                <w:noProof/>
                <w:webHidden/>
              </w:rPr>
            </w:r>
            <w:r w:rsidR="00DA1FA7">
              <w:rPr>
                <w:noProof/>
                <w:webHidden/>
              </w:rPr>
              <w:fldChar w:fldCharType="separate"/>
            </w:r>
            <w:r w:rsidR="00DA1FA7">
              <w:rPr>
                <w:noProof/>
                <w:webHidden/>
              </w:rPr>
              <w:t>109</w:t>
            </w:r>
            <w:r w:rsidR="00DA1FA7">
              <w:rPr>
                <w:noProof/>
                <w:webHidden/>
              </w:rPr>
              <w:fldChar w:fldCharType="end"/>
            </w:r>
          </w:hyperlink>
        </w:p>
        <w:p w14:paraId="47BAF65B" w14:textId="61058619" w:rsidR="00DA1FA7" w:rsidRDefault="00B53A2B">
          <w:pPr>
            <w:pStyle w:val="TOC2"/>
            <w:tabs>
              <w:tab w:val="right" w:leader="dot" w:pos="9350"/>
            </w:tabs>
            <w:rPr>
              <w:noProof/>
              <w:kern w:val="2"/>
              <w:szCs w:val="28"/>
              <w:lang w:val="en-AU" w:eastAsia="zh-CN" w:bidi="th-TH"/>
              <w14:ligatures w14:val="standardContextual"/>
            </w:rPr>
          </w:pPr>
          <w:hyperlink w:anchor="_Toc167367963" w:history="1">
            <w:r w:rsidR="00DA1FA7" w:rsidRPr="006E08A1">
              <w:rPr>
                <w:rStyle w:val="Hyperlink"/>
                <w:noProof/>
                <w:lang w:val="en-AU"/>
              </w:rPr>
              <w:t>03/05 Mon (S.Leave)</w:t>
            </w:r>
            <w:r w:rsidR="00DA1FA7">
              <w:rPr>
                <w:noProof/>
                <w:webHidden/>
              </w:rPr>
              <w:tab/>
            </w:r>
            <w:r w:rsidR="00DA1FA7">
              <w:rPr>
                <w:noProof/>
                <w:webHidden/>
              </w:rPr>
              <w:fldChar w:fldCharType="begin"/>
            </w:r>
            <w:r w:rsidR="00DA1FA7">
              <w:rPr>
                <w:noProof/>
                <w:webHidden/>
              </w:rPr>
              <w:instrText xml:space="preserve"> PAGEREF _Toc167367963 \h </w:instrText>
            </w:r>
            <w:r w:rsidR="00DA1FA7">
              <w:rPr>
                <w:noProof/>
                <w:webHidden/>
              </w:rPr>
            </w:r>
            <w:r w:rsidR="00DA1FA7">
              <w:rPr>
                <w:noProof/>
                <w:webHidden/>
              </w:rPr>
              <w:fldChar w:fldCharType="separate"/>
            </w:r>
            <w:r w:rsidR="00DA1FA7">
              <w:rPr>
                <w:noProof/>
                <w:webHidden/>
              </w:rPr>
              <w:t>109</w:t>
            </w:r>
            <w:r w:rsidR="00DA1FA7">
              <w:rPr>
                <w:noProof/>
                <w:webHidden/>
              </w:rPr>
              <w:fldChar w:fldCharType="end"/>
            </w:r>
          </w:hyperlink>
        </w:p>
        <w:p w14:paraId="6A89E7EF" w14:textId="10F712EA" w:rsidR="00DA1FA7" w:rsidRDefault="00B53A2B">
          <w:pPr>
            <w:pStyle w:val="TOC2"/>
            <w:tabs>
              <w:tab w:val="right" w:leader="dot" w:pos="9350"/>
            </w:tabs>
            <w:rPr>
              <w:noProof/>
              <w:kern w:val="2"/>
              <w:szCs w:val="28"/>
              <w:lang w:val="en-AU" w:eastAsia="zh-CN" w:bidi="th-TH"/>
              <w14:ligatures w14:val="standardContextual"/>
            </w:rPr>
          </w:pPr>
          <w:hyperlink w:anchor="_Toc167367964" w:history="1">
            <w:r w:rsidR="00DA1FA7" w:rsidRPr="006E08A1">
              <w:rPr>
                <w:rStyle w:val="Hyperlink"/>
                <w:noProof/>
                <w:lang w:val="en-AU"/>
              </w:rPr>
              <w:t>04/05 Tue</w:t>
            </w:r>
            <w:r w:rsidR="00DA1FA7">
              <w:rPr>
                <w:noProof/>
                <w:webHidden/>
              </w:rPr>
              <w:tab/>
            </w:r>
            <w:r w:rsidR="00DA1FA7">
              <w:rPr>
                <w:noProof/>
                <w:webHidden/>
              </w:rPr>
              <w:fldChar w:fldCharType="begin"/>
            </w:r>
            <w:r w:rsidR="00DA1FA7">
              <w:rPr>
                <w:noProof/>
                <w:webHidden/>
              </w:rPr>
              <w:instrText xml:space="preserve"> PAGEREF _Toc167367964 \h </w:instrText>
            </w:r>
            <w:r w:rsidR="00DA1FA7">
              <w:rPr>
                <w:noProof/>
                <w:webHidden/>
              </w:rPr>
            </w:r>
            <w:r w:rsidR="00DA1FA7">
              <w:rPr>
                <w:noProof/>
                <w:webHidden/>
              </w:rPr>
              <w:fldChar w:fldCharType="separate"/>
            </w:r>
            <w:r w:rsidR="00DA1FA7">
              <w:rPr>
                <w:noProof/>
                <w:webHidden/>
              </w:rPr>
              <w:t>109</w:t>
            </w:r>
            <w:r w:rsidR="00DA1FA7">
              <w:rPr>
                <w:noProof/>
                <w:webHidden/>
              </w:rPr>
              <w:fldChar w:fldCharType="end"/>
            </w:r>
          </w:hyperlink>
        </w:p>
        <w:p w14:paraId="4793A4B9" w14:textId="2DFDD901" w:rsidR="00DA1FA7" w:rsidRDefault="00B53A2B">
          <w:pPr>
            <w:pStyle w:val="TOC2"/>
            <w:tabs>
              <w:tab w:val="right" w:leader="dot" w:pos="9350"/>
            </w:tabs>
            <w:rPr>
              <w:noProof/>
              <w:kern w:val="2"/>
              <w:szCs w:val="28"/>
              <w:lang w:val="en-AU" w:eastAsia="zh-CN" w:bidi="th-TH"/>
              <w14:ligatures w14:val="standardContextual"/>
            </w:rPr>
          </w:pPr>
          <w:hyperlink w:anchor="_Toc167367965" w:history="1">
            <w:r w:rsidR="00DA1FA7" w:rsidRPr="006E08A1">
              <w:rPr>
                <w:rStyle w:val="Hyperlink"/>
                <w:noProof/>
                <w:lang w:val="en-AU"/>
              </w:rPr>
              <w:t>05/05 Wed</w:t>
            </w:r>
            <w:r w:rsidR="00DA1FA7">
              <w:rPr>
                <w:noProof/>
                <w:webHidden/>
              </w:rPr>
              <w:tab/>
            </w:r>
            <w:r w:rsidR="00DA1FA7">
              <w:rPr>
                <w:noProof/>
                <w:webHidden/>
              </w:rPr>
              <w:fldChar w:fldCharType="begin"/>
            </w:r>
            <w:r w:rsidR="00DA1FA7">
              <w:rPr>
                <w:noProof/>
                <w:webHidden/>
              </w:rPr>
              <w:instrText xml:space="preserve"> PAGEREF _Toc167367965 \h </w:instrText>
            </w:r>
            <w:r w:rsidR="00DA1FA7">
              <w:rPr>
                <w:noProof/>
                <w:webHidden/>
              </w:rPr>
            </w:r>
            <w:r w:rsidR="00DA1FA7">
              <w:rPr>
                <w:noProof/>
                <w:webHidden/>
              </w:rPr>
              <w:fldChar w:fldCharType="separate"/>
            </w:r>
            <w:r w:rsidR="00DA1FA7">
              <w:rPr>
                <w:noProof/>
                <w:webHidden/>
              </w:rPr>
              <w:t>109</w:t>
            </w:r>
            <w:r w:rsidR="00DA1FA7">
              <w:rPr>
                <w:noProof/>
                <w:webHidden/>
              </w:rPr>
              <w:fldChar w:fldCharType="end"/>
            </w:r>
          </w:hyperlink>
        </w:p>
        <w:p w14:paraId="06233270" w14:textId="6FC99480" w:rsidR="00DA1FA7" w:rsidRDefault="00B53A2B">
          <w:pPr>
            <w:pStyle w:val="TOC2"/>
            <w:tabs>
              <w:tab w:val="right" w:leader="dot" w:pos="9350"/>
            </w:tabs>
            <w:rPr>
              <w:noProof/>
              <w:kern w:val="2"/>
              <w:szCs w:val="28"/>
              <w:lang w:val="en-AU" w:eastAsia="zh-CN" w:bidi="th-TH"/>
              <w14:ligatures w14:val="standardContextual"/>
            </w:rPr>
          </w:pPr>
          <w:hyperlink w:anchor="_Toc167367966" w:history="1">
            <w:r w:rsidR="00DA1FA7" w:rsidRPr="006E08A1">
              <w:rPr>
                <w:rStyle w:val="Hyperlink"/>
                <w:noProof/>
                <w:lang w:val="en-AU"/>
              </w:rPr>
              <w:t>06/05 Thu</w:t>
            </w:r>
            <w:r w:rsidR="00DA1FA7">
              <w:rPr>
                <w:noProof/>
                <w:webHidden/>
              </w:rPr>
              <w:tab/>
            </w:r>
            <w:r w:rsidR="00DA1FA7">
              <w:rPr>
                <w:noProof/>
                <w:webHidden/>
              </w:rPr>
              <w:fldChar w:fldCharType="begin"/>
            </w:r>
            <w:r w:rsidR="00DA1FA7">
              <w:rPr>
                <w:noProof/>
                <w:webHidden/>
              </w:rPr>
              <w:instrText xml:space="preserve"> PAGEREF _Toc167367966 \h </w:instrText>
            </w:r>
            <w:r w:rsidR="00DA1FA7">
              <w:rPr>
                <w:noProof/>
                <w:webHidden/>
              </w:rPr>
            </w:r>
            <w:r w:rsidR="00DA1FA7">
              <w:rPr>
                <w:noProof/>
                <w:webHidden/>
              </w:rPr>
              <w:fldChar w:fldCharType="separate"/>
            </w:r>
            <w:r w:rsidR="00DA1FA7">
              <w:rPr>
                <w:noProof/>
                <w:webHidden/>
              </w:rPr>
              <w:t>109</w:t>
            </w:r>
            <w:r w:rsidR="00DA1FA7">
              <w:rPr>
                <w:noProof/>
                <w:webHidden/>
              </w:rPr>
              <w:fldChar w:fldCharType="end"/>
            </w:r>
          </w:hyperlink>
        </w:p>
        <w:p w14:paraId="0F52B561" w14:textId="6B9B1FA6" w:rsidR="00DA1FA7" w:rsidRDefault="00B53A2B">
          <w:pPr>
            <w:pStyle w:val="TOC2"/>
            <w:tabs>
              <w:tab w:val="right" w:leader="dot" w:pos="9350"/>
            </w:tabs>
            <w:rPr>
              <w:noProof/>
              <w:kern w:val="2"/>
              <w:szCs w:val="28"/>
              <w:lang w:val="en-AU" w:eastAsia="zh-CN" w:bidi="th-TH"/>
              <w14:ligatures w14:val="standardContextual"/>
            </w:rPr>
          </w:pPr>
          <w:hyperlink w:anchor="_Toc167367967" w:history="1">
            <w:r w:rsidR="00DA1FA7" w:rsidRPr="006E08A1">
              <w:rPr>
                <w:rStyle w:val="Hyperlink"/>
                <w:noProof/>
                <w:lang w:val="en-AU"/>
              </w:rPr>
              <w:t>07/05 Fri</w:t>
            </w:r>
            <w:r w:rsidR="00DA1FA7">
              <w:rPr>
                <w:noProof/>
                <w:webHidden/>
              </w:rPr>
              <w:tab/>
            </w:r>
            <w:r w:rsidR="00DA1FA7">
              <w:rPr>
                <w:noProof/>
                <w:webHidden/>
              </w:rPr>
              <w:fldChar w:fldCharType="begin"/>
            </w:r>
            <w:r w:rsidR="00DA1FA7">
              <w:rPr>
                <w:noProof/>
                <w:webHidden/>
              </w:rPr>
              <w:instrText xml:space="preserve"> PAGEREF _Toc167367967 \h </w:instrText>
            </w:r>
            <w:r w:rsidR="00DA1FA7">
              <w:rPr>
                <w:noProof/>
                <w:webHidden/>
              </w:rPr>
            </w:r>
            <w:r w:rsidR="00DA1FA7">
              <w:rPr>
                <w:noProof/>
                <w:webHidden/>
              </w:rPr>
              <w:fldChar w:fldCharType="separate"/>
            </w:r>
            <w:r w:rsidR="00DA1FA7">
              <w:rPr>
                <w:noProof/>
                <w:webHidden/>
              </w:rPr>
              <w:t>110</w:t>
            </w:r>
            <w:r w:rsidR="00DA1FA7">
              <w:rPr>
                <w:noProof/>
                <w:webHidden/>
              </w:rPr>
              <w:fldChar w:fldCharType="end"/>
            </w:r>
          </w:hyperlink>
        </w:p>
        <w:p w14:paraId="7304F0AC" w14:textId="5C9B9006" w:rsidR="00DA1FA7" w:rsidRDefault="00B53A2B">
          <w:pPr>
            <w:pStyle w:val="TOC2"/>
            <w:tabs>
              <w:tab w:val="right" w:leader="dot" w:pos="9350"/>
            </w:tabs>
            <w:rPr>
              <w:noProof/>
              <w:kern w:val="2"/>
              <w:szCs w:val="28"/>
              <w:lang w:val="en-AU" w:eastAsia="zh-CN" w:bidi="th-TH"/>
              <w14:ligatures w14:val="standardContextual"/>
            </w:rPr>
          </w:pPr>
          <w:hyperlink w:anchor="_Toc167367968" w:history="1">
            <w:r w:rsidR="00DA1FA7" w:rsidRPr="006E08A1">
              <w:rPr>
                <w:rStyle w:val="Hyperlink"/>
                <w:noProof/>
                <w:lang w:val="en-AU"/>
              </w:rPr>
              <w:t>10/05 Mon</w:t>
            </w:r>
            <w:r w:rsidR="00DA1FA7">
              <w:rPr>
                <w:noProof/>
                <w:webHidden/>
              </w:rPr>
              <w:tab/>
            </w:r>
            <w:r w:rsidR="00DA1FA7">
              <w:rPr>
                <w:noProof/>
                <w:webHidden/>
              </w:rPr>
              <w:fldChar w:fldCharType="begin"/>
            </w:r>
            <w:r w:rsidR="00DA1FA7">
              <w:rPr>
                <w:noProof/>
                <w:webHidden/>
              </w:rPr>
              <w:instrText xml:space="preserve"> PAGEREF _Toc167367968 \h </w:instrText>
            </w:r>
            <w:r w:rsidR="00DA1FA7">
              <w:rPr>
                <w:noProof/>
                <w:webHidden/>
              </w:rPr>
            </w:r>
            <w:r w:rsidR="00DA1FA7">
              <w:rPr>
                <w:noProof/>
                <w:webHidden/>
              </w:rPr>
              <w:fldChar w:fldCharType="separate"/>
            </w:r>
            <w:r w:rsidR="00DA1FA7">
              <w:rPr>
                <w:noProof/>
                <w:webHidden/>
              </w:rPr>
              <w:t>110</w:t>
            </w:r>
            <w:r w:rsidR="00DA1FA7">
              <w:rPr>
                <w:noProof/>
                <w:webHidden/>
              </w:rPr>
              <w:fldChar w:fldCharType="end"/>
            </w:r>
          </w:hyperlink>
        </w:p>
        <w:p w14:paraId="1F91FDA8" w14:textId="208FB5DE" w:rsidR="00DA1FA7" w:rsidRDefault="00B53A2B">
          <w:pPr>
            <w:pStyle w:val="TOC2"/>
            <w:tabs>
              <w:tab w:val="right" w:leader="dot" w:pos="9350"/>
            </w:tabs>
            <w:rPr>
              <w:noProof/>
              <w:kern w:val="2"/>
              <w:szCs w:val="28"/>
              <w:lang w:val="en-AU" w:eastAsia="zh-CN" w:bidi="th-TH"/>
              <w14:ligatures w14:val="standardContextual"/>
            </w:rPr>
          </w:pPr>
          <w:hyperlink w:anchor="_Toc167367969" w:history="1">
            <w:r w:rsidR="00DA1FA7" w:rsidRPr="006E08A1">
              <w:rPr>
                <w:rStyle w:val="Hyperlink"/>
                <w:noProof/>
                <w:lang w:val="en-AU"/>
              </w:rPr>
              <w:t>11/05 Tue</w:t>
            </w:r>
            <w:r w:rsidR="00DA1FA7">
              <w:rPr>
                <w:noProof/>
                <w:webHidden/>
              </w:rPr>
              <w:tab/>
            </w:r>
            <w:r w:rsidR="00DA1FA7">
              <w:rPr>
                <w:noProof/>
                <w:webHidden/>
              </w:rPr>
              <w:fldChar w:fldCharType="begin"/>
            </w:r>
            <w:r w:rsidR="00DA1FA7">
              <w:rPr>
                <w:noProof/>
                <w:webHidden/>
              </w:rPr>
              <w:instrText xml:space="preserve"> PAGEREF _Toc167367969 \h </w:instrText>
            </w:r>
            <w:r w:rsidR="00DA1FA7">
              <w:rPr>
                <w:noProof/>
                <w:webHidden/>
              </w:rPr>
            </w:r>
            <w:r w:rsidR="00DA1FA7">
              <w:rPr>
                <w:noProof/>
                <w:webHidden/>
              </w:rPr>
              <w:fldChar w:fldCharType="separate"/>
            </w:r>
            <w:r w:rsidR="00DA1FA7">
              <w:rPr>
                <w:noProof/>
                <w:webHidden/>
              </w:rPr>
              <w:t>110</w:t>
            </w:r>
            <w:r w:rsidR="00DA1FA7">
              <w:rPr>
                <w:noProof/>
                <w:webHidden/>
              </w:rPr>
              <w:fldChar w:fldCharType="end"/>
            </w:r>
          </w:hyperlink>
        </w:p>
        <w:p w14:paraId="3EBCE395" w14:textId="27594828" w:rsidR="00DA1FA7" w:rsidRDefault="00B53A2B">
          <w:pPr>
            <w:pStyle w:val="TOC2"/>
            <w:tabs>
              <w:tab w:val="right" w:leader="dot" w:pos="9350"/>
            </w:tabs>
            <w:rPr>
              <w:noProof/>
              <w:kern w:val="2"/>
              <w:szCs w:val="28"/>
              <w:lang w:val="en-AU" w:eastAsia="zh-CN" w:bidi="th-TH"/>
              <w14:ligatures w14:val="standardContextual"/>
            </w:rPr>
          </w:pPr>
          <w:hyperlink w:anchor="_Toc167367970" w:history="1">
            <w:r w:rsidR="00DA1FA7" w:rsidRPr="006E08A1">
              <w:rPr>
                <w:rStyle w:val="Hyperlink"/>
                <w:noProof/>
                <w:lang w:val="en-AU"/>
              </w:rPr>
              <w:t>12/05 Wed</w:t>
            </w:r>
            <w:r w:rsidR="00DA1FA7">
              <w:rPr>
                <w:noProof/>
                <w:webHidden/>
              </w:rPr>
              <w:tab/>
            </w:r>
            <w:r w:rsidR="00DA1FA7">
              <w:rPr>
                <w:noProof/>
                <w:webHidden/>
              </w:rPr>
              <w:fldChar w:fldCharType="begin"/>
            </w:r>
            <w:r w:rsidR="00DA1FA7">
              <w:rPr>
                <w:noProof/>
                <w:webHidden/>
              </w:rPr>
              <w:instrText xml:space="preserve"> PAGEREF _Toc167367970 \h </w:instrText>
            </w:r>
            <w:r w:rsidR="00DA1FA7">
              <w:rPr>
                <w:noProof/>
                <w:webHidden/>
              </w:rPr>
            </w:r>
            <w:r w:rsidR="00DA1FA7">
              <w:rPr>
                <w:noProof/>
                <w:webHidden/>
              </w:rPr>
              <w:fldChar w:fldCharType="separate"/>
            </w:r>
            <w:r w:rsidR="00DA1FA7">
              <w:rPr>
                <w:noProof/>
                <w:webHidden/>
              </w:rPr>
              <w:t>111</w:t>
            </w:r>
            <w:r w:rsidR="00DA1FA7">
              <w:rPr>
                <w:noProof/>
                <w:webHidden/>
              </w:rPr>
              <w:fldChar w:fldCharType="end"/>
            </w:r>
          </w:hyperlink>
        </w:p>
        <w:p w14:paraId="6F73A4E4" w14:textId="66D01B7E" w:rsidR="00DA1FA7" w:rsidRDefault="00B53A2B">
          <w:pPr>
            <w:pStyle w:val="TOC2"/>
            <w:tabs>
              <w:tab w:val="right" w:leader="dot" w:pos="9350"/>
            </w:tabs>
            <w:rPr>
              <w:noProof/>
              <w:kern w:val="2"/>
              <w:szCs w:val="28"/>
              <w:lang w:val="en-AU" w:eastAsia="zh-CN" w:bidi="th-TH"/>
              <w14:ligatures w14:val="standardContextual"/>
            </w:rPr>
          </w:pPr>
          <w:hyperlink w:anchor="_Toc167367971" w:history="1">
            <w:r w:rsidR="00DA1FA7" w:rsidRPr="006E08A1">
              <w:rPr>
                <w:rStyle w:val="Hyperlink"/>
                <w:noProof/>
                <w:lang w:val="en-AU"/>
              </w:rPr>
              <w:t>13/05 Thu</w:t>
            </w:r>
            <w:r w:rsidR="00DA1FA7">
              <w:rPr>
                <w:noProof/>
                <w:webHidden/>
              </w:rPr>
              <w:tab/>
            </w:r>
            <w:r w:rsidR="00DA1FA7">
              <w:rPr>
                <w:noProof/>
                <w:webHidden/>
              </w:rPr>
              <w:fldChar w:fldCharType="begin"/>
            </w:r>
            <w:r w:rsidR="00DA1FA7">
              <w:rPr>
                <w:noProof/>
                <w:webHidden/>
              </w:rPr>
              <w:instrText xml:space="preserve"> PAGEREF _Toc167367971 \h </w:instrText>
            </w:r>
            <w:r w:rsidR="00DA1FA7">
              <w:rPr>
                <w:noProof/>
                <w:webHidden/>
              </w:rPr>
            </w:r>
            <w:r w:rsidR="00DA1FA7">
              <w:rPr>
                <w:noProof/>
                <w:webHidden/>
              </w:rPr>
              <w:fldChar w:fldCharType="separate"/>
            </w:r>
            <w:r w:rsidR="00DA1FA7">
              <w:rPr>
                <w:noProof/>
                <w:webHidden/>
              </w:rPr>
              <w:t>111</w:t>
            </w:r>
            <w:r w:rsidR="00DA1FA7">
              <w:rPr>
                <w:noProof/>
                <w:webHidden/>
              </w:rPr>
              <w:fldChar w:fldCharType="end"/>
            </w:r>
          </w:hyperlink>
        </w:p>
        <w:p w14:paraId="4289AFE5" w14:textId="1F63CE94" w:rsidR="00DA1FA7" w:rsidRDefault="00B53A2B">
          <w:pPr>
            <w:pStyle w:val="TOC2"/>
            <w:tabs>
              <w:tab w:val="right" w:leader="dot" w:pos="9350"/>
            </w:tabs>
            <w:rPr>
              <w:noProof/>
              <w:kern w:val="2"/>
              <w:szCs w:val="28"/>
              <w:lang w:val="en-AU" w:eastAsia="zh-CN" w:bidi="th-TH"/>
              <w14:ligatures w14:val="standardContextual"/>
            </w:rPr>
          </w:pPr>
          <w:hyperlink w:anchor="_Toc167367972" w:history="1">
            <w:r w:rsidR="00DA1FA7" w:rsidRPr="006E08A1">
              <w:rPr>
                <w:rStyle w:val="Hyperlink"/>
                <w:noProof/>
                <w:lang w:val="en-AU"/>
              </w:rPr>
              <w:t>14/05 Fri</w:t>
            </w:r>
            <w:r w:rsidR="00DA1FA7">
              <w:rPr>
                <w:noProof/>
                <w:webHidden/>
              </w:rPr>
              <w:tab/>
            </w:r>
            <w:r w:rsidR="00DA1FA7">
              <w:rPr>
                <w:noProof/>
                <w:webHidden/>
              </w:rPr>
              <w:fldChar w:fldCharType="begin"/>
            </w:r>
            <w:r w:rsidR="00DA1FA7">
              <w:rPr>
                <w:noProof/>
                <w:webHidden/>
              </w:rPr>
              <w:instrText xml:space="preserve"> PAGEREF _Toc167367972 \h </w:instrText>
            </w:r>
            <w:r w:rsidR="00DA1FA7">
              <w:rPr>
                <w:noProof/>
                <w:webHidden/>
              </w:rPr>
            </w:r>
            <w:r w:rsidR="00DA1FA7">
              <w:rPr>
                <w:noProof/>
                <w:webHidden/>
              </w:rPr>
              <w:fldChar w:fldCharType="separate"/>
            </w:r>
            <w:r w:rsidR="00DA1FA7">
              <w:rPr>
                <w:noProof/>
                <w:webHidden/>
              </w:rPr>
              <w:t>112</w:t>
            </w:r>
            <w:r w:rsidR="00DA1FA7">
              <w:rPr>
                <w:noProof/>
                <w:webHidden/>
              </w:rPr>
              <w:fldChar w:fldCharType="end"/>
            </w:r>
          </w:hyperlink>
        </w:p>
        <w:p w14:paraId="372DC1C7" w14:textId="098E169F" w:rsidR="00DA1FA7" w:rsidRDefault="00B53A2B">
          <w:pPr>
            <w:pStyle w:val="TOC2"/>
            <w:tabs>
              <w:tab w:val="right" w:leader="dot" w:pos="9350"/>
            </w:tabs>
            <w:rPr>
              <w:noProof/>
              <w:kern w:val="2"/>
              <w:szCs w:val="28"/>
              <w:lang w:val="en-AU" w:eastAsia="zh-CN" w:bidi="th-TH"/>
              <w14:ligatures w14:val="standardContextual"/>
            </w:rPr>
          </w:pPr>
          <w:hyperlink w:anchor="_Toc167367973" w:history="1">
            <w:r w:rsidR="00DA1FA7" w:rsidRPr="006E08A1">
              <w:rPr>
                <w:rStyle w:val="Hyperlink"/>
                <w:noProof/>
                <w:lang w:val="en-AU"/>
              </w:rPr>
              <w:t>17/05 Mon</w:t>
            </w:r>
            <w:r w:rsidR="00DA1FA7">
              <w:rPr>
                <w:noProof/>
                <w:webHidden/>
              </w:rPr>
              <w:tab/>
            </w:r>
            <w:r w:rsidR="00DA1FA7">
              <w:rPr>
                <w:noProof/>
                <w:webHidden/>
              </w:rPr>
              <w:fldChar w:fldCharType="begin"/>
            </w:r>
            <w:r w:rsidR="00DA1FA7">
              <w:rPr>
                <w:noProof/>
                <w:webHidden/>
              </w:rPr>
              <w:instrText xml:space="preserve"> PAGEREF _Toc167367973 \h </w:instrText>
            </w:r>
            <w:r w:rsidR="00DA1FA7">
              <w:rPr>
                <w:noProof/>
                <w:webHidden/>
              </w:rPr>
            </w:r>
            <w:r w:rsidR="00DA1FA7">
              <w:rPr>
                <w:noProof/>
                <w:webHidden/>
              </w:rPr>
              <w:fldChar w:fldCharType="separate"/>
            </w:r>
            <w:r w:rsidR="00DA1FA7">
              <w:rPr>
                <w:noProof/>
                <w:webHidden/>
              </w:rPr>
              <w:t>112</w:t>
            </w:r>
            <w:r w:rsidR="00DA1FA7">
              <w:rPr>
                <w:noProof/>
                <w:webHidden/>
              </w:rPr>
              <w:fldChar w:fldCharType="end"/>
            </w:r>
          </w:hyperlink>
        </w:p>
        <w:p w14:paraId="716FC41C" w14:textId="4CB48A09" w:rsidR="00DA1FA7" w:rsidRDefault="00B53A2B">
          <w:pPr>
            <w:pStyle w:val="TOC2"/>
            <w:tabs>
              <w:tab w:val="right" w:leader="dot" w:pos="9350"/>
            </w:tabs>
            <w:rPr>
              <w:noProof/>
              <w:kern w:val="2"/>
              <w:szCs w:val="28"/>
              <w:lang w:val="en-AU" w:eastAsia="zh-CN" w:bidi="th-TH"/>
              <w14:ligatures w14:val="standardContextual"/>
            </w:rPr>
          </w:pPr>
          <w:hyperlink w:anchor="_Toc167367974" w:history="1">
            <w:r w:rsidR="00DA1FA7" w:rsidRPr="006E08A1">
              <w:rPr>
                <w:rStyle w:val="Hyperlink"/>
                <w:noProof/>
                <w:lang w:val="en-AU"/>
              </w:rPr>
              <w:t>18/05 Tue</w:t>
            </w:r>
            <w:r w:rsidR="00DA1FA7">
              <w:rPr>
                <w:noProof/>
                <w:webHidden/>
              </w:rPr>
              <w:tab/>
            </w:r>
            <w:r w:rsidR="00DA1FA7">
              <w:rPr>
                <w:noProof/>
                <w:webHidden/>
              </w:rPr>
              <w:fldChar w:fldCharType="begin"/>
            </w:r>
            <w:r w:rsidR="00DA1FA7">
              <w:rPr>
                <w:noProof/>
                <w:webHidden/>
              </w:rPr>
              <w:instrText xml:space="preserve"> PAGEREF _Toc167367974 \h </w:instrText>
            </w:r>
            <w:r w:rsidR="00DA1FA7">
              <w:rPr>
                <w:noProof/>
                <w:webHidden/>
              </w:rPr>
            </w:r>
            <w:r w:rsidR="00DA1FA7">
              <w:rPr>
                <w:noProof/>
                <w:webHidden/>
              </w:rPr>
              <w:fldChar w:fldCharType="separate"/>
            </w:r>
            <w:r w:rsidR="00DA1FA7">
              <w:rPr>
                <w:noProof/>
                <w:webHidden/>
              </w:rPr>
              <w:t>112</w:t>
            </w:r>
            <w:r w:rsidR="00DA1FA7">
              <w:rPr>
                <w:noProof/>
                <w:webHidden/>
              </w:rPr>
              <w:fldChar w:fldCharType="end"/>
            </w:r>
          </w:hyperlink>
        </w:p>
        <w:p w14:paraId="67C357B0" w14:textId="1AB0A324" w:rsidR="00DA1FA7" w:rsidRDefault="00B53A2B">
          <w:pPr>
            <w:pStyle w:val="TOC2"/>
            <w:tabs>
              <w:tab w:val="right" w:leader="dot" w:pos="9350"/>
            </w:tabs>
            <w:rPr>
              <w:noProof/>
              <w:kern w:val="2"/>
              <w:szCs w:val="28"/>
              <w:lang w:val="en-AU" w:eastAsia="zh-CN" w:bidi="th-TH"/>
              <w14:ligatures w14:val="standardContextual"/>
            </w:rPr>
          </w:pPr>
          <w:hyperlink w:anchor="_Toc167367975" w:history="1">
            <w:r w:rsidR="00DA1FA7" w:rsidRPr="006E08A1">
              <w:rPr>
                <w:rStyle w:val="Hyperlink"/>
                <w:noProof/>
                <w:lang w:val="en-AU"/>
              </w:rPr>
              <w:t>19/05 Wed</w:t>
            </w:r>
            <w:r w:rsidR="00DA1FA7">
              <w:rPr>
                <w:noProof/>
                <w:webHidden/>
              </w:rPr>
              <w:tab/>
            </w:r>
            <w:r w:rsidR="00DA1FA7">
              <w:rPr>
                <w:noProof/>
                <w:webHidden/>
              </w:rPr>
              <w:fldChar w:fldCharType="begin"/>
            </w:r>
            <w:r w:rsidR="00DA1FA7">
              <w:rPr>
                <w:noProof/>
                <w:webHidden/>
              </w:rPr>
              <w:instrText xml:space="preserve"> PAGEREF _Toc167367975 \h </w:instrText>
            </w:r>
            <w:r w:rsidR="00DA1FA7">
              <w:rPr>
                <w:noProof/>
                <w:webHidden/>
              </w:rPr>
            </w:r>
            <w:r w:rsidR="00DA1FA7">
              <w:rPr>
                <w:noProof/>
                <w:webHidden/>
              </w:rPr>
              <w:fldChar w:fldCharType="separate"/>
            </w:r>
            <w:r w:rsidR="00DA1FA7">
              <w:rPr>
                <w:noProof/>
                <w:webHidden/>
              </w:rPr>
              <w:t>113</w:t>
            </w:r>
            <w:r w:rsidR="00DA1FA7">
              <w:rPr>
                <w:noProof/>
                <w:webHidden/>
              </w:rPr>
              <w:fldChar w:fldCharType="end"/>
            </w:r>
          </w:hyperlink>
        </w:p>
        <w:p w14:paraId="4C07DBF8" w14:textId="13D778BC" w:rsidR="00DA1FA7" w:rsidRDefault="00B53A2B">
          <w:pPr>
            <w:pStyle w:val="TOC2"/>
            <w:tabs>
              <w:tab w:val="right" w:leader="dot" w:pos="9350"/>
            </w:tabs>
            <w:rPr>
              <w:noProof/>
              <w:kern w:val="2"/>
              <w:szCs w:val="28"/>
              <w:lang w:val="en-AU" w:eastAsia="zh-CN" w:bidi="th-TH"/>
              <w14:ligatures w14:val="standardContextual"/>
            </w:rPr>
          </w:pPr>
          <w:hyperlink w:anchor="_Toc167367976" w:history="1">
            <w:r w:rsidR="00DA1FA7" w:rsidRPr="006E08A1">
              <w:rPr>
                <w:rStyle w:val="Hyperlink"/>
                <w:noProof/>
                <w:lang w:val="en-AU"/>
              </w:rPr>
              <w:t>20/05 Thu</w:t>
            </w:r>
            <w:r w:rsidR="00DA1FA7">
              <w:rPr>
                <w:noProof/>
                <w:webHidden/>
              </w:rPr>
              <w:tab/>
            </w:r>
            <w:r w:rsidR="00DA1FA7">
              <w:rPr>
                <w:noProof/>
                <w:webHidden/>
              </w:rPr>
              <w:fldChar w:fldCharType="begin"/>
            </w:r>
            <w:r w:rsidR="00DA1FA7">
              <w:rPr>
                <w:noProof/>
                <w:webHidden/>
              </w:rPr>
              <w:instrText xml:space="preserve"> PAGEREF _Toc167367976 \h </w:instrText>
            </w:r>
            <w:r w:rsidR="00DA1FA7">
              <w:rPr>
                <w:noProof/>
                <w:webHidden/>
              </w:rPr>
            </w:r>
            <w:r w:rsidR="00DA1FA7">
              <w:rPr>
                <w:noProof/>
                <w:webHidden/>
              </w:rPr>
              <w:fldChar w:fldCharType="separate"/>
            </w:r>
            <w:r w:rsidR="00DA1FA7">
              <w:rPr>
                <w:noProof/>
                <w:webHidden/>
              </w:rPr>
              <w:t>113</w:t>
            </w:r>
            <w:r w:rsidR="00DA1FA7">
              <w:rPr>
                <w:noProof/>
                <w:webHidden/>
              </w:rPr>
              <w:fldChar w:fldCharType="end"/>
            </w:r>
          </w:hyperlink>
        </w:p>
        <w:p w14:paraId="648E9B8C" w14:textId="4F08FD19" w:rsidR="00DA1FA7" w:rsidRDefault="00B53A2B">
          <w:pPr>
            <w:pStyle w:val="TOC2"/>
            <w:tabs>
              <w:tab w:val="right" w:leader="dot" w:pos="9350"/>
            </w:tabs>
            <w:rPr>
              <w:noProof/>
              <w:kern w:val="2"/>
              <w:szCs w:val="28"/>
              <w:lang w:val="en-AU" w:eastAsia="zh-CN" w:bidi="th-TH"/>
              <w14:ligatures w14:val="standardContextual"/>
            </w:rPr>
          </w:pPr>
          <w:hyperlink w:anchor="_Toc167367977" w:history="1">
            <w:r w:rsidR="00DA1FA7" w:rsidRPr="006E08A1">
              <w:rPr>
                <w:rStyle w:val="Hyperlink"/>
                <w:noProof/>
                <w:lang w:val="en-AU"/>
              </w:rPr>
              <w:t>21/05 Fri</w:t>
            </w:r>
            <w:r w:rsidR="00DA1FA7">
              <w:rPr>
                <w:noProof/>
                <w:webHidden/>
              </w:rPr>
              <w:tab/>
            </w:r>
            <w:r w:rsidR="00DA1FA7">
              <w:rPr>
                <w:noProof/>
                <w:webHidden/>
              </w:rPr>
              <w:fldChar w:fldCharType="begin"/>
            </w:r>
            <w:r w:rsidR="00DA1FA7">
              <w:rPr>
                <w:noProof/>
                <w:webHidden/>
              </w:rPr>
              <w:instrText xml:space="preserve"> PAGEREF _Toc167367977 \h </w:instrText>
            </w:r>
            <w:r w:rsidR="00DA1FA7">
              <w:rPr>
                <w:noProof/>
                <w:webHidden/>
              </w:rPr>
            </w:r>
            <w:r w:rsidR="00DA1FA7">
              <w:rPr>
                <w:noProof/>
                <w:webHidden/>
              </w:rPr>
              <w:fldChar w:fldCharType="separate"/>
            </w:r>
            <w:r w:rsidR="00DA1FA7">
              <w:rPr>
                <w:noProof/>
                <w:webHidden/>
              </w:rPr>
              <w:t>113</w:t>
            </w:r>
            <w:r w:rsidR="00DA1FA7">
              <w:rPr>
                <w:noProof/>
                <w:webHidden/>
              </w:rPr>
              <w:fldChar w:fldCharType="end"/>
            </w:r>
          </w:hyperlink>
        </w:p>
        <w:p w14:paraId="4DF23DA0" w14:textId="51A76CE1" w:rsidR="00DA1FA7" w:rsidRDefault="00B53A2B">
          <w:pPr>
            <w:pStyle w:val="TOC2"/>
            <w:tabs>
              <w:tab w:val="right" w:leader="dot" w:pos="9350"/>
            </w:tabs>
            <w:rPr>
              <w:noProof/>
              <w:kern w:val="2"/>
              <w:szCs w:val="28"/>
              <w:lang w:val="en-AU" w:eastAsia="zh-CN" w:bidi="th-TH"/>
              <w14:ligatures w14:val="standardContextual"/>
            </w:rPr>
          </w:pPr>
          <w:hyperlink w:anchor="_Toc167367978" w:history="1">
            <w:r w:rsidR="00DA1FA7" w:rsidRPr="006E08A1">
              <w:rPr>
                <w:rStyle w:val="Hyperlink"/>
                <w:noProof/>
                <w:lang w:val="en-AU"/>
              </w:rPr>
              <w:t>24/05 Mon</w:t>
            </w:r>
            <w:r w:rsidR="00DA1FA7">
              <w:rPr>
                <w:noProof/>
                <w:webHidden/>
              </w:rPr>
              <w:tab/>
            </w:r>
            <w:r w:rsidR="00DA1FA7">
              <w:rPr>
                <w:noProof/>
                <w:webHidden/>
              </w:rPr>
              <w:fldChar w:fldCharType="begin"/>
            </w:r>
            <w:r w:rsidR="00DA1FA7">
              <w:rPr>
                <w:noProof/>
                <w:webHidden/>
              </w:rPr>
              <w:instrText xml:space="preserve"> PAGEREF _Toc167367978 \h </w:instrText>
            </w:r>
            <w:r w:rsidR="00DA1FA7">
              <w:rPr>
                <w:noProof/>
                <w:webHidden/>
              </w:rPr>
            </w:r>
            <w:r w:rsidR="00DA1FA7">
              <w:rPr>
                <w:noProof/>
                <w:webHidden/>
              </w:rPr>
              <w:fldChar w:fldCharType="separate"/>
            </w:r>
            <w:r w:rsidR="00DA1FA7">
              <w:rPr>
                <w:noProof/>
                <w:webHidden/>
              </w:rPr>
              <w:t>113</w:t>
            </w:r>
            <w:r w:rsidR="00DA1FA7">
              <w:rPr>
                <w:noProof/>
                <w:webHidden/>
              </w:rPr>
              <w:fldChar w:fldCharType="end"/>
            </w:r>
          </w:hyperlink>
        </w:p>
        <w:p w14:paraId="6132EEF3" w14:textId="12647D8D" w:rsidR="00DA1FA7" w:rsidRDefault="00B53A2B">
          <w:pPr>
            <w:pStyle w:val="TOC2"/>
            <w:tabs>
              <w:tab w:val="right" w:leader="dot" w:pos="9350"/>
            </w:tabs>
            <w:rPr>
              <w:noProof/>
              <w:kern w:val="2"/>
              <w:szCs w:val="28"/>
              <w:lang w:val="en-AU" w:eastAsia="zh-CN" w:bidi="th-TH"/>
              <w14:ligatures w14:val="standardContextual"/>
            </w:rPr>
          </w:pPr>
          <w:hyperlink w:anchor="_Toc167367979" w:history="1">
            <w:r w:rsidR="00DA1FA7" w:rsidRPr="006E08A1">
              <w:rPr>
                <w:rStyle w:val="Hyperlink"/>
                <w:noProof/>
                <w:lang w:val="en-AU"/>
              </w:rPr>
              <w:t>25/05 Mon</w:t>
            </w:r>
            <w:r w:rsidR="00DA1FA7">
              <w:rPr>
                <w:noProof/>
                <w:webHidden/>
              </w:rPr>
              <w:tab/>
            </w:r>
            <w:r w:rsidR="00DA1FA7">
              <w:rPr>
                <w:noProof/>
                <w:webHidden/>
              </w:rPr>
              <w:fldChar w:fldCharType="begin"/>
            </w:r>
            <w:r w:rsidR="00DA1FA7">
              <w:rPr>
                <w:noProof/>
                <w:webHidden/>
              </w:rPr>
              <w:instrText xml:space="preserve"> PAGEREF _Toc167367979 \h </w:instrText>
            </w:r>
            <w:r w:rsidR="00DA1FA7">
              <w:rPr>
                <w:noProof/>
                <w:webHidden/>
              </w:rPr>
            </w:r>
            <w:r w:rsidR="00DA1FA7">
              <w:rPr>
                <w:noProof/>
                <w:webHidden/>
              </w:rPr>
              <w:fldChar w:fldCharType="separate"/>
            </w:r>
            <w:r w:rsidR="00DA1FA7">
              <w:rPr>
                <w:noProof/>
                <w:webHidden/>
              </w:rPr>
              <w:t>113</w:t>
            </w:r>
            <w:r w:rsidR="00DA1FA7">
              <w:rPr>
                <w:noProof/>
                <w:webHidden/>
              </w:rPr>
              <w:fldChar w:fldCharType="end"/>
            </w:r>
          </w:hyperlink>
        </w:p>
        <w:p w14:paraId="7A05D995" w14:textId="6D3B59B8" w:rsidR="00DA1FA7" w:rsidRDefault="00B53A2B">
          <w:pPr>
            <w:pStyle w:val="TOC2"/>
            <w:tabs>
              <w:tab w:val="right" w:leader="dot" w:pos="9350"/>
            </w:tabs>
            <w:rPr>
              <w:noProof/>
              <w:kern w:val="2"/>
              <w:szCs w:val="28"/>
              <w:lang w:val="en-AU" w:eastAsia="zh-CN" w:bidi="th-TH"/>
              <w14:ligatures w14:val="standardContextual"/>
            </w:rPr>
          </w:pPr>
          <w:hyperlink w:anchor="_Toc167367980" w:history="1">
            <w:r w:rsidR="00DA1FA7" w:rsidRPr="006E08A1">
              <w:rPr>
                <w:rStyle w:val="Hyperlink"/>
                <w:noProof/>
                <w:lang w:val="en-AU"/>
              </w:rPr>
              <w:t>26/05 Wed</w:t>
            </w:r>
            <w:r w:rsidR="00DA1FA7">
              <w:rPr>
                <w:noProof/>
                <w:webHidden/>
              </w:rPr>
              <w:tab/>
            </w:r>
            <w:r w:rsidR="00DA1FA7">
              <w:rPr>
                <w:noProof/>
                <w:webHidden/>
              </w:rPr>
              <w:fldChar w:fldCharType="begin"/>
            </w:r>
            <w:r w:rsidR="00DA1FA7">
              <w:rPr>
                <w:noProof/>
                <w:webHidden/>
              </w:rPr>
              <w:instrText xml:space="preserve"> PAGEREF _Toc167367980 \h </w:instrText>
            </w:r>
            <w:r w:rsidR="00DA1FA7">
              <w:rPr>
                <w:noProof/>
                <w:webHidden/>
              </w:rPr>
            </w:r>
            <w:r w:rsidR="00DA1FA7">
              <w:rPr>
                <w:noProof/>
                <w:webHidden/>
              </w:rPr>
              <w:fldChar w:fldCharType="separate"/>
            </w:r>
            <w:r w:rsidR="00DA1FA7">
              <w:rPr>
                <w:noProof/>
                <w:webHidden/>
              </w:rPr>
              <w:t>113</w:t>
            </w:r>
            <w:r w:rsidR="00DA1FA7">
              <w:rPr>
                <w:noProof/>
                <w:webHidden/>
              </w:rPr>
              <w:fldChar w:fldCharType="end"/>
            </w:r>
          </w:hyperlink>
        </w:p>
        <w:p w14:paraId="4D792C41" w14:textId="30CDD29B" w:rsidR="00DA1FA7" w:rsidRDefault="00B53A2B">
          <w:pPr>
            <w:pStyle w:val="TOC2"/>
            <w:tabs>
              <w:tab w:val="right" w:leader="dot" w:pos="9350"/>
            </w:tabs>
            <w:rPr>
              <w:noProof/>
              <w:kern w:val="2"/>
              <w:szCs w:val="28"/>
              <w:lang w:val="en-AU" w:eastAsia="zh-CN" w:bidi="th-TH"/>
              <w14:ligatures w14:val="standardContextual"/>
            </w:rPr>
          </w:pPr>
          <w:hyperlink w:anchor="_Toc167367981" w:history="1">
            <w:r w:rsidR="00DA1FA7" w:rsidRPr="006E08A1">
              <w:rPr>
                <w:rStyle w:val="Hyperlink"/>
                <w:noProof/>
                <w:lang w:val="en-AU"/>
              </w:rPr>
              <w:t>28/05 Thu @101Miller</w:t>
            </w:r>
            <w:r w:rsidR="00DA1FA7">
              <w:rPr>
                <w:noProof/>
                <w:webHidden/>
              </w:rPr>
              <w:tab/>
            </w:r>
            <w:r w:rsidR="00DA1FA7">
              <w:rPr>
                <w:noProof/>
                <w:webHidden/>
              </w:rPr>
              <w:fldChar w:fldCharType="begin"/>
            </w:r>
            <w:r w:rsidR="00DA1FA7">
              <w:rPr>
                <w:noProof/>
                <w:webHidden/>
              </w:rPr>
              <w:instrText xml:space="preserve"> PAGEREF _Toc167367981 \h </w:instrText>
            </w:r>
            <w:r w:rsidR="00DA1FA7">
              <w:rPr>
                <w:noProof/>
                <w:webHidden/>
              </w:rPr>
            </w:r>
            <w:r w:rsidR="00DA1FA7">
              <w:rPr>
                <w:noProof/>
                <w:webHidden/>
              </w:rPr>
              <w:fldChar w:fldCharType="separate"/>
            </w:r>
            <w:r w:rsidR="00DA1FA7">
              <w:rPr>
                <w:noProof/>
                <w:webHidden/>
              </w:rPr>
              <w:t>113</w:t>
            </w:r>
            <w:r w:rsidR="00DA1FA7">
              <w:rPr>
                <w:noProof/>
                <w:webHidden/>
              </w:rPr>
              <w:fldChar w:fldCharType="end"/>
            </w:r>
          </w:hyperlink>
        </w:p>
        <w:p w14:paraId="3CA38EA8" w14:textId="2DC137A4" w:rsidR="00DA1FA7" w:rsidRDefault="00B53A2B">
          <w:pPr>
            <w:pStyle w:val="TOC2"/>
            <w:tabs>
              <w:tab w:val="right" w:leader="dot" w:pos="9350"/>
            </w:tabs>
            <w:rPr>
              <w:noProof/>
              <w:kern w:val="2"/>
              <w:szCs w:val="28"/>
              <w:lang w:val="en-AU" w:eastAsia="zh-CN" w:bidi="th-TH"/>
              <w14:ligatures w14:val="standardContextual"/>
            </w:rPr>
          </w:pPr>
          <w:hyperlink w:anchor="_Toc167367982" w:history="1">
            <w:r w:rsidR="00DA1FA7" w:rsidRPr="006E08A1">
              <w:rPr>
                <w:rStyle w:val="Hyperlink"/>
                <w:noProof/>
                <w:lang w:val="en-AU"/>
              </w:rPr>
              <w:t>29/05 Fri @101Miller</w:t>
            </w:r>
            <w:r w:rsidR="00DA1FA7">
              <w:rPr>
                <w:noProof/>
                <w:webHidden/>
              </w:rPr>
              <w:tab/>
            </w:r>
            <w:r w:rsidR="00DA1FA7">
              <w:rPr>
                <w:noProof/>
                <w:webHidden/>
              </w:rPr>
              <w:fldChar w:fldCharType="begin"/>
            </w:r>
            <w:r w:rsidR="00DA1FA7">
              <w:rPr>
                <w:noProof/>
                <w:webHidden/>
              </w:rPr>
              <w:instrText xml:space="preserve"> PAGEREF _Toc167367982 \h </w:instrText>
            </w:r>
            <w:r w:rsidR="00DA1FA7">
              <w:rPr>
                <w:noProof/>
                <w:webHidden/>
              </w:rPr>
            </w:r>
            <w:r w:rsidR="00DA1FA7">
              <w:rPr>
                <w:noProof/>
                <w:webHidden/>
              </w:rPr>
              <w:fldChar w:fldCharType="separate"/>
            </w:r>
            <w:r w:rsidR="00DA1FA7">
              <w:rPr>
                <w:noProof/>
                <w:webHidden/>
              </w:rPr>
              <w:t>114</w:t>
            </w:r>
            <w:r w:rsidR="00DA1FA7">
              <w:rPr>
                <w:noProof/>
                <w:webHidden/>
              </w:rPr>
              <w:fldChar w:fldCharType="end"/>
            </w:r>
          </w:hyperlink>
        </w:p>
        <w:p w14:paraId="69A4A316" w14:textId="72086F83" w:rsidR="00DA1FA7" w:rsidRDefault="00B53A2B">
          <w:pPr>
            <w:pStyle w:val="TOC2"/>
            <w:tabs>
              <w:tab w:val="right" w:leader="dot" w:pos="9350"/>
            </w:tabs>
            <w:rPr>
              <w:noProof/>
              <w:kern w:val="2"/>
              <w:szCs w:val="28"/>
              <w:lang w:val="en-AU" w:eastAsia="zh-CN" w:bidi="th-TH"/>
              <w14:ligatures w14:val="standardContextual"/>
            </w:rPr>
          </w:pPr>
          <w:hyperlink w:anchor="_Toc167367983" w:history="1">
            <w:r w:rsidR="00DA1FA7" w:rsidRPr="006E08A1">
              <w:rPr>
                <w:rStyle w:val="Hyperlink"/>
                <w:noProof/>
                <w:lang w:val="en-AU"/>
              </w:rPr>
              <w:t>30/05 Mon @101Miller</w:t>
            </w:r>
            <w:r w:rsidR="00DA1FA7">
              <w:rPr>
                <w:noProof/>
                <w:webHidden/>
              </w:rPr>
              <w:tab/>
            </w:r>
            <w:r w:rsidR="00DA1FA7">
              <w:rPr>
                <w:noProof/>
                <w:webHidden/>
              </w:rPr>
              <w:fldChar w:fldCharType="begin"/>
            </w:r>
            <w:r w:rsidR="00DA1FA7">
              <w:rPr>
                <w:noProof/>
                <w:webHidden/>
              </w:rPr>
              <w:instrText xml:space="preserve"> PAGEREF _Toc167367983 \h </w:instrText>
            </w:r>
            <w:r w:rsidR="00DA1FA7">
              <w:rPr>
                <w:noProof/>
                <w:webHidden/>
              </w:rPr>
            </w:r>
            <w:r w:rsidR="00DA1FA7">
              <w:rPr>
                <w:noProof/>
                <w:webHidden/>
              </w:rPr>
              <w:fldChar w:fldCharType="separate"/>
            </w:r>
            <w:r w:rsidR="00DA1FA7">
              <w:rPr>
                <w:noProof/>
                <w:webHidden/>
              </w:rPr>
              <w:t>114</w:t>
            </w:r>
            <w:r w:rsidR="00DA1FA7">
              <w:rPr>
                <w:noProof/>
                <w:webHidden/>
              </w:rPr>
              <w:fldChar w:fldCharType="end"/>
            </w:r>
          </w:hyperlink>
        </w:p>
        <w:p w14:paraId="6C117DF2" w14:textId="68674049"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7984" w:history="1">
            <w:r w:rsidR="00DA1FA7" w:rsidRPr="006E08A1">
              <w:rPr>
                <w:rStyle w:val="Hyperlink"/>
                <w:noProof/>
                <w:lang w:val="en-AU"/>
              </w:rPr>
              <w:t>June 2021</w:t>
            </w:r>
            <w:r w:rsidR="00DA1FA7">
              <w:rPr>
                <w:noProof/>
                <w:webHidden/>
              </w:rPr>
              <w:tab/>
            </w:r>
            <w:r w:rsidR="00DA1FA7">
              <w:rPr>
                <w:noProof/>
                <w:webHidden/>
              </w:rPr>
              <w:fldChar w:fldCharType="begin"/>
            </w:r>
            <w:r w:rsidR="00DA1FA7">
              <w:rPr>
                <w:noProof/>
                <w:webHidden/>
              </w:rPr>
              <w:instrText xml:space="preserve"> PAGEREF _Toc167367984 \h </w:instrText>
            </w:r>
            <w:r w:rsidR="00DA1FA7">
              <w:rPr>
                <w:noProof/>
                <w:webHidden/>
              </w:rPr>
            </w:r>
            <w:r w:rsidR="00DA1FA7">
              <w:rPr>
                <w:noProof/>
                <w:webHidden/>
              </w:rPr>
              <w:fldChar w:fldCharType="separate"/>
            </w:r>
            <w:r w:rsidR="00DA1FA7">
              <w:rPr>
                <w:noProof/>
                <w:webHidden/>
              </w:rPr>
              <w:t>114</w:t>
            </w:r>
            <w:r w:rsidR="00DA1FA7">
              <w:rPr>
                <w:noProof/>
                <w:webHidden/>
              </w:rPr>
              <w:fldChar w:fldCharType="end"/>
            </w:r>
          </w:hyperlink>
        </w:p>
        <w:p w14:paraId="7619AFE3" w14:textId="7D634BDF" w:rsidR="00DA1FA7" w:rsidRDefault="00B53A2B">
          <w:pPr>
            <w:pStyle w:val="TOC2"/>
            <w:tabs>
              <w:tab w:val="right" w:leader="dot" w:pos="9350"/>
            </w:tabs>
            <w:rPr>
              <w:noProof/>
              <w:kern w:val="2"/>
              <w:szCs w:val="28"/>
              <w:lang w:val="en-AU" w:eastAsia="zh-CN" w:bidi="th-TH"/>
              <w14:ligatures w14:val="standardContextual"/>
            </w:rPr>
          </w:pPr>
          <w:hyperlink w:anchor="_Toc167367985" w:history="1">
            <w:r w:rsidR="00DA1FA7" w:rsidRPr="006E08A1">
              <w:rPr>
                <w:rStyle w:val="Hyperlink"/>
                <w:noProof/>
                <w:lang w:val="en-AU"/>
              </w:rPr>
              <w:t>01/06 Tue WFH</w:t>
            </w:r>
            <w:r w:rsidR="00DA1FA7">
              <w:rPr>
                <w:noProof/>
                <w:webHidden/>
              </w:rPr>
              <w:tab/>
            </w:r>
            <w:r w:rsidR="00DA1FA7">
              <w:rPr>
                <w:noProof/>
                <w:webHidden/>
              </w:rPr>
              <w:fldChar w:fldCharType="begin"/>
            </w:r>
            <w:r w:rsidR="00DA1FA7">
              <w:rPr>
                <w:noProof/>
                <w:webHidden/>
              </w:rPr>
              <w:instrText xml:space="preserve"> PAGEREF _Toc167367985 \h </w:instrText>
            </w:r>
            <w:r w:rsidR="00DA1FA7">
              <w:rPr>
                <w:noProof/>
                <w:webHidden/>
              </w:rPr>
            </w:r>
            <w:r w:rsidR="00DA1FA7">
              <w:rPr>
                <w:noProof/>
                <w:webHidden/>
              </w:rPr>
              <w:fldChar w:fldCharType="separate"/>
            </w:r>
            <w:r w:rsidR="00DA1FA7">
              <w:rPr>
                <w:noProof/>
                <w:webHidden/>
              </w:rPr>
              <w:t>114</w:t>
            </w:r>
            <w:r w:rsidR="00DA1FA7">
              <w:rPr>
                <w:noProof/>
                <w:webHidden/>
              </w:rPr>
              <w:fldChar w:fldCharType="end"/>
            </w:r>
          </w:hyperlink>
        </w:p>
        <w:p w14:paraId="527D84C9" w14:textId="42754D85" w:rsidR="00DA1FA7" w:rsidRDefault="00B53A2B">
          <w:pPr>
            <w:pStyle w:val="TOC2"/>
            <w:tabs>
              <w:tab w:val="right" w:leader="dot" w:pos="9350"/>
            </w:tabs>
            <w:rPr>
              <w:noProof/>
              <w:kern w:val="2"/>
              <w:szCs w:val="28"/>
              <w:lang w:val="en-AU" w:eastAsia="zh-CN" w:bidi="th-TH"/>
              <w14:ligatures w14:val="standardContextual"/>
            </w:rPr>
          </w:pPr>
          <w:hyperlink w:anchor="_Toc167367986" w:history="1">
            <w:r w:rsidR="00DA1FA7" w:rsidRPr="006E08A1">
              <w:rPr>
                <w:rStyle w:val="Hyperlink"/>
                <w:noProof/>
                <w:lang w:val="en-AU"/>
              </w:rPr>
              <w:t>02/06 Wed WFH</w:t>
            </w:r>
            <w:r w:rsidR="00DA1FA7">
              <w:rPr>
                <w:noProof/>
                <w:webHidden/>
              </w:rPr>
              <w:tab/>
            </w:r>
            <w:r w:rsidR="00DA1FA7">
              <w:rPr>
                <w:noProof/>
                <w:webHidden/>
              </w:rPr>
              <w:fldChar w:fldCharType="begin"/>
            </w:r>
            <w:r w:rsidR="00DA1FA7">
              <w:rPr>
                <w:noProof/>
                <w:webHidden/>
              </w:rPr>
              <w:instrText xml:space="preserve"> PAGEREF _Toc167367986 \h </w:instrText>
            </w:r>
            <w:r w:rsidR="00DA1FA7">
              <w:rPr>
                <w:noProof/>
                <w:webHidden/>
              </w:rPr>
            </w:r>
            <w:r w:rsidR="00DA1FA7">
              <w:rPr>
                <w:noProof/>
                <w:webHidden/>
              </w:rPr>
              <w:fldChar w:fldCharType="separate"/>
            </w:r>
            <w:r w:rsidR="00DA1FA7">
              <w:rPr>
                <w:noProof/>
                <w:webHidden/>
              </w:rPr>
              <w:t>115</w:t>
            </w:r>
            <w:r w:rsidR="00DA1FA7">
              <w:rPr>
                <w:noProof/>
                <w:webHidden/>
              </w:rPr>
              <w:fldChar w:fldCharType="end"/>
            </w:r>
          </w:hyperlink>
        </w:p>
        <w:p w14:paraId="345BED76" w14:textId="7CEFCB38" w:rsidR="00DA1FA7" w:rsidRDefault="00B53A2B">
          <w:pPr>
            <w:pStyle w:val="TOC2"/>
            <w:tabs>
              <w:tab w:val="right" w:leader="dot" w:pos="9350"/>
            </w:tabs>
            <w:rPr>
              <w:noProof/>
              <w:kern w:val="2"/>
              <w:szCs w:val="28"/>
              <w:lang w:val="en-AU" w:eastAsia="zh-CN" w:bidi="th-TH"/>
              <w14:ligatures w14:val="standardContextual"/>
            </w:rPr>
          </w:pPr>
          <w:hyperlink w:anchor="_Toc167367987" w:history="1">
            <w:r w:rsidR="00DA1FA7" w:rsidRPr="006E08A1">
              <w:rPr>
                <w:rStyle w:val="Hyperlink"/>
                <w:noProof/>
                <w:lang w:val="en-AU"/>
              </w:rPr>
              <w:t>03/06 Thu (WFH)</w:t>
            </w:r>
            <w:r w:rsidR="00DA1FA7">
              <w:rPr>
                <w:noProof/>
                <w:webHidden/>
              </w:rPr>
              <w:tab/>
            </w:r>
            <w:r w:rsidR="00DA1FA7">
              <w:rPr>
                <w:noProof/>
                <w:webHidden/>
              </w:rPr>
              <w:fldChar w:fldCharType="begin"/>
            </w:r>
            <w:r w:rsidR="00DA1FA7">
              <w:rPr>
                <w:noProof/>
                <w:webHidden/>
              </w:rPr>
              <w:instrText xml:space="preserve"> PAGEREF _Toc167367987 \h </w:instrText>
            </w:r>
            <w:r w:rsidR="00DA1FA7">
              <w:rPr>
                <w:noProof/>
                <w:webHidden/>
              </w:rPr>
            </w:r>
            <w:r w:rsidR="00DA1FA7">
              <w:rPr>
                <w:noProof/>
                <w:webHidden/>
              </w:rPr>
              <w:fldChar w:fldCharType="separate"/>
            </w:r>
            <w:r w:rsidR="00DA1FA7">
              <w:rPr>
                <w:noProof/>
                <w:webHidden/>
              </w:rPr>
              <w:t>115</w:t>
            </w:r>
            <w:r w:rsidR="00DA1FA7">
              <w:rPr>
                <w:noProof/>
                <w:webHidden/>
              </w:rPr>
              <w:fldChar w:fldCharType="end"/>
            </w:r>
          </w:hyperlink>
        </w:p>
        <w:p w14:paraId="45B1848F" w14:textId="12A7326E" w:rsidR="00DA1FA7" w:rsidRDefault="00B53A2B">
          <w:pPr>
            <w:pStyle w:val="TOC2"/>
            <w:tabs>
              <w:tab w:val="right" w:leader="dot" w:pos="9350"/>
            </w:tabs>
            <w:rPr>
              <w:noProof/>
              <w:kern w:val="2"/>
              <w:szCs w:val="28"/>
              <w:lang w:val="en-AU" w:eastAsia="zh-CN" w:bidi="th-TH"/>
              <w14:ligatures w14:val="standardContextual"/>
            </w:rPr>
          </w:pPr>
          <w:hyperlink w:anchor="_Toc167367988" w:history="1">
            <w:r w:rsidR="00DA1FA7" w:rsidRPr="006E08A1">
              <w:rPr>
                <w:rStyle w:val="Hyperlink"/>
                <w:noProof/>
                <w:lang w:val="en-AU"/>
              </w:rPr>
              <w:t>04/06 Fri (WFH)</w:t>
            </w:r>
            <w:r w:rsidR="00DA1FA7">
              <w:rPr>
                <w:noProof/>
                <w:webHidden/>
              </w:rPr>
              <w:tab/>
            </w:r>
            <w:r w:rsidR="00DA1FA7">
              <w:rPr>
                <w:noProof/>
                <w:webHidden/>
              </w:rPr>
              <w:fldChar w:fldCharType="begin"/>
            </w:r>
            <w:r w:rsidR="00DA1FA7">
              <w:rPr>
                <w:noProof/>
                <w:webHidden/>
              </w:rPr>
              <w:instrText xml:space="preserve"> PAGEREF _Toc167367988 \h </w:instrText>
            </w:r>
            <w:r w:rsidR="00DA1FA7">
              <w:rPr>
                <w:noProof/>
                <w:webHidden/>
              </w:rPr>
            </w:r>
            <w:r w:rsidR="00DA1FA7">
              <w:rPr>
                <w:noProof/>
                <w:webHidden/>
              </w:rPr>
              <w:fldChar w:fldCharType="separate"/>
            </w:r>
            <w:r w:rsidR="00DA1FA7">
              <w:rPr>
                <w:noProof/>
                <w:webHidden/>
              </w:rPr>
              <w:t>115</w:t>
            </w:r>
            <w:r w:rsidR="00DA1FA7">
              <w:rPr>
                <w:noProof/>
                <w:webHidden/>
              </w:rPr>
              <w:fldChar w:fldCharType="end"/>
            </w:r>
          </w:hyperlink>
        </w:p>
        <w:p w14:paraId="463740BC" w14:textId="7DD393FA" w:rsidR="00DA1FA7" w:rsidRDefault="00B53A2B">
          <w:pPr>
            <w:pStyle w:val="TOC2"/>
            <w:tabs>
              <w:tab w:val="right" w:leader="dot" w:pos="9350"/>
            </w:tabs>
            <w:rPr>
              <w:noProof/>
              <w:kern w:val="2"/>
              <w:szCs w:val="28"/>
              <w:lang w:val="en-AU" w:eastAsia="zh-CN" w:bidi="th-TH"/>
              <w14:ligatures w14:val="standardContextual"/>
            </w:rPr>
          </w:pPr>
          <w:hyperlink w:anchor="_Toc167367989" w:history="1">
            <w:r w:rsidR="00DA1FA7" w:rsidRPr="006E08A1">
              <w:rPr>
                <w:rStyle w:val="Hyperlink"/>
                <w:noProof/>
                <w:lang w:val="en-AU"/>
              </w:rPr>
              <w:t>07/06 Mon (WFH)</w:t>
            </w:r>
            <w:r w:rsidR="00DA1FA7">
              <w:rPr>
                <w:noProof/>
                <w:webHidden/>
              </w:rPr>
              <w:tab/>
            </w:r>
            <w:r w:rsidR="00DA1FA7">
              <w:rPr>
                <w:noProof/>
                <w:webHidden/>
              </w:rPr>
              <w:fldChar w:fldCharType="begin"/>
            </w:r>
            <w:r w:rsidR="00DA1FA7">
              <w:rPr>
                <w:noProof/>
                <w:webHidden/>
              </w:rPr>
              <w:instrText xml:space="preserve"> PAGEREF _Toc167367989 \h </w:instrText>
            </w:r>
            <w:r w:rsidR="00DA1FA7">
              <w:rPr>
                <w:noProof/>
                <w:webHidden/>
              </w:rPr>
            </w:r>
            <w:r w:rsidR="00DA1FA7">
              <w:rPr>
                <w:noProof/>
                <w:webHidden/>
              </w:rPr>
              <w:fldChar w:fldCharType="separate"/>
            </w:r>
            <w:r w:rsidR="00DA1FA7">
              <w:rPr>
                <w:noProof/>
                <w:webHidden/>
              </w:rPr>
              <w:t>115</w:t>
            </w:r>
            <w:r w:rsidR="00DA1FA7">
              <w:rPr>
                <w:noProof/>
                <w:webHidden/>
              </w:rPr>
              <w:fldChar w:fldCharType="end"/>
            </w:r>
          </w:hyperlink>
        </w:p>
        <w:p w14:paraId="50BB3D85" w14:textId="13872F11" w:rsidR="00DA1FA7" w:rsidRDefault="00B53A2B">
          <w:pPr>
            <w:pStyle w:val="TOC2"/>
            <w:tabs>
              <w:tab w:val="right" w:leader="dot" w:pos="9350"/>
            </w:tabs>
            <w:rPr>
              <w:noProof/>
              <w:kern w:val="2"/>
              <w:szCs w:val="28"/>
              <w:lang w:val="en-AU" w:eastAsia="zh-CN" w:bidi="th-TH"/>
              <w14:ligatures w14:val="standardContextual"/>
            </w:rPr>
          </w:pPr>
          <w:hyperlink w:anchor="_Toc167367990" w:history="1">
            <w:r w:rsidR="00DA1FA7" w:rsidRPr="006E08A1">
              <w:rPr>
                <w:rStyle w:val="Hyperlink"/>
                <w:noProof/>
                <w:lang w:val="en-AU"/>
              </w:rPr>
              <w:t>08/06 Tue (WFH)</w:t>
            </w:r>
            <w:r w:rsidR="00DA1FA7">
              <w:rPr>
                <w:noProof/>
                <w:webHidden/>
              </w:rPr>
              <w:tab/>
            </w:r>
            <w:r w:rsidR="00DA1FA7">
              <w:rPr>
                <w:noProof/>
                <w:webHidden/>
              </w:rPr>
              <w:fldChar w:fldCharType="begin"/>
            </w:r>
            <w:r w:rsidR="00DA1FA7">
              <w:rPr>
                <w:noProof/>
                <w:webHidden/>
              </w:rPr>
              <w:instrText xml:space="preserve"> PAGEREF _Toc167367990 \h </w:instrText>
            </w:r>
            <w:r w:rsidR="00DA1FA7">
              <w:rPr>
                <w:noProof/>
                <w:webHidden/>
              </w:rPr>
            </w:r>
            <w:r w:rsidR="00DA1FA7">
              <w:rPr>
                <w:noProof/>
                <w:webHidden/>
              </w:rPr>
              <w:fldChar w:fldCharType="separate"/>
            </w:r>
            <w:r w:rsidR="00DA1FA7">
              <w:rPr>
                <w:noProof/>
                <w:webHidden/>
              </w:rPr>
              <w:t>116</w:t>
            </w:r>
            <w:r w:rsidR="00DA1FA7">
              <w:rPr>
                <w:noProof/>
                <w:webHidden/>
              </w:rPr>
              <w:fldChar w:fldCharType="end"/>
            </w:r>
          </w:hyperlink>
        </w:p>
        <w:p w14:paraId="3A33ED43" w14:textId="2B7FC8A6" w:rsidR="00DA1FA7" w:rsidRDefault="00B53A2B">
          <w:pPr>
            <w:pStyle w:val="TOC2"/>
            <w:tabs>
              <w:tab w:val="right" w:leader="dot" w:pos="9350"/>
            </w:tabs>
            <w:rPr>
              <w:noProof/>
              <w:kern w:val="2"/>
              <w:szCs w:val="28"/>
              <w:lang w:val="en-AU" w:eastAsia="zh-CN" w:bidi="th-TH"/>
              <w14:ligatures w14:val="standardContextual"/>
            </w:rPr>
          </w:pPr>
          <w:hyperlink w:anchor="_Toc167367991" w:history="1">
            <w:r w:rsidR="00DA1FA7" w:rsidRPr="006E08A1">
              <w:rPr>
                <w:rStyle w:val="Hyperlink"/>
                <w:noProof/>
                <w:lang w:val="en-AU"/>
              </w:rPr>
              <w:t>09/06 Wed (101 Miller)</w:t>
            </w:r>
            <w:r w:rsidR="00DA1FA7">
              <w:rPr>
                <w:noProof/>
                <w:webHidden/>
              </w:rPr>
              <w:tab/>
            </w:r>
            <w:r w:rsidR="00DA1FA7">
              <w:rPr>
                <w:noProof/>
                <w:webHidden/>
              </w:rPr>
              <w:fldChar w:fldCharType="begin"/>
            </w:r>
            <w:r w:rsidR="00DA1FA7">
              <w:rPr>
                <w:noProof/>
                <w:webHidden/>
              </w:rPr>
              <w:instrText xml:space="preserve"> PAGEREF _Toc167367991 \h </w:instrText>
            </w:r>
            <w:r w:rsidR="00DA1FA7">
              <w:rPr>
                <w:noProof/>
                <w:webHidden/>
              </w:rPr>
            </w:r>
            <w:r w:rsidR="00DA1FA7">
              <w:rPr>
                <w:noProof/>
                <w:webHidden/>
              </w:rPr>
              <w:fldChar w:fldCharType="separate"/>
            </w:r>
            <w:r w:rsidR="00DA1FA7">
              <w:rPr>
                <w:noProof/>
                <w:webHidden/>
              </w:rPr>
              <w:t>116</w:t>
            </w:r>
            <w:r w:rsidR="00DA1FA7">
              <w:rPr>
                <w:noProof/>
                <w:webHidden/>
              </w:rPr>
              <w:fldChar w:fldCharType="end"/>
            </w:r>
          </w:hyperlink>
        </w:p>
        <w:p w14:paraId="7521E3ED" w14:textId="2527D229" w:rsidR="00DA1FA7" w:rsidRDefault="00B53A2B">
          <w:pPr>
            <w:pStyle w:val="TOC2"/>
            <w:tabs>
              <w:tab w:val="right" w:leader="dot" w:pos="9350"/>
            </w:tabs>
            <w:rPr>
              <w:noProof/>
              <w:kern w:val="2"/>
              <w:szCs w:val="28"/>
              <w:lang w:val="en-AU" w:eastAsia="zh-CN" w:bidi="th-TH"/>
              <w14:ligatures w14:val="standardContextual"/>
            </w:rPr>
          </w:pPr>
          <w:hyperlink w:anchor="_Toc167367992" w:history="1">
            <w:r w:rsidR="00DA1FA7" w:rsidRPr="006E08A1">
              <w:rPr>
                <w:rStyle w:val="Hyperlink"/>
                <w:noProof/>
                <w:lang w:val="en-AU"/>
              </w:rPr>
              <w:t>10/06 Thu (WFH)</w:t>
            </w:r>
            <w:r w:rsidR="00DA1FA7">
              <w:rPr>
                <w:noProof/>
                <w:webHidden/>
              </w:rPr>
              <w:tab/>
            </w:r>
            <w:r w:rsidR="00DA1FA7">
              <w:rPr>
                <w:noProof/>
                <w:webHidden/>
              </w:rPr>
              <w:fldChar w:fldCharType="begin"/>
            </w:r>
            <w:r w:rsidR="00DA1FA7">
              <w:rPr>
                <w:noProof/>
                <w:webHidden/>
              </w:rPr>
              <w:instrText xml:space="preserve"> PAGEREF _Toc167367992 \h </w:instrText>
            </w:r>
            <w:r w:rsidR="00DA1FA7">
              <w:rPr>
                <w:noProof/>
                <w:webHidden/>
              </w:rPr>
            </w:r>
            <w:r w:rsidR="00DA1FA7">
              <w:rPr>
                <w:noProof/>
                <w:webHidden/>
              </w:rPr>
              <w:fldChar w:fldCharType="separate"/>
            </w:r>
            <w:r w:rsidR="00DA1FA7">
              <w:rPr>
                <w:noProof/>
                <w:webHidden/>
              </w:rPr>
              <w:t>116</w:t>
            </w:r>
            <w:r w:rsidR="00DA1FA7">
              <w:rPr>
                <w:noProof/>
                <w:webHidden/>
              </w:rPr>
              <w:fldChar w:fldCharType="end"/>
            </w:r>
          </w:hyperlink>
        </w:p>
        <w:p w14:paraId="3031EAF8" w14:textId="12E8D19B" w:rsidR="00DA1FA7" w:rsidRDefault="00B53A2B">
          <w:pPr>
            <w:pStyle w:val="TOC2"/>
            <w:tabs>
              <w:tab w:val="right" w:leader="dot" w:pos="9350"/>
            </w:tabs>
            <w:rPr>
              <w:noProof/>
              <w:kern w:val="2"/>
              <w:szCs w:val="28"/>
              <w:lang w:val="en-AU" w:eastAsia="zh-CN" w:bidi="th-TH"/>
              <w14:ligatures w14:val="standardContextual"/>
            </w:rPr>
          </w:pPr>
          <w:hyperlink w:anchor="_Toc167367993" w:history="1">
            <w:r w:rsidR="00DA1FA7" w:rsidRPr="006E08A1">
              <w:rPr>
                <w:rStyle w:val="Hyperlink"/>
                <w:noProof/>
                <w:lang w:val="en-AU"/>
              </w:rPr>
              <w:t>11/06 Fri (WFH)</w:t>
            </w:r>
            <w:r w:rsidR="00DA1FA7">
              <w:rPr>
                <w:noProof/>
                <w:webHidden/>
              </w:rPr>
              <w:tab/>
            </w:r>
            <w:r w:rsidR="00DA1FA7">
              <w:rPr>
                <w:noProof/>
                <w:webHidden/>
              </w:rPr>
              <w:fldChar w:fldCharType="begin"/>
            </w:r>
            <w:r w:rsidR="00DA1FA7">
              <w:rPr>
                <w:noProof/>
                <w:webHidden/>
              </w:rPr>
              <w:instrText xml:space="preserve"> PAGEREF _Toc167367993 \h </w:instrText>
            </w:r>
            <w:r w:rsidR="00DA1FA7">
              <w:rPr>
                <w:noProof/>
                <w:webHidden/>
              </w:rPr>
            </w:r>
            <w:r w:rsidR="00DA1FA7">
              <w:rPr>
                <w:noProof/>
                <w:webHidden/>
              </w:rPr>
              <w:fldChar w:fldCharType="separate"/>
            </w:r>
            <w:r w:rsidR="00DA1FA7">
              <w:rPr>
                <w:noProof/>
                <w:webHidden/>
              </w:rPr>
              <w:t>116</w:t>
            </w:r>
            <w:r w:rsidR="00DA1FA7">
              <w:rPr>
                <w:noProof/>
                <w:webHidden/>
              </w:rPr>
              <w:fldChar w:fldCharType="end"/>
            </w:r>
          </w:hyperlink>
        </w:p>
        <w:p w14:paraId="060FE6EB" w14:textId="69D27693" w:rsidR="00DA1FA7" w:rsidRDefault="00B53A2B">
          <w:pPr>
            <w:pStyle w:val="TOC2"/>
            <w:tabs>
              <w:tab w:val="right" w:leader="dot" w:pos="9350"/>
            </w:tabs>
            <w:rPr>
              <w:noProof/>
              <w:kern w:val="2"/>
              <w:szCs w:val="28"/>
              <w:lang w:val="en-AU" w:eastAsia="zh-CN" w:bidi="th-TH"/>
              <w14:ligatures w14:val="standardContextual"/>
            </w:rPr>
          </w:pPr>
          <w:hyperlink w:anchor="_Toc167367994" w:history="1">
            <w:r w:rsidR="00DA1FA7" w:rsidRPr="006E08A1">
              <w:rPr>
                <w:rStyle w:val="Hyperlink"/>
                <w:noProof/>
                <w:lang w:val="en-AU"/>
              </w:rPr>
              <w:t>14/06 Mon (P Holiday – Queen’s birthday)</w:t>
            </w:r>
            <w:r w:rsidR="00DA1FA7">
              <w:rPr>
                <w:noProof/>
                <w:webHidden/>
              </w:rPr>
              <w:tab/>
            </w:r>
            <w:r w:rsidR="00DA1FA7">
              <w:rPr>
                <w:noProof/>
                <w:webHidden/>
              </w:rPr>
              <w:fldChar w:fldCharType="begin"/>
            </w:r>
            <w:r w:rsidR="00DA1FA7">
              <w:rPr>
                <w:noProof/>
                <w:webHidden/>
              </w:rPr>
              <w:instrText xml:space="preserve"> PAGEREF _Toc167367994 \h </w:instrText>
            </w:r>
            <w:r w:rsidR="00DA1FA7">
              <w:rPr>
                <w:noProof/>
                <w:webHidden/>
              </w:rPr>
            </w:r>
            <w:r w:rsidR="00DA1FA7">
              <w:rPr>
                <w:noProof/>
                <w:webHidden/>
              </w:rPr>
              <w:fldChar w:fldCharType="separate"/>
            </w:r>
            <w:r w:rsidR="00DA1FA7">
              <w:rPr>
                <w:noProof/>
                <w:webHidden/>
              </w:rPr>
              <w:t>117</w:t>
            </w:r>
            <w:r w:rsidR="00DA1FA7">
              <w:rPr>
                <w:noProof/>
                <w:webHidden/>
              </w:rPr>
              <w:fldChar w:fldCharType="end"/>
            </w:r>
          </w:hyperlink>
        </w:p>
        <w:p w14:paraId="2B1A690A" w14:textId="14061B18" w:rsidR="00DA1FA7" w:rsidRDefault="00B53A2B">
          <w:pPr>
            <w:pStyle w:val="TOC2"/>
            <w:tabs>
              <w:tab w:val="right" w:leader="dot" w:pos="9350"/>
            </w:tabs>
            <w:rPr>
              <w:noProof/>
              <w:kern w:val="2"/>
              <w:szCs w:val="28"/>
              <w:lang w:val="en-AU" w:eastAsia="zh-CN" w:bidi="th-TH"/>
              <w14:ligatures w14:val="standardContextual"/>
            </w:rPr>
          </w:pPr>
          <w:hyperlink w:anchor="_Toc167367995" w:history="1">
            <w:r w:rsidR="00DA1FA7" w:rsidRPr="006E08A1">
              <w:rPr>
                <w:rStyle w:val="Hyperlink"/>
                <w:noProof/>
                <w:lang w:val="en-AU"/>
              </w:rPr>
              <w:t>15/06 Tue (WFH)</w:t>
            </w:r>
            <w:r w:rsidR="00DA1FA7">
              <w:rPr>
                <w:noProof/>
                <w:webHidden/>
              </w:rPr>
              <w:tab/>
            </w:r>
            <w:r w:rsidR="00DA1FA7">
              <w:rPr>
                <w:noProof/>
                <w:webHidden/>
              </w:rPr>
              <w:fldChar w:fldCharType="begin"/>
            </w:r>
            <w:r w:rsidR="00DA1FA7">
              <w:rPr>
                <w:noProof/>
                <w:webHidden/>
              </w:rPr>
              <w:instrText xml:space="preserve"> PAGEREF _Toc167367995 \h </w:instrText>
            </w:r>
            <w:r w:rsidR="00DA1FA7">
              <w:rPr>
                <w:noProof/>
                <w:webHidden/>
              </w:rPr>
            </w:r>
            <w:r w:rsidR="00DA1FA7">
              <w:rPr>
                <w:noProof/>
                <w:webHidden/>
              </w:rPr>
              <w:fldChar w:fldCharType="separate"/>
            </w:r>
            <w:r w:rsidR="00DA1FA7">
              <w:rPr>
                <w:noProof/>
                <w:webHidden/>
              </w:rPr>
              <w:t>117</w:t>
            </w:r>
            <w:r w:rsidR="00DA1FA7">
              <w:rPr>
                <w:noProof/>
                <w:webHidden/>
              </w:rPr>
              <w:fldChar w:fldCharType="end"/>
            </w:r>
          </w:hyperlink>
        </w:p>
        <w:p w14:paraId="2F3C69CB" w14:textId="6ABC0EBF" w:rsidR="00DA1FA7" w:rsidRDefault="00B53A2B">
          <w:pPr>
            <w:pStyle w:val="TOC2"/>
            <w:tabs>
              <w:tab w:val="right" w:leader="dot" w:pos="9350"/>
            </w:tabs>
            <w:rPr>
              <w:noProof/>
              <w:kern w:val="2"/>
              <w:szCs w:val="28"/>
              <w:lang w:val="en-AU" w:eastAsia="zh-CN" w:bidi="th-TH"/>
              <w14:ligatures w14:val="standardContextual"/>
            </w:rPr>
          </w:pPr>
          <w:hyperlink w:anchor="_Toc167367996" w:history="1">
            <w:r w:rsidR="00DA1FA7" w:rsidRPr="006E08A1">
              <w:rPr>
                <w:rStyle w:val="Hyperlink"/>
                <w:noProof/>
                <w:lang w:val="en-AU"/>
              </w:rPr>
              <w:t>16/06 Wed</w:t>
            </w:r>
            <w:r w:rsidR="00DA1FA7">
              <w:rPr>
                <w:noProof/>
                <w:webHidden/>
              </w:rPr>
              <w:tab/>
            </w:r>
            <w:r w:rsidR="00DA1FA7">
              <w:rPr>
                <w:noProof/>
                <w:webHidden/>
              </w:rPr>
              <w:fldChar w:fldCharType="begin"/>
            </w:r>
            <w:r w:rsidR="00DA1FA7">
              <w:rPr>
                <w:noProof/>
                <w:webHidden/>
              </w:rPr>
              <w:instrText xml:space="preserve"> PAGEREF _Toc167367996 \h </w:instrText>
            </w:r>
            <w:r w:rsidR="00DA1FA7">
              <w:rPr>
                <w:noProof/>
                <w:webHidden/>
              </w:rPr>
            </w:r>
            <w:r w:rsidR="00DA1FA7">
              <w:rPr>
                <w:noProof/>
                <w:webHidden/>
              </w:rPr>
              <w:fldChar w:fldCharType="separate"/>
            </w:r>
            <w:r w:rsidR="00DA1FA7">
              <w:rPr>
                <w:noProof/>
                <w:webHidden/>
              </w:rPr>
              <w:t>117</w:t>
            </w:r>
            <w:r w:rsidR="00DA1FA7">
              <w:rPr>
                <w:noProof/>
                <w:webHidden/>
              </w:rPr>
              <w:fldChar w:fldCharType="end"/>
            </w:r>
          </w:hyperlink>
        </w:p>
        <w:p w14:paraId="3BB35D53" w14:textId="6200226E" w:rsidR="00DA1FA7" w:rsidRDefault="00B53A2B">
          <w:pPr>
            <w:pStyle w:val="TOC2"/>
            <w:tabs>
              <w:tab w:val="right" w:leader="dot" w:pos="9350"/>
            </w:tabs>
            <w:rPr>
              <w:noProof/>
              <w:kern w:val="2"/>
              <w:szCs w:val="28"/>
              <w:lang w:val="en-AU" w:eastAsia="zh-CN" w:bidi="th-TH"/>
              <w14:ligatures w14:val="standardContextual"/>
            </w:rPr>
          </w:pPr>
          <w:hyperlink w:anchor="_Toc167367997" w:history="1">
            <w:r w:rsidR="00DA1FA7" w:rsidRPr="006E08A1">
              <w:rPr>
                <w:rStyle w:val="Hyperlink"/>
                <w:noProof/>
                <w:lang w:val="en-AU"/>
              </w:rPr>
              <w:t>17/06 Thu</w:t>
            </w:r>
            <w:r w:rsidR="00DA1FA7">
              <w:rPr>
                <w:noProof/>
                <w:webHidden/>
              </w:rPr>
              <w:tab/>
            </w:r>
            <w:r w:rsidR="00DA1FA7">
              <w:rPr>
                <w:noProof/>
                <w:webHidden/>
              </w:rPr>
              <w:fldChar w:fldCharType="begin"/>
            </w:r>
            <w:r w:rsidR="00DA1FA7">
              <w:rPr>
                <w:noProof/>
                <w:webHidden/>
              </w:rPr>
              <w:instrText xml:space="preserve"> PAGEREF _Toc167367997 \h </w:instrText>
            </w:r>
            <w:r w:rsidR="00DA1FA7">
              <w:rPr>
                <w:noProof/>
                <w:webHidden/>
              </w:rPr>
            </w:r>
            <w:r w:rsidR="00DA1FA7">
              <w:rPr>
                <w:noProof/>
                <w:webHidden/>
              </w:rPr>
              <w:fldChar w:fldCharType="separate"/>
            </w:r>
            <w:r w:rsidR="00DA1FA7">
              <w:rPr>
                <w:noProof/>
                <w:webHidden/>
              </w:rPr>
              <w:t>117</w:t>
            </w:r>
            <w:r w:rsidR="00DA1FA7">
              <w:rPr>
                <w:noProof/>
                <w:webHidden/>
              </w:rPr>
              <w:fldChar w:fldCharType="end"/>
            </w:r>
          </w:hyperlink>
        </w:p>
        <w:p w14:paraId="6B10050D" w14:textId="47E63BC9" w:rsidR="00DA1FA7" w:rsidRDefault="00B53A2B">
          <w:pPr>
            <w:pStyle w:val="TOC2"/>
            <w:tabs>
              <w:tab w:val="right" w:leader="dot" w:pos="9350"/>
            </w:tabs>
            <w:rPr>
              <w:noProof/>
              <w:kern w:val="2"/>
              <w:szCs w:val="28"/>
              <w:lang w:val="en-AU" w:eastAsia="zh-CN" w:bidi="th-TH"/>
              <w14:ligatures w14:val="standardContextual"/>
            </w:rPr>
          </w:pPr>
          <w:hyperlink w:anchor="_Toc167367998" w:history="1">
            <w:r w:rsidR="00DA1FA7" w:rsidRPr="006E08A1">
              <w:rPr>
                <w:rStyle w:val="Hyperlink"/>
                <w:noProof/>
                <w:lang w:val="en-AU"/>
              </w:rPr>
              <w:t>18/06 Fri</w:t>
            </w:r>
            <w:r w:rsidR="00DA1FA7">
              <w:rPr>
                <w:noProof/>
                <w:webHidden/>
              </w:rPr>
              <w:tab/>
            </w:r>
            <w:r w:rsidR="00DA1FA7">
              <w:rPr>
                <w:noProof/>
                <w:webHidden/>
              </w:rPr>
              <w:fldChar w:fldCharType="begin"/>
            </w:r>
            <w:r w:rsidR="00DA1FA7">
              <w:rPr>
                <w:noProof/>
                <w:webHidden/>
              </w:rPr>
              <w:instrText xml:space="preserve"> PAGEREF _Toc167367998 \h </w:instrText>
            </w:r>
            <w:r w:rsidR="00DA1FA7">
              <w:rPr>
                <w:noProof/>
                <w:webHidden/>
              </w:rPr>
            </w:r>
            <w:r w:rsidR="00DA1FA7">
              <w:rPr>
                <w:noProof/>
                <w:webHidden/>
              </w:rPr>
              <w:fldChar w:fldCharType="separate"/>
            </w:r>
            <w:r w:rsidR="00DA1FA7">
              <w:rPr>
                <w:noProof/>
                <w:webHidden/>
              </w:rPr>
              <w:t>117</w:t>
            </w:r>
            <w:r w:rsidR="00DA1FA7">
              <w:rPr>
                <w:noProof/>
                <w:webHidden/>
              </w:rPr>
              <w:fldChar w:fldCharType="end"/>
            </w:r>
          </w:hyperlink>
        </w:p>
        <w:p w14:paraId="609EC400" w14:textId="2F47ED54" w:rsidR="00DA1FA7" w:rsidRDefault="00B53A2B">
          <w:pPr>
            <w:pStyle w:val="TOC2"/>
            <w:tabs>
              <w:tab w:val="right" w:leader="dot" w:pos="9350"/>
            </w:tabs>
            <w:rPr>
              <w:noProof/>
              <w:kern w:val="2"/>
              <w:szCs w:val="28"/>
              <w:lang w:val="en-AU" w:eastAsia="zh-CN" w:bidi="th-TH"/>
              <w14:ligatures w14:val="standardContextual"/>
            </w:rPr>
          </w:pPr>
          <w:hyperlink w:anchor="_Toc167367999" w:history="1">
            <w:r w:rsidR="00DA1FA7" w:rsidRPr="006E08A1">
              <w:rPr>
                <w:rStyle w:val="Hyperlink"/>
                <w:noProof/>
                <w:lang w:val="en-AU"/>
              </w:rPr>
              <w:t>21/06 Mon</w:t>
            </w:r>
            <w:r w:rsidR="00DA1FA7">
              <w:rPr>
                <w:noProof/>
                <w:webHidden/>
              </w:rPr>
              <w:tab/>
            </w:r>
            <w:r w:rsidR="00DA1FA7">
              <w:rPr>
                <w:noProof/>
                <w:webHidden/>
              </w:rPr>
              <w:fldChar w:fldCharType="begin"/>
            </w:r>
            <w:r w:rsidR="00DA1FA7">
              <w:rPr>
                <w:noProof/>
                <w:webHidden/>
              </w:rPr>
              <w:instrText xml:space="preserve"> PAGEREF _Toc167367999 \h </w:instrText>
            </w:r>
            <w:r w:rsidR="00DA1FA7">
              <w:rPr>
                <w:noProof/>
                <w:webHidden/>
              </w:rPr>
            </w:r>
            <w:r w:rsidR="00DA1FA7">
              <w:rPr>
                <w:noProof/>
                <w:webHidden/>
              </w:rPr>
              <w:fldChar w:fldCharType="separate"/>
            </w:r>
            <w:r w:rsidR="00DA1FA7">
              <w:rPr>
                <w:noProof/>
                <w:webHidden/>
              </w:rPr>
              <w:t>119</w:t>
            </w:r>
            <w:r w:rsidR="00DA1FA7">
              <w:rPr>
                <w:noProof/>
                <w:webHidden/>
              </w:rPr>
              <w:fldChar w:fldCharType="end"/>
            </w:r>
          </w:hyperlink>
        </w:p>
        <w:p w14:paraId="45D20CA4" w14:textId="4CD582F2" w:rsidR="00DA1FA7" w:rsidRDefault="00B53A2B">
          <w:pPr>
            <w:pStyle w:val="TOC2"/>
            <w:tabs>
              <w:tab w:val="right" w:leader="dot" w:pos="9350"/>
            </w:tabs>
            <w:rPr>
              <w:noProof/>
              <w:kern w:val="2"/>
              <w:szCs w:val="28"/>
              <w:lang w:val="en-AU" w:eastAsia="zh-CN" w:bidi="th-TH"/>
              <w14:ligatures w14:val="standardContextual"/>
            </w:rPr>
          </w:pPr>
          <w:hyperlink w:anchor="_Toc167368000" w:history="1">
            <w:r w:rsidR="00DA1FA7" w:rsidRPr="006E08A1">
              <w:rPr>
                <w:rStyle w:val="Hyperlink"/>
                <w:noProof/>
                <w:lang w:val="en-AU"/>
              </w:rPr>
              <w:t>22/06 Tue</w:t>
            </w:r>
            <w:r w:rsidR="00DA1FA7">
              <w:rPr>
                <w:noProof/>
                <w:webHidden/>
              </w:rPr>
              <w:tab/>
            </w:r>
            <w:r w:rsidR="00DA1FA7">
              <w:rPr>
                <w:noProof/>
                <w:webHidden/>
              </w:rPr>
              <w:fldChar w:fldCharType="begin"/>
            </w:r>
            <w:r w:rsidR="00DA1FA7">
              <w:rPr>
                <w:noProof/>
                <w:webHidden/>
              </w:rPr>
              <w:instrText xml:space="preserve"> PAGEREF _Toc167368000 \h </w:instrText>
            </w:r>
            <w:r w:rsidR="00DA1FA7">
              <w:rPr>
                <w:noProof/>
                <w:webHidden/>
              </w:rPr>
            </w:r>
            <w:r w:rsidR="00DA1FA7">
              <w:rPr>
                <w:noProof/>
                <w:webHidden/>
              </w:rPr>
              <w:fldChar w:fldCharType="separate"/>
            </w:r>
            <w:r w:rsidR="00DA1FA7">
              <w:rPr>
                <w:noProof/>
                <w:webHidden/>
              </w:rPr>
              <w:t>119</w:t>
            </w:r>
            <w:r w:rsidR="00DA1FA7">
              <w:rPr>
                <w:noProof/>
                <w:webHidden/>
              </w:rPr>
              <w:fldChar w:fldCharType="end"/>
            </w:r>
          </w:hyperlink>
        </w:p>
        <w:p w14:paraId="263BC4D9" w14:textId="6428F3EB" w:rsidR="00DA1FA7" w:rsidRDefault="00B53A2B">
          <w:pPr>
            <w:pStyle w:val="TOC2"/>
            <w:tabs>
              <w:tab w:val="right" w:leader="dot" w:pos="9350"/>
            </w:tabs>
            <w:rPr>
              <w:noProof/>
              <w:kern w:val="2"/>
              <w:szCs w:val="28"/>
              <w:lang w:val="en-AU" w:eastAsia="zh-CN" w:bidi="th-TH"/>
              <w14:ligatures w14:val="standardContextual"/>
            </w:rPr>
          </w:pPr>
          <w:hyperlink w:anchor="_Toc167368001" w:history="1">
            <w:r w:rsidR="00DA1FA7" w:rsidRPr="006E08A1">
              <w:rPr>
                <w:rStyle w:val="Hyperlink"/>
                <w:noProof/>
                <w:lang w:val="en-AU"/>
              </w:rPr>
              <w:t>23/06 Wed</w:t>
            </w:r>
            <w:r w:rsidR="00DA1FA7">
              <w:rPr>
                <w:noProof/>
                <w:webHidden/>
              </w:rPr>
              <w:tab/>
            </w:r>
            <w:r w:rsidR="00DA1FA7">
              <w:rPr>
                <w:noProof/>
                <w:webHidden/>
              </w:rPr>
              <w:fldChar w:fldCharType="begin"/>
            </w:r>
            <w:r w:rsidR="00DA1FA7">
              <w:rPr>
                <w:noProof/>
                <w:webHidden/>
              </w:rPr>
              <w:instrText xml:space="preserve"> PAGEREF _Toc167368001 \h </w:instrText>
            </w:r>
            <w:r w:rsidR="00DA1FA7">
              <w:rPr>
                <w:noProof/>
                <w:webHidden/>
              </w:rPr>
            </w:r>
            <w:r w:rsidR="00DA1FA7">
              <w:rPr>
                <w:noProof/>
                <w:webHidden/>
              </w:rPr>
              <w:fldChar w:fldCharType="separate"/>
            </w:r>
            <w:r w:rsidR="00DA1FA7">
              <w:rPr>
                <w:noProof/>
                <w:webHidden/>
              </w:rPr>
              <w:t>119</w:t>
            </w:r>
            <w:r w:rsidR="00DA1FA7">
              <w:rPr>
                <w:noProof/>
                <w:webHidden/>
              </w:rPr>
              <w:fldChar w:fldCharType="end"/>
            </w:r>
          </w:hyperlink>
        </w:p>
        <w:p w14:paraId="5DFB876E" w14:textId="3F9531D2" w:rsidR="00DA1FA7" w:rsidRDefault="00B53A2B">
          <w:pPr>
            <w:pStyle w:val="TOC2"/>
            <w:tabs>
              <w:tab w:val="right" w:leader="dot" w:pos="9350"/>
            </w:tabs>
            <w:rPr>
              <w:noProof/>
              <w:kern w:val="2"/>
              <w:szCs w:val="28"/>
              <w:lang w:val="en-AU" w:eastAsia="zh-CN" w:bidi="th-TH"/>
              <w14:ligatures w14:val="standardContextual"/>
            </w:rPr>
          </w:pPr>
          <w:hyperlink w:anchor="_Toc167368002" w:history="1">
            <w:r w:rsidR="00DA1FA7" w:rsidRPr="006E08A1">
              <w:rPr>
                <w:rStyle w:val="Hyperlink"/>
                <w:noProof/>
                <w:lang w:val="en-AU"/>
              </w:rPr>
              <w:t>24/06 Thu</w:t>
            </w:r>
            <w:r w:rsidR="00DA1FA7">
              <w:rPr>
                <w:noProof/>
                <w:webHidden/>
              </w:rPr>
              <w:tab/>
            </w:r>
            <w:r w:rsidR="00DA1FA7">
              <w:rPr>
                <w:noProof/>
                <w:webHidden/>
              </w:rPr>
              <w:fldChar w:fldCharType="begin"/>
            </w:r>
            <w:r w:rsidR="00DA1FA7">
              <w:rPr>
                <w:noProof/>
                <w:webHidden/>
              </w:rPr>
              <w:instrText xml:space="preserve"> PAGEREF _Toc167368002 \h </w:instrText>
            </w:r>
            <w:r w:rsidR="00DA1FA7">
              <w:rPr>
                <w:noProof/>
                <w:webHidden/>
              </w:rPr>
            </w:r>
            <w:r w:rsidR="00DA1FA7">
              <w:rPr>
                <w:noProof/>
                <w:webHidden/>
              </w:rPr>
              <w:fldChar w:fldCharType="separate"/>
            </w:r>
            <w:r w:rsidR="00DA1FA7">
              <w:rPr>
                <w:noProof/>
                <w:webHidden/>
              </w:rPr>
              <w:t>123</w:t>
            </w:r>
            <w:r w:rsidR="00DA1FA7">
              <w:rPr>
                <w:noProof/>
                <w:webHidden/>
              </w:rPr>
              <w:fldChar w:fldCharType="end"/>
            </w:r>
          </w:hyperlink>
        </w:p>
        <w:p w14:paraId="1587758F" w14:textId="4800B464" w:rsidR="00DA1FA7" w:rsidRDefault="00B53A2B">
          <w:pPr>
            <w:pStyle w:val="TOC2"/>
            <w:tabs>
              <w:tab w:val="right" w:leader="dot" w:pos="9350"/>
            </w:tabs>
            <w:rPr>
              <w:noProof/>
              <w:kern w:val="2"/>
              <w:szCs w:val="28"/>
              <w:lang w:val="en-AU" w:eastAsia="zh-CN" w:bidi="th-TH"/>
              <w14:ligatures w14:val="standardContextual"/>
            </w:rPr>
          </w:pPr>
          <w:hyperlink w:anchor="_Toc167368003" w:history="1">
            <w:r w:rsidR="00DA1FA7" w:rsidRPr="006E08A1">
              <w:rPr>
                <w:rStyle w:val="Hyperlink"/>
                <w:noProof/>
                <w:lang w:val="en-AU"/>
              </w:rPr>
              <w:t>25/06 Fri</w:t>
            </w:r>
            <w:r w:rsidR="00DA1FA7">
              <w:rPr>
                <w:noProof/>
                <w:webHidden/>
              </w:rPr>
              <w:tab/>
            </w:r>
            <w:r w:rsidR="00DA1FA7">
              <w:rPr>
                <w:noProof/>
                <w:webHidden/>
              </w:rPr>
              <w:fldChar w:fldCharType="begin"/>
            </w:r>
            <w:r w:rsidR="00DA1FA7">
              <w:rPr>
                <w:noProof/>
                <w:webHidden/>
              </w:rPr>
              <w:instrText xml:space="preserve"> PAGEREF _Toc167368003 \h </w:instrText>
            </w:r>
            <w:r w:rsidR="00DA1FA7">
              <w:rPr>
                <w:noProof/>
                <w:webHidden/>
              </w:rPr>
            </w:r>
            <w:r w:rsidR="00DA1FA7">
              <w:rPr>
                <w:noProof/>
                <w:webHidden/>
              </w:rPr>
              <w:fldChar w:fldCharType="separate"/>
            </w:r>
            <w:r w:rsidR="00DA1FA7">
              <w:rPr>
                <w:noProof/>
                <w:webHidden/>
              </w:rPr>
              <w:t>123</w:t>
            </w:r>
            <w:r w:rsidR="00DA1FA7">
              <w:rPr>
                <w:noProof/>
                <w:webHidden/>
              </w:rPr>
              <w:fldChar w:fldCharType="end"/>
            </w:r>
          </w:hyperlink>
        </w:p>
        <w:p w14:paraId="08B5A653" w14:textId="525562A4" w:rsidR="00DA1FA7" w:rsidRDefault="00B53A2B">
          <w:pPr>
            <w:pStyle w:val="TOC2"/>
            <w:tabs>
              <w:tab w:val="right" w:leader="dot" w:pos="9350"/>
            </w:tabs>
            <w:rPr>
              <w:noProof/>
              <w:kern w:val="2"/>
              <w:szCs w:val="28"/>
              <w:lang w:val="en-AU" w:eastAsia="zh-CN" w:bidi="th-TH"/>
              <w14:ligatures w14:val="standardContextual"/>
            </w:rPr>
          </w:pPr>
          <w:hyperlink w:anchor="_Toc167368004" w:history="1">
            <w:r w:rsidR="00DA1FA7" w:rsidRPr="006E08A1">
              <w:rPr>
                <w:rStyle w:val="Hyperlink"/>
                <w:noProof/>
                <w:lang w:val="en-AU"/>
              </w:rPr>
              <w:t>28/06 Mon</w:t>
            </w:r>
            <w:r w:rsidR="00DA1FA7">
              <w:rPr>
                <w:noProof/>
                <w:webHidden/>
              </w:rPr>
              <w:tab/>
            </w:r>
            <w:r w:rsidR="00DA1FA7">
              <w:rPr>
                <w:noProof/>
                <w:webHidden/>
              </w:rPr>
              <w:fldChar w:fldCharType="begin"/>
            </w:r>
            <w:r w:rsidR="00DA1FA7">
              <w:rPr>
                <w:noProof/>
                <w:webHidden/>
              </w:rPr>
              <w:instrText xml:space="preserve"> PAGEREF _Toc167368004 \h </w:instrText>
            </w:r>
            <w:r w:rsidR="00DA1FA7">
              <w:rPr>
                <w:noProof/>
                <w:webHidden/>
              </w:rPr>
            </w:r>
            <w:r w:rsidR="00DA1FA7">
              <w:rPr>
                <w:noProof/>
                <w:webHidden/>
              </w:rPr>
              <w:fldChar w:fldCharType="separate"/>
            </w:r>
            <w:r w:rsidR="00DA1FA7">
              <w:rPr>
                <w:noProof/>
                <w:webHidden/>
              </w:rPr>
              <w:t>123</w:t>
            </w:r>
            <w:r w:rsidR="00DA1FA7">
              <w:rPr>
                <w:noProof/>
                <w:webHidden/>
              </w:rPr>
              <w:fldChar w:fldCharType="end"/>
            </w:r>
          </w:hyperlink>
        </w:p>
        <w:p w14:paraId="3BBA7A8C" w14:textId="3CECFABE" w:rsidR="00DA1FA7" w:rsidRDefault="00B53A2B">
          <w:pPr>
            <w:pStyle w:val="TOC2"/>
            <w:tabs>
              <w:tab w:val="right" w:leader="dot" w:pos="9350"/>
            </w:tabs>
            <w:rPr>
              <w:noProof/>
              <w:kern w:val="2"/>
              <w:szCs w:val="28"/>
              <w:lang w:val="en-AU" w:eastAsia="zh-CN" w:bidi="th-TH"/>
              <w14:ligatures w14:val="standardContextual"/>
            </w:rPr>
          </w:pPr>
          <w:hyperlink w:anchor="_Toc167368005" w:history="1">
            <w:r w:rsidR="00DA1FA7" w:rsidRPr="006E08A1">
              <w:rPr>
                <w:rStyle w:val="Hyperlink"/>
                <w:noProof/>
                <w:lang w:val="en-AU"/>
              </w:rPr>
              <w:t>29/06 Tue</w:t>
            </w:r>
            <w:r w:rsidR="00DA1FA7">
              <w:rPr>
                <w:noProof/>
                <w:webHidden/>
              </w:rPr>
              <w:tab/>
            </w:r>
            <w:r w:rsidR="00DA1FA7">
              <w:rPr>
                <w:noProof/>
                <w:webHidden/>
              </w:rPr>
              <w:fldChar w:fldCharType="begin"/>
            </w:r>
            <w:r w:rsidR="00DA1FA7">
              <w:rPr>
                <w:noProof/>
                <w:webHidden/>
              </w:rPr>
              <w:instrText xml:space="preserve"> PAGEREF _Toc167368005 \h </w:instrText>
            </w:r>
            <w:r w:rsidR="00DA1FA7">
              <w:rPr>
                <w:noProof/>
                <w:webHidden/>
              </w:rPr>
            </w:r>
            <w:r w:rsidR="00DA1FA7">
              <w:rPr>
                <w:noProof/>
                <w:webHidden/>
              </w:rPr>
              <w:fldChar w:fldCharType="separate"/>
            </w:r>
            <w:r w:rsidR="00DA1FA7">
              <w:rPr>
                <w:noProof/>
                <w:webHidden/>
              </w:rPr>
              <w:t>123</w:t>
            </w:r>
            <w:r w:rsidR="00DA1FA7">
              <w:rPr>
                <w:noProof/>
                <w:webHidden/>
              </w:rPr>
              <w:fldChar w:fldCharType="end"/>
            </w:r>
          </w:hyperlink>
        </w:p>
        <w:p w14:paraId="7BFC0FC4" w14:textId="7E7E3D8E" w:rsidR="00DA1FA7" w:rsidRDefault="00B53A2B">
          <w:pPr>
            <w:pStyle w:val="TOC2"/>
            <w:tabs>
              <w:tab w:val="right" w:leader="dot" w:pos="9350"/>
            </w:tabs>
            <w:rPr>
              <w:noProof/>
              <w:kern w:val="2"/>
              <w:szCs w:val="28"/>
              <w:lang w:val="en-AU" w:eastAsia="zh-CN" w:bidi="th-TH"/>
              <w14:ligatures w14:val="standardContextual"/>
            </w:rPr>
          </w:pPr>
          <w:hyperlink w:anchor="_Toc167368006" w:history="1">
            <w:r w:rsidR="00DA1FA7" w:rsidRPr="006E08A1">
              <w:rPr>
                <w:rStyle w:val="Hyperlink"/>
                <w:noProof/>
                <w:lang w:val="en-AU"/>
              </w:rPr>
              <w:t>30/06 Wed</w:t>
            </w:r>
            <w:r w:rsidR="00DA1FA7">
              <w:rPr>
                <w:noProof/>
                <w:webHidden/>
              </w:rPr>
              <w:tab/>
            </w:r>
            <w:r w:rsidR="00DA1FA7">
              <w:rPr>
                <w:noProof/>
                <w:webHidden/>
              </w:rPr>
              <w:fldChar w:fldCharType="begin"/>
            </w:r>
            <w:r w:rsidR="00DA1FA7">
              <w:rPr>
                <w:noProof/>
                <w:webHidden/>
              </w:rPr>
              <w:instrText xml:space="preserve"> PAGEREF _Toc167368006 \h </w:instrText>
            </w:r>
            <w:r w:rsidR="00DA1FA7">
              <w:rPr>
                <w:noProof/>
                <w:webHidden/>
              </w:rPr>
            </w:r>
            <w:r w:rsidR="00DA1FA7">
              <w:rPr>
                <w:noProof/>
                <w:webHidden/>
              </w:rPr>
              <w:fldChar w:fldCharType="separate"/>
            </w:r>
            <w:r w:rsidR="00DA1FA7">
              <w:rPr>
                <w:noProof/>
                <w:webHidden/>
              </w:rPr>
              <w:t>124</w:t>
            </w:r>
            <w:r w:rsidR="00DA1FA7">
              <w:rPr>
                <w:noProof/>
                <w:webHidden/>
              </w:rPr>
              <w:fldChar w:fldCharType="end"/>
            </w:r>
          </w:hyperlink>
        </w:p>
        <w:p w14:paraId="0FF5DA47" w14:textId="2AAD7F27"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007" w:history="1">
            <w:r w:rsidR="00DA1FA7" w:rsidRPr="006E08A1">
              <w:rPr>
                <w:rStyle w:val="Hyperlink"/>
                <w:noProof/>
                <w:lang w:val="en-AU"/>
              </w:rPr>
              <w:t>July 2021</w:t>
            </w:r>
            <w:r w:rsidR="00DA1FA7">
              <w:rPr>
                <w:noProof/>
                <w:webHidden/>
              </w:rPr>
              <w:tab/>
            </w:r>
            <w:r w:rsidR="00DA1FA7">
              <w:rPr>
                <w:noProof/>
                <w:webHidden/>
              </w:rPr>
              <w:fldChar w:fldCharType="begin"/>
            </w:r>
            <w:r w:rsidR="00DA1FA7">
              <w:rPr>
                <w:noProof/>
                <w:webHidden/>
              </w:rPr>
              <w:instrText xml:space="preserve"> PAGEREF _Toc167368007 \h </w:instrText>
            </w:r>
            <w:r w:rsidR="00DA1FA7">
              <w:rPr>
                <w:noProof/>
                <w:webHidden/>
              </w:rPr>
            </w:r>
            <w:r w:rsidR="00DA1FA7">
              <w:rPr>
                <w:noProof/>
                <w:webHidden/>
              </w:rPr>
              <w:fldChar w:fldCharType="separate"/>
            </w:r>
            <w:r w:rsidR="00DA1FA7">
              <w:rPr>
                <w:noProof/>
                <w:webHidden/>
              </w:rPr>
              <w:t>124</w:t>
            </w:r>
            <w:r w:rsidR="00DA1FA7">
              <w:rPr>
                <w:noProof/>
                <w:webHidden/>
              </w:rPr>
              <w:fldChar w:fldCharType="end"/>
            </w:r>
          </w:hyperlink>
        </w:p>
        <w:p w14:paraId="65C383DF" w14:textId="235BE177" w:rsidR="00DA1FA7" w:rsidRDefault="00B53A2B">
          <w:pPr>
            <w:pStyle w:val="TOC2"/>
            <w:tabs>
              <w:tab w:val="right" w:leader="dot" w:pos="9350"/>
            </w:tabs>
            <w:rPr>
              <w:noProof/>
              <w:kern w:val="2"/>
              <w:szCs w:val="28"/>
              <w:lang w:val="en-AU" w:eastAsia="zh-CN" w:bidi="th-TH"/>
              <w14:ligatures w14:val="standardContextual"/>
            </w:rPr>
          </w:pPr>
          <w:hyperlink w:anchor="_Toc167368008" w:history="1">
            <w:r w:rsidR="00DA1FA7" w:rsidRPr="006E08A1">
              <w:rPr>
                <w:rStyle w:val="Hyperlink"/>
                <w:noProof/>
                <w:lang w:val="en-AU"/>
              </w:rPr>
              <w:t>01/07 Thu</w:t>
            </w:r>
            <w:r w:rsidR="00DA1FA7">
              <w:rPr>
                <w:noProof/>
                <w:webHidden/>
              </w:rPr>
              <w:tab/>
            </w:r>
            <w:r w:rsidR="00DA1FA7">
              <w:rPr>
                <w:noProof/>
                <w:webHidden/>
              </w:rPr>
              <w:fldChar w:fldCharType="begin"/>
            </w:r>
            <w:r w:rsidR="00DA1FA7">
              <w:rPr>
                <w:noProof/>
                <w:webHidden/>
              </w:rPr>
              <w:instrText xml:space="preserve"> PAGEREF _Toc167368008 \h </w:instrText>
            </w:r>
            <w:r w:rsidR="00DA1FA7">
              <w:rPr>
                <w:noProof/>
                <w:webHidden/>
              </w:rPr>
            </w:r>
            <w:r w:rsidR="00DA1FA7">
              <w:rPr>
                <w:noProof/>
                <w:webHidden/>
              </w:rPr>
              <w:fldChar w:fldCharType="separate"/>
            </w:r>
            <w:r w:rsidR="00DA1FA7">
              <w:rPr>
                <w:noProof/>
                <w:webHidden/>
              </w:rPr>
              <w:t>124</w:t>
            </w:r>
            <w:r w:rsidR="00DA1FA7">
              <w:rPr>
                <w:noProof/>
                <w:webHidden/>
              </w:rPr>
              <w:fldChar w:fldCharType="end"/>
            </w:r>
          </w:hyperlink>
        </w:p>
        <w:p w14:paraId="18A6F70D" w14:textId="42ADF819" w:rsidR="00DA1FA7" w:rsidRDefault="00B53A2B">
          <w:pPr>
            <w:pStyle w:val="TOC2"/>
            <w:tabs>
              <w:tab w:val="right" w:leader="dot" w:pos="9350"/>
            </w:tabs>
            <w:rPr>
              <w:noProof/>
              <w:kern w:val="2"/>
              <w:szCs w:val="28"/>
              <w:lang w:val="en-AU" w:eastAsia="zh-CN" w:bidi="th-TH"/>
              <w14:ligatures w14:val="standardContextual"/>
            </w:rPr>
          </w:pPr>
          <w:hyperlink w:anchor="_Toc167368009" w:history="1">
            <w:r w:rsidR="00DA1FA7" w:rsidRPr="006E08A1">
              <w:rPr>
                <w:rStyle w:val="Hyperlink"/>
                <w:noProof/>
                <w:lang w:val="en-AU"/>
              </w:rPr>
              <w:t>02/07 Fri</w:t>
            </w:r>
            <w:r w:rsidR="00DA1FA7">
              <w:rPr>
                <w:noProof/>
                <w:webHidden/>
              </w:rPr>
              <w:tab/>
            </w:r>
            <w:r w:rsidR="00DA1FA7">
              <w:rPr>
                <w:noProof/>
                <w:webHidden/>
              </w:rPr>
              <w:fldChar w:fldCharType="begin"/>
            </w:r>
            <w:r w:rsidR="00DA1FA7">
              <w:rPr>
                <w:noProof/>
                <w:webHidden/>
              </w:rPr>
              <w:instrText xml:space="preserve"> PAGEREF _Toc167368009 \h </w:instrText>
            </w:r>
            <w:r w:rsidR="00DA1FA7">
              <w:rPr>
                <w:noProof/>
                <w:webHidden/>
              </w:rPr>
            </w:r>
            <w:r w:rsidR="00DA1FA7">
              <w:rPr>
                <w:noProof/>
                <w:webHidden/>
              </w:rPr>
              <w:fldChar w:fldCharType="separate"/>
            </w:r>
            <w:r w:rsidR="00DA1FA7">
              <w:rPr>
                <w:noProof/>
                <w:webHidden/>
              </w:rPr>
              <w:t>125</w:t>
            </w:r>
            <w:r w:rsidR="00DA1FA7">
              <w:rPr>
                <w:noProof/>
                <w:webHidden/>
              </w:rPr>
              <w:fldChar w:fldCharType="end"/>
            </w:r>
          </w:hyperlink>
        </w:p>
        <w:p w14:paraId="58607CEC" w14:textId="15FEE0AE" w:rsidR="00DA1FA7" w:rsidRDefault="00B53A2B">
          <w:pPr>
            <w:pStyle w:val="TOC2"/>
            <w:tabs>
              <w:tab w:val="right" w:leader="dot" w:pos="9350"/>
            </w:tabs>
            <w:rPr>
              <w:noProof/>
              <w:kern w:val="2"/>
              <w:szCs w:val="28"/>
              <w:lang w:val="en-AU" w:eastAsia="zh-CN" w:bidi="th-TH"/>
              <w14:ligatures w14:val="standardContextual"/>
            </w:rPr>
          </w:pPr>
          <w:hyperlink w:anchor="_Toc167368010" w:history="1">
            <w:r w:rsidR="00DA1FA7" w:rsidRPr="006E08A1">
              <w:rPr>
                <w:rStyle w:val="Hyperlink"/>
                <w:noProof/>
                <w:lang w:val="en-AU"/>
              </w:rPr>
              <w:t>05/07 Mon</w:t>
            </w:r>
            <w:r w:rsidR="00DA1FA7">
              <w:rPr>
                <w:noProof/>
                <w:webHidden/>
              </w:rPr>
              <w:tab/>
            </w:r>
            <w:r w:rsidR="00DA1FA7">
              <w:rPr>
                <w:noProof/>
                <w:webHidden/>
              </w:rPr>
              <w:fldChar w:fldCharType="begin"/>
            </w:r>
            <w:r w:rsidR="00DA1FA7">
              <w:rPr>
                <w:noProof/>
                <w:webHidden/>
              </w:rPr>
              <w:instrText xml:space="preserve"> PAGEREF _Toc167368010 \h </w:instrText>
            </w:r>
            <w:r w:rsidR="00DA1FA7">
              <w:rPr>
                <w:noProof/>
                <w:webHidden/>
              </w:rPr>
            </w:r>
            <w:r w:rsidR="00DA1FA7">
              <w:rPr>
                <w:noProof/>
                <w:webHidden/>
              </w:rPr>
              <w:fldChar w:fldCharType="separate"/>
            </w:r>
            <w:r w:rsidR="00DA1FA7">
              <w:rPr>
                <w:noProof/>
                <w:webHidden/>
              </w:rPr>
              <w:t>125</w:t>
            </w:r>
            <w:r w:rsidR="00DA1FA7">
              <w:rPr>
                <w:noProof/>
                <w:webHidden/>
              </w:rPr>
              <w:fldChar w:fldCharType="end"/>
            </w:r>
          </w:hyperlink>
        </w:p>
        <w:p w14:paraId="08A5435A" w14:textId="6CD5E098" w:rsidR="00DA1FA7" w:rsidRDefault="00B53A2B">
          <w:pPr>
            <w:pStyle w:val="TOC2"/>
            <w:tabs>
              <w:tab w:val="right" w:leader="dot" w:pos="9350"/>
            </w:tabs>
            <w:rPr>
              <w:noProof/>
              <w:kern w:val="2"/>
              <w:szCs w:val="28"/>
              <w:lang w:val="en-AU" w:eastAsia="zh-CN" w:bidi="th-TH"/>
              <w14:ligatures w14:val="standardContextual"/>
            </w:rPr>
          </w:pPr>
          <w:hyperlink w:anchor="_Toc167368011" w:history="1">
            <w:r w:rsidR="00DA1FA7" w:rsidRPr="006E08A1">
              <w:rPr>
                <w:rStyle w:val="Hyperlink"/>
                <w:noProof/>
                <w:lang w:val="en-AU"/>
              </w:rPr>
              <w:t>06/07 Tue (S Leave)</w:t>
            </w:r>
            <w:r w:rsidR="00DA1FA7">
              <w:rPr>
                <w:noProof/>
                <w:webHidden/>
              </w:rPr>
              <w:tab/>
            </w:r>
            <w:r w:rsidR="00DA1FA7">
              <w:rPr>
                <w:noProof/>
                <w:webHidden/>
              </w:rPr>
              <w:fldChar w:fldCharType="begin"/>
            </w:r>
            <w:r w:rsidR="00DA1FA7">
              <w:rPr>
                <w:noProof/>
                <w:webHidden/>
              </w:rPr>
              <w:instrText xml:space="preserve"> PAGEREF _Toc167368011 \h </w:instrText>
            </w:r>
            <w:r w:rsidR="00DA1FA7">
              <w:rPr>
                <w:noProof/>
                <w:webHidden/>
              </w:rPr>
            </w:r>
            <w:r w:rsidR="00DA1FA7">
              <w:rPr>
                <w:noProof/>
                <w:webHidden/>
              </w:rPr>
              <w:fldChar w:fldCharType="separate"/>
            </w:r>
            <w:r w:rsidR="00DA1FA7">
              <w:rPr>
                <w:noProof/>
                <w:webHidden/>
              </w:rPr>
              <w:t>125</w:t>
            </w:r>
            <w:r w:rsidR="00DA1FA7">
              <w:rPr>
                <w:noProof/>
                <w:webHidden/>
              </w:rPr>
              <w:fldChar w:fldCharType="end"/>
            </w:r>
          </w:hyperlink>
        </w:p>
        <w:p w14:paraId="47159076" w14:textId="7221D871" w:rsidR="00DA1FA7" w:rsidRDefault="00B53A2B">
          <w:pPr>
            <w:pStyle w:val="TOC2"/>
            <w:tabs>
              <w:tab w:val="right" w:leader="dot" w:pos="9350"/>
            </w:tabs>
            <w:rPr>
              <w:noProof/>
              <w:kern w:val="2"/>
              <w:szCs w:val="28"/>
              <w:lang w:val="en-AU" w:eastAsia="zh-CN" w:bidi="th-TH"/>
              <w14:ligatures w14:val="standardContextual"/>
            </w:rPr>
          </w:pPr>
          <w:hyperlink w:anchor="_Toc167368012" w:history="1">
            <w:r w:rsidR="00DA1FA7" w:rsidRPr="006E08A1">
              <w:rPr>
                <w:rStyle w:val="Hyperlink"/>
                <w:noProof/>
                <w:lang w:val="en-AU"/>
              </w:rPr>
              <w:t>07/07 Wed</w:t>
            </w:r>
            <w:r w:rsidR="00DA1FA7">
              <w:rPr>
                <w:noProof/>
                <w:webHidden/>
              </w:rPr>
              <w:tab/>
            </w:r>
            <w:r w:rsidR="00DA1FA7">
              <w:rPr>
                <w:noProof/>
                <w:webHidden/>
              </w:rPr>
              <w:fldChar w:fldCharType="begin"/>
            </w:r>
            <w:r w:rsidR="00DA1FA7">
              <w:rPr>
                <w:noProof/>
                <w:webHidden/>
              </w:rPr>
              <w:instrText xml:space="preserve"> PAGEREF _Toc167368012 \h </w:instrText>
            </w:r>
            <w:r w:rsidR="00DA1FA7">
              <w:rPr>
                <w:noProof/>
                <w:webHidden/>
              </w:rPr>
            </w:r>
            <w:r w:rsidR="00DA1FA7">
              <w:rPr>
                <w:noProof/>
                <w:webHidden/>
              </w:rPr>
              <w:fldChar w:fldCharType="separate"/>
            </w:r>
            <w:r w:rsidR="00DA1FA7">
              <w:rPr>
                <w:noProof/>
                <w:webHidden/>
              </w:rPr>
              <w:t>125</w:t>
            </w:r>
            <w:r w:rsidR="00DA1FA7">
              <w:rPr>
                <w:noProof/>
                <w:webHidden/>
              </w:rPr>
              <w:fldChar w:fldCharType="end"/>
            </w:r>
          </w:hyperlink>
        </w:p>
        <w:p w14:paraId="2153E49F" w14:textId="7F524AFC" w:rsidR="00DA1FA7" w:rsidRDefault="00B53A2B">
          <w:pPr>
            <w:pStyle w:val="TOC2"/>
            <w:tabs>
              <w:tab w:val="right" w:leader="dot" w:pos="9350"/>
            </w:tabs>
            <w:rPr>
              <w:noProof/>
              <w:kern w:val="2"/>
              <w:szCs w:val="28"/>
              <w:lang w:val="en-AU" w:eastAsia="zh-CN" w:bidi="th-TH"/>
              <w14:ligatures w14:val="standardContextual"/>
            </w:rPr>
          </w:pPr>
          <w:hyperlink w:anchor="_Toc167368013" w:history="1">
            <w:r w:rsidR="00DA1FA7" w:rsidRPr="006E08A1">
              <w:rPr>
                <w:rStyle w:val="Hyperlink"/>
                <w:noProof/>
                <w:lang w:val="en-AU"/>
              </w:rPr>
              <w:t>08/07 Thu</w:t>
            </w:r>
            <w:r w:rsidR="00DA1FA7">
              <w:rPr>
                <w:noProof/>
                <w:webHidden/>
              </w:rPr>
              <w:tab/>
            </w:r>
            <w:r w:rsidR="00DA1FA7">
              <w:rPr>
                <w:noProof/>
                <w:webHidden/>
              </w:rPr>
              <w:fldChar w:fldCharType="begin"/>
            </w:r>
            <w:r w:rsidR="00DA1FA7">
              <w:rPr>
                <w:noProof/>
                <w:webHidden/>
              </w:rPr>
              <w:instrText xml:space="preserve"> PAGEREF _Toc167368013 \h </w:instrText>
            </w:r>
            <w:r w:rsidR="00DA1FA7">
              <w:rPr>
                <w:noProof/>
                <w:webHidden/>
              </w:rPr>
            </w:r>
            <w:r w:rsidR="00DA1FA7">
              <w:rPr>
                <w:noProof/>
                <w:webHidden/>
              </w:rPr>
              <w:fldChar w:fldCharType="separate"/>
            </w:r>
            <w:r w:rsidR="00DA1FA7">
              <w:rPr>
                <w:noProof/>
                <w:webHidden/>
              </w:rPr>
              <w:t>125</w:t>
            </w:r>
            <w:r w:rsidR="00DA1FA7">
              <w:rPr>
                <w:noProof/>
                <w:webHidden/>
              </w:rPr>
              <w:fldChar w:fldCharType="end"/>
            </w:r>
          </w:hyperlink>
        </w:p>
        <w:p w14:paraId="2A7674DD" w14:textId="65C5D78B" w:rsidR="00DA1FA7" w:rsidRDefault="00B53A2B">
          <w:pPr>
            <w:pStyle w:val="TOC2"/>
            <w:tabs>
              <w:tab w:val="right" w:leader="dot" w:pos="9350"/>
            </w:tabs>
            <w:rPr>
              <w:noProof/>
              <w:kern w:val="2"/>
              <w:szCs w:val="28"/>
              <w:lang w:val="en-AU" w:eastAsia="zh-CN" w:bidi="th-TH"/>
              <w14:ligatures w14:val="standardContextual"/>
            </w:rPr>
          </w:pPr>
          <w:hyperlink w:anchor="_Toc167368014" w:history="1">
            <w:r w:rsidR="00DA1FA7" w:rsidRPr="006E08A1">
              <w:rPr>
                <w:rStyle w:val="Hyperlink"/>
                <w:noProof/>
                <w:lang w:val="en-AU"/>
              </w:rPr>
              <w:t>09/07 Fri</w:t>
            </w:r>
            <w:r w:rsidR="00DA1FA7">
              <w:rPr>
                <w:noProof/>
                <w:webHidden/>
              </w:rPr>
              <w:tab/>
            </w:r>
            <w:r w:rsidR="00DA1FA7">
              <w:rPr>
                <w:noProof/>
                <w:webHidden/>
              </w:rPr>
              <w:fldChar w:fldCharType="begin"/>
            </w:r>
            <w:r w:rsidR="00DA1FA7">
              <w:rPr>
                <w:noProof/>
                <w:webHidden/>
              </w:rPr>
              <w:instrText xml:space="preserve"> PAGEREF _Toc167368014 \h </w:instrText>
            </w:r>
            <w:r w:rsidR="00DA1FA7">
              <w:rPr>
                <w:noProof/>
                <w:webHidden/>
              </w:rPr>
            </w:r>
            <w:r w:rsidR="00DA1FA7">
              <w:rPr>
                <w:noProof/>
                <w:webHidden/>
              </w:rPr>
              <w:fldChar w:fldCharType="separate"/>
            </w:r>
            <w:r w:rsidR="00DA1FA7">
              <w:rPr>
                <w:noProof/>
                <w:webHidden/>
              </w:rPr>
              <w:t>126</w:t>
            </w:r>
            <w:r w:rsidR="00DA1FA7">
              <w:rPr>
                <w:noProof/>
                <w:webHidden/>
              </w:rPr>
              <w:fldChar w:fldCharType="end"/>
            </w:r>
          </w:hyperlink>
        </w:p>
        <w:p w14:paraId="1D6E189B" w14:textId="6E80D9A0" w:rsidR="00DA1FA7" w:rsidRDefault="00B53A2B">
          <w:pPr>
            <w:pStyle w:val="TOC2"/>
            <w:tabs>
              <w:tab w:val="right" w:leader="dot" w:pos="9350"/>
            </w:tabs>
            <w:rPr>
              <w:noProof/>
              <w:kern w:val="2"/>
              <w:szCs w:val="28"/>
              <w:lang w:val="en-AU" w:eastAsia="zh-CN" w:bidi="th-TH"/>
              <w14:ligatures w14:val="standardContextual"/>
            </w:rPr>
          </w:pPr>
          <w:hyperlink w:anchor="_Toc167368015" w:history="1">
            <w:r w:rsidR="00DA1FA7" w:rsidRPr="006E08A1">
              <w:rPr>
                <w:rStyle w:val="Hyperlink"/>
                <w:noProof/>
                <w:lang w:val="en-AU"/>
              </w:rPr>
              <w:t>12/07 Mon</w:t>
            </w:r>
            <w:r w:rsidR="00DA1FA7">
              <w:rPr>
                <w:noProof/>
                <w:webHidden/>
              </w:rPr>
              <w:tab/>
            </w:r>
            <w:r w:rsidR="00DA1FA7">
              <w:rPr>
                <w:noProof/>
                <w:webHidden/>
              </w:rPr>
              <w:fldChar w:fldCharType="begin"/>
            </w:r>
            <w:r w:rsidR="00DA1FA7">
              <w:rPr>
                <w:noProof/>
                <w:webHidden/>
              </w:rPr>
              <w:instrText xml:space="preserve"> PAGEREF _Toc167368015 \h </w:instrText>
            </w:r>
            <w:r w:rsidR="00DA1FA7">
              <w:rPr>
                <w:noProof/>
                <w:webHidden/>
              </w:rPr>
            </w:r>
            <w:r w:rsidR="00DA1FA7">
              <w:rPr>
                <w:noProof/>
                <w:webHidden/>
              </w:rPr>
              <w:fldChar w:fldCharType="separate"/>
            </w:r>
            <w:r w:rsidR="00DA1FA7">
              <w:rPr>
                <w:noProof/>
                <w:webHidden/>
              </w:rPr>
              <w:t>126</w:t>
            </w:r>
            <w:r w:rsidR="00DA1FA7">
              <w:rPr>
                <w:noProof/>
                <w:webHidden/>
              </w:rPr>
              <w:fldChar w:fldCharType="end"/>
            </w:r>
          </w:hyperlink>
        </w:p>
        <w:p w14:paraId="23B2AF61" w14:textId="3C6BA679" w:rsidR="00DA1FA7" w:rsidRDefault="00B53A2B">
          <w:pPr>
            <w:pStyle w:val="TOC2"/>
            <w:tabs>
              <w:tab w:val="right" w:leader="dot" w:pos="9350"/>
            </w:tabs>
            <w:rPr>
              <w:noProof/>
              <w:kern w:val="2"/>
              <w:szCs w:val="28"/>
              <w:lang w:val="en-AU" w:eastAsia="zh-CN" w:bidi="th-TH"/>
              <w14:ligatures w14:val="standardContextual"/>
            </w:rPr>
          </w:pPr>
          <w:hyperlink w:anchor="_Toc167368016" w:history="1">
            <w:r w:rsidR="00DA1FA7" w:rsidRPr="006E08A1">
              <w:rPr>
                <w:rStyle w:val="Hyperlink"/>
                <w:noProof/>
                <w:lang w:val="en-AU"/>
              </w:rPr>
              <w:t>13/07 Tue</w:t>
            </w:r>
            <w:r w:rsidR="00DA1FA7">
              <w:rPr>
                <w:noProof/>
                <w:webHidden/>
              </w:rPr>
              <w:tab/>
            </w:r>
            <w:r w:rsidR="00DA1FA7">
              <w:rPr>
                <w:noProof/>
                <w:webHidden/>
              </w:rPr>
              <w:fldChar w:fldCharType="begin"/>
            </w:r>
            <w:r w:rsidR="00DA1FA7">
              <w:rPr>
                <w:noProof/>
                <w:webHidden/>
              </w:rPr>
              <w:instrText xml:space="preserve"> PAGEREF _Toc167368016 \h </w:instrText>
            </w:r>
            <w:r w:rsidR="00DA1FA7">
              <w:rPr>
                <w:noProof/>
                <w:webHidden/>
              </w:rPr>
            </w:r>
            <w:r w:rsidR="00DA1FA7">
              <w:rPr>
                <w:noProof/>
                <w:webHidden/>
              </w:rPr>
              <w:fldChar w:fldCharType="separate"/>
            </w:r>
            <w:r w:rsidR="00DA1FA7">
              <w:rPr>
                <w:noProof/>
                <w:webHidden/>
              </w:rPr>
              <w:t>126</w:t>
            </w:r>
            <w:r w:rsidR="00DA1FA7">
              <w:rPr>
                <w:noProof/>
                <w:webHidden/>
              </w:rPr>
              <w:fldChar w:fldCharType="end"/>
            </w:r>
          </w:hyperlink>
        </w:p>
        <w:p w14:paraId="18FED124" w14:textId="114E25A6" w:rsidR="00DA1FA7" w:rsidRDefault="00B53A2B">
          <w:pPr>
            <w:pStyle w:val="TOC2"/>
            <w:tabs>
              <w:tab w:val="right" w:leader="dot" w:pos="9350"/>
            </w:tabs>
            <w:rPr>
              <w:noProof/>
              <w:kern w:val="2"/>
              <w:szCs w:val="28"/>
              <w:lang w:val="en-AU" w:eastAsia="zh-CN" w:bidi="th-TH"/>
              <w14:ligatures w14:val="standardContextual"/>
            </w:rPr>
          </w:pPr>
          <w:hyperlink w:anchor="_Toc167368017" w:history="1">
            <w:r w:rsidR="00DA1FA7" w:rsidRPr="006E08A1">
              <w:rPr>
                <w:rStyle w:val="Hyperlink"/>
                <w:noProof/>
                <w:lang w:val="en-AU"/>
              </w:rPr>
              <w:t>14/07 Wed</w:t>
            </w:r>
            <w:r w:rsidR="00DA1FA7">
              <w:rPr>
                <w:noProof/>
                <w:webHidden/>
              </w:rPr>
              <w:tab/>
            </w:r>
            <w:r w:rsidR="00DA1FA7">
              <w:rPr>
                <w:noProof/>
                <w:webHidden/>
              </w:rPr>
              <w:fldChar w:fldCharType="begin"/>
            </w:r>
            <w:r w:rsidR="00DA1FA7">
              <w:rPr>
                <w:noProof/>
                <w:webHidden/>
              </w:rPr>
              <w:instrText xml:space="preserve"> PAGEREF _Toc167368017 \h </w:instrText>
            </w:r>
            <w:r w:rsidR="00DA1FA7">
              <w:rPr>
                <w:noProof/>
                <w:webHidden/>
              </w:rPr>
            </w:r>
            <w:r w:rsidR="00DA1FA7">
              <w:rPr>
                <w:noProof/>
                <w:webHidden/>
              </w:rPr>
              <w:fldChar w:fldCharType="separate"/>
            </w:r>
            <w:r w:rsidR="00DA1FA7">
              <w:rPr>
                <w:noProof/>
                <w:webHidden/>
              </w:rPr>
              <w:t>126</w:t>
            </w:r>
            <w:r w:rsidR="00DA1FA7">
              <w:rPr>
                <w:noProof/>
                <w:webHidden/>
              </w:rPr>
              <w:fldChar w:fldCharType="end"/>
            </w:r>
          </w:hyperlink>
        </w:p>
        <w:p w14:paraId="02AA0EB3" w14:textId="31EB4AE8" w:rsidR="00DA1FA7" w:rsidRDefault="00B53A2B">
          <w:pPr>
            <w:pStyle w:val="TOC2"/>
            <w:tabs>
              <w:tab w:val="right" w:leader="dot" w:pos="9350"/>
            </w:tabs>
            <w:rPr>
              <w:noProof/>
              <w:kern w:val="2"/>
              <w:szCs w:val="28"/>
              <w:lang w:val="en-AU" w:eastAsia="zh-CN" w:bidi="th-TH"/>
              <w14:ligatures w14:val="standardContextual"/>
            </w:rPr>
          </w:pPr>
          <w:hyperlink w:anchor="_Toc167368018" w:history="1">
            <w:r w:rsidR="00DA1FA7" w:rsidRPr="006E08A1">
              <w:rPr>
                <w:rStyle w:val="Hyperlink"/>
                <w:noProof/>
                <w:lang w:val="en-AU"/>
              </w:rPr>
              <w:t>15/07 Thu</w:t>
            </w:r>
            <w:r w:rsidR="00DA1FA7">
              <w:rPr>
                <w:noProof/>
                <w:webHidden/>
              </w:rPr>
              <w:tab/>
            </w:r>
            <w:r w:rsidR="00DA1FA7">
              <w:rPr>
                <w:noProof/>
                <w:webHidden/>
              </w:rPr>
              <w:fldChar w:fldCharType="begin"/>
            </w:r>
            <w:r w:rsidR="00DA1FA7">
              <w:rPr>
                <w:noProof/>
                <w:webHidden/>
              </w:rPr>
              <w:instrText xml:space="preserve"> PAGEREF _Toc167368018 \h </w:instrText>
            </w:r>
            <w:r w:rsidR="00DA1FA7">
              <w:rPr>
                <w:noProof/>
                <w:webHidden/>
              </w:rPr>
            </w:r>
            <w:r w:rsidR="00DA1FA7">
              <w:rPr>
                <w:noProof/>
                <w:webHidden/>
              </w:rPr>
              <w:fldChar w:fldCharType="separate"/>
            </w:r>
            <w:r w:rsidR="00DA1FA7">
              <w:rPr>
                <w:noProof/>
                <w:webHidden/>
              </w:rPr>
              <w:t>127</w:t>
            </w:r>
            <w:r w:rsidR="00DA1FA7">
              <w:rPr>
                <w:noProof/>
                <w:webHidden/>
              </w:rPr>
              <w:fldChar w:fldCharType="end"/>
            </w:r>
          </w:hyperlink>
        </w:p>
        <w:p w14:paraId="51029A7B" w14:textId="2408AD7E" w:rsidR="00DA1FA7" w:rsidRDefault="00B53A2B">
          <w:pPr>
            <w:pStyle w:val="TOC2"/>
            <w:tabs>
              <w:tab w:val="right" w:leader="dot" w:pos="9350"/>
            </w:tabs>
            <w:rPr>
              <w:noProof/>
              <w:kern w:val="2"/>
              <w:szCs w:val="28"/>
              <w:lang w:val="en-AU" w:eastAsia="zh-CN" w:bidi="th-TH"/>
              <w14:ligatures w14:val="standardContextual"/>
            </w:rPr>
          </w:pPr>
          <w:hyperlink w:anchor="_Toc167368019" w:history="1">
            <w:r w:rsidR="00DA1FA7" w:rsidRPr="006E08A1">
              <w:rPr>
                <w:rStyle w:val="Hyperlink"/>
                <w:noProof/>
                <w:lang w:val="en-AU"/>
              </w:rPr>
              <w:t>16/07 Fri</w:t>
            </w:r>
            <w:r w:rsidR="00DA1FA7">
              <w:rPr>
                <w:noProof/>
                <w:webHidden/>
              </w:rPr>
              <w:tab/>
            </w:r>
            <w:r w:rsidR="00DA1FA7">
              <w:rPr>
                <w:noProof/>
                <w:webHidden/>
              </w:rPr>
              <w:fldChar w:fldCharType="begin"/>
            </w:r>
            <w:r w:rsidR="00DA1FA7">
              <w:rPr>
                <w:noProof/>
                <w:webHidden/>
              </w:rPr>
              <w:instrText xml:space="preserve"> PAGEREF _Toc167368019 \h </w:instrText>
            </w:r>
            <w:r w:rsidR="00DA1FA7">
              <w:rPr>
                <w:noProof/>
                <w:webHidden/>
              </w:rPr>
            </w:r>
            <w:r w:rsidR="00DA1FA7">
              <w:rPr>
                <w:noProof/>
                <w:webHidden/>
              </w:rPr>
              <w:fldChar w:fldCharType="separate"/>
            </w:r>
            <w:r w:rsidR="00DA1FA7">
              <w:rPr>
                <w:noProof/>
                <w:webHidden/>
              </w:rPr>
              <w:t>127</w:t>
            </w:r>
            <w:r w:rsidR="00DA1FA7">
              <w:rPr>
                <w:noProof/>
                <w:webHidden/>
              </w:rPr>
              <w:fldChar w:fldCharType="end"/>
            </w:r>
          </w:hyperlink>
        </w:p>
        <w:p w14:paraId="6BED3607" w14:textId="279F0A90" w:rsidR="00DA1FA7" w:rsidRDefault="00B53A2B">
          <w:pPr>
            <w:pStyle w:val="TOC2"/>
            <w:tabs>
              <w:tab w:val="right" w:leader="dot" w:pos="9350"/>
            </w:tabs>
            <w:rPr>
              <w:noProof/>
              <w:kern w:val="2"/>
              <w:szCs w:val="28"/>
              <w:lang w:val="en-AU" w:eastAsia="zh-CN" w:bidi="th-TH"/>
              <w14:ligatures w14:val="standardContextual"/>
            </w:rPr>
          </w:pPr>
          <w:hyperlink w:anchor="_Toc167368020" w:history="1">
            <w:r w:rsidR="00DA1FA7" w:rsidRPr="006E08A1">
              <w:rPr>
                <w:rStyle w:val="Hyperlink"/>
                <w:noProof/>
                <w:lang w:val="en-AU"/>
              </w:rPr>
              <w:t>19/07 Mon</w:t>
            </w:r>
            <w:r w:rsidR="00DA1FA7">
              <w:rPr>
                <w:noProof/>
                <w:webHidden/>
              </w:rPr>
              <w:tab/>
            </w:r>
            <w:r w:rsidR="00DA1FA7">
              <w:rPr>
                <w:noProof/>
                <w:webHidden/>
              </w:rPr>
              <w:fldChar w:fldCharType="begin"/>
            </w:r>
            <w:r w:rsidR="00DA1FA7">
              <w:rPr>
                <w:noProof/>
                <w:webHidden/>
              </w:rPr>
              <w:instrText xml:space="preserve"> PAGEREF _Toc167368020 \h </w:instrText>
            </w:r>
            <w:r w:rsidR="00DA1FA7">
              <w:rPr>
                <w:noProof/>
                <w:webHidden/>
              </w:rPr>
            </w:r>
            <w:r w:rsidR="00DA1FA7">
              <w:rPr>
                <w:noProof/>
                <w:webHidden/>
              </w:rPr>
              <w:fldChar w:fldCharType="separate"/>
            </w:r>
            <w:r w:rsidR="00DA1FA7">
              <w:rPr>
                <w:noProof/>
                <w:webHidden/>
              </w:rPr>
              <w:t>127</w:t>
            </w:r>
            <w:r w:rsidR="00DA1FA7">
              <w:rPr>
                <w:noProof/>
                <w:webHidden/>
              </w:rPr>
              <w:fldChar w:fldCharType="end"/>
            </w:r>
          </w:hyperlink>
        </w:p>
        <w:p w14:paraId="063E971E" w14:textId="183E65F6" w:rsidR="00DA1FA7" w:rsidRDefault="00B53A2B">
          <w:pPr>
            <w:pStyle w:val="TOC2"/>
            <w:tabs>
              <w:tab w:val="right" w:leader="dot" w:pos="9350"/>
            </w:tabs>
            <w:rPr>
              <w:noProof/>
              <w:kern w:val="2"/>
              <w:szCs w:val="28"/>
              <w:lang w:val="en-AU" w:eastAsia="zh-CN" w:bidi="th-TH"/>
              <w14:ligatures w14:val="standardContextual"/>
            </w:rPr>
          </w:pPr>
          <w:hyperlink w:anchor="_Toc167368021" w:history="1">
            <w:r w:rsidR="00DA1FA7" w:rsidRPr="006E08A1">
              <w:rPr>
                <w:rStyle w:val="Hyperlink"/>
                <w:noProof/>
                <w:lang w:val="en-AU"/>
              </w:rPr>
              <w:t>20/07 Tue</w:t>
            </w:r>
            <w:r w:rsidR="00DA1FA7">
              <w:rPr>
                <w:noProof/>
                <w:webHidden/>
              </w:rPr>
              <w:tab/>
            </w:r>
            <w:r w:rsidR="00DA1FA7">
              <w:rPr>
                <w:noProof/>
                <w:webHidden/>
              </w:rPr>
              <w:fldChar w:fldCharType="begin"/>
            </w:r>
            <w:r w:rsidR="00DA1FA7">
              <w:rPr>
                <w:noProof/>
                <w:webHidden/>
              </w:rPr>
              <w:instrText xml:space="preserve"> PAGEREF _Toc167368021 \h </w:instrText>
            </w:r>
            <w:r w:rsidR="00DA1FA7">
              <w:rPr>
                <w:noProof/>
                <w:webHidden/>
              </w:rPr>
            </w:r>
            <w:r w:rsidR="00DA1FA7">
              <w:rPr>
                <w:noProof/>
                <w:webHidden/>
              </w:rPr>
              <w:fldChar w:fldCharType="separate"/>
            </w:r>
            <w:r w:rsidR="00DA1FA7">
              <w:rPr>
                <w:noProof/>
                <w:webHidden/>
              </w:rPr>
              <w:t>128</w:t>
            </w:r>
            <w:r w:rsidR="00DA1FA7">
              <w:rPr>
                <w:noProof/>
                <w:webHidden/>
              </w:rPr>
              <w:fldChar w:fldCharType="end"/>
            </w:r>
          </w:hyperlink>
        </w:p>
        <w:p w14:paraId="2A381505" w14:textId="7C3007C3" w:rsidR="00DA1FA7" w:rsidRDefault="00B53A2B">
          <w:pPr>
            <w:pStyle w:val="TOC2"/>
            <w:tabs>
              <w:tab w:val="right" w:leader="dot" w:pos="9350"/>
            </w:tabs>
            <w:rPr>
              <w:noProof/>
              <w:kern w:val="2"/>
              <w:szCs w:val="28"/>
              <w:lang w:val="en-AU" w:eastAsia="zh-CN" w:bidi="th-TH"/>
              <w14:ligatures w14:val="standardContextual"/>
            </w:rPr>
          </w:pPr>
          <w:hyperlink w:anchor="_Toc167368022" w:history="1">
            <w:r w:rsidR="00DA1FA7" w:rsidRPr="006E08A1">
              <w:rPr>
                <w:rStyle w:val="Hyperlink"/>
                <w:noProof/>
                <w:lang w:val="en-AU"/>
              </w:rPr>
              <w:t>21/07 Wed</w:t>
            </w:r>
            <w:r w:rsidR="00DA1FA7">
              <w:rPr>
                <w:noProof/>
                <w:webHidden/>
              </w:rPr>
              <w:tab/>
            </w:r>
            <w:r w:rsidR="00DA1FA7">
              <w:rPr>
                <w:noProof/>
                <w:webHidden/>
              </w:rPr>
              <w:fldChar w:fldCharType="begin"/>
            </w:r>
            <w:r w:rsidR="00DA1FA7">
              <w:rPr>
                <w:noProof/>
                <w:webHidden/>
              </w:rPr>
              <w:instrText xml:space="preserve"> PAGEREF _Toc167368022 \h </w:instrText>
            </w:r>
            <w:r w:rsidR="00DA1FA7">
              <w:rPr>
                <w:noProof/>
                <w:webHidden/>
              </w:rPr>
            </w:r>
            <w:r w:rsidR="00DA1FA7">
              <w:rPr>
                <w:noProof/>
                <w:webHidden/>
              </w:rPr>
              <w:fldChar w:fldCharType="separate"/>
            </w:r>
            <w:r w:rsidR="00DA1FA7">
              <w:rPr>
                <w:noProof/>
                <w:webHidden/>
              </w:rPr>
              <w:t>129</w:t>
            </w:r>
            <w:r w:rsidR="00DA1FA7">
              <w:rPr>
                <w:noProof/>
                <w:webHidden/>
              </w:rPr>
              <w:fldChar w:fldCharType="end"/>
            </w:r>
          </w:hyperlink>
        </w:p>
        <w:p w14:paraId="448B205B" w14:textId="5434ECCF" w:rsidR="00DA1FA7" w:rsidRDefault="00B53A2B">
          <w:pPr>
            <w:pStyle w:val="TOC2"/>
            <w:tabs>
              <w:tab w:val="right" w:leader="dot" w:pos="9350"/>
            </w:tabs>
            <w:rPr>
              <w:noProof/>
              <w:kern w:val="2"/>
              <w:szCs w:val="28"/>
              <w:lang w:val="en-AU" w:eastAsia="zh-CN" w:bidi="th-TH"/>
              <w14:ligatures w14:val="standardContextual"/>
            </w:rPr>
          </w:pPr>
          <w:hyperlink w:anchor="_Toc167368023" w:history="1">
            <w:r w:rsidR="00DA1FA7" w:rsidRPr="006E08A1">
              <w:rPr>
                <w:rStyle w:val="Hyperlink"/>
                <w:noProof/>
                <w:lang w:val="en-AU"/>
              </w:rPr>
              <w:t>22/07 Thu</w:t>
            </w:r>
            <w:r w:rsidR="00DA1FA7">
              <w:rPr>
                <w:noProof/>
                <w:webHidden/>
              </w:rPr>
              <w:tab/>
            </w:r>
            <w:r w:rsidR="00DA1FA7">
              <w:rPr>
                <w:noProof/>
                <w:webHidden/>
              </w:rPr>
              <w:fldChar w:fldCharType="begin"/>
            </w:r>
            <w:r w:rsidR="00DA1FA7">
              <w:rPr>
                <w:noProof/>
                <w:webHidden/>
              </w:rPr>
              <w:instrText xml:space="preserve"> PAGEREF _Toc167368023 \h </w:instrText>
            </w:r>
            <w:r w:rsidR="00DA1FA7">
              <w:rPr>
                <w:noProof/>
                <w:webHidden/>
              </w:rPr>
            </w:r>
            <w:r w:rsidR="00DA1FA7">
              <w:rPr>
                <w:noProof/>
                <w:webHidden/>
              </w:rPr>
              <w:fldChar w:fldCharType="separate"/>
            </w:r>
            <w:r w:rsidR="00DA1FA7">
              <w:rPr>
                <w:noProof/>
                <w:webHidden/>
              </w:rPr>
              <w:t>129</w:t>
            </w:r>
            <w:r w:rsidR="00DA1FA7">
              <w:rPr>
                <w:noProof/>
                <w:webHidden/>
              </w:rPr>
              <w:fldChar w:fldCharType="end"/>
            </w:r>
          </w:hyperlink>
        </w:p>
        <w:p w14:paraId="28651E19" w14:textId="3A833EAA" w:rsidR="00DA1FA7" w:rsidRDefault="00B53A2B">
          <w:pPr>
            <w:pStyle w:val="TOC2"/>
            <w:tabs>
              <w:tab w:val="right" w:leader="dot" w:pos="9350"/>
            </w:tabs>
            <w:rPr>
              <w:noProof/>
              <w:kern w:val="2"/>
              <w:szCs w:val="28"/>
              <w:lang w:val="en-AU" w:eastAsia="zh-CN" w:bidi="th-TH"/>
              <w14:ligatures w14:val="standardContextual"/>
            </w:rPr>
          </w:pPr>
          <w:hyperlink w:anchor="_Toc167368024" w:history="1">
            <w:r w:rsidR="00DA1FA7" w:rsidRPr="006E08A1">
              <w:rPr>
                <w:rStyle w:val="Hyperlink"/>
                <w:noProof/>
                <w:lang w:val="en-AU"/>
              </w:rPr>
              <w:t>23/07 Fri</w:t>
            </w:r>
            <w:r w:rsidR="00DA1FA7">
              <w:rPr>
                <w:noProof/>
                <w:webHidden/>
              </w:rPr>
              <w:tab/>
            </w:r>
            <w:r w:rsidR="00DA1FA7">
              <w:rPr>
                <w:noProof/>
                <w:webHidden/>
              </w:rPr>
              <w:fldChar w:fldCharType="begin"/>
            </w:r>
            <w:r w:rsidR="00DA1FA7">
              <w:rPr>
                <w:noProof/>
                <w:webHidden/>
              </w:rPr>
              <w:instrText xml:space="preserve"> PAGEREF _Toc167368024 \h </w:instrText>
            </w:r>
            <w:r w:rsidR="00DA1FA7">
              <w:rPr>
                <w:noProof/>
                <w:webHidden/>
              </w:rPr>
            </w:r>
            <w:r w:rsidR="00DA1FA7">
              <w:rPr>
                <w:noProof/>
                <w:webHidden/>
              </w:rPr>
              <w:fldChar w:fldCharType="separate"/>
            </w:r>
            <w:r w:rsidR="00DA1FA7">
              <w:rPr>
                <w:noProof/>
                <w:webHidden/>
              </w:rPr>
              <w:t>130</w:t>
            </w:r>
            <w:r w:rsidR="00DA1FA7">
              <w:rPr>
                <w:noProof/>
                <w:webHidden/>
              </w:rPr>
              <w:fldChar w:fldCharType="end"/>
            </w:r>
          </w:hyperlink>
        </w:p>
        <w:p w14:paraId="4A407328" w14:textId="1FAB26A5" w:rsidR="00DA1FA7" w:rsidRDefault="00B53A2B">
          <w:pPr>
            <w:pStyle w:val="TOC2"/>
            <w:tabs>
              <w:tab w:val="right" w:leader="dot" w:pos="9350"/>
            </w:tabs>
            <w:rPr>
              <w:noProof/>
              <w:kern w:val="2"/>
              <w:szCs w:val="28"/>
              <w:lang w:val="en-AU" w:eastAsia="zh-CN" w:bidi="th-TH"/>
              <w14:ligatures w14:val="standardContextual"/>
            </w:rPr>
          </w:pPr>
          <w:hyperlink w:anchor="_Toc167368025" w:history="1">
            <w:r w:rsidR="00DA1FA7" w:rsidRPr="006E08A1">
              <w:rPr>
                <w:rStyle w:val="Hyperlink"/>
                <w:noProof/>
                <w:lang w:val="en-AU"/>
              </w:rPr>
              <w:t>26/07 Mon</w:t>
            </w:r>
            <w:r w:rsidR="00DA1FA7">
              <w:rPr>
                <w:noProof/>
                <w:webHidden/>
              </w:rPr>
              <w:tab/>
            </w:r>
            <w:r w:rsidR="00DA1FA7">
              <w:rPr>
                <w:noProof/>
                <w:webHidden/>
              </w:rPr>
              <w:fldChar w:fldCharType="begin"/>
            </w:r>
            <w:r w:rsidR="00DA1FA7">
              <w:rPr>
                <w:noProof/>
                <w:webHidden/>
              </w:rPr>
              <w:instrText xml:space="preserve"> PAGEREF _Toc167368025 \h </w:instrText>
            </w:r>
            <w:r w:rsidR="00DA1FA7">
              <w:rPr>
                <w:noProof/>
                <w:webHidden/>
              </w:rPr>
            </w:r>
            <w:r w:rsidR="00DA1FA7">
              <w:rPr>
                <w:noProof/>
                <w:webHidden/>
              </w:rPr>
              <w:fldChar w:fldCharType="separate"/>
            </w:r>
            <w:r w:rsidR="00DA1FA7">
              <w:rPr>
                <w:noProof/>
                <w:webHidden/>
              </w:rPr>
              <w:t>130</w:t>
            </w:r>
            <w:r w:rsidR="00DA1FA7">
              <w:rPr>
                <w:noProof/>
                <w:webHidden/>
              </w:rPr>
              <w:fldChar w:fldCharType="end"/>
            </w:r>
          </w:hyperlink>
        </w:p>
        <w:p w14:paraId="258EA9B6" w14:textId="216CD80E" w:rsidR="00DA1FA7" w:rsidRDefault="00B53A2B">
          <w:pPr>
            <w:pStyle w:val="TOC2"/>
            <w:tabs>
              <w:tab w:val="right" w:leader="dot" w:pos="9350"/>
            </w:tabs>
            <w:rPr>
              <w:noProof/>
              <w:kern w:val="2"/>
              <w:szCs w:val="28"/>
              <w:lang w:val="en-AU" w:eastAsia="zh-CN" w:bidi="th-TH"/>
              <w14:ligatures w14:val="standardContextual"/>
            </w:rPr>
          </w:pPr>
          <w:hyperlink w:anchor="_Toc167368026" w:history="1">
            <w:r w:rsidR="00DA1FA7" w:rsidRPr="006E08A1">
              <w:rPr>
                <w:rStyle w:val="Hyperlink"/>
                <w:noProof/>
                <w:lang w:val="en-AU"/>
              </w:rPr>
              <w:t>27/07 Tue</w:t>
            </w:r>
            <w:r w:rsidR="00DA1FA7">
              <w:rPr>
                <w:noProof/>
                <w:webHidden/>
              </w:rPr>
              <w:tab/>
            </w:r>
            <w:r w:rsidR="00DA1FA7">
              <w:rPr>
                <w:noProof/>
                <w:webHidden/>
              </w:rPr>
              <w:fldChar w:fldCharType="begin"/>
            </w:r>
            <w:r w:rsidR="00DA1FA7">
              <w:rPr>
                <w:noProof/>
                <w:webHidden/>
              </w:rPr>
              <w:instrText xml:space="preserve"> PAGEREF _Toc167368026 \h </w:instrText>
            </w:r>
            <w:r w:rsidR="00DA1FA7">
              <w:rPr>
                <w:noProof/>
                <w:webHidden/>
              </w:rPr>
            </w:r>
            <w:r w:rsidR="00DA1FA7">
              <w:rPr>
                <w:noProof/>
                <w:webHidden/>
              </w:rPr>
              <w:fldChar w:fldCharType="separate"/>
            </w:r>
            <w:r w:rsidR="00DA1FA7">
              <w:rPr>
                <w:noProof/>
                <w:webHidden/>
              </w:rPr>
              <w:t>130</w:t>
            </w:r>
            <w:r w:rsidR="00DA1FA7">
              <w:rPr>
                <w:noProof/>
                <w:webHidden/>
              </w:rPr>
              <w:fldChar w:fldCharType="end"/>
            </w:r>
          </w:hyperlink>
        </w:p>
        <w:p w14:paraId="6D117F56" w14:textId="2A533EAE" w:rsidR="00DA1FA7" w:rsidRDefault="00B53A2B">
          <w:pPr>
            <w:pStyle w:val="TOC2"/>
            <w:tabs>
              <w:tab w:val="right" w:leader="dot" w:pos="9350"/>
            </w:tabs>
            <w:rPr>
              <w:noProof/>
              <w:kern w:val="2"/>
              <w:szCs w:val="28"/>
              <w:lang w:val="en-AU" w:eastAsia="zh-CN" w:bidi="th-TH"/>
              <w14:ligatures w14:val="standardContextual"/>
            </w:rPr>
          </w:pPr>
          <w:hyperlink w:anchor="_Toc167368027" w:history="1">
            <w:r w:rsidR="00DA1FA7" w:rsidRPr="006E08A1">
              <w:rPr>
                <w:rStyle w:val="Hyperlink"/>
                <w:noProof/>
                <w:lang w:val="en-AU"/>
              </w:rPr>
              <w:t>28/07 Wed</w:t>
            </w:r>
            <w:r w:rsidR="00DA1FA7">
              <w:rPr>
                <w:noProof/>
                <w:webHidden/>
              </w:rPr>
              <w:tab/>
            </w:r>
            <w:r w:rsidR="00DA1FA7">
              <w:rPr>
                <w:noProof/>
                <w:webHidden/>
              </w:rPr>
              <w:fldChar w:fldCharType="begin"/>
            </w:r>
            <w:r w:rsidR="00DA1FA7">
              <w:rPr>
                <w:noProof/>
                <w:webHidden/>
              </w:rPr>
              <w:instrText xml:space="preserve"> PAGEREF _Toc167368027 \h </w:instrText>
            </w:r>
            <w:r w:rsidR="00DA1FA7">
              <w:rPr>
                <w:noProof/>
                <w:webHidden/>
              </w:rPr>
            </w:r>
            <w:r w:rsidR="00DA1FA7">
              <w:rPr>
                <w:noProof/>
                <w:webHidden/>
              </w:rPr>
              <w:fldChar w:fldCharType="separate"/>
            </w:r>
            <w:r w:rsidR="00DA1FA7">
              <w:rPr>
                <w:noProof/>
                <w:webHidden/>
              </w:rPr>
              <w:t>130</w:t>
            </w:r>
            <w:r w:rsidR="00DA1FA7">
              <w:rPr>
                <w:noProof/>
                <w:webHidden/>
              </w:rPr>
              <w:fldChar w:fldCharType="end"/>
            </w:r>
          </w:hyperlink>
        </w:p>
        <w:p w14:paraId="534EE660" w14:textId="21908DB5" w:rsidR="00DA1FA7" w:rsidRDefault="00B53A2B">
          <w:pPr>
            <w:pStyle w:val="TOC2"/>
            <w:tabs>
              <w:tab w:val="right" w:leader="dot" w:pos="9350"/>
            </w:tabs>
            <w:rPr>
              <w:noProof/>
              <w:kern w:val="2"/>
              <w:szCs w:val="28"/>
              <w:lang w:val="en-AU" w:eastAsia="zh-CN" w:bidi="th-TH"/>
              <w14:ligatures w14:val="standardContextual"/>
            </w:rPr>
          </w:pPr>
          <w:hyperlink w:anchor="_Toc167368028" w:history="1">
            <w:r w:rsidR="00DA1FA7" w:rsidRPr="006E08A1">
              <w:rPr>
                <w:rStyle w:val="Hyperlink"/>
                <w:noProof/>
                <w:lang w:val="en-AU"/>
              </w:rPr>
              <w:t>29/07 Thu</w:t>
            </w:r>
            <w:r w:rsidR="00DA1FA7">
              <w:rPr>
                <w:noProof/>
                <w:webHidden/>
              </w:rPr>
              <w:tab/>
            </w:r>
            <w:r w:rsidR="00DA1FA7">
              <w:rPr>
                <w:noProof/>
                <w:webHidden/>
              </w:rPr>
              <w:fldChar w:fldCharType="begin"/>
            </w:r>
            <w:r w:rsidR="00DA1FA7">
              <w:rPr>
                <w:noProof/>
                <w:webHidden/>
              </w:rPr>
              <w:instrText xml:space="preserve"> PAGEREF _Toc167368028 \h </w:instrText>
            </w:r>
            <w:r w:rsidR="00DA1FA7">
              <w:rPr>
                <w:noProof/>
                <w:webHidden/>
              </w:rPr>
            </w:r>
            <w:r w:rsidR="00DA1FA7">
              <w:rPr>
                <w:noProof/>
                <w:webHidden/>
              </w:rPr>
              <w:fldChar w:fldCharType="separate"/>
            </w:r>
            <w:r w:rsidR="00DA1FA7">
              <w:rPr>
                <w:noProof/>
                <w:webHidden/>
              </w:rPr>
              <w:t>130</w:t>
            </w:r>
            <w:r w:rsidR="00DA1FA7">
              <w:rPr>
                <w:noProof/>
                <w:webHidden/>
              </w:rPr>
              <w:fldChar w:fldCharType="end"/>
            </w:r>
          </w:hyperlink>
        </w:p>
        <w:p w14:paraId="14E8CC84" w14:textId="333BBE49" w:rsidR="00DA1FA7" w:rsidRDefault="00B53A2B">
          <w:pPr>
            <w:pStyle w:val="TOC2"/>
            <w:tabs>
              <w:tab w:val="right" w:leader="dot" w:pos="9350"/>
            </w:tabs>
            <w:rPr>
              <w:noProof/>
              <w:kern w:val="2"/>
              <w:szCs w:val="28"/>
              <w:lang w:val="en-AU" w:eastAsia="zh-CN" w:bidi="th-TH"/>
              <w14:ligatures w14:val="standardContextual"/>
            </w:rPr>
          </w:pPr>
          <w:hyperlink w:anchor="_Toc167368029" w:history="1">
            <w:r w:rsidR="00DA1FA7" w:rsidRPr="006E08A1">
              <w:rPr>
                <w:rStyle w:val="Hyperlink"/>
                <w:noProof/>
                <w:lang w:val="en-AU"/>
              </w:rPr>
              <w:t>30/07 Fri</w:t>
            </w:r>
            <w:r w:rsidR="00DA1FA7">
              <w:rPr>
                <w:noProof/>
                <w:webHidden/>
              </w:rPr>
              <w:tab/>
            </w:r>
            <w:r w:rsidR="00DA1FA7">
              <w:rPr>
                <w:noProof/>
                <w:webHidden/>
              </w:rPr>
              <w:fldChar w:fldCharType="begin"/>
            </w:r>
            <w:r w:rsidR="00DA1FA7">
              <w:rPr>
                <w:noProof/>
                <w:webHidden/>
              </w:rPr>
              <w:instrText xml:space="preserve"> PAGEREF _Toc167368029 \h </w:instrText>
            </w:r>
            <w:r w:rsidR="00DA1FA7">
              <w:rPr>
                <w:noProof/>
                <w:webHidden/>
              </w:rPr>
            </w:r>
            <w:r w:rsidR="00DA1FA7">
              <w:rPr>
                <w:noProof/>
                <w:webHidden/>
              </w:rPr>
              <w:fldChar w:fldCharType="separate"/>
            </w:r>
            <w:r w:rsidR="00DA1FA7">
              <w:rPr>
                <w:noProof/>
                <w:webHidden/>
              </w:rPr>
              <w:t>132</w:t>
            </w:r>
            <w:r w:rsidR="00DA1FA7">
              <w:rPr>
                <w:noProof/>
                <w:webHidden/>
              </w:rPr>
              <w:fldChar w:fldCharType="end"/>
            </w:r>
          </w:hyperlink>
        </w:p>
        <w:p w14:paraId="41FA9D0C" w14:textId="4ECD8C74"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030" w:history="1">
            <w:r w:rsidR="00DA1FA7" w:rsidRPr="006E08A1">
              <w:rPr>
                <w:rStyle w:val="Hyperlink"/>
                <w:noProof/>
                <w:lang w:val="en-AU"/>
              </w:rPr>
              <w:t>Aug 2021</w:t>
            </w:r>
            <w:r w:rsidR="00DA1FA7">
              <w:rPr>
                <w:noProof/>
                <w:webHidden/>
              </w:rPr>
              <w:tab/>
            </w:r>
            <w:r w:rsidR="00DA1FA7">
              <w:rPr>
                <w:noProof/>
                <w:webHidden/>
              </w:rPr>
              <w:fldChar w:fldCharType="begin"/>
            </w:r>
            <w:r w:rsidR="00DA1FA7">
              <w:rPr>
                <w:noProof/>
                <w:webHidden/>
              </w:rPr>
              <w:instrText xml:space="preserve"> PAGEREF _Toc167368030 \h </w:instrText>
            </w:r>
            <w:r w:rsidR="00DA1FA7">
              <w:rPr>
                <w:noProof/>
                <w:webHidden/>
              </w:rPr>
            </w:r>
            <w:r w:rsidR="00DA1FA7">
              <w:rPr>
                <w:noProof/>
                <w:webHidden/>
              </w:rPr>
              <w:fldChar w:fldCharType="separate"/>
            </w:r>
            <w:r w:rsidR="00DA1FA7">
              <w:rPr>
                <w:noProof/>
                <w:webHidden/>
              </w:rPr>
              <w:t>133</w:t>
            </w:r>
            <w:r w:rsidR="00DA1FA7">
              <w:rPr>
                <w:noProof/>
                <w:webHidden/>
              </w:rPr>
              <w:fldChar w:fldCharType="end"/>
            </w:r>
          </w:hyperlink>
        </w:p>
        <w:p w14:paraId="4667BEEF" w14:textId="4520FB9D" w:rsidR="00DA1FA7" w:rsidRDefault="00B53A2B">
          <w:pPr>
            <w:pStyle w:val="TOC2"/>
            <w:tabs>
              <w:tab w:val="right" w:leader="dot" w:pos="9350"/>
            </w:tabs>
            <w:rPr>
              <w:noProof/>
              <w:kern w:val="2"/>
              <w:szCs w:val="28"/>
              <w:lang w:val="en-AU" w:eastAsia="zh-CN" w:bidi="th-TH"/>
              <w14:ligatures w14:val="standardContextual"/>
            </w:rPr>
          </w:pPr>
          <w:hyperlink w:anchor="_Toc167368031" w:history="1">
            <w:r w:rsidR="00DA1FA7" w:rsidRPr="006E08A1">
              <w:rPr>
                <w:rStyle w:val="Hyperlink"/>
                <w:noProof/>
                <w:lang w:val="en-AU"/>
              </w:rPr>
              <w:t>02/08 Mon (P. Holiday)</w:t>
            </w:r>
            <w:r w:rsidR="00DA1FA7">
              <w:rPr>
                <w:noProof/>
                <w:webHidden/>
              </w:rPr>
              <w:tab/>
            </w:r>
            <w:r w:rsidR="00DA1FA7">
              <w:rPr>
                <w:noProof/>
                <w:webHidden/>
              </w:rPr>
              <w:fldChar w:fldCharType="begin"/>
            </w:r>
            <w:r w:rsidR="00DA1FA7">
              <w:rPr>
                <w:noProof/>
                <w:webHidden/>
              </w:rPr>
              <w:instrText xml:space="preserve"> PAGEREF _Toc167368031 \h </w:instrText>
            </w:r>
            <w:r w:rsidR="00DA1FA7">
              <w:rPr>
                <w:noProof/>
                <w:webHidden/>
              </w:rPr>
            </w:r>
            <w:r w:rsidR="00DA1FA7">
              <w:rPr>
                <w:noProof/>
                <w:webHidden/>
              </w:rPr>
              <w:fldChar w:fldCharType="separate"/>
            </w:r>
            <w:r w:rsidR="00DA1FA7">
              <w:rPr>
                <w:noProof/>
                <w:webHidden/>
              </w:rPr>
              <w:t>133</w:t>
            </w:r>
            <w:r w:rsidR="00DA1FA7">
              <w:rPr>
                <w:noProof/>
                <w:webHidden/>
              </w:rPr>
              <w:fldChar w:fldCharType="end"/>
            </w:r>
          </w:hyperlink>
        </w:p>
        <w:p w14:paraId="1514AE0B" w14:textId="41E3D112" w:rsidR="00DA1FA7" w:rsidRDefault="00B53A2B">
          <w:pPr>
            <w:pStyle w:val="TOC2"/>
            <w:tabs>
              <w:tab w:val="right" w:leader="dot" w:pos="9350"/>
            </w:tabs>
            <w:rPr>
              <w:noProof/>
              <w:kern w:val="2"/>
              <w:szCs w:val="28"/>
              <w:lang w:val="en-AU" w:eastAsia="zh-CN" w:bidi="th-TH"/>
              <w14:ligatures w14:val="standardContextual"/>
            </w:rPr>
          </w:pPr>
          <w:hyperlink w:anchor="_Toc167368032" w:history="1">
            <w:r w:rsidR="00DA1FA7" w:rsidRPr="006E08A1">
              <w:rPr>
                <w:rStyle w:val="Hyperlink"/>
                <w:noProof/>
                <w:lang w:val="en-AU"/>
              </w:rPr>
              <w:t>03/08 Tue</w:t>
            </w:r>
            <w:r w:rsidR="00DA1FA7">
              <w:rPr>
                <w:noProof/>
                <w:webHidden/>
              </w:rPr>
              <w:tab/>
            </w:r>
            <w:r w:rsidR="00DA1FA7">
              <w:rPr>
                <w:noProof/>
                <w:webHidden/>
              </w:rPr>
              <w:fldChar w:fldCharType="begin"/>
            </w:r>
            <w:r w:rsidR="00DA1FA7">
              <w:rPr>
                <w:noProof/>
                <w:webHidden/>
              </w:rPr>
              <w:instrText xml:space="preserve"> PAGEREF _Toc167368032 \h </w:instrText>
            </w:r>
            <w:r w:rsidR="00DA1FA7">
              <w:rPr>
                <w:noProof/>
                <w:webHidden/>
              </w:rPr>
            </w:r>
            <w:r w:rsidR="00DA1FA7">
              <w:rPr>
                <w:noProof/>
                <w:webHidden/>
              </w:rPr>
              <w:fldChar w:fldCharType="separate"/>
            </w:r>
            <w:r w:rsidR="00DA1FA7">
              <w:rPr>
                <w:noProof/>
                <w:webHidden/>
              </w:rPr>
              <w:t>133</w:t>
            </w:r>
            <w:r w:rsidR="00DA1FA7">
              <w:rPr>
                <w:noProof/>
                <w:webHidden/>
              </w:rPr>
              <w:fldChar w:fldCharType="end"/>
            </w:r>
          </w:hyperlink>
        </w:p>
        <w:p w14:paraId="55659FF4" w14:textId="620E6C8D" w:rsidR="00DA1FA7" w:rsidRDefault="00B53A2B">
          <w:pPr>
            <w:pStyle w:val="TOC2"/>
            <w:tabs>
              <w:tab w:val="right" w:leader="dot" w:pos="9350"/>
            </w:tabs>
            <w:rPr>
              <w:noProof/>
              <w:kern w:val="2"/>
              <w:szCs w:val="28"/>
              <w:lang w:val="en-AU" w:eastAsia="zh-CN" w:bidi="th-TH"/>
              <w14:ligatures w14:val="standardContextual"/>
            </w:rPr>
          </w:pPr>
          <w:hyperlink w:anchor="_Toc167368033" w:history="1">
            <w:r w:rsidR="00DA1FA7" w:rsidRPr="006E08A1">
              <w:rPr>
                <w:rStyle w:val="Hyperlink"/>
                <w:noProof/>
                <w:lang w:val="en-AU"/>
              </w:rPr>
              <w:t>04/08 Wed</w:t>
            </w:r>
            <w:r w:rsidR="00DA1FA7">
              <w:rPr>
                <w:noProof/>
                <w:webHidden/>
              </w:rPr>
              <w:tab/>
            </w:r>
            <w:r w:rsidR="00DA1FA7">
              <w:rPr>
                <w:noProof/>
                <w:webHidden/>
              </w:rPr>
              <w:fldChar w:fldCharType="begin"/>
            </w:r>
            <w:r w:rsidR="00DA1FA7">
              <w:rPr>
                <w:noProof/>
                <w:webHidden/>
              </w:rPr>
              <w:instrText xml:space="preserve"> PAGEREF _Toc167368033 \h </w:instrText>
            </w:r>
            <w:r w:rsidR="00DA1FA7">
              <w:rPr>
                <w:noProof/>
                <w:webHidden/>
              </w:rPr>
            </w:r>
            <w:r w:rsidR="00DA1FA7">
              <w:rPr>
                <w:noProof/>
                <w:webHidden/>
              </w:rPr>
              <w:fldChar w:fldCharType="separate"/>
            </w:r>
            <w:r w:rsidR="00DA1FA7">
              <w:rPr>
                <w:noProof/>
                <w:webHidden/>
              </w:rPr>
              <w:t>134</w:t>
            </w:r>
            <w:r w:rsidR="00DA1FA7">
              <w:rPr>
                <w:noProof/>
                <w:webHidden/>
              </w:rPr>
              <w:fldChar w:fldCharType="end"/>
            </w:r>
          </w:hyperlink>
        </w:p>
        <w:p w14:paraId="36B64A2E" w14:textId="173646F9" w:rsidR="00DA1FA7" w:rsidRDefault="00B53A2B">
          <w:pPr>
            <w:pStyle w:val="TOC2"/>
            <w:tabs>
              <w:tab w:val="right" w:leader="dot" w:pos="9350"/>
            </w:tabs>
            <w:rPr>
              <w:noProof/>
              <w:kern w:val="2"/>
              <w:szCs w:val="28"/>
              <w:lang w:val="en-AU" w:eastAsia="zh-CN" w:bidi="th-TH"/>
              <w14:ligatures w14:val="standardContextual"/>
            </w:rPr>
          </w:pPr>
          <w:hyperlink w:anchor="_Toc167368034" w:history="1">
            <w:r w:rsidR="00DA1FA7" w:rsidRPr="006E08A1">
              <w:rPr>
                <w:rStyle w:val="Hyperlink"/>
                <w:noProof/>
                <w:lang w:val="en-AU"/>
              </w:rPr>
              <w:t>05/08 Thu</w:t>
            </w:r>
            <w:r w:rsidR="00DA1FA7">
              <w:rPr>
                <w:noProof/>
                <w:webHidden/>
              </w:rPr>
              <w:tab/>
            </w:r>
            <w:r w:rsidR="00DA1FA7">
              <w:rPr>
                <w:noProof/>
                <w:webHidden/>
              </w:rPr>
              <w:fldChar w:fldCharType="begin"/>
            </w:r>
            <w:r w:rsidR="00DA1FA7">
              <w:rPr>
                <w:noProof/>
                <w:webHidden/>
              </w:rPr>
              <w:instrText xml:space="preserve"> PAGEREF _Toc167368034 \h </w:instrText>
            </w:r>
            <w:r w:rsidR="00DA1FA7">
              <w:rPr>
                <w:noProof/>
                <w:webHidden/>
              </w:rPr>
            </w:r>
            <w:r w:rsidR="00DA1FA7">
              <w:rPr>
                <w:noProof/>
                <w:webHidden/>
              </w:rPr>
              <w:fldChar w:fldCharType="separate"/>
            </w:r>
            <w:r w:rsidR="00DA1FA7">
              <w:rPr>
                <w:noProof/>
                <w:webHidden/>
              </w:rPr>
              <w:t>135</w:t>
            </w:r>
            <w:r w:rsidR="00DA1FA7">
              <w:rPr>
                <w:noProof/>
                <w:webHidden/>
              </w:rPr>
              <w:fldChar w:fldCharType="end"/>
            </w:r>
          </w:hyperlink>
        </w:p>
        <w:p w14:paraId="0A4887D4" w14:textId="3032C024" w:rsidR="00DA1FA7" w:rsidRDefault="00B53A2B">
          <w:pPr>
            <w:pStyle w:val="TOC2"/>
            <w:tabs>
              <w:tab w:val="right" w:leader="dot" w:pos="9350"/>
            </w:tabs>
            <w:rPr>
              <w:noProof/>
              <w:kern w:val="2"/>
              <w:szCs w:val="28"/>
              <w:lang w:val="en-AU" w:eastAsia="zh-CN" w:bidi="th-TH"/>
              <w14:ligatures w14:val="standardContextual"/>
            </w:rPr>
          </w:pPr>
          <w:hyperlink w:anchor="_Toc167368035" w:history="1">
            <w:r w:rsidR="00DA1FA7" w:rsidRPr="006E08A1">
              <w:rPr>
                <w:rStyle w:val="Hyperlink"/>
                <w:noProof/>
                <w:lang w:val="en-AU"/>
              </w:rPr>
              <w:t>06/08 Fri</w:t>
            </w:r>
            <w:r w:rsidR="00DA1FA7">
              <w:rPr>
                <w:noProof/>
                <w:webHidden/>
              </w:rPr>
              <w:tab/>
            </w:r>
            <w:r w:rsidR="00DA1FA7">
              <w:rPr>
                <w:noProof/>
                <w:webHidden/>
              </w:rPr>
              <w:fldChar w:fldCharType="begin"/>
            </w:r>
            <w:r w:rsidR="00DA1FA7">
              <w:rPr>
                <w:noProof/>
                <w:webHidden/>
              </w:rPr>
              <w:instrText xml:space="preserve"> PAGEREF _Toc167368035 \h </w:instrText>
            </w:r>
            <w:r w:rsidR="00DA1FA7">
              <w:rPr>
                <w:noProof/>
                <w:webHidden/>
              </w:rPr>
            </w:r>
            <w:r w:rsidR="00DA1FA7">
              <w:rPr>
                <w:noProof/>
                <w:webHidden/>
              </w:rPr>
              <w:fldChar w:fldCharType="separate"/>
            </w:r>
            <w:r w:rsidR="00DA1FA7">
              <w:rPr>
                <w:noProof/>
                <w:webHidden/>
              </w:rPr>
              <w:t>135</w:t>
            </w:r>
            <w:r w:rsidR="00DA1FA7">
              <w:rPr>
                <w:noProof/>
                <w:webHidden/>
              </w:rPr>
              <w:fldChar w:fldCharType="end"/>
            </w:r>
          </w:hyperlink>
        </w:p>
        <w:p w14:paraId="1B8F7D93" w14:textId="3A1EC761" w:rsidR="00DA1FA7" w:rsidRDefault="00B53A2B">
          <w:pPr>
            <w:pStyle w:val="TOC2"/>
            <w:tabs>
              <w:tab w:val="right" w:leader="dot" w:pos="9350"/>
            </w:tabs>
            <w:rPr>
              <w:noProof/>
              <w:kern w:val="2"/>
              <w:szCs w:val="28"/>
              <w:lang w:val="en-AU" w:eastAsia="zh-CN" w:bidi="th-TH"/>
              <w14:ligatures w14:val="standardContextual"/>
            </w:rPr>
          </w:pPr>
          <w:hyperlink w:anchor="_Toc167368036" w:history="1">
            <w:r w:rsidR="00DA1FA7" w:rsidRPr="006E08A1">
              <w:rPr>
                <w:rStyle w:val="Hyperlink"/>
                <w:noProof/>
                <w:lang w:val="en-AU"/>
              </w:rPr>
              <w:t>09/08 Mon</w:t>
            </w:r>
            <w:r w:rsidR="00DA1FA7">
              <w:rPr>
                <w:noProof/>
                <w:webHidden/>
              </w:rPr>
              <w:tab/>
            </w:r>
            <w:r w:rsidR="00DA1FA7">
              <w:rPr>
                <w:noProof/>
                <w:webHidden/>
              </w:rPr>
              <w:fldChar w:fldCharType="begin"/>
            </w:r>
            <w:r w:rsidR="00DA1FA7">
              <w:rPr>
                <w:noProof/>
                <w:webHidden/>
              </w:rPr>
              <w:instrText xml:space="preserve"> PAGEREF _Toc167368036 \h </w:instrText>
            </w:r>
            <w:r w:rsidR="00DA1FA7">
              <w:rPr>
                <w:noProof/>
                <w:webHidden/>
              </w:rPr>
            </w:r>
            <w:r w:rsidR="00DA1FA7">
              <w:rPr>
                <w:noProof/>
                <w:webHidden/>
              </w:rPr>
              <w:fldChar w:fldCharType="separate"/>
            </w:r>
            <w:r w:rsidR="00DA1FA7">
              <w:rPr>
                <w:noProof/>
                <w:webHidden/>
              </w:rPr>
              <w:t>136</w:t>
            </w:r>
            <w:r w:rsidR="00DA1FA7">
              <w:rPr>
                <w:noProof/>
                <w:webHidden/>
              </w:rPr>
              <w:fldChar w:fldCharType="end"/>
            </w:r>
          </w:hyperlink>
        </w:p>
        <w:p w14:paraId="6AD134A9" w14:textId="26715A87" w:rsidR="00DA1FA7" w:rsidRDefault="00B53A2B">
          <w:pPr>
            <w:pStyle w:val="TOC2"/>
            <w:tabs>
              <w:tab w:val="right" w:leader="dot" w:pos="9350"/>
            </w:tabs>
            <w:rPr>
              <w:noProof/>
              <w:kern w:val="2"/>
              <w:szCs w:val="28"/>
              <w:lang w:val="en-AU" w:eastAsia="zh-CN" w:bidi="th-TH"/>
              <w14:ligatures w14:val="standardContextual"/>
            </w:rPr>
          </w:pPr>
          <w:hyperlink w:anchor="_Toc167368037" w:history="1">
            <w:r w:rsidR="00DA1FA7" w:rsidRPr="006E08A1">
              <w:rPr>
                <w:rStyle w:val="Hyperlink"/>
                <w:noProof/>
                <w:lang w:val="en-AU"/>
              </w:rPr>
              <w:t>10/08 Tue</w:t>
            </w:r>
            <w:r w:rsidR="00DA1FA7">
              <w:rPr>
                <w:noProof/>
                <w:webHidden/>
              </w:rPr>
              <w:tab/>
            </w:r>
            <w:r w:rsidR="00DA1FA7">
              <w:rPr>
                <w:noProof/>
                <w:webHidden/>
              </w:rPr>
              <w:fldChar w:fldCharType="begin"/>
            </w:r>
            <w:r w:rsidR="00DA1FA7">
              <w:rPr>
                <w:noProof/>
                <w:webHidden/>
              </w:rPr>
              <w:instrText xml:space="preserve"> PAGEREF _Toc167368037 \h </w:instrText>
            </w:r>
            <w:r w:rsidR="00DA1FA7">
              <w:rPr>
                <w:noProof/>
                <w:webHidden/>
              </w:rPr>
            </w:r>
            <w:r w:rsidR="00DA1FA7">
              <w:rPr>
                <w:noProof/>
                <w:webHidden/>
              </w:rPr>
              <w:fldChar w:fldCharType="separate"/>
            </w:r>
            <w:r w:rsidR="00DA1FA7">
              <w:rPr>
                <w:noProof/>
                <w:webHidden/>
              </w:rPr>
              <w:t>136</w:t>
            </w:r>
            <w:r w:rsidR="00DA1FA7">
              <w:rPr>
                <w:noProof/>
                <w:webHidden/>
              </w:rPr>
              <w:fldChar w:fldCharType="end"/>
            </w:r>
          </w:hyperlink>
        </w:p>
        <w:p w14:paraId="76DE2370" w14:textId="53690509" w:rsidR="00DA1FA7" w:rsidRDefault="00B53A2B">
          <w:pPr>
            <w:pStyle w:val="TOC2"/>
            <w:tabs>
              <w:tab w:val="right" w:leader="dot" w:pos="9350"/>
            </w:tabs>
            <w:rPr>
              <w:noProof/>
              <w:kern w:val="2"/>
              <w:szCs w:val="28"/>
              <w:lang w:val="en-AU" w:eastAsia="zh-CN" w:bidi="th-TH"/>
              <w14:ligatures w14:val="standardContextual"/>
            </w:rPr>
          </w:pPr>
          <w:hyperlink w:anchor="_Toc167368038" w:history="1">
            <w:r w:rsidR="00DA1FA7" w:rsidRPr="006E08A1">
              <w:rPr>
                <w:rStyle w:val="Hyperlink"/>
                <w:noProof/>
                <w:lang w:val="en-AU"/>
              </w:rPr>
              <w:t>11/08 Wed</w:t>
            </w:r>
            <w:r w:rsidR="00DA1FA7">
              <w:rPr>
                <w:noProof/>
                <w:webHidden/>
              </w:rPr>
              <w:tab/>
            </w:r>
            <w:r w:rsidR="00DA1FA7">
              <w:rPr>
                <w:noProof/>
                <w:webHidden/>
              </w:rPr>
              <w:fldChar w:fldCharType="begin"/>
            </w:r>
            <w:r w:rsidR="00DA1FA7">
              <w:rPr>
                <w:noProof/>
                <w:webHidden/>
              </w:rPr>
              <w:instrText xml:space="preserve"> PAGEREF _Toc167368038 \h </w:instrText>
            </w:r>
            <w:r w:rsidR="00DA1FA7">
              <w:rPr>
                <w:noProof/>
                <w:webHidden/>
              </w:rPr>
            </w:r>
            <w:r w:rsidR="00DA1FA7">
              <w:rPr>
                <w:noProof/>
                <w:webHidden/>
              </w:rPr>
              <w:fldChar w:fldCharType="separate"/>
            </w:r>
            <w:r w:rsidR="00DA1FA7">
              <w:rPr>
                <w:noProof/>
                <w:webHidden/>
              </w:rPr>
              <w:t>136</w:t>
            </w:r>
            <w:r w:rsidR="00DA1FA7">
              <w:rPr>
                <w:noProof/>
                <w:webHidden/>
              </w:rPr>
              <w:fldChar w:fldCharType="end"/>
            </w:r>
          </w:hyperlink>
        </w:p>
        <w:p w14:paraId="43027D31" w14:textId="3EFA6F7A" w:rsidR="00DA1FA7" w:rsidRDefault="00B53A2B">
          <w:pPr>
            <w:pStyle w:val="TOC2"/>
            <w:tabs>
              <w:tab w:val="right" w:leader="dot" w:pos="9350"/>
            </w:tabs>
            <w:rPr>
              <w:noProof/>
              <w:kern w:val="2"/>
              <w:szCs w:val="28"/>
              <w:lang w:val="en-AU" w:eastAsia="zh-CN" w:bidi="th-TH"/>
              <w14:ligatures w14:val="standardContextual"/>
            </w:rPr>
          </w:pPr>
          <w:hyperlink w:anchor="_Toc167368039" w:history="1">
            <w:r w:rsidR="00DA1FA7" w:rsidRPr="006E08A1">
              <w:rPr>
                <w:rStyle w:val="Hyperlink"/>
                <w:noProof/>
                <w:lang w:val="en-AU"/>
              </w:rPr>
              <w:t>12/08 Thu</w:t>
            </w:r>
            <w:r w:rsidR="00DA1FA7">
              <w:rPr>
                <w:noProof/>
                <w:webHidden/>
              </w:rPr>
              <w:tab/>
            </w:r>
            <w:r w:rsidR="00DA1FA7">
              <w:rPr>
                <w:noProof/>
                <w:webHidden/>
              </w:rPr>
              <w:fldChar w:fldCharType="begin"/>
            </w:r>
            <w:r w:rsidR="00DA1FA7">
              <w:rPr>
                <w:noProof/>
                <w:webHidden/>
              </w:rPr>
              <w:instrText xml:space="preserve"> PAGEREF _Toc167368039 \h </w:instrText>
            </w:r>
            <w:r w:rsidR="00DA1FA7">
              <w:rPr>
                <w:noProof/>
                <w:webHidden/>
              </w:rPr>
            </w:r>
            <w:r w:rsidR="00DA1FA7">
              <w:rPr>
                <w:noProof/>
                <w:webHidden/>
              </w:rPr>
              <w:fldChar w:fldCharType="separate"/>
            </w:r>
            <w:r w:rsidR="00DA1FA7">
              <w:rPr>
                <w:noProof/>
                <w:webHidden/>
              </w:rPr>
              <w:t>137</w:t>
            </w:r>
            <w:r w:rsidR="00DA1FA7">
              <w:rPr>
                <w:noProof/>
                <w:webHidden/>
              </w:rPr>
              <w:fldChar w:fldCharType="end"/>
            </w:r>
          </w:hyperlink>
        </w:p>
        <w:p w14:paraId="5189A43B" w14:textId="288EE093" w:rsidR="00DA1FA7" w:rsidRDefault="00B53A2B">
          <w:pPr>
            <w:pStyle w:val="TOC2"/>
            <w:tabs>
              <w:tab w:val="right" w:leader="dot" w:pos="9350"/>
            </w:tabs>
            <w:rPr>
              <w:noProof/>
              <w:kern w:val="2"/>
              <w:szCs w:val="28"/>
              <w:lang w:val="en-AU" w:eastAsia="zh-CN" w:bidi="th-TH"/>
              <w14:ligatures w14:val="standardContextual"/>
            </w:rPr>
          </w:pPr>
          <w:hyperlink w:anchor="_Toc167368040" w:history="1">
            <w:r w:rsidR="00DA1FA7" w:rsidRPr="006E08A1">
              <w:rPr>
                <w:rStyle w:val="Hyperlink"/>
                <w:noProof/>
                <w:lang w:val="en-AU"/>
              </w:rPr>
              <w:t>13/08 Fri (s.Leave)</w:t>
            </w:r>
            <w:r w:rsidR="00DA1FA7">
              <w:rPr>
                <w:noProof/>
                <w:webHidden/>
              </w:rPr>
              <w:tab/>
            </w:r>
            <w:r w:rsidR="00DA1FA7">
              <w:rPr>
                <w:noProof/>
                <w:webHidden/>
              </w:rPr>
              <w:fldChar w:fldCharType="begin"/>
            </w:r>
            <w:r w:rsidR="00DA1FA7">
              <w:rPr>
                <w:noProof/>
                <w:webHidden/>
              </w:rPr>
              <w:instrText xml:space="preserve"> PAGEREF _Toc167368040 \h </w:instrText>
            </w:r>
            <w:r w:rsidR="00DA1FA7">
              <w:rPr>
                <w:noProof/>
                <w:webHidden/>
              </w:rPr>
            </w:r>
            <w:r w:rsidR="00DA1FA7">
              <w:rPr>
                <w:noProof/>
                <w:webHidden/>
              </w:rPr>
              <w:fldChar w:fldCharType="separate"/>
            </w:r>
            <w:r w:rsidR="00DA1FA7">
              <w:rPr>
                <w:noProof/>
                <w:webHidden/>
              </w:rPr>
              <w:t>137</w:t>
            </w:r>
            <w:r w:rsidR="00DA1FA7">
              <w:rPr>
                <w:noProof/>
                <w:webHidden/>
              </w:rPr>
              <w:fldChar w:fldCharType="end"/>
            </w:r>
          </w:hyperlink>
        </w:p>
        <w:p w14:paraId="286E46B3" w14:textId="74E55713" w:rsidR="00DA1FA7" w:rsidRDefault="00B53A2B">
          <w:pPr>
            <w:pStyle w:val="TOC2"/>
            <w:tabs>
              <w:tab w:val="right" w:leader="dot" w:pos="9350"/>
            </w:tabs>
            <w:rPr>
              <w:noProof/>
              <w:kern w:val="2"/>
              <w:szCs w:val="28"/>
              <w:lang w:val="en-AU" w:eastAsia="zh-CN" w:bidi="th-TH"/>
              <w14:ligatures w14:val="standardContextual"/>
            </w:rPr>
          </w:pPr>
          <w:hyperlink w:anchor="_Toc167368041" w:history="1">
            <w:r w:rsidR="00DA1FA7" w:rsidRPr="006E08A1">
              <w:rPr>
                <w:rStyle w:val="Hyperlink"/>
                <w:noProof/>
                <w:lang w:val="en-AU"/>
              </w:rPr>
              <w:t>16/08 Mon</w:t>
            </w:r>
            <w:r w:rsidR="00DA1FA7">
              <w:rPr>
                <w:noProof/>
                <w:webHidden/>
              </w:rPr>
              <w:tab/>
            </w:r>
            <w:r w:rsidR="00DA1FA7">
              <w:rPr>
                <w:noProof/>
                <w:webHidden/>
              </w:rPr>
              <w:fldChar w:fldCharType="begin"/>
            </w:r>
            <w:r w:rsidR="00DA1FA7">
              <w:rPr>
                <w:noProof/>
                <w:webHidden/>
              </w:rPr>
              <w:instrText xml:space="preserve"> PAGEREF _Toc167368041 \h </w:instrText>
            </w:r>
            <w:r w:rsidR="00DA1FA7">
              <w:rPr>
                <w:noProof/>
                <w:webHidden/>
              </w:rPr>
            </w:r>
            <w:r w:rsidR="00DA1FA7">
              <w:rPr>
                <w:noProof/>
                <w:webHidden/>
              </w:rPr>
              <w:fldChar w:fldCharType="separate"/>
            </w:r>
            <w:r w:rsidR="00DA1FA7">
              <w:rPr>
                <w:noProof/>
                <w:webHidden/>
              </w:rPr>
              <w:t>137</w:t>
            </w:r>
            <w:r w:rsidR="00DA1FA7">
              <w:rPr>
                <w:noProof/>
                <w:webHidden/>
              </w:rPr>
              <w:fldChar w:fldCharType="end"/>
            </w:r>
          </w:hyperlink>
        </w:p>
        <w:p w14:paraId="299AFDA5" w14:textId="19E3CC6C" w:rsidR="00DA1FA7" w:rsidRDefault="00B53A2B">
          <w:pPr>
            <w:pStyle w:val="TOC2"/>
            <w:tabs>
              <w:tab w:val="right" w:leader="dot" w:pos="9350"/>
            </w:tabs>
            <w:rPr>
              <w:noProof/>
              <w:kern w:val="2"/>
              <w:szCs w:val="28"/>
              <w:lang w:val="en-AU" w:eastAsia="zh-CN" w:bidi="th-TH"/>
              <w14:ligatures w14:val="standardContextual"/>
            </w:rPr>
          </w:pPr>
          <w:hyperlink w:anchor="_Toc167368042" w:history="1">
            <w:r w:rsidR="00DA1FA7" w:rsidRPr="006E08A1">
              <w:rPr>
                <w:rStyle w:val="Hyperlink"/>
                <w:noProof/>
                <w:lang w:val="en-AU"/>
              </w:rPr>
              <w:t>17/08 Tue</w:t>
            </w:r>
            <w:r w:rsidR="00DA1FA7">
              <w:rPr>
                <w:noProof/>
                <w:webHidden/>
              </w:rPr>
              <w:tab/>
            </w:r>
            <w:r w:rsidR="00DA1FA7">
              <w:rPr>
                <w:noProof/>
                <w:webHidden/>
              </w:rPr>
              <w:fldChar w:fldCharType="begin"/>
            </w:r>
            <w:r w:rsidR="00DA1FA7">
              <w:rPr>
                <w:noProof/>
                <w:webHidden/>
              </w:rPr>
              <w:instrText xml:space="preserve"> PAGEREF _Toc167368042 \h </w:instrText>
            </w:r>
            <w:r w:rsidR="00DA1FA7">
              <w:rPr>
                <w:noProof/>
                <w:webHidden/>
              </w:rPr>
            </w:r>
            <w:r w:rsidR="00DA1FA7">
              <w:rPr>
                <w:noProof/>
                <w:webHidden/>
              </w:rPr>
              <w:fldChar w:fldCharType="separate"/>
            </w:r>
            <w:r w:rsidR="00DA1FA7">
              <w:rPr>
                <w:noProof/>
                <w:webHidden/>
              </w:rPr>
              <w:t>137</w:t>
            </w:r>
            <w:r w:rsidR="00DA1FA7">
              <w:rPr>
                <w:noProof/>
                <w:webHidden/>
              </w:rPr>
              <w:fldChar w:fldCharType="end"/>
            </w:r>
          </w:hyperlink>
        </w:p>
        <w:p w14:paraId="3A017AC2" w14:textId="72D8E0CD" w:rsidR="00DA1FA7" w:rsidRDefault="00B53A2B">
          <w:pPr>
            <w:pStyle w:val="TOC2"/>
            <w:tabs>
              <w:tab w:val="right" w:leader="dot" w:pos="9350"/>
            </w:tabs>
            <w:rPr>
              <w:noProof/>
              <w:kern w:val="2"/>
              <w:szCs w:val="28"/>
              <w:lang w:val="en-AU" w:eastAsia="zh-CN" w:bidi="th-TH"/>
              <w14:ligatures w14:val="standardContextual"/>
            </w:rPr>
          </w:pPr>
          <w:hyperlink w:anchor="_Toc167368043" w:history="1">
            <w:r w:rsidR="00DA1FA7" w:rsidRPr="006E08A1">
              <w:rPr>
                <w:rStyle w:val="Hyperlink"/>
                <w:noProof/>
                <w:lang w:val="en-AU"/>
              </w:rPr>
              <w:t>18/08 Wed</w:t>
            </w:r>
            <w:r w:rsidR="00DA1FA7">
              <w:rPr>
                <w:noProof/>
                <w:webHidden/>
              </w:rPr>
              <w:tab/>
            </w:r>
            <w:r w:rsidR="00DA1FA7">
              <w:rPr>
                <w:noProof/>
                <w:webHidden/>
              </w:rPr>
              <w:fldChar w:fldCharType="begin"/>
            </w:r>
            <w:r w:rsidR="00DA1FA7">
              <w:rPr>
                <w:noProof/>
                <w:webHidden/>
              </w:rPr>
              <w:instrText xml:space="preserve"> PAGEREF _Toc167368043 \h </w:instrText>
            </w:r>
            <w:r w:rsidR="00DA1FA7">
              <w:rPr>
                <w:noProof/>
                <w:webHidden/>
              </w:rPr>
            </w:r>
            <w:r w:rsidR="00DA1FA7">
              <w:rPr>
                <w:noProof/>
                <w:webHidden/>
              </w:rPr>
              <w:fldChar w:fldCharType="separate"/>
            </w:r>
            <w:r w:rsidR="00DA1FA7">
              <w:rPr>
                <w:noProof/>
                <w:webHidden/>
              </w:rPr>
              <w:t>137</w:t>
            </w:r>
            <w:r w:rsidR="00DA1FA7">
              <w:rPr>
                <w:noProof/>
                <w:webHidden/>
              </w:rPr>
              <w:fldChar w:fldCharType="end"/>
            </w:r>
          </w:hyperlink>
        </w:p>
        <w:p w14:paraId="65CF39D1" w14:textId="0033AF91" w:rsidR="00DA1FA7" w:rsidRDefault="00B53A2B">
          <w:pPr>
            <w:pStyle w:val="TOC2"/>
            <w:tabs>
              <w:tab w:val="right" w:leader="dot" w:pos="9350"/>
            </w:tabs>
            <w:rPr>
              <w:noProof/>
              <w:kern w:val="2"/>
              <w:szCs w:val="28"/>
              <w:lang w:val="en-AU" w:eastAsia="zh-CN" w:bidi="th-TH"/>
              <w14:ligatures w14:val="standardContextual"/>
            </w:rPr>
          </w:pPr>
          <w:hyperlink w:anchor="_Toc167368044" w:history="1">
            <w:r w:rsidR="00DA1FA7" w:rsidRPr="006E08A1">
              <w:rPr>
                <w:rStyle w:val="Hyperlink"/>
                <w:noProof/>
                <w:lang w:val="en-AU"/>
              </w:rPr>
              <w:t>19/08 Thu</w:t>
            </w:r>
            <w:r w:rsidR="00DA1FA7">
              <w:rPr>
                <w:noProof/>
                <w:webHidden/>
              </w:rPr>
              <w:tab/>
            </w:r>
            <w:r w:rsidR="00DA1FA7">
              <w:rPr>
                <w:noProof/>
                <w:webHidden/>
              </w:rPr>
              <w:fldChar w:fldCharType="begin"/>
            </w:r>
            <w:r w:rsidR="00DA1FA7">
              <w:rPr>
                <w:noProof/>
                <w:webHidden/>
              </w:rPr>
              <w:instrText xml:space="preserve"> PAGEREF _Toc167368044 \h </w:instrText>
            </w:r>
            <w:r w:rsidR="00DA1FA7">
              <w:rPr>
                <w:noProof/>
                <w:webHidden/>
              </w:rPr>
            </w:r>
            <w:r w:rsidR="00DA1FA7">
              <w:rPr>
                <w:noProof/>
                <w:webHidden/>
              </w:rPr>
              <w:fldChar w:fldCharType="separate"/>
            </w:r>
            <w:r w:rsidR="00DA1FA7">
              <w:rPr>
                <w:noProof/>
                <w:webHidden/>
              </w:rPr>
              <w:t>138</w:t>
            </w:r>
            <w:r w:rsidR="00DA1FA7">
              <w:rPr>
                <w:noProof/>
                <w:webHidden/>
              </w:rPr>
              <w:fldChar w:fldCharType="end"/>
            </w:r>
          </w:hyperlink>
        </w:p>
        <w:p w14:paraId="59EA02DB" w14:textId="4D7562D9" w:rsidR="00DA1FA7" w:rsidRDefault="00B53A2B">
          <w:pPr>
            <w:pStyle w:val="TOC2"/>
            <w:tabs>
              <w:tab w:val="right" w:leader="dot" w:pos="9350"/>
            </w:tabs>
            <w:rPr>
              <w:noProof/>
              <w:kern w:val="2"/>
              <w:szCs w:val="28"/>
              <w:lang w:val="en-AU" w:eastAsia="zh-CN" w:bidi="th-TH"/>
              <w14:ligatures w14:val="standardContextual"/>
            </w:rPr>
          </w:pPr>
          <w:hyperlink w:anchor="_Toc167368045" w:history="1">
            <w:r w:rsidR="00DA1FA7" w:rsidRPr="006E08A1">
              <w:rPr>
                <w:rStyle w:val="Hyperlink"/>
                <w:noProof/>
                <w:lang w:val="en-AU"/>
              </w:rPr>
              <w:t>20/08 Fri</w:t>
            </w:r>
            <w:r w:rsidR="00DA1FA7">
              <w:rPr>
                <w:noProof/>
                <w:webHidden/>
              </w:rPr>
              <w:tab/>
            </w:r>
            <w:r w:rsidR="00DA1FA7">
              <w:rPr>
                <w:noProof/>
                <w:webHidden/>
              </w:rPr>
              <w:fldChar w:fldCharType="begin"/>
            </w:r>
            <w:r w:rsidR="00DA1FA7">
              <w:rPr>
                <w:noProof/>
                <w:webHidden/>
              </w:rPr>
              <w:instrText xml:space="preserve"> PAGEREF _Toc167368045 \h </w:instrText>
            </w:r>
            <w:r w:rsidR="00DA1FA7">
              <w:rPr>
                <w:noProof/>
                <w:webHidden/>
              </w:rPr>
            </w:r>
            <w:r w:rsidR="00DA1FA7">
              <w:rPr>
                <w:noProof/>
                <w:webHidden/>
              </w:rPr>
              <w:fldChar w:fldCharType="separate"/>
            </w:r>
            <w:r w:rsidR="00DA1FA7">
              <w:rPr>
                <w:noProof/>
                <w:webHidden/>
              </w:rPr>
              <w:t>138</w:t>
            </w:r>
            <w:r w:rsidR="00DA1FA7">
              <w:rPr>
                <w:noProof/>
                <w:webHidden/>
              </w:rPr>
              <w:fldChar w:fldCharType="end"/>
            </w:r>
          </w:hyperlink>
        </w:p>
        <w:p w14:paraId="017C7609" w14:textId="2F9FCC9B" w:rsidR="00DA1FA7" w:rsidRDefault="00B53A2B">
          <w:pPr>
            <w:pStyle w:val="TOC2"/>
            <w:tabs>
              <w:tab w:val="right" w:leader="dot" w:pos="9350"/>
            </w:tabs>
            <w:rPr>
              <w:noProof/>
              <w:kern w:val="2"/>
              <w:szCs w:val="28"/>
              <w:lang w:val="en-AU" w:eastAsia="zh-CN" w:bidi="th-TH"/>
              <w14:ligatures w14:val="standardContextual"/>
            </w:rPr>
          </w:pPr>
          <w:hyperlink w:anchor="_Toc167368046" w:history="1">
            <w:r w:rsidR="00DA1FA7" w:rsidRPr="006E08A1">
              <w:rPr>
                <w:rStyle w:val="Hyperlink"/>
                <w:noProof/>
                <w:lang w:val="en-AU"/>
              </w:rPr>
              <w:t>23/08 Mon</w:t>
            </w:r>
            <w:r w:rsidR="00DA1FA7">
              <w:rPr>
                <w:noProof/>
                <w:webHidden/>
              </w:rPr>
              <w:tab/>
            </w:r>
            <w:r w:rsidR="00DA1FA7">
              <w:rPr>
                <w:noProof/>
                <w:webHidden/>
              </w:rPr>
              <w:fldChar w:fldCharType="begin"/>
            </w:r>
            <w:r w:rsidR="00DA1FA7">
              <w:rPr>
                <w:noProof/>
                <w:webHidden/>
              </w:rPr>
              <w:instrText xml:space="preserve"> PAGEREF _Toc167368046 \h </w:instrText>
            </w:r>
            <w:r w:rsidR="00DA1FA7">
              <w:rPr>
                <w:noProof/>
                <w:webHidden/>
              </w:rPr>
            </w:r>
            <w:r w:rsidR="00DA1FA7">
              <w:rPr>
                <w:noProof/>
                <w:webHidden/>
              </w:rPr>
              <w:fldChar w:fldCharType="separate"/>
            </w:r>
            <w:r w:rsidR="00DA1FA7">
              <w:rPr>
                <w:noProof/>
                <w:webHidden/>
              </w:rPr>
              <w:t>138</w:t>
            </w:r>
            <w:r w:rsidR="00DA1FA7">
              <w:rPr>
                <w:noProof/>
                <w:webHidden/>
              </w:rPr>
              <w:fldChar w:fldCharType="end"/>
            </w:r>
          </w:hyperlink>
        </w:p>
        <w:p w14:paraId="1EC8EF05" w14:textId="688B2B17" w:rsidR="00DA1FA7" w:rsidRDefault="00B53A2B">
          <w:pPr>
            <w:pStyle w:val="TOC2"/>
            <w:tabs>
              <w:tab w:val="right" w:leader="dot" w:pos="9350"/>
            </w:tabs>
            <w:rPr>
              <w:noProof/>
              <w:kern w:val="2"/>
              <w:szCs w:val="28"/>
              <w:lang w:val="en-AU" w:eastAsia="zh-CN" w:bidi="th-TH"/>
              <w14:ligatures w14:val="standardContextual"/>
            </w:rPr>
          </w:pPr>
          <w:hyperlink w:anchor="_Toc167368047" w:history="1">
            <w:r w:rsidR="00DA1FA7" w:rsidRPr="006E08A1">
              <w:rPr>
                <w:rStyle w:val="Hyperlink"/>
                <w:noProof/>
                <w:lang w:val="en-AU"/>
              </w:rPr>
              <w:t>24/08 Tue</w:t>
            </w:r>
            <w:r w:rsidR="00DA1FA7">
              <w:rPr>
                <w:noProof/>
                <w:webHidden/>
              </w:rPr>
              <w:tab/>
            </w:r>
            <w:r w:rsidR="00DA1FA7">
              <w:rPr>
                <w:noProof/>
                <w:webHidden/>
              </w:rPr>
              <w:fldChar w:fldCharType="begin"/>
            </w:r>
            <w:r w:rsidR="00DA1FA7">
              <w:rPr>
                <w:noProof/>
                <w:webHidden/>
              </w:rPr>
              <w:instrText xml:space="preserve"> PAGEREF _Toc167368047 \h </w:instrText>
            </w:r>
            <w:r w:rsidR="00DA1FA7">
              <w:rPr>
                <w:noProof/>
                <w:webHidden/>
              </w:rPr>
            </w:r>
            <w:r w:rsidR="00DA1FA7">
              <w:rPr>
                <w:noProof/>
                <w:webHidden/>
              </w:rPr>
              <w:fldChar w:fldCharType="separate"/>
            </w:r>
            <w:r w:rsidR="00DA1FA7">
              <w:rPr>
                <w:noProof/>
                <w:webHidden/>
              </w:rPr>
              <w:t>138</w:t>
            </w:r>
            <w:r w:rsidR="00DA1FA7">
              <w:rPr>
                <w:noProof/>
                <w:webHidden/>
              </w:rPr>
              <w:fldChar w:fldCharType="end"/>
            </w:r>
          </w:hyperlink>
        </w:p>
        <w:p w14:paraId="1D864BB1" w14:textId="3BA9280C" w:rsidR="00DA1FA7" w:rsidRDefault="00B53A2B">
          <w:pPr>
            <w:pStyle w:val="TOC2"/>
            <w:tabs>
              <w:tab w:val="right" w:leader="dot" w:pos="9350"/>
            </w:tabs>
            <w:rPr>
              <w:noProof/>
              <w:kern w:val="2"/>
              <w:szCs w:val="28"/>
              <w:lang w:val="en-AU" w:eastAsia="zh-CN" w:bidi="th-TH"/>
              <w14:ligatures w14:val="standardContextual"/>
            </w:rPr>
          </w:pPr>
          <w:hyperlink w:anchor="_Toc167368048" w:history="1">
            <w:r w:rsidR="00DA1FA7" w:rsidRPr="006E08A1">
              <w:rPr>
                <w:rStyle w:val="Hyperlink"/>
                <w:noProof/>
                <w:lang w:val="en-AU"/>
              </w:rPr>
              <w:t>25/08 Wed</w:t>
            </w:r>
            <w:r w:rsidR="00DA1FA7">
              <w:rPr>
                <w:noProof/>
                <w:webHidden/>
              </w:rPr>
              <w:tab/>
            </w:r>
            <w:r w:rsidR="00DA1FA7">
              <w:rPr>
                <w:noProof/>
                <w:webHidden/>
              </w:rPr>
              <w:fldChar w:fldCharType="begin"/>
            </w:r>
            <w:r w:rsidR="00DA1FA7">
              <w:rPr>
                <w:noProof/>
                <w:webHidden/>
              </w:rPr>
              <w:instrText xml:space="preserve"> PAGEREF _Toc167368048 \h </w:instrText>
            </w:r>
            <w:r w:rsidR="00DA1FA7">
              <w:rPr>
                <w:noProof/>
                <w:webHidden/>
              </w:rPr>
            </w:r>
            <w:r w:rsidR="00DA1FA7">
              <w:rPr>
                <w:noProof/>
                <w:webHidden/>
              </w:rPr>
              <w:fldChar w:fldCharType="separate"/>
            </w:r>
            <w:r w:rsidR="00DA1FA7">
              <w:rPr>
                <w:noProof/>
                <w:webHidden/>
              </w:rPr>
              <w:t>139</w:t>
            </w:r>
            <w:r w:rsidR="00DA1FA7">
              <w:rPr>
                <w:noProof/>
                <w:webHidden/>
              </w:rPr>
              <w:fldChar w:fldCharType="end"/>
            </w:r>
          </w:hyperlink>
        </w:p>
        <w:p w14:paraId="44127F1C" w14:textId="392BEF68" w:rsidR="00DA1FA7" w:rsidRDefault="00B53A2B">
          <w:pPr>
            <w:pStyle w:val="TOC2"/>
            <w:tabs>
              <w:tab w:val="right" w:leader="dot" w:pos="9350"/>
            </w:tabs>
            <w:rPr>
              <w:noProof/>
              <w:kern w:val="2"/>
              <w:szCs w:val="28"/>
              <w:lang w:val="en-AU" w:eastAsia="zh-CN" w:bidi="th-TH"/>
              <w14:ligatures w14:val="standardContextual"/>
            </w:rPr>
          </w:pPr>
          <w:hyperlink w:anchor="_Toc167368049" w:history="1">
            <w:r w:rsidR="00DA1FA7" w:rsidRPr="006E08A1">
              <w:rPr>
                <w:rStyle w:val="Hyperlink"/>
                <w:noProof/>
                <w:lang w:val="en-AU"/>
              </w:rPr>
              <w:t>26/08 Thu</w:t>
            </w:r>
            <w:r w:rsidR="00DA1FA7">
              <w:rPr>
                <w:noProof/>
                <w:webHidden/>
              </w:rPr>
              <w:tab/>
            </w:r>
            <w:r w:rsidR="00DA1FA7">
              <w:rPr>
                <w:noProof/>
                <w:webHidden/>
              </w:rPr>
              <w:fldChar w:fldCharType="begin"/>
            </w:r>
            <w:r w:rsidR="00DA1FA7">
              <w:rPr>
                <w:noProof/>
                <w:webHidden/>
              </w:rPr>
              <w:instrText xml:space="preserve"> PAGEREF _Toc167368049 \h </w:instrText>
            </w:r>
            <w:r w:rsidR="00DA1FA7">
              <w:rPr>
                <w:noProof/>
                <w:webHidden/>
              </w:rPr>
            </w:r>
            <w:r w:rsidR="00DA1FA7">
              <w:rPr>
                <w:noProof/>
                <w:webHidden/>
              </w:rPr>
              <w:fldChar w:fldCharType="separate"/>
            </w:r>
            <w:r w:rsidR="00DA1FA7">
              <w:rPr>
                <w:noProof/>
                <w:webHidden/>
              </w:rPr>
              <w:t>139</w:t>
            </w:r>
            <w:r w:rsidR="00DA1FA7">
              <w:rPr>
                <w:noProof/>
                <w:webHidden/>
              </w:rPr>
              <w:fldChar w:fldCharType="end"/>
            </w:r>
          </w:hyperlink>
        </w:p>
        <w:p w14:paraId="14A3210A" w14:textId="55F9A517" w:rsidR="00DA1FA7" w:rsidRDefault="00B53A2B">
          <w:pPr>
            <w:pStyle w:val="TOC2"/>
            <w:tabs>
              <w:tab w:val="right" w:leader="dot" w:pos="9350"/>
            </w:tabs>
            <w:rPr>
              <w:noProof/>
              <w:kern w:val="2"/>
              <w:szCs w:val="28"/>
              <w:lang w:val="en-AU" w:eastAsia="zh-CN" w:bidi="th-TH"/>
              <w14:ligatures w14:val="standardContextual"/>
            </w:rPr>
          </w:pPr>
          <w:hyperlink w:anchor="_Toc167368050" w:history="1">
            <w:r w:rsidR="00DA1FA7" w:rsidRPr="006E08A1">
              <w:rPr>
                <w:rStyle w:val="Hyperlink"/>
                <w:noProof/>
                <w:lang w:val="en-AU"/>
              </w:rPr>
              <w:t>27/08 Fri</w:t>
            </w:r>
            <w:r w:rsidR="00DA1FA7">
              <w:rPr>
                <w:noProof/>
                <w:webHidden/>
              </w:rPr>
              <w:tab/>
            </w:r>
            <w:r w:rsidR="00DA1FA7">
              <w:rPr>
                <w:noProof/>
                <w:webHidden/>
              </w:rPr>
              <w:fldChar w:fldCharType="begin"/>
            </w:r>
            <w:r w:rsidR="00DA1FA7">
              <w:rPr>
                <w:noProof/>
                <w:webHidden/>
              </w:rPr>
              <w:instrText xml:space="preserve"> PAGEREF _Toc167368050 \h </w:instrText>
            </w:r>
            <w:r w:rsidR="00DA1FA7">
              <w:rPr>
                <w:noProof/>
                <w:webHidden/>
              </w:rPr>
            </w:r>
            <w:r w:rsidR="00DA1FA7">
              <w:rPr>
                <w:noProof/>
                <w:webHidden/>
              </w:rPr>
              <w:fldChar w:fldCharType="separate"/>
            </w:r>
            <w:r w:rsidR="00DA1FA7">
              <w:rPr>
                <w:noProof/>
                <w:webHidden/>
              </w:rPr>
              <w:t>139</w:t>
            </w:r>
            <w:r w:rsidR="00DA1FA7">
              <w:rPr>
                <w:noProof/>
                <w:webHidden/>
              </w:rPr>
              <w:fldChar w:fldCharType="end"/>
            </w:r>
          </w:hyperlink>
        </w:p>
        <w:p w14:paraId="51373FEB" w14:textId="6B5B65F8" w:rsidR="00DA1FA7" w:rsidRDefault="00B53A2B">
          <w:pPr>
            <w:pStyle w:val="TOC2"/>
            <w:tabs>
              <w:tab w:val="right" w:leader="dot" w:pos="9350"/>
            </w:tabs>
            <w:rPr>
              <w:noProof/>
              <w:kern w:val="2"/>
              <w:szCs w:val="28"/>
              <w:lang w:val="en-AU" w:eastAsia="zh-CN" w:bidi="th-TH"/>
              <w14:ligatures w14:val="standardContextual"/>
            </w:rPr>
          </w:pPr>
          <w:hyperlink w:anchor="_Toc167368051" w:history="1">
            <w:r w:rsidR="00DA1FA7" w:rsidRPr="006E08A1">
              <w:rPr>
                <w:rStyle w:val="Hyperlink"/>
                <w:noProof/>
                <w:lang w:val="en-AU"/>
              </w:rPr>
              <w:t>30/08 Mon</w:t>
            </w:r>
            <w:r w:rsidR="00DA1FA7">
              <w:rPr>
                <w:noProof/>
                <w:webHidden/>
              </w:rPr>
              <w:tab/>
            </w:r>
            <w:r w:rsidR="00DA1FA7">
              <w:rPr>
                <w:noProof/>
                <w:webHidden/>
              </w:rPr>
              <w:fldChar w:fldCharType="begin"/>
            </w:r>
            <w:r w:rsidR="00DA1FA7">
              <w:rPr>
                <w:noProof/>
                <w:webHidden/>
              </w:rPr>
              <w:instrText xml:space="preserve"> PAGEREF _Toc167368051 \h </w:instrText>
            </w:r>
            <w:r w:rsidR="00DA1FA7">
              <w:rPr>
                <w:noProof/>
                <w:webHidden/>
              </w:rPr>
            </w:r>
            <w:r w:rsidR="00DA1FA7">
              <w:rPr>
                <w:noProof/>
                <w:webHidden/>
              </w:rPr>
              <w:fldChar w:fldCharType="separate"/>
            </w:r>
            <w:r w:rsidR="00DA1FA7">
              <w:rPr>
                <w:noProof/>
                <w:webHidden/>
              </w:rPr>
              <w:t>141</w:t>
            </w:r>
            <w:r w:rsidR="00DA1FA7">
              <w:rPr>
                <w:noProof/>
                <w:webHidden/>
              </w:rPr>
              <w:fldChar w:fldCharType="end"/>
            </w:r>
          </w:hyperlink>
        </w:p>
        <w:p w14:paraId="4F9BF88E" w14:textId="6DAFB07F" w:rsidR="00DA1FA7" w:rsidRDefault="00B53A2B">
          <w:pPr>
            <w:pStyle w:val="TOC2"/>
            <w:tabs>
              <w:tab w:val="right" w:leader="dot" w:pos="9350"/>
            </w:tabs>
            <w:rPr>
              <w:noProof/>
              <w:kern w:val="2"/>
              <w:szCs w:val="28"/>
              <w:lang w:val="en-AU" w:eastAsia="zh-CN" w:bidi="th-TH"/>
              <w14:ligatures w14:val="standardContextual"/>
            </w:rPr>
          </w:pPr>
          <w:hyperlink w:anchor="_Toc167368052" w:history="1">
            <w:r w:rsidR="00DA1FA7" w:rsidRPr="006E08A1">
              <w:rPr>
                <w:rStyle w:val="Hyperlink"/>
                <w:noProof/>
                <w:lang w:val="en-AU"/>
              </w:rPr>
              <w:t>31/08 Tue (1/2 day off for 2</w:t>
            </w:r>
            <w:r w:rsidR="00DA1FA7" w:rsidRPr="006E08A1">
              <w:rPr>
                <w:rStyle w:val="Hyperlink"/>
                <w:noProof/>
                <w:vertAlign w:val="superscript"/>
                <w:lang w:val="en-AU"/>
              </w:rPr>
              <w:t>nd</w:t>
            </w:r>
            <w:r w:rsidR="00DA1FA7" w:rsidRPr="006E08A1">
              <w:rPr>
                <w:rStyle w:val="Hyperlink"/>
                <w:noProof/>
                <w:lang w:val="en-AU"/>
              </w:rPr>
              <w:t xml:space="preserve"> jab)</w:t>
            </w:r>
            <w:r w:rsidR="00DA1FA7">
              <w:rPr>
                <w:noProof/>
                <w:webHidden/>
              </w:rPr>
              <w:tab/>
            </w:r>
            <w:r w:rsidR="00DA1FA7">
              <w:rPr>
                <w:noProof/>
                <w:webHidden/>
              </w:rPr>
              <w:fldChar w:fldCharType="begin"/>
            </w:r>
            <w:r w:rsidR="00DA1FA7">
              <w:rPr>
                <w:noProof/>
                <w:webHidden/>
              </w:rPr>
              <w:instrText xml:space="preserve"> PAGEREF _Toc167368052 \h </w:instrText>
            </w:r>
            <w:r w:rsidR="00DA1FA7">
              <w:rPr>
                <w:noProof/>
                <w:webHidden/>
              </w:rPr>
            </w:r>
            <w:r w:rsidR="00DA1FA7">
              <w:rPr>
                <w:noProof/>
                <w:webHidden/>
              </w:rPr>
              <w:fldChar w:fldCharType="separate"/>
            </w:r>
            <w:r w:rsidR="00DA1FA7">
              <w:rPr>
                <w:noProof/>
                <w:webHidden/>
              </w:rPr>
              <w:t>141</w:t>
            </w:r>
            <w:r w:rsidR="00DA1FA7">
              <w:rPr>
                <w:noProof/>
                <w:webHidden/>
              </w:rPr>
              <w:fldChar w:fldCharType="end"/>
            </w:r>
          </w:hyperlink>
        </w:p>
        <w:p w14:paraId="2D9B45CA" w14:textId="70E3FC7D"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053" w:history="1">
            <w:r w:rsidR="00DA1FA7" w:rsidRPr="006E08A1">
              <w:rPr>
                <w:rStyle w:val="Hyperlink"/>
                <w:noProof/>
                <w:lang w:val="en-AU"/>
              </w:rPr>
              <w:t>Sep 2021</w:t>
            </w:r>
            <w:r w:rsidR="00DA1FA7">
              <w:rPr>
                <w:noProof/>
                <w:webHidden/>
              </w:rPr>
              <w:tab/>
            </w:r>
            <w:r w:rsidR="00DA1FA7">
              <w:rPr>
                <w:noProof/>
                <w:webHidden/>
              </w:rPr>
              <w:fldChar w:fldCharType="begin"/>
            </w:r>
            <w:r w:rsidR="00DA1FA7">
              <w:rPr>
                <w:noProof/>
                <w:webHidden/>
              </w:rPr>
              <w:instrText xml:space="preserve"> PAGEREF _Toc167368053 \h </w:instrText>
            </w:r>
            <w:r w:rsidR="00DA1FA7">
              <w:rPr>
                <w:noProof/>
                <w:webHidden/>
              </w:rPr>
            </w:r>
            <w:r w:rsidR="00DA1FA7">
              <w:rPr>
                <w:noProof/>
                <w:webHidden/>
              </w:rPr>
              <w:fldChar w:fldCharType="separate"/>
            </w:r>
            <w:r w:rsidR="00DA1FA7">
              <w:rPr>
                <w:noProof/>
                <w:webHidden/>
              </w:rPr>
              <w:t>141</w:t>
            </w:r>
            <w:r w:rsidR="00DA1FA7">
              <w:rPr>
                <w:noProof/>
                <w:webHidden/>
              </w:rPr>
              <w:fldChar w:fldCharType="end"/>
            </w:r>
          </w:hyperlink>
        </w:p>
        <w:p w14:paraId="38D126EE" w14:textId="0C786D3D" w:rsidR="00DA1FA7" w:rsidRDefault="00B53A2B">
          <w:pPr>
            <w:pStyle w:val="TOC2"/>
            <w:tabs>
              <w:tab w:val="right" w:leader="dot" w:pos="9350"/>
            </w:tabs>
            <w:rPr>
              <w:noProof/>
              <w:kern w:val="2"/>
              <w:szCs w:val="28"/>
              <w:lang w:val="en-AU" w:eastAsia="zh-CN" w:bidi="th-TH"/>
              <w14:ligatures w14:val="standardContextual"/>
            </w:rPr>
          </w:pPr>
          <w:hyperlink w:anchor="_Toc167368054" w:history="1">
            <w:r w:rsidR="00DA1FA7" w:rsidRPr="006E08A1">
              <w:rPr>
                <w:rStyle w:val="Hyperlink"/>
                <w:noProof/>
                <w:lang w:val="en-AU"/>
              </w:rPr>
              <w:t>01/09 Wed</w:t>
            </w:r>
            <w:r w:rsidR="00DA1FA7">
              <w:rPr>
                <w:noProof/>
                <w:webHidden/>
              </w:rPr>
              <w:tab/>
            </w:r>
            <w:r w:rsidR="00DA1FA7">
              <w:rPr>
                <w:noProof/>
                <w:webHidden/>
              </w:rPr>
              <w:fldChar w:fldCharType="begin"/>
            </w:r>
            <w:r w:rsidR="00DA1FA7">
              <w:rPr>
                <w:noProof/>
                <w:webHidden/>
              </w:rPr>
              <w:instrText xml:space="preserve"> PAGEREF _Toc167368054 \h </w:instrText>
            </w:r>
            <w:r w:rsidR="00DA1FA7">
              <w:rPr>
                <w:noProof/>
                <w:webHidden/>
              </w:rPr>
            </w:r>
            <w:r w:rsidR="00DA1FA7">
              <w:rPr>
                <w:noProof/>
                <w:webHidden/>
              </w:rPr>
              <w:fldChar w:fldCharType="separate"/>
            </w:r>
            <w:r w:rsidR="00DA1FA7">
              <w:rPr>
                <w:noProof/>
                <w:webHidden/>
              </w:rPr>
              <w:t>141</w:t>
            </w:r>
            <w:r w:rsidR="00DA1FA7">
              <w:rPr>
                <w:noProof/>
                <w:webHidden/>
              </w:rPr>
              <w:fldChar w:fldCharType="end"/>
            </w:r>
          </w:hyperlink>
        </w:p>
        <w:p w14:paraId="4ACF5C6A" w14:textId="564A9872" w:rsidR="00DA1FA7" w:rsidRDefault="00B53A2B">
          <w:pPr>
            <w:pStyle w:val="TOC2"/>
            <w:tabs>
              <w:tab w:val="right" w:leader="dot" w:pos="9350"/>
            </w:tabs>
            <w:rPr>
              <w:noProof/>
              <w:kern w:val="2"/>
              <w:szCs w:val="28"/>
              <w:lang w:val="en-AU" w:eastAsia="zh-CN" w:bidi="th-TH"/>
              <w14:ligatures w14:val="standardContextual"/>
            </w:rPr>
          </w:pPr>
          <w:hyperlink w:anchor="_Toc167368055" w:history="1">
            <w:r w:rsidR="00DA1FA7" w:rsidRPr="006E08A1">
              <w:rPr>
                <w:rStyle w:val="Hyperlink"/>
                <w:noProof/>
                <w:lang w:val="en-AU"/>
              </w:rPr>
              <w:t>02/09 Thu</w:t>
            </w:r>
            <w:r w:rsidR="00DA1FA7">
              <w:rPr>
                <w:noProof/>
                <w:webHidden/>
              </w:rPr>
              <w:tab/>
            </w:r>
            <w:r w:rsidR="00DA1FA7">
              <w:rPr>
                <w:noProof/>
                <w:webHidden/>
              </w:rPr>
              <w:fldChar w:fldCharType="begin"/>
            </w:r>
            <w:r w:rsidR="00DA1FA7">
              <w:rPr>
                <w:noProof/>
                <w:webHidden/>
              </w:rPr>
              <w:instrText xml:space="preserve"> PAGEREF _Toc167368055 \h </w:instrText>
            </w:r>
            <w:r w:rsidR="00DA1FA7">
              <w:rPr>
                <w:noProof/>
                <w:webHidden/>
              </w:rPr>
            </w:r>
            <w:r w:rsidR="00DA1FA7">
              <w:rPr>
                <w:noProof/>
                <w:webHidden/>
              </w:rPr>
              <w:fldChar w:fldCharType="separate"/>
            </w:r>
            <w:r w:rsidR="00DA1FA7">
              <w:rPr>
                <w:noProof/>
                <w:webHidden/>
              </w:rPr>
              <w:t>141</w:t>
            </w:r>
            <w:r w:rsidR="00DA1FA7">
              <w:rPr>
                <w:noProof/>
                <w:webHidden/>
              </w:rPr>
              <w:fldChar w:fldCharType="end"/>
            </w:r>
          </w:hyperlink>
        </w:p>
        <w:p w14:paraId="10193430" w14:textId="71F23A2C" w:rsidR="00DA1FA7" w:rsidRDefault="00B53A2B">
          <w:pPr>
            <w:pStyle w:val="TOC2"/>
            <w:tabs>
              <w:tab w:val="right" w:leader="dot" w:pos="9350"/>
            </w:tabs>
            <w:rPr>
              <w:noProof/>
              <w:kern w:val="2"/>
              <w:szCs w:val="28"/>
              <w:lang w:val="en-AU" w:eastAsia="zh-CN" w:bidi="th-TH"/>
              <w14:ligatures w14:val="standardContextual"/>
            </w:rPr>
          </w:pPr>
          <w:hyperlink w:anchor="_Toc167368056" w:history="1">
            <w:r w:rsidR="00DA1FA7" w:rsidRPr="006E08A1">
              <w:rPr>
                <w:rStyle w:val="Hyperlink"/>
                <w:noProof/>
                <w:lang w:val="en-AU"/>
              </w:rPr>
              <w:t>03/09 Fri</w:t>
            </w:r>
            <w:r w:rsidR="00DA1FA7">
              <w:rPr>
                <w:noProof/>
                <w:webHidden/>
              </w:rPr>
              <w:tab/>
            </w:r>
            <w:r w:rsidR="00DA1FA7">
              <w:rPr>
                <w:noProof/>
                <w:webHidden/>
              </w:rPr>
              <w:fldChar w:fldCharType="begin"/>
            </w:r>
            <w:r w:rsidR="00DA1FA7">
              <w:rPr>
                <w:noProof/>
                <w:webHidden/>
              </w:rPr>
              <w:instrText xml:space="preserve"> PAGEREF _Toc167368056 \h </w:instrText>
            </w:r>
            <w:r w:rsidR="00DA1FA7">
              <w:rPr>
                <w:noProof/>
                <w:webHidden/>
              </w:rPr>
            </w:r>
            <w:r w:rsidR="00DA1FA7">
              <w:rPr>
                <w:noProof/>
                <w:webHidden/>
              </w:rPr>
              <w:fldChar w:fldCharType="separate"/>
            </w:r>
            <w:r w:rsidR="00DA1FA7">
              <w:rPr>
                <w:noProof/>
                <w:webHidden/>
              </w:rPr>
              <w:t>142</w:t>
            </w:r>
            <w:r w:rsidR="00DA1FA7">
              <w:rPr>
                <w:noProof/>
                <w:webHidden/>
              </w:rPr>
              <w:fldChar w:fldCharType="end"/>
            </w:r>
          </w:hyperlink>
        </w:p>
        <w:p w14:paraId="31F3DB92" w14:textId="0C2BB6C7" w:rsidR="00DA1FA7" w:rsidRDefault="00B53A2B">
          <w:pPr>
            <w:pStyle w:val="TOC2"/>
            <w:tabs>
              <w:tab w:val="right" w:leader="dot" w:pos="9350"/>
            </w:tabs>
            <w:rPr>
              <w:noProof/>
              <w:kern w:val="2"/>
              <w:szCs w:val="28"/>
              <w:lang w:val="en-AU" w:eastAsia="zh-CN" w:bidi="th-TH"/>
              <w14:ligatures w14:val="standardContextual"/>
            </w:rPr>
          </w:pPr>
          <w:hyperlink w:anchor="_Toc167368057" w:history="1">
            <w:r w:rsidR="00DA1FA7" w:rsidRPr="006E08A1">
              <w:rPr>
                <w:rStyle w:val="Hyperlink"/>
                <w:noProof/>
                <w:lang w:val="en-AU"/>
              </w:rPr>
              <w:t>06/09 Mon</w:t>
            </w:r>
            <w:r w:rsidR="00DA1FA7">
              <w:rPr>
                <w:noProof/>
                <w:webHidden/>
              </w:rPr>
              <w:tab/>
            </w:r>
            <w:r w:rsidR="00DA1FA7">
              <w:rPr>
                <w:noProof/>
                <w:webHidden/>
              </w:rPr>
              <w:fldChar w:fldCharType="begin"/>
            </w:r>
            <w:r w:rsidR="00DA1FA7">
              <w:rPr>
                <w:noProof/>
                <w:webHidden/>
              </w:rPr>
              <w:instrText xml:space="preserve"> PAGEREF _Toc167368057 \h </w:instrText>
            </w:r>
            <w:r w:rsidR="00DA1FA7">
              <w:rPr>
                <w:noProof/>
                <w:webHidden/>
              </w:rPr>
            </w:r>
            <w:r w:rsidR="00DA1FA7">
              <w:rPr>
                <w:noProof/>
                <w:webHidden/>
              </w:rPr>
              <w:fldChar w:fldCharType="separate"/>
            </w:r>
            <w:r w:rsidR="00DA1FA7">
              <w:rPr>
                <w:noProof/>
                <w:webHidden/>
              </w:rPr>
              <w:t>142</w:t>
            </w:r>
            <w:r w:rsidR="00DA1FA7">
              <w:rPr>
                <w:noProof/>
                <w:webHidden/>
              </w:rPr>
              <w:fldChar w:fldCharType="end"/>
            </w:r>
          </w:hyperlink>
        </w:p>
        <w:p w14:paraId="733B4A7A" w14:textId="12C871C3" w:rsidR="00DA1FA7" w:rsidRDefault="00B53A2B">
          <w:pPr>
            <w:pStyle w:val="TOC2"/>
            <w:tabs>
              <w:tab w:val="right" w:leader="dot" w:pos="9350"/>
            </w:tabs>
            <w:rPr>
              <w:noProof/>
              <w:kern w:val="2"/>
              <w:szCs w:val="28"/>
              <w:lang w:val="en-AU" w:eastAsia="zh-CN" w:bidi="th-TH"/>
              <w14:ligatures w14:val="standardContextual"/>
            </w:rPr>
          </w:pPr>
          <w:hyperlink w:anchor="_Toc167368058" w:history="1">
            <w:r w:rsidR="00DA1FA7" w:rsidRPr="006E08A1">
              <w:rPr>
                <w:rStyle w:val="Hyperlink"/>
                <w:noProof/>
                <w:lang w:val="en-AU"/>
              </w:rPr>
              <w:t>07/09 Tue</w:t>
            </w:r>
            <w:r w:rsidR="00DA1FA7">
              <w:rPr>
                <w:noProof/>
                <w:webHidden/>
              </w:rPr>
              <w:tab/>
            </w:r>
            <w:r w:rsidR="00DA1FA7">
              <w:rPr>
                <w:noProof/>
                <w:webHidden/>
              </w:rPr>
              <w:fldChar w:fldCharType="begin"/>
            </w:r>
            <w:r w:rsidR="00DA1FA7">
              <w:rPr>
                <w:noProof/>
                <w:webHidden/>
              </w:rPr>
              <w:instrText xml:space="preserve"> PAGEREF _Toc167368058 \h </w:instrText>
            </w:r>
            <w:r w:rsidR="00DA1FA7">
              <w:rPr>
                <w:noProof/>
                <w:webHidden/>
              </w:rPr>
            </w:r>
            <w:r w:rsidR="00DA1FA7">
              <w:rPr>
                <w:noProof/>
                <w:webHidden/>
              </w:rPr>
              <w:fldChar w:fldCharType="separate"/>
            </w:r>
            <w:r w:rsidR="00DA1FA7">
              <w:rPr>
                <w:noProof/>
                <w:webHidden/>
              </w:rPr>
              <w:t>142</w:t>
            </w:r>
            <w:r w:rsidR="00DA1FA7">
              <w:rPr>
                <w:noProof/>
                <w:webHidden/>
              </w:rPr>
              <w:fldChar w:fldCharType="end"/>
            </w:r>
          </w:hyperlink>
        </w:p>
        <w:p w14:paraId="44A50D60" w14:textId="214E8C74" w:rsidR="00DA1FA7" w:rsidRDefault="00B53A2B">
          <w:pPr>
            <w:pStyle w:val="TOC2"/>
            <w:tabs>
              <w:tab w:val="right" w:leader="dot" w:pos="9350"/>
            </w:tabs>
            <w:rPr>
              <w:noProof/>
              <w:kern w:val="2"/>
              <w:szCs w:val="28"/>
              <w:lang w:val="en-AU" w:eastAsia="zh-CN" w:bidi="th-TH"/>
              <w14:ligatures w14:val="standardContextual"/>
            </w:rPr>
          </w:pPr>
          <w:hyperlink w:anchor="_Toc167368059" w:history="1">
            <w:r w:rsidR="00DA1FA7" w:rsidRPr="006E08A1">
              <w:rPr>
                <w:rStyle w:val="Hyperlink"/>
                <w:noProof/>
                <w:lang w:val="en-AU"/>
              </w:rPr>
              <w:t>08/09 Wed</w:t>
            </w:r>
            <w:r w:rsidR="00DA1FA7">
              <w:rPr>
                <w:noProof/>
                <w:webHidden/>
              </w:rPr>
              <w:tab/>
            </w:r>
            <w:r w:rsidR="00DA1FA7">
              <w:rPr>
                <w:noProof/>
                <w:webHidden/>
              </w:rPr>
              <w:fldChar w:fldCharType="begin"/>
            </w:r>
            <w:r w:rsidR="00DA1FA7">
              <w:rPr>
                <w:noProof/>
                <w:webHidden/>
              </w:rPr>
              <w:instrText xml:space="preserve"> PAGEREF _Toc167368059 \h </w:instrText>
            </w:r>
            <w:r w:rsidR="00DA1FA7">
              <w:rPr>
                <w:noProof/>
                <w:webHidden/>
              </w:rPr>
            </w:r>
            <w:r w:rsidR="00DA1FA7">
              <w:rPr>
                <w:noProof/>
                <w:webHidden/>
              </w:rPr>
              <w:fldChar w:fldCharType="separate"/>
            </w:r>
            <w:r w:rsidR="00DA1FA7">
              <w:rPr>
                <w:noProof/>
                <w:webHidden/>
              </w:rPr>
              <w:t>144</w:t>
            </w:r>
            <w:r w:rsidR="00DA1FA7">
              <w:rPr>
                <w:noProof/>
                <w:webHidden/>
              </w:rPr>
              <w:fldChar w:fldCharType="end"/>
            </w:r>
          </w:hyperlink>
        </w:p>
        <w:p w14:paraId="0AFEFAD0" w14:textId="323A74BA" w:rsidR="00DA1FA7" w:rsidRDefault="00B53A2B">
          <w:pPr>
            <w:pStyle w:val="TOC2"/>
            <w:tabs>
              <w:tab w:val="right" w:leader="dot" w:pos="9350"/>
            </w:tabs>
            <w:rPr>
              <w:noProof/>
              <w:kern w:val="2"/>
              <w:szCs w:val="28"/>
              <w:lang w:val="en-AU" w:eastAsia="zh-CN" w:bidi="th-TH"/>
              <w14:ligatures w14:val="standardContextual"/>
            </w:rPr>
          </w:pPr>
          <w:hyperlink w:anchor="_Toc167368060" w:history="1">
            <w:r w:rsidR="00DA1FA7" w:rsidRPr="006E08A1">
              <w:rPr>
                <w:rStyle w:val="Hyperlink"/>
                <w:noProof/>
                <w:lang w:val="en-AU"/>
              </w:rPr>
              <w:t>09/09 Thu</w:t>
            </w:r>
            <w:r w:rsidR="00DA1FA7">
              <w:rPr>
                <w:noProof/>
                <w:webHidden/>
              </w:rPr>
              <w:tab/>
            </w:r>
            <w:r w:rsidR="00DA1FA7">
              <w:rPr>
                <w:noProof/>
                <w:webHidden/>
              </w:rPr>
              <w:fldChar w:fldCharType="begin"/>
            </w:r>
            <w:r w:rsidR="00DA1FA7">
              <w:rPr>
                <w:noProof/>
                <w:webHidden/>
              </w:rPr>
              <w:instrText xml:space="preserve"> PAGEREF _Toc167368060 \h </w:instrText>
            </w:r>
            <w:r w:rsidR="00DA1FA7">
              <w:rPr>
                <w:noProof/>
                <w:webHidden/>
              </w:rPr>
            </w:r>
            <w:r w:rsidR="00DA1FA7">
              <w:rPr>
                <w:noProof/>
                <w:webHidden/>
              </w:rPr>
              <w:fldChar w:fldCharType="separate"/>
            </w:r>
            <w:r w:rsidR="00DA1FA7">
              <w:rPr>
                <w:noProof/>
                <w:webHidden/>
              </w:rPr>
              <w:t>145</w:t>
            </w:r>
            <w:r w:rsidR="00DA1FA7">
              <w:rPr>
                <w:noProof/>
                <w:webHidden/>
              </w:rPr>
              <w:fldChar w:fldCharType="end"/>
            </w:r>
          </w:hyperlink>
        </w:p>
        <w:p w14:paraId="72E8B65B" w14:textId="4A4A8C40" w:rsidR="00DA1FA7" w:rsidRDefault="00B53A2B">
          <w:pPr>
            <w:pStyle w:val="TOC2"/>
            <w:tabs>
              <w:tab w:val="right" w:leader="dot" w:pos="9350"/>
            </w:tabs>
            <w:rPr>
              <w:noProof/>
              <w:kern w:val="2"/>
              <w:szCs w:val="28"/>
              <w:lang w:val="en-AU" w:eastAsia="zh-CN" w:bidi="th-TH"/>
              <w14:ligatures w14:val="standardContextual"/>
            </w:rPr>
          </w:pPr>
          <w:hyperlink w:anchor="_Toc167368061" w:history="1">
            <w:r w:rsidR="00DA1FA7" w:rsidRPr="006E08A1">
              <w:rPr>
                <w:rStyle w:val="Hyperlink"/>
                <w:noProof/>
                <w:lang w:val="en-AU"/>
              </w:rPr>
              <w:t>10/09 Fri</w:t>
            </w:r>
            <w:r w:rsidR="00DA1FA7">
              <w:rPr>
                <w:noProof/>
                <w:webHidden/>
              </w:rPr>
              <w:tab/>
            </w:r>
            <w:r w:rsidR="00DA1FA7">
              <w:rPr>
                <w:noProof/>
                <w:webHidden/>
              </w:rPr>
              <w:fldChar w:fldCharType="begin"/>
            </w:r>
            <w:r w:rsidR="00DA1FA7">
              <w:rPr>
                <w:noProof/>
                <w:webHidden/>
              </w:rPr>
              <w:instrText xml:space="preserve"> PAGEREF _Toc167368061 \h </w:instrText>
            </w:r>
            <w:r w:rsidR="00DA1FA7">
              <w:rPr>
                <w:noProof/>
                <w:webHidden/>
              </w:rPr>
            </w:r>
            <w:r w:rsidR="00DA1FA7">
              <w:rPr>
                <w:noProof/>
                <w:webHidden/>
              </w:rPr>
              <w:fldChar w:fldCharType="separate"/>
            </w:r>
            <w:r w:rsidR="00DA1FA7">
              <w:rPr>
                <w:noProof/>
                <w:webHidden/>
              </w:rPr>
              <w:t>145</w:t>
            </w:r>
            <w:r w:rsidR="00DA1FA7">
              <w:rPr>
                <w:noProof/>
                <w:webHidden/>
              </w:rPr>
              <w:fldChar w:fldCharType="end"/>
            </w:r>
          </w:hyperlink>
        </w:p>
        <w:p w14:paraId="64A8B51F" w14:textId="7A99E890" w:rsidR="00DA1FA7" w:rsidRDefault="00B53A2B">
          <w:pPr>
            <w:pStyle w:val="TOC2"/>
            <w:tabs>
              <w:tab w:val="right" w:leader="dot" w:pos="9350"/>
            </w:tabs>
            <w:rPr>
              <w:noProof/>
              <w:kern w:val="2"/>
              <w:szCs w:val="28"/>
              <w:lang w:val="en-AU" w:eastAsia="zh-CN" w:bidi="th-TH"/>
              <w14:ligatures w14:val="standardContextual"/>
            </w:rPr>
          </w:pPr>
          <w:hyperlink w:anchor="_Toc167368062" w:history="1">
            <w:r w:rsidR="00DA1FA7" w:rsidRPr="006E08A1">
              <w:rPr>
                <w:rStyle w:val="Hyperlink"/>
                <w:noProof/>
                <w:lang w:val="en-AU"/>
              </w:rPr>
              <w:t>13/09 Mon</w:t>
            </w:r>
            <w:r w:rsidR="00DA1FA7">
              <w:rPr>
                <w:noProof/>
                <w:webHidden/>
              </w:rPr>
              <w:tab/>
            </w:r>
            <w:r w:rsidR="00DA1FA7">
              <w:rPr>
                <w:noProof/>
                <w:webHidden/>
              </w:rPr>
              <w:fldChar w:fldCharType="begin"/>
            </w:r>
            <w:r w:rsidR="00DA1FA7">
              <w:rPr>
                <w:noProof/>
                <w:webHidden/>
              </w:rPr>
              <w:instrText xml:space="preserve"> PAGEREF _Toc167368062 \h </w:instrText>
            </w:r>
            <w:r w:rsidR="00DA1FA7">
              <w:rPr>
                <w:noProof/>
                <w:webHidden/>
              </w:rPr>
            </w:r>
            <w:r w:rsidR="00DA1FA7">
              <w:rPr>
                <w:noProof/>
                <w:webHidden/>
              </w:rPr>
              <w:fldChar w:fldCharType="separate"/>
            </w:r>
            <w:r w:rsidR="00DA1FA7">
              <w:rPr>
                <w:noProof/>
                <w:webHidden/>
              </w:rPr>
              <w:t>145</w:t>
            </w:r>
            <w:r w:rsidR="00DA1FA7">
              <w:rPr>
                <w:noProof/>
                <w:webHidden/>
              </w:rPr>
              <w:fldChar w:fldCharType="end"/>
            </w:r>
          </w:hyperlink>
        </w:p>
        <w:p w14:paraId="37394E0A" w14:textId="3EBCB79F" w:rsidR="00DA1FA7" w:rsidRDefault="00B53A2B">
          <w:pPr>
            <w:pStyle w:val="TOC2"/>
            <w:tabs>
              <w:tab w:val="right" w:leader="dot" w:pos="9350"/>
            </w:tabs>
            <w:rPr>
              <w:noProof/>
              <w:kern w:val="2"/>
              <w:szCs w:val="28"/>
              <w:lang w:val="en-AU" w:eastAsia="zh-CN" w:bidi="th-TH"/>
              <w14:ligatures w14:val="standardContextual"/>
            </w:rPr>
          </w:pPr>
          <w:hyperlink w:anchor="_Toc167368063" w:history="1">
            <w:r w:rsidR="00DA1FA7" w:rsidRPr="006E08A1">
              <w:rPr>
                <w:rStyle w:val="Hyperlink"/>
                <w:noProof/>
                <w:lang w:val="en-AU"/>
              </w:rPr>
              <w:t>14/09 Tue</w:t>
            </w:r>
            <w:r w:rsidR="00DA1FA7">
              <w:rPr>
                <w:noProof/>
                <w:webHidden/>
              </w:rPr>
              <w:tab/>
            </w:r>
            <w:r w:rsidR="00DA1FA7">
              <w:rPr>
                <w:noProof/>
                <w:webHidden/>
              </w:rPr>
              <w:fldChar w:fldCharType="begin"/>
            </w:r>
            <w:r w:rsidR="00DA1FA7">
              <w:rPr>
                <w:noProof/>
                <w:webHidden/>
              </w:rPr>
              <w:instrText xml:space="preserve"> PAGEREF _Toc167368063 \h </w:instrText>
            </w:r>
            <w:r w:rsidR="00DA1FA7">
              <w:rPr>
                <w:noProof/>
                <w:webHidden/>
              </w:rPr>
            </w:r>
            <w:r w:rsidR="00DA1FA7">
              <w:rPr>
                <w:noProof/>
                <w:webHidden/>
              </w:rPr>
              <w:fldChar w:fldCharType="separate"/>
            </w:r>
            <w:r w:rsidR="00DA1FA7">
              <w:rPr>
                <w:noProof/>
                <w:webHidden/>
              </w:rPr>
              <w:t>146</w:t>
            </w:r>
            <w:r w:rsidR="00DA1FA7">
              <w:rPr>
                <w:noProof/>
                <w:webHidden/>
              </w:rPr>
              <w:fldChar w:fldCharType="end"/>
            </w:r>
          </w:hyperlink>
        </w:p>
        <w:p w14:paraId="2C739F10" w14:textId="7C21725E" w:rsidR="00DA1FA7" w:rsidRDefault="00B53A2B">
          <w:pPr>
            <w:pStyle w:val="TOC2"/>
            <w:tabs>
              <w:tab w:val="right" w:leader="dot" w:pos="9350"/>
            </w:tabs>
            <w:rPr>
              <w:noProof/>
              <w:kern w:val="2"/>
              <w:szCs w:val="28"/>
              <w:lang w:val="en-AU" w:eastAsia="zh-CN" w:bidi="th-TH"/>
              <w14:ligatures w14:val="standardContextual"/>
            </w:rPr>
          </w:pPr>
          <w:hyperlink w:anchor="_Toc167368064" w:history="1">
            <w:r w:rsidR="00DA1FA7" w:rsidRPr="006E08A1">
              <w:rPr>
                <w:rStyle w:val="Hyperlink"/>
                <w:noProof/>
                <w:lang w:val="en-AU"/>
              </w:rPr>
              <w:t>15/09 Wed</w:t>
            </w:r>
            <w:r w:rsidR="00DA1FA7">
              <w:rPr>
                <w:noProof/>
                <w:webHidden/>
              </w:rPr>
              <w:tab/>
            </w:r>
            <w:r w:rsidR="00DA1FA7">
              <w:rPr>
                <w:noProof/>
                <w:webHidden/>
              </w:rPr>
              <w:fldChar w:fldCharType="begin"/>
            </w:r>
            <w:r w:rsidR="00DA1FA7">
              <w:rPr>
                <w:noProof/>
                <w:webHidden/>
              </w:rPr>
              <w:instrText xml:space="preserve"> PAGEREF _Toc167368064 \h </w:instrText>
            </w:r>
            <w:r w:rsidR="00DA1FA7">
              <w:rPr>
                <w:noProof/>
                <w:webHidden/>
              </w:rPr>
            </w:r>
            <w:r w:rsidR="00DA1FA7">
              <w:rPr>
                <w:noProof/>
                <w:webHidden/>
              </w:rPr>
              <w:fldChar w:fldCharType="separate"/>
            </w:r>
            <w:r w:rsidR="00DA1FA7">
              <w:rPr>
                <w:noProof/>
                <w:webHidden/>
              </w:rPr>
              <w:t>146</w:t>
            </w:r>
            <w:r w:rsidR="00DA1FA7">
              <w:rPr>
                <w:noProof/>
                <w:webHidden/>
              </w:rPr>
              <w:fldChar w:fldCharType="end"/>
            </w:r>
          </w:hyperlink>
        </w:p>
        <w:p w14:paraId="6AAA02F3" w14:textId="6EED5D40" w:rsidR="00DA1FA7" w:rsidRDefault="00B53A2B">
          <w:pPr>
            <w:pStyle w:val="TOC2"/>
            <w:tabs>
              <w:tab w:val="right" w:leader="dot" w:pos="9350"/>
            </w:tabs>
            <w:rPr>
              <w:noProof/>
              <w:kern w:val="2"/>
              <w:szCs w:val="28"/>
              <w:lang w:val="en-AU" w:eastAsia="zh-CN" w:bidi="th-TH"/>
              <w14:ligatures w14:val="standardContextual"/>
            </w:rPr>
          </w:pPr>
          <w:hyperlink w:anchor="_Toc167368065" w:history="1">
            <w:r w:rsidR="00DA1FA7" w:rsidRPr="006E08A1">
              <w:rPr>
                <w:rStyle w:val="Hyperlink"/>
                <w:noProof/>
                <w:lang w:val="en-AU"/>
              </w:rPr>
              <w:t>16/09 Thu</w:t>
            </w:r>
            <w:r w:rsidR="00DA1FA7">
              <w:rPr>
                <w:noProof/>
                <w:webHidden/>
              </w:rPr>
              <w:tab/>
            </w:r>
            <w:r w:rsidR="00DA1FA7">
              <w:rPr>
                <w:noProof/>
                <w:webHidden/>
              </w:rPr>
              <w:fldChar w:fldCharType="begin"/>
            </w:r>
            <w:r w:rsidR="00DA1FA7">
              <w:rPr>
                <w:noProof/>
                <w:webHidden/>
              </w:rPr>
              <w:instrText xml:space="preserve"> PAGEREF _Toc167368065 \h </w:instrText>
            </w:r>
            <w:r w:rsidR="00DA1FA7">
              <w:rPr>
                <w:noProof/>
                <w:webHidden/>
              </w:rPr>
            </w:r>
            <w:r w:rsidR="00DA1FA7">
              <w:rPr>
                <w:noProof/>
                <w:webHidden/>
              </w:rPr>
              <w:fldChar w:fldCharType="separate"/>
            </w:r>
            <w:r w:rsidR="00DA1FA7">
              <w:rPr>
                <w:noProof/>
                <w:webHidden/>
              </w:rPr>
              <w:t>147</w:t>
            </w:r>
            <w:r w:rsidR="00DA1FA7">
              <w:rPr>
                <w:noProof/>
                <w:webHidden/>
              </w:rPr>
              <w:fldChar w:fldCharType="end"/>
            </w:r>
          </w:hyperlink>
        </w:p>
        <w:p w14:paraId="174011D3" w14:textId="30BB8603" w:rsidR="00DA1FA7" w:rsidRDefault="00B53A2B">
          <w:pPr>
            <w:pStyle w:val="TOC2"/>
            <w:tabs>
              <w:tab w:val="right" w:leader="dot" w:pos="9350"/>
            </w:tabs>
            <w:rPr>
              <w:noProof/>
              <w:kern w:val="2"/>
              <w:szCs w:val="28"/>
              <w:lang w:val="en-AU" w:eastAsia="zh-CN" w:bidi="th-TH"/>
              <w14:ligatures w14:val="standardContextual"/>
            </w:rPr>
          </w:pPr>
          <w:hyperlink w:anchor="_Toc167368066" w:history="1">
            <w:r w:rsidR="00DA1FA7" w:rsidRPr="006E08A1">
              <w:rPr>
                <w:rStyle w:val="Hyperlink"/>
                <w:noProof/>
                <w:lang w:val="en-AU"/>
              </w:rPr>
              <w:t>17/09 Fri to 23/09 Thu Annual Leave</w:t>
            </w:r>
            <w:r w:rsidR="00DA1FA7">
              <w:rPr>
                <w:noProof/>
                <w:webHidden/>
              </w:rPr>
              <w:tab/>
            </w:r>
            <w:r w:rsidR="00DA1FA7">
              <w:rPr>
                <w:noProof/>
                <w:webHidden/>
              </w:rPr>
              <w:fldChar w:fldCharType="begin"/>
            </w:r>
            <w:r w:rsidR="00DA1FA7">
              <w:rPr>
                <w:noProof/>
                <w:webHidden/>
              </w:rPr>
              <w:instrText xml:space="preserve"> PAGEREF _Toc167368066 \h </w:instrText>
            </w:r>
            <w:r w:rsidR="00DA1FA7">
              <w:rPr>
                <w:noProof/>
                <w:webHidden/>
              </w:rPr>
            </w:r>
            <w:r w:rsidR="00DA1FA7">
              <w:rPr>
                <w:noProof/>
                <w:webHidden/>
              </w:rPr>
              <w:fldChar w:fldCharType="separate"/>
            </w:r>
            <w:r w:rsidR="00DA1FA7">
              <w:rPr>
                <w:noProof/>
                <w:webHidden/>
              </w:rPr>
              <w:t>147</w:t>
            </w:r>
            <w:r w:rsidR="00DA1FA7">
              <w:rPr>
                <w:noProof/>
                <w:webHidden/>
              </w:rPr>
              <w:fldChar w:fldCharType="end"/>
            </w:r>
          </w:hyperlink>
        </w:p>
        <w:p w14:paraId="0FF89490" w14:textId="4DB90DA3" w:rsidR="00DA1FA7" w:rsidRDefault="00B53A2B">
          <w:pPr>
            <w:pStyle w:val="TOC2"/>
            <w:tabs>
              <w:tab w:val="right" w:leader="dot" w:pos="9350"/>
            </w:tabs>
            <w:rPr>
              <w:noProof/>
              <w:kern w:val="2"/>
              <w:szCs w:val="28"/>
              <w:lang w:val="en-AU" w:eastAsia="zh-CN" w:bidi="th-TH"/>
              <w14:ligatures w14:val="standardContextual"/>
            </w:rPr>
          </w:pPr>
          <w:hyperlink w:anchor="_Toc167368067" w:history="1">
            <w:r w:rsidR="00DA1FA7" w:rsidRPr="006E08A1">
              <w:rPr>
                <w:rStyle w:val="Hyperlink"/>
                <w:noProof/>
                <w:lang w:val="en-AU"/>
              </w:rPr>
              <w:t>24/09 Fri</w:t>
            </w:r>
            <w:r w:rsidR="00DA1FA7">
              <w:rPr>
                <w:noProof/>
                <w:webHidden/>
              </w:rPr>
              <w:tab/>
            </w:r>
            <w:r w:rsidR="00DA1FA7">
              <w:rPr>
                <w:noProof/>
                <w:webHidden/>
              </w:rPr>
              <w:fldChar w:fldCharType="begin"/>
            </w:r>
            <w:r w:rsidR="00DA1FA7">
              <w:rPr>
                <w:noProof/>
                <w:webHidden/>
              </w:rPr>
              <w:instrText xml:space="preserve"> PAGEREF _Toc167368067 \h </w:instrText>
            </w:r>
            <w:r w:rsidR="00DA1FA7">
              <w:rPr>
                <w:noProof/>
                <w:webHidden/>
              </w:rPr>
            </w:r>
            <w:r w:rsidR="00DA1FA7">
              <w:rPr>
                <w:noProof/>
                <w:webHidden/>
              </w:rPr>
              <w:fldChar w:fldCharType="separate"/>
            </w:r>
            <w:r w:rsidR="00DA1FA7">
              <w:rPr>
                <w:noProof/>
                <w:webHidden/>
              </w:rPr>
              <w:t>147</w:t>
            </w:r>
            <w:r w:rsidR="00DA1FA7">
              <w:rPr>
                <w:noProof/>
                <w:webHidden/>
              </w:rPr>
              <w:fldChar w:fldCharType="end"/>
            </w:r>
          </w:hyperlink>
        </w:p>
        <w:p w14:paraId="4E6801AC" w14:textId="764A0657" w:rsidR="00DA1FA7" w:rsidRDefault="00B53A2B">
          <w:pPr>
            <w:pStyle w:val="TOC2"/>
            <w:tabs>
              <w:tab w:val="right" w:leader="dot" w:pos="9350"/>
            </w:tabs>
            <w:rPr>
              <w:noProof/>
              <w:kern w:val="2"/>
              <w:szCs w:val="28"/>
              <w:lang w:val="en-AU" w:eastAsia="zh-CN" w:bidi="th-TH"/>
              <w14:ligatures w14:val="standardContextual"/>
            </w:rPr>
          </w:pPr>
          <w:hyperlink w:anchor="_Toc167368068" w:history="1">
            <w:r w:rsidR="00DA1FA7" w:rsidRPr="006E08A1">
              <w:rPr>
                <w:rStyle w:val="Hyperlink"/>
                <w:noProof/>
                <w:lang w:val="en-AU"/>
              </w:rPr>
              <w:t>27/09 Mon</w:t>
            </w:r>
            <w:r w:rsidR="00DA1FA7">
              <w:rPr>
                <w:noProof/>
                <w:webHidden/>
              </w:rPr>
              <w:tab/>
            </w:r>
            <w:r w:rsidR="00DA1FA7">
              <w:rPr>
                <w:noProof/>
                <w:webHidden/>
              </w:rPr>
              <w:fldChar w:fldCharType="begin"/>
            </w:r>
            <w:r w:rsidR="00DA1FA7">
              <w:rPr>
                <w:noProof/>
                <w:webHidden/>
              </w:rPr>
              <w:instrText xml:space="preserve"> PAGEREF _Toc167368068 \h </w:instrText>
            </w:r>
            <w:r w:rsidR="00DA1FA7">
              <w:rPr>
                <w:noProof/>
                <w:webHidden/>
              </w:rPr>
            </w:r>
            <w:r w:rsidR="00DA1FA7">
              <w:rPr>
                <w:noProof/>
                <w:webHidden/>
              </w:rPr>
              <w:fldChar w:fldCharType="separate"/>
            </w:r>
            <w:r w:rsidR="00DA1FA7">
              <w:rPr>
                <w:noProof/>
                <w:webHidden/>
              </w:rPr>
              <w:t>147</w:t>
            </w:r>
            <w:r w:rsidR="00DA1FA7">
              <w:rPr>
                <w:noProof/>
                <w:webHidden/>
              </w:rPr>
              <w:fldChar w:fldCharType="end"/>
            </w:r>
          </w:hyperlink>
        </w:p>
        <w:p w14:paraId="07150784" w14:textId="1FB3FEA6" w:rsidR="00DA1FA7" w:rsidRDefault="00B53A2B">
          <w:pPr>
            <w:pStyle w:val="TOC2"/>
            <w:tabs>
              <w:tab w:val="right" w:leader="dot" w:pos="9350"/>
            </w:tabs>
            <w:rPr>
              <w:noProof/>
              <w:kern w:val="2"/>
              <w:szCs w:val="28"/>
              <w:lang w:val="en-AU" w:eastAsia="zh-CN" w:bidi="th-TH"/>
              <w14:ligatures w14:val="standardContextual"/>
            </w:rPr>
          </w:pPr>
          <w:hyperlink w:anchor="_Toc167368069" w:history="1">
            <w:r w:rsidR="00DA1FA7" w:rsidRPr="006E08A1">
              <w:rPr>
                <w:rStyle w:val="Hyperlink"/>
                <w:noProof/>
                <w:lang w:val="en-AU"/>
              </w:rPr>
              <w:t>28/09 Tue</w:t>
            </w:r>
            <w:r w:rsidR="00DA1FA7">
              <w:rPr>
                <w:noProof/>
                <w:webHidden/>
              </w:rPr>
              <w:tab/>
            </w:r>
            <w:r w:rsidR="00DA1FA7">
              <w:rPr>
                <w:noProof/>
                <w:webHidden/>
              </w:rPr>
              <w:fldChar w:fldCharType="begin"/>
            </w:r>
            <w:r w:rsidR="00DA1FA7">
              <w:rPr>
                <w:noProof/>
                <w:webHidden/>
              </w:rPr>
              <w:instrText xml:space="preserve"> PAGEREF _Toc167368069 \h </w:instrText>
            </w:r>
            <w:r w:rsidR="00DA1FA7">
              <w:rPr>
                <w:noProof/>
                <w:webHidden/>
              </w:rPr>
            </w:r>
            <w:r w:rsidR="00DA1FA7">
              <w:rPr>
                <w:noProof/>
                <w:webHidden/>
              </w:rPr>
              <w:fldChar w:fldCharType="separate"/>
            </w:r>
            <w:r w:rsidR="00DA1FA7">
              <w:rPr>
                <w:noProof/>
                <w:webHidden/>
              </w:rPr>
              <w:t>147</w:t>
            </w:r>
            <w:r w:rsidR="00DA1FA7">
              <w:rPr>
                <w:noProof/>
                <w:webHidden/>
              </w:rPr>
              <w:fldChar w:fldCharType="end"/>
            </w:r>
          </w:hyperlink>
        </w:p>
        <w:p w14:paraId="4CCE193C" w14:textId="6DAEC0C3" w:rsidR="00DA1FA7" w:rsidRDefault="00B53A2B">
          <w:pPr>
            <w:pStyle w:val="TOC2"/>
            <w:tabs>
              <w:tab w:val="right" w:leader="dot" w:pos="9350"/>
            </w:tabs>
            <w:rPr>
              <w:noProof/>
              <w:kern w:val="2"/>
              <w:szCs w:val="28"/>
              <w:lang w:val="en-AU" w:eastAsia="zh-CN" w:bidi="th-TH"/>
              <w14:ligatures w14:val="standardContextual"/>
            </w:rPr>
          </w:pPr>
          <w:hyperlink w:anchor="_Toc167368070" w:history="1">
            <w:r w:rsidR="00DA1FA7" w:rsidRPr="006E08A1">
              <w:rPr>
                <w:rStyle w:val="Hyperlink"/>
                <w:noProof/>
                <w:lang w:val="en-AU"/>
              </w:rPr>
              <w:t>29/09 Wed</w:t>
            </w:r>
            <w:r w:rsidR="00DA1FA7">
              <w:rPr>
                <w:noProof/>
                <w:webHidden/>
              </w:rPr>
              <w:tab/>
            </w:r>
            <w:r w:rsidR="00DA1FA7">
              <w:rPr>
                <w:noProof/>
                <w:webHidden/>
              </w:rPr>
              <w:fldChar w:fldCharType="begin"/>
            </w:r>
            <w:r w:rsidR="00DA1FA7">
              <w:rPr>
                <w:noProof/>
                <w:webHidden/>
              </w:rPr>
              <w:instrText xml:space="preserve"> PAGEREF _Toc167368070 \h </w:instrText>
            </w:r>
            <w:r w:rsidR="00DA1FA7">
              <w:rPr>
                <w:noProof/>
                <w:webHidden/>
              </w:rPr>
            </w:r>
            <w:r w:rsidR="00DA1FA7">
              <w:rPr>
                <w:noProof/>
                <w:webHidden/>
              </w:rPr>
              <w:fldChar w:fldCharType="separate"/>
            </w:r>
            <w:r w:rsidR="00DA1FA7">
              <w:rPr>
                <w:noProof/>
                <w:webHidden/>
              </w:rPr>
              <w:t>148</w:t>
            </w:r>
            <w:r w:rsidR="00DA1FA7">
              <w:rPr>
                <w:noProof/>
                <w:webHidden/>
              </w:rPr>
              <w:fldChar w:fldCharType="end"/>
            </w:r>
          </w:hyperlink>
        </w:p>
        <w:p w14:paraId="19AAFB2D" w14:textId="77287D6B" w:rsidR="00DA1FA7" w:rsidRDefault="00B53A2B">
          <w:pPr>
            <w:pStyle w:val="TOC2"/>
            <w:tabs>
              <w:tab w:val="right" w:leader="dot" w:pos="9350"/>
            </w:tabs>
            <w:rPr>
              <w:noProof/>
              <w:kern w:val="2"/>
              <w:szCs w:val="28"/>
              <w:lang w:val="en-AU" w:eastAsia="zh-CN" w:bidi="th-TH"/>
              <w14:ligatures w14:val="standardContextual"/>
            </w:rPr>
          </w:pPr>
          <w:hyperlink w:anchor="_Toc167368071" w:history="1">
            <w:r w:rsidR="00DA1FA7" w:rsidRPr="006E08A1">
              <w:rPr>
                <w:rStyle w:val="Hyperlink"/>
                <w:noProof/>
                <w:lang w:val="en-AU"/>
              </w:rPr>
              <w:t>30/09 Thu</w:t>
            </w:r>
            <w:r w:rsidR="00DA1FA7">
              <w:rPr>
                <w:noProof/>
                <w:webHidden/>
              </w:rPr>
              <w:tab/>
            </w:r>
            <w:r w:rsidR="00DA1FA7">
              <w:rPr>
                <w:noProof/>
                <w:webHidden/>
              </w:rPr>
              <w:fldChar w:fldCharType="begin"/>
            </w:r>
            <w:r w:rsidR="00DA1FA7">
              <w:rPr>
                <w:noProof/>
                <w:webHidden/>
              </w:rPr>
              <w:instrText xml:space="preserve"> PAGEREF _Toc167368071 \h </w:instrText>
            </w:r>
            <w:r w:rsidR="00DA1FA7">
              <w:rPr>
                <w:noProof/>
                <w:webHidden/>
              </w:rPr>
            </w:r>
            <w:r w:rsidR="00DA1FA7">
              <w:rPr>
                <w:noProof/>
                <w:webHidden/>
              </w:rPr>
              <w:fldChar w:fldCharType="separate"/>
            </w:r>
            <w:r w:rsidR="00DA1FA7">
              <w:rPr>
                <w:noProof/>
                <w:webHidden/>
              </w:rPr>
              <w:t>148</w:t>
            </w:r>
            <w:r w:rsidR="00DA1FA7">
              <w:rPr>
                <w:noProof/>
                <w:webHidden/>
              </w:rPr>
              <w:fldChar w:fldCharType="end"/>
            </w:r>
          </w:hyperlink>
        </w:p>
        <w:p w14:paraId="4F72A1CC" w14:textId="47FFD87F"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072" w:history="1">
            <w:r w:rsidR="00DA1FA7" w:rsidRPr="006E08A1">
              <w:rPr>
                <w:rStyle w:val="Hyperlink"/>
                <w:noProof/>
                <w:lang w:val="en-AU"/>
              </w:rPr>
              <w:t>Oct 2021</w:t>
            </w:r>
            <w:r w:rsidR="00DA1FA7">
              <w:rPr>
                <w:noProof/>
                <w:webHidden/>
              </w:rPr>
              <w:tab/>
            </w:r>
            <w:r w:rsidR="00DA1FA7">
              <w:rPr>
                <w:noProof/>
                <w:webHidden/>
              </w:rPr>
              <w:fldChar w:fldCharType="begin"/>
            </w:r>
            <w:r w:rsidR="00DA1FA7">
              <w:rPr>
                <w:noProof/>
                <w:webHidden/>
              </w:rPr>
              <w:instrText xml:space="preserve"> PAGEREF _Toc167368072 \h </w:instrText>
            </w:r>
            <w:r w:rsidR="00DA1FA7">
              <w:rPr>
                <w:noProof/>
                <w:webHidden/>
              </w:rPr>
            </w:r>
            <w:r w:rsidR="00DA1FA7">
              <w:rPr>
                <w:noProof/>
                <w:webHidden/>
              </w:rPr>
              <w:fldChar w:fldCharType="separate"/>
            </w:r>
            <w:r w:rsidR="00DA1FA7">
              <w:rPr>
                <w:noProof/>
                <w:webHidden/>
              </w:rPr>
              <w:t>148</w:t>
            </w:r>
            <w:r w:rsidR="00DA1FA7">
              <w:rPr>
                <w:noProof/>
                <w:webHidden/>
              </w:rPr>
              <w:fldChar w:fldCharType="end"/>
            </w:r>
          </w:hyperlink>
        </w:p>
        <w:p w14:paraId="7BB5EEA4" w14:textId="20E1625D" w:rsidR="00DA1FA7" w:rsidRDefault="00B53A2B">
          <w:pPr>
            <w:pStyle w:val="TOC2"/>
            <w:tabs>
              <w:tab w:val="right" w:leader="dot" w:pos="9350"/>
            </w:tabs>
            <w:rPr>
              <w:noProof/>
              <w:kern w:val="2"/>
              <w:szCs w:val="28"/>
              <w:lang w:val="en-AU" w:eastAsia="zh-CN" w:bidi="th-TH"/>
              <w14:ligatures w14:val="standardContextual"/>
            </w:rPr>
          </w:pPr>
          <w:hyperlink w:anchor="_Toc167368073" w:history="1">
            <w:r w:rsidR="00DA1FA7" w:rsidRPr="006E08A1">
              <w:rPr>
                <w:rStyle w:val="Hyperlink"/>
                <w:noProof/>
                <w:lang w:val="en-AU"/>
              </w:rPr>
              <w:t>01/10 Fri</w:t>
            </w:r>
            <w:r w:rsidR="00DA1FA7">
              <w:rPr>
                <w:noProof/>
                <w:webHidden/>
              </w:rPr>
              <w:tab/>
            </w:r>
            <w:r w:rsidR="00DA1FA7">
              <w:rPr>
                <w:noProof/>
                <w:webHidden/>
              </w:rPr>
              <w:fldChar w:fldCharType="begin"/>
            </w:r>
            <w:r w:rsidR="00DA1FA7">
              <w:rPr>
                <w:noProof/>
                <w:webHidden/>
              </w:rPr>
              <w:instrText xml:space="preserve"> PAGEREF _Toc167368073 \h </w:instrText>
            </w:r>
            <w:r w:rsidR="00DA1FA7">
              <w:rPr>
                <w:noProof/>
                <w:webHidden/>
              </w:rPr>
            </w:r>
            <w:r w:rsidR="00DA1FA7">
              <w:rPr>
                <w:noProof/>
                <w:webHidden/>
              </w:rPr>
              <w:fldChar w:fldCharType="separate"/>
            </w:r>
            <w:r w:rsidR="00DA1FA7">
              <w:rPr>
                <w:noProof/>
                <w:webHidden/>
              </w:rPr>
              <w:t>148</w:t>
            </w:r>
            <w:r w:rsidR="00DA1FA7">
              <w:rPr>
                <w:noProof/>
                <w:webHidden/>
              </w:rPr>
              <w:fldChar w:fldCharType="end"/>
            </w:r>
          </w:hyperlink>
        </w:p>
        <w:p w14:paraId="0D90FA20" w14:textId="5381875F" w:rsidR="00DA1FA7" w:rsidRDefault="00B53A2B">
          <w:pPr>
            <w:pStyle w:val="TOC2"/>
            <w:tabs>
              <w:tab w:val="right" w:leader="dot" w:pos="9350"/>
            </w:tabs>
            <w:rPr>
              <w:noProof/>
              <w:kern w:val="2"/>
              <w:szCs w:val="28"/>
              <w:lang w:val="en-AU" w:eastAsia="zh-CN" w:bidi="th-TH"/>
              <w14:ligatures w14:val="standardContextual"/>
            </w:rPr>
          </w:pPr>
          <w:hyperlink w:anchor="_Toc167368074" w:history="1">
            <w:r w:rsidR="00DA1FA7" w:rsidRPr="006E08A1">
              <w:rPr>
                <w:rStyle w:val="Hyperlink"/>
                <w:noProof/>
                <w:lang w:val="en-AU"/>
              </w:rPr>
              <w:t>04/10 Mon (P.Holiday)</w:t>
            </w:r>
            <w:r w:rsidR="00DA1FA7">
              <w:rPr>
                <w:noProof/>
                <w:webHidden/>
              </w:rPr>
              <w:tab/>
            </w:r>
            <w:r w:rsidR="00DA1FA7">
              <w:rPr>
                <w:noProof/>
                <w:webHidden/>
              </w:rPr>
              <w:fldChar w:fldCharType="begin"/>
            </w:r>
            <w:r w:rsidR="00DA1FA7">
              <w:rPr>
                <w:noProof/>
                <w:webHidden/>
              </w:rPr>
              <w:instrText xml:space="preserve"> PAGEREF _Toc167368074 \h </w:instrText>
            </w:r>
            <w:r w:rsidR="00DA1FA7">
              <w:rPr>
                <w:noProof/>
                <w:webHidden/>
              </w:rPr>
            </w:r>
            <w:r w:rsidR="00DA1FA7">
              <w:rPr>
                <w:noProof/>
                <w:webHidden/>
              </w:rPr>
              <w:fldChar w:fldCharType="separate"/>
            </w:r>
            <w:r w:rsidR="00DA1FA7">
              <w:rPr>
                <w:noProof/>
                <w:webHidden/>
              </w:rPr>
              <w:t>149</w:t>
            </w:r>
            <w:r w:rsidR="00DA1FA7">
              <w:rPr>
                <w:noProof/>
                <w:webHidden/>
              </w:rPr>
              <w:fldChar w:fldCharType="end"/>
            </w:r>
          </w:hyperlink>
        </w:p>
        <w:p w14:paraId="0DD84A83" w14:textId="6F926C35" w:rsidR="00DA1FA7" w:rsidRDefault="00B53A2B">
          <w:pPr>
            <w:pStyle w:val="TOC2"/>
            <w:tabs>
              <w:tab w:val="right" w:leader="dot" w:pos="9350"/>
            </w:tabs>
            <w:rPr>
              <w:noProof/>
              <w:kern w:val="2"/>
              <w:szCs w:val="28"/>
              <w:lang w:val="en-AU" w:eastAsia="zh-CN" w:bidi="th-TH"/>
              <w14:ligatures w14:val="standardContextual"/>
            </w:rPr>
          </w:pPr>
          <w:hyperlink w:anchor="_Toc167368075" w:history="1">
            <w:r w:rsidR="00DA1FA7" w:rsidRPr="006E08A1">
              <w:rPr>
                <w:rStyle w:val="Hyperlink"/>
                <w:noProof/>
                <w:lang w:val="en-AU"/>
              </w:rPr>
              <w:t>05/10 Tue</w:t>
            </w:r>
            <w:r w:rsidR="00DA1FA7">
              <w:rPr>
                <w:noProof/>
                <w:webHidden/>
              </w:rPr>
              <w:tab/>
            </w:r>
            <w:r w:rsidR="00DA1FA7">
              <w:rPr>
                <w:noProof/>
                <w:webHidden/>
              </w:rPr>
              <w:fldChar w:fldCharType="begin"/>
            </w:r>
            <w:r w:rsidR="00DA1FA7">
              <w:rPr>
                <w:noProof/>
                <w:webHidden/>
              </w:rPr>
              <w:instrText xml:space="preserve"> PAGEREF _Toc167368075 \h </w:instrText>
            </w:r>
            <w:r w:rsidR="00DA1FA7">
              <w:rPr>
                <w:noProof/>
                <w:webHidden/>
              </w:rPr>
            </w:r>
            <w:r w:rsidR="00DA1FA7">
              <w:rPr>
                <w:noProof/>
                <w:webHidden/>
              </w:rPr>
              <w:fldChar w:fldCharType="separate"/>
            </w:r>
            <w:r w:rsidR="00DA1FA7">
              <w:rPr>
                <w:noProof/>
                <w:webHidden/>
              </w:rPr>
              <w:t>149</w:t>
            </w:r>
            <w:r w:rsidR="00DA1FA7">
              <w:rPr>
                <w:noProof/>
                <w:webHidden/>
              </w:rPr>
              <w:fldChar w:fldCharType="end"/>
            </w:r>
          </w:hyperlink>
        </w:p>
        <w:p w14:paraId="3DAF2F80" w14:textId="469195EA" w:rsidR="00DA1FA7" w:rsidRDefault="00B53A2B">
          <w:pPr>
            <w:pStyle w:val="TOC2"/>
            <w:tabs>
              <w:tab w:val="right" w:leader="dot" w:pos="9350"/>
            </w:tabs>
            <w:rPr>
              <w:noProof/>
              <w:kern w:val="2"/>
              <w:szCs w:val="28"/>
              <w:lang w:val="en-AU" w:eastAsia="zh-CN" w:bidi="th-TH"/>
              <w14:ligatures w14:val="standardContextual"/>
            </w:rPr>
          </w:pPr>
          <w:hyperlink w:anchor="_Toc167368076" w:history="1">
            <w:r w:rsidR="00DA1FA7" w:rsidRPr="006E08A1">
              <w:rPr>
                <w:rStyle w:val="Hyperlink"/>
                <w:noProof/>
                <w:lang w:val="en-AU"/>
              </w:rPr>
              <w:t>06/10 Wed</w:t>
            </w:r>
            <w:r w:rsidR="00DA1FA7">
              <w:rPr>
                <w:noProof/>
                <w:webHidden/>
              </w:rPr>
              <w:tab/>
            </w:r>
            <w:r w:rsidR="00DA1FA7">
              <w:rPr>
                <w:noProof/>
                <w:webHidden/>
              </w:rPr>
              <w:fldChar w:fldCharType="begin"/>
            </w:r>
            <w:r w:rsidR="00DA1FA7">
              <w:rPr>
                <w:noProof/>
                <w:webHidden/>
              </w:rPr>
              <w:instrText xml:space="preserve"> PAGEREF _Toc167368076 \h </w:instrText>
            </w:r>
            <w:r w:rsidR="00DA1FA7">
              <w:rPr>
                <w:noProof/>
                <w:webHidden/>
              </w:rPr>
            </w:r>
            <w:r w:rsidR="00DA1FA7">
              <w:rPr>
                <w:noProof/>
                <w:webHidden/>
              </w:rPr>
              <w:fldChar w:fldCharType="separate"/>
            </w:r>
            <w:r w:rsidR="00DA1FA7">
              <w:rPr>
                <w:noProof/>
                <w:webHidden/>
              </w:rPr>
              <w:t>149</w:t>
            </w:r>
            <w:r w:rsidR="00DA1FA7">
              <w:rPr>
                <w:noProof/>
                <w:webHidden/>
              </w:rPr>
              <w:fldChar w:fldCharType="end"/>
            </w:r>
          </w:hyperlink>
        </w:p>
        <w:p w14:paraId="04BE05EA" w14:textId="0B5836CB" w:rsidR="00DA1FA7" w:rsidRDefault="00B53A2B">
          <w:pPr>
            <w:pStyle w:val="TOC2"/>
            <w:tabs>
              <w:tab w:val="right" w:leader="dot" w:pos="9350"/>
            </w:tabs>
            <w:rPr>
              <w:noProof/>
              <w:kern w:val="2"/>
              <w:szCs w:val="28"/>
              <w:lang w:val="en-AU" w:eastAsia="zh-CN" w:bidi="th-TH"/>
              <w14:ligatures w14:val="standardContextual"/>
            </w:rPr>
          </w:pPr>
          <w:hyperlink w:anchor="_Toc167368077" w:history="1">
            <w:r w:rsidR="00DA1FA7" w:rsidRPr="006E08A1">
              <w:rPr>
                <w:rStyle w:val="Hyperlink"/>
                <w:noProof/>
                <w:lang w:val="en-AU"/>
              </w:rPr>
              <w:t>07/10 Thu</w:t>
            </w:r>
            <w:r w:rsidR="00DA1FA7">
              <w:rPr>
                <w:noProof/>
                <w:webHidden/>
              </w:rPr>
              <w:tab/>
            </w:r>
            <w:r w:rsidR="00DA1FA7">
              <w:rPr>
                <w:noProof/>
                <w:webHidden/>
              </w:rPr>
              <w:fldChar w:fldCharType="begin"/>
            </w:r>
            <w:r w:rsidR="00DA1FA7">
              <w:rPr>
                <w:noProof/>
                <w:webHidden/>
              </w:rPr>
              <w:instrText xml:space="preserve"> PAGEREF _Toc167368077 \h </w:instrText>
            </w:r>
            <w:r w:rsidR="00DA1FA7">
              <w:rPr>
                <w:noProof/>
                <w:webHidden/>
              </w:rPr>
            </w:r>
            <w:r w:rsidR="00DA1FA7">
              <w:rPr>
                <w:noProof/>
                <w:webHidden/>
              </w:rPr>
              <w:fldChar w:fldCharType="separate"/>
            </w:r>
            <w:r w:rsidR="00DA1FA7">
              <w:rPr>
                <w:noProof/>
                <w:webHidden/>
              </w:rPr>
              <w:t>149</w:t>
            </w:r>
            <w:r w:rsidR="00DA1FA7">
              <w:rPr>
                <w:noProof/>
                <w:webHidden/>
              </w:rPr>
              <w:fldChar w:fldCharType="end"/>
            </w:r>
          </w:hyperlink>
        </w:p>
        <w:p w14:paraId="08F58F45" w14:textId="457F143C" w:rsidR="00DA1FA7" w:rsidRDefault="00B53A2B">
          <w:pPr>
            <w:pStyle w:val="TOC2"/>
            <w:tabs>
              <w:tab w:val="right" w:leader="dot" w:pos="9350"/>
            </w:tabs>
            <w:rPr>
              <w:noProof/>
              <w:kern w:val="2"/>
              <w:szCs w:val="28"/>
              <w:lang w:val="en-AU" w:eastAsia="zh-CN" w:bidi="th-TH"/>
              <w14:ligatures w14:val="standardContextual"/>
            </w:rPr>
          </w:pPr>
          <w:hyperlink w:anchor="_Toc167368078" w:history="1">
            <w:r w:rsidR="00DA1FA7" w:rsidRPr="006E08A1">
              <w:rPr>
                <w:rStyle w:val="Hyperlink"/>
                <w:noProof/>
                <w:lang w:val="en-AU"/>
              </w:rPr>
              <w:t>08/10 Fri</w:t>
            </w:r>
            <w:r w:rsidR="00DA1FA7">
              <w:rPr>
                <w:noProof/>
                <w:webHidden/>
              </w:rPr>
              <w:tab/>
            </w:r>
            <w:r w:rsidR="00DA1FA7">
              <w:rPr>
                <w:noProof/>
                <w:webHidden/>
              </w:rPr>
              <w:fldChar w:fldCharType="begin"/>
            </w:r>
            <w:r w:rsidR="00DA1FA7">
              <w:rPr>
                <w:noProof/>
                <w:webHidden/>
              </w:rPr>
              <w:instrText xml:space="preserve"> PAGEREF _Toc167368078 \h </w:instrText>
            </w:r>
            <w:r w:rsidR="00DA1FA7">
              <w:rPr>
                <w:noProof/>
                <w:webHidden/>
              </w:rPr>
            </w:r>
            <w:r w:rsidR="00DA1FA7">
              <w:rPr>
                <w:noProof/>
                <w:webHidden/>
              </w:rPr>
              <w:fldChar w:fldCharType="separate"/>
            </w:r>
            <w:r w:rsidR="00DA1FA7">
              <w:rPr>
                <w:noProof/>
                <w:webHidden/>
              </w:rPr>
              <w:t>150</w:t>
            </w:r>
            <w:r w:rsidR="00DA1FA7">
              <w:rPr>
                <w:noProof/>
                <w:webHidden/>
              </w:rPr>
              <w:fldChar w:fldCharType="end"/>
            </w:r>
          </w:hyperlink>
        </w:p>
        <w:p w14:paraId="4F85F274" w14:textId="47B1A4D9" w:rsidR="00DA1FA7" w:rsidRDefault="00B53A2B">
          <w:pPr>
            <w:pStyle w:val="TOC2"/>
            <w:tabs>
              <w:tab w:val="right" w:leader="dot" w:pos="9350"/>
            </w:tabs>
            <w:rPr>
              <w:noProof/>
              <w:kern w:val="2"/>
              <w:szCs w:val="28"/>
              <w:lang w:val="en-AU" w:eastAsia="zh-CN" w:bidi="th-TH"/>
              <w14:ligatures w14:val="standardContextual"/>
            </w:rPr>
          </w:pPr>
          <w:hyperlink w:anchor="_Toc167368079" w:history="1">
            <w:r w:rsidR="00DA1FA7" w:rsidRPr="006E08A1">
              <w:rPr>
                <w:rStyle w:val="Hyperlink"/>
                <w:noProof/>
                <w:lang w:val="en-AU"/>
              </w:rPr>
              <w:t>11/10 Mon</w:t>
            </w:r>
            <w:r w:rsidR="00DA1FA7">
              <w:rPr>
                <w:noProof/>
                <w:webHidden/>
              </w:rPr>
              <w:tab/>
            </w:r>
            <w:r w:rsidR="00DA1FA7">
              <w:rPr>
                <w:noProof/>
                <w:webHidden/>
              </w:rPr>
              <w:fldChar w:fldCharType="begin"/>
            </w:r>
            <w:r w:rsidR="00DA1FA7">
              <w:rPr>
                <w:noProof/>
                <w:webHidden/>
              </w:rPr>
              <w:instrText xml:space="preserve"> PAGEREF _Toc167368079 \h </w:instrText>
            </w:r>
            <w:r w:rsidR="00DA1FA7">
              <w:rPr>
                <w:noProof/>
                <w:webHidden/>
              </w:rPr>
            </w:r>
            <w:r w:rsidR="00DA1FA7">
              <w:rPr>
                <w:noProof/>
                <w:webHidden/>
              </w:rPr>
              <w:fldChar w:fldCharType="separate"/>
            </w:r>
            <w:r w:rsidR="00DA1FA7">
              <w:rPr>
                <w:noProof/>
                <w:webHidden/>
              </w:rPr>
              <w:t>150</w:t>
            </w:r>
            <w:r w:rsidR="00DA1FA7">
              <w:rPr>
                <w:noProof/>
                <w:webHidden/>
              </w:rPr>
              <w:fldChar w:fldCharType="end"/>
            </w:r>
          </w:hyperlink>
        </w:p>
        <w:p w14:paraId="60B3224E" w14:textId="178834C7" w:rsidR="00DA1FA7" w:rsidRDefault="00B53A2B">
          <w:pPr>
            <w:pStyle w:val="TOC2"/>
            <w:tabs>
              <w:tab w:val="right" w:leader="dot" w:pos="9350"/>
            </w:tabs>
            <w:rPr>
              <w:noProof/>
              <w:kern w:val="2"/>
              <w:szCs w:val="28"/>
              <w:lang w:val="en-AU" w:eastAsia="zh-CN" w:bidi="th-TH"/>
              <w14:ligatures w14:val="standardContextual"/>
            </w:rPr>
          </w:pPr>
          <w:hyperlink w:anchor="_Toc167368080" w:history="1">
            <w:r w:rsidR="00DA1FA7" w:rsidRPr="006E08A1">
              <w:rPr>
                <w:rStyle w:val="Hyperlink"/>
                <w:noProof/>
                <w:lang w:val="en-AU"/>
              </w:rPr>
              <w:t>12/10 Tue</w:t>
            </w:r>
            <w:r w:rsidR="00DA1FA7">
              <w:rPr>
                <w:noProof/>
                <w:webHidden/>
              </w:rPr>
              <w:tab/>
            </w:r>
            <w:r w:rsidR="00DA1FA7">
              <w:rPr>
                <w:noProof/>
                <w:webHidden/>
              </w:rPr>
              <w:fldChar w:fldCharType="begin"/>
            </w:r>
            <w:r w:rsidR="00DA1FA7">
              <w:rPr>
                <w:noProof/>
                <w:webHidden/>
              </w:rPr>
              <w:instrText xml:space="preserve"> PAGEREF _Toc167368080 \h </w:instrText>
            </w:r>
            <w:r w:rsidR="00DA1FA7">
              <w:rPr>
                <w:noProof/>
                <w:webHidden/>
              </w:rPr>
            </w:r>
            <w:r w:rsidR="00DA1FA7">
              <w:rPr>
                <w:noProof/>
                <w:webHidden/>
              </w:rPr>
              <w:fldChar w:fldCharType="separate"/>
            </w:r>
            <w:r w:rsidR="00DA1FA7">
              <w:rPr>
                <w:noProof/>
                <w:webHidden/>
              </w:rPr>
              <w:t>150</w:t>
            </w:r>
            <w:r w:rsidR="00DA1FA7">
              <w:rPr>
                <w:noProof/>
                <w:webHidden/>
              </w:rPr>
              <w:fldChar w:fldCharType="end"/>
            </w:r>
          </w:hyperlink>
        </w:p>
        <w:p w14:paraId="53380631" w14:textId="72440AB8" w:rsidR="00DA1FA7" w:rsidRDefault="00B53A2B">
          <w:pPr>
            <w:pStyle w:val="TOC2"/>
            <w:tabs>
              <w:tab w:val="right" w:leader="dot" w:pos="9350"/>
            </w:tabs>
            <w:rPr>
              <w:noProof/>
              <w:kern w:val="2"/>
              <w:szCs w:val="28"/>
              <w:lang w:val="en-AU" w:eastAsia="zh-CN" w:bidi="th-TH"/>
              <w14:ligatures w14:val="standardContextual"/>
            </w:rPr>
          </w:pPr>
          <w:hyperlink w:anchor="_Toc167368081" w:history="1">
            <w:r w:rsidR="00DA1FA7" w:rsidRPr="006E08A1">
              <w:rPr>
                <w:rStyle w:val="Hyperlink"/>
                <w:noProof/>
                <w:lang w:val="en-AU"/>
              </w:rPr>
              <w:t>13/10 Wed</w:t>
            </w:r>
            <w:r w:rsidR="00DA1FA7">
              <w:rPr>
                <w:noProof/>
                <w:webHidden/>
              </w:rPr>
              <w:tab/>
            </w:r>
            <w:r w:rsidR="00DA1FA7">
              <w:rPr>
                <w:noProof/>
                <w:webHidden/>
              </w:rPr>
              <w:fldChar w:fldCharType="begin"/>
            </w:r>
            <w:r w:rsidR="00DA1FA7">
              <w:rPr>
                <w:noProof/>
                <w:webHidden/>
              </w:rPr>
              <w:instrText xml:space="preserve"> PAGEREF _Toc167368081 \h </w:instrText>
            </w:r>
            <w:r w:rsidR="00DA1FA7">
              <w:rPr>
                <w:noProof/>
                <w:webHidden/>
              </w:rPr>
            </w:r>
            <w:r w:rsidR="00DA1FA7">
              <w:rPr>
                <w:noProof/>
                <w:webHidden/>
              </w:rPr>
              <w:fldChar w:fldCharType="separate"/>
            </w:r>
            <w:r w:rsidR="00DA1FA7">
              <w:rPr>
                <w:noProof/>
                <w:webHidden/>
              </w:rPr>
              <w:t>151</w:t>
            </w:r>
            <w:r w:rsidR="00DA1FA7">
              <w:rPr>
                <w:noProof/>
                <w:webHidden/>
              </w:rPr>
              <w:fldChar w:fldCharType="end"/>
            </w:r>
          </w:hyperlink>
        </w:p>
        <w:p w14:paraId="2752694F" w14:textId="75D6D7F7" w:rsidR="00DA1FA7" w:rsidRDefault="00B53A2B">
          <w:pPr>
            <w:pStyle w:val="TOC2"/>
            <w:tabs>
              <w:tab w:val="right" w:leader="dot" w:pos="9350"/>
            </w:tabs>
            <w:rPr>
              <w:noProof/>
              <w:kern w:val="2"/>
              <w:szCs w:val="28"/>
              <w:lang w:val="en-AU" w:eastAsia="zh-CN" w:bidi="th-TH"/>
              <w14:ligatures w14:val="standardContextual"/>
            </w:rPr>
          </w:pPr>
          <w:hyperlink w:anchor="_Toc167368082" w:history="1">
            <w:r w:rsidR="00DA1FA7" w:rsidRPr="006E08A1">
              <w:rPr>
                <w:rStyle w:val="Hyperlink"/>
                <w:noProof/>
                <w:lang w:val="en-AU"/>
              </w:rPr>
              <w:t>14/10 Thu</w:t>
            </w:r>
            <w:r w:rsidR="00DA1FA7">
              <w:rPr>
                <w:noProof/>
                <w:webHidden/>
              </w:rPr>
              <w:tab/>
            </w:r>
            <w:r w:rsidR="00DA1FA7">
              <w:rPr>
                <w:noProof/>
                <w:webHidden/>
              </w:rPr>
              <w:fldChar w:fldCharType="begin"/>
            </w:r>
            <w:r w:rsidR="00DA1FA7">
              <w:rPr>
                <w:noProof/>
                <w:webHidden/>
              </w:rPr>
              <w:instrText xml:space="preserve"> PAGEREF _Toc167368082 \h </w:instrText>
            </w:r>
            <w:r w:rsidR="00DA1FA7">
              <w:rPr>
                <w:noProof/>
                <w:webHidden/>
              </w:rPr>
            </w:r>
            <w:r w:rsidR="00DA1FA7">
              <w:rPr>
                <w:noProof/>
                <w:webHidden/>
              </w:rPr>
              <w:fldChar w:fldCharType="separate"/>
            </w:r>
            <w:r w:rsidR="00DA1FA7">
              <w:rPr>
                <w:noProof/>
                <w:webHidden/>
              </w:rPr>
              <w:t>151</w:t>
            </w:r>
            <w:r w:rsidR="00DA1FA7">
              <w:rPr>
                <w:noProof/>
                <w:webHidden/>
              </w:rPr>
              <w:fldChar w:fldCharType="end"/>
            </w:r>
          </w:hyperlink>
        </w:p>
        <w:p w14:paraId="1F9EB792" w14:textId="1DA3306D" w:rsidR="00DA1FA7" w:rsidRDefault="00B53A2B">
          <w:pPr>
            <w:pStyle w:val="TOC2"/>
            <w:tabs>
              <w:tab w:val="right" w:leader="dot" w:pos="9350"/>
            </w:tabs>
            <w:rPr>
              <w:noProof/>
              <w:kern w:val="2"/>
              <w:szCs w:val="28"/>
              <w:lang w:val="en-AU" w:eastAsia="zh-CN" w:bidi="th-TH"/>
              <w14:ligatures w14:val="standardContextual"/>
            </w:rPr>
          </w:pPr>
          <w:hyperlink w:anchor="_Toc167368083" w:history="1">
            <w:r w:rsidR="00DA1FA7" w:rsidRPr="006E08A1">
              <w:rPr>
                <w:rStyle w:val="Hyperlink"/>
                <w:noProof/>
                <w:lang w:val="en-AU"/>
              </w:rPr>
              <w:t>15/10 Fri</w:t>
            </w:r>
            <w:r w:rsidR="00DA1FA7">
              <w:rPr>
                <w:noProof/>
                <w:webHidden/>
              </w:rPr>
              <w:tab/>
            </w:r>
            <w:r w:rsidR="00DA1FA7">
              <w:rPr>
                <w:noProof/>
                <w:webHidden/>
              </w:rPr>
              <w:fldChar w:fldCharType="begin"/>
            </w:r>
            <w:r w:rsidR="00DA1FA7">
              <w:rPr>
                <w:noProof/>
                <w:webHidden/>
              </w:rPr>
              <w:instrText xml:space="preserve"> PAGEREF _Toc167368083 \h </w:instrText>
            </w:r>
            <w:r w:rsidR="00DA1FA7">
              <w:rPr>
                <w:noProof/>
                <w:webHidden/>
              </w:rPr>
            </w:r>
            <w:r w:rsidR="00DA1FA7">
              <w:rPr>
                <w:noProof/>
                <w:webHidden/>
              </w:rPr>
              <w:fldChar w:fldCharType="separate"/>
            </w:r>
            <w:r w:rsidR="00DA1FA7">
              <w:rPr>
                <w:noProof/>
                <w:webHidden/>
              </w:rPr>
              <w:t>151</w:t>
            </w:r>
            <w:r w:rsidR="00DA1FA7">
              <w:rPr>
                <w:noProof/>
                <w:webHidden/>
              </w:rPr>
              <w:fldChar w:fldCharType="end"/>
            </w:r>
          </w:hyperlink>
        </w:p>
        <w:p w14:paraId="26F51489" w14:textId="35C979EA" w:rsidR="00DA1FA7" w:rsidRDefault="00B53A2B">
          <w:pPr>
            <w:pStyle w:val="TOC2"/>
            <w:tabs>
              <w:tab w:val="right" w:leader="dot" w:pos="9350"/>
            </w:tabs>
            <w:rPr>
              <w:noProof/>
              <w:kern w:val="2"/>
              <w:szCs w:val="28"/>
              <w:lang w:val="en-AU" w:eastAsia="zh-CN" w:bidi="th-TH"/>
              <w14:ligatures w14:val="standardContextual"/>
            </w:rPr>
          </w:pPr>
          <w:hyperlink w:anchor="_Toc167368084" w:history="1">
            <w:r w:rsidR="00DA1FA7" w:rsidRPr="006E08A1">
              <w:rPr>
                <w:rStyle w:val="Hyperlink"/>
                <w:noProof/>
                <w:lang w:val="en-AU"/>
              </w:rPr>
              <w:t>18/10 Mon</w:t>
            </w:r>
            <w:r w:rsidR="00DA1FA7">
              <w:rPr>
                <w:noProof/>
                <w:webHidden/>
              </w:rPr>
              <w:tab/>
            </w:r>
            <w:r w:rsidR="00DA1FA7">
              <w:rPr>
                <w:noProof/>
                <w:webHidden/>
              </w:rPr>
              <w:fldChar w:fldCharType="begin"/>
            </w:r>
            <w:r w:rsidR="00DA1FA7">
              <w:rPr>
                <w:noProof/>
                <w:webHidden/>
              </w:rPr>
              <w:instrText xml:space="preserve"> PAGEREF _Toc167368084 \h </w:instrText>
            </w:r>
            <w:r w:rsidR="00DA1FA7">
              <w:rPr>
                <w:noProof/>
                <w:webHidden/>
              </w:rPr>
            </w:r>
            <w:r w:rsidR="00DA1FA7">
              <w:rPr>
                <w:noProof/>
                <w:webHidden/>
              </w:rPr>
              <w:fldChar w:fldCharType="separate"/>
            </w:r>
            <w:r w:rsidR="00DA1FA7">
              <w:rPr>
                <w:noProof/>
                <w:webHidden/>
              </w:rPr>
              <w:t>151</w:t>
            </w:r>
            <w:r w:rsidR="00DA1FA7">
              <w:rPr>
                <w:noProof/>
                <w:webHidden/>
              </w:rPr>
              <w:fldChar w:fldCharType="end"/>
            </w:r>
          </w:hyperlink>
        </w:p>
        <w:p w14:paraId="2321A3F6" w14:textId="5D625CD5" w:rsidR="00DA1FA7" w:rsidRDefault="00B53A2B">
          <w:pPr>
            <w:pStyle w:val="TOC2"/>
            <w:tabs>
              <w:tab w:val="right" w:leader="dot" w:pos="9350"/>
            </w:tabs>
            <w:rPr>
              <w:noProof/>
              <w:kern w:val="2"/>
              <w:szCs w:val="28"/>
              <w:lang w:val="en-AU" w:eastAsia="zh-CN" w:bidi="th-TH"/>
              <w14:ligatures w14:val="standardContextual"/>
            </w:rPr>
          </w:pPr>
          <w:hyperlink w:anchor="_Toc167368085" w:history="1">
            <w:r w:rsidR="00DA1FA7" w:rsidRPr="006E08A1">
              <w:rPr>
                <w:rStyle w:val="Hyperlink"/>
                <w:noProof/>
                <w:lang w:val="en-AU"/>
              </w:rPr>
              <w:t>19/10 Tue</w:t>
            </w:r>
            <w:r w:rsidR="00DA1FA7">
              <w:rPr>
                <w:noProof/>
                <w:webHidden/>
              </w:rPr>
              <w:tab/>
            </w:r>
            <w:r w:rsidR="00DA1FA7">
              <w:rPr>
                <w:noProof/>
                <w:webHidden/>
              </w:rPr>
              <w:fldChar w:fldCharType="begin"/>
            </w:r>
            <w:r w:rsidR="00DA1FA7">
              <w:rPr>
                <w:noProof/>
                <w:webHidden/>
              </w:rPr>
              <w:instrText xml:space="preserve"> PAGEREF _Toc167368085 \h </w:instrText>
            </w:r>
            <w:r w:rsidR="00DA1FA7">
              <w:rPr>
                <w:noProof/>
                <w:webHidden/>
              </w:rPr>
            </w:r>
            <w:r w:rsidR="00DA1FA7">
              <w:rPr>
                <w:noProof/>
                <w:webHidden/>
              </w:rPr>
              <w:fldChar w:fldCharType="separate"/>
            </w:r>
            <w:r w:rsidR="00DA1FA7">
              <w:rPr>
                <w:noProof/>
                <w:webHidden/>
              </w:rPr>
              <w:t>152</w:t>
            </w:r>
            <w:r w:rsidR="00DA1FA7">
              <w:rPr>
                <w:noProof/>
                <w:webHidden/>
              </w:rPr>
              <w:fldChar w:fldCharType="end"/>
            </w:r>
          </w:hyperlink>
        </w:p>
        <w:p w14:paraId="5C9BE630" w14:textId="086CACB3" w:rsidR="00DA1FA7" w:rsidRDefault="00B53A2B">
          <w:pPr>
            <w:pStyle w:val="TOC2"/>
            <w:tabs>
              <w:tab w:val="right" w:leader="dot" w:pos="9350"/>
            </w:tabs>
            <w:rPr>
              <w:noProof/>
              <w:kern w:val="2"/>
              <w:szCs w:val="28"/>
              <w:lang w:val="en-AU" w:eastAsia="zh-CN" w:bidi="th-TH"/>
              <w14:ligatures w14:val="standardContextual"/>
            </w:rPr>
          </w:pPr>
          <w:hyperlink w:anchor="_Toc167368086" w:history="1">
            <w:r w:rsidR="00DA1FA7" w:rsidRPr="006E08A1">
              <w:rPr>
                <w:rStyle w:val="Hyperlink"/>
                <w:noProof/>
                <w:lang w:val="en-AU"/>
              </w:rPr>
              <w:t>20/10 Wed</w:t>
            </w:r>
            <w:r w:rsidR="00DA1FA7">
              <w:rPr>
                <w:noProof/>
                <w:webHidden/>
              </w:rPr>
              <w:tab/>
            </w:r>
            <w:r w:rsidR="00DA1FA7">
              <w:rPr>
                <w:noProof/>
                <w:webHidden/>
              </w:rPr>
              <w:fldChar w:fldCharType="begin"/>
            </w:r>
            <w:r w:rsidR="00DA1FA7">
              <w:rPr>
                <w:noProof/>
                <w:webHidden/>
              </w:rPr>
              <w:instrText xml:space="preserve"> PAGEREF _Toc167368086 \h </w:instrText>
            </w:r>
            <w:r w:rsidR="00DA1FA7">
              <w:rPr>
                <w:noProof/>
                <w:webHidden/>
              </w:rPr>
            </w:r>
            <w:r w:rsidR="00DA1FA7">
              <w:rPr>
                <w:noProof/>
                <w:webHidden/>
              </w:rPr>
              <w:fldChar w:fldCharType="separate"/>
            </w:r>
            <w:r w:rsidR="00DA1FA7">
              <w:rPr>
                <w:noProof/>
                <w:webHidden/>
              </w:rPr>
              <w:t>152</w:t>
            </w:r>
            <w:r w:rsidR="00DA1FA7">
              <w:rPr>
                <w:noProof/>
                <w:webHidden/>
              </w:rPr>
              <w:fldChar w:fldCharType="end"/>
            </w:r>
          </w:hyperlink>
        </w:p>
        <w:p w14:paraId="63DAA6C3" w14:textId="0BEEC255" w:rsidR="00DA1FA7" w:rsidRDefault="00B53A2B">
          <w:pPr>
            <w:pStyle w:val="TOC2"/>
            <w:tabs>
              <w:tab w:val="right" w:leader="dot" w:pos="9350"/>
            </w:tabs>
            <w:rPr>
              <w:noProof/>
              <w:kern w:val="2"/>
              <w:szCs w:val="28"/>
              <w:lang w:val="en-AU" w:eastAsia="zh-CN" w:bidi="th-TH"/>
              <w14:ligatures w14:val="standardContextual"/>
            </w:rPr>
          </w:pPr>
          <w:hyperlink w:anchor="_Toc167368087" w:history="1">
            <w:r w:rsidR="00DA1FA7" w:rsidRPr="006E08A1">
              <w:rPr>
                <w:rStyle w:val="Hyperlink"/>
                <w:noProof/>
                <w:lang w:val="en-AU"/>
              </w:rPr>
              <w:t>21/10 Thu (S leave) (1-2 SSC briefing)</w:t>
            </w:r>
            <w:r w:rsidR="00DA1FA7">
              <w:rPr>
                <w:noProof/>
                <w:webHidden/>
              </w:rPr>
              <w:tab/>
            </w:r>
            <w:r w:rsidR="00DA1FA7">
              <w:rPr>
                <w:noProof/>
                <w:webHidden/>
              </w:rPr>
              <w:fldChar w:fldCharType="begin"/>
            </w:r>
            <w:r w:rsidR="00DA1FA7">
              <w:rPr>
                <w:noProof/>
                <w:webHidden/>
              </w:rPr>
              <w:instrText xml:space="preserve"> PAGEREF _Toc167368087 \h </w:instrText>
            </w:r>
            <w:r w:rsidR="00DA1FA7">
              <w:rPr>
                <w:noProof/>
                <w:webHidden/>
              </w:rPr>
            </w:r>
            <w:r w:rsidR="00DA1FA7">
              <w:rPr>
                <w:noProof/>
                <w:webHidden/>
              </w:rPr>
              <w:fldChar w:fldCharType="separate"/>
            </w:r>
            <w:r w:rsidR="00DA1FA7">
              <w:rPr>
                <w:noProof/>
                <w:webHidden/>
              </w:rPr>
              <w:t>152</w:t>
            </w:r>
            <w:r w:rsidR="00DA1FA7">
              <w:rPr>
                <w:noProof/>
                <w:webHidden/>
              </w:rPr>
              <w:fldChar w:fldCharType="end"/>
            </w:r>
          </w:hyperlink>
        </w:p>
        <w:p w14:paraId="563C732F" w14:textId="7EA18A6D" w:rsidR="00DA1FA7" w:rsidRDefault="00B53A2B">
          <w:pPr>
            <w:pStyle w:val="TOC2"/>
            <w:tabs>
              <w:tab w:val="right" w:leader="dot" w:pos="9350"/>
            </w:tabs>
            <w:rPr>
              <w:noProof/>
              <w:kern w:val="2"/>
              <w:szCs w:val="28"/>
              <w:lang w:val="en-AU" w:eastAsia="zh-CN" w:bidi="th-TH"/>
              <w14:ligatures w14:val="standardContextual"/>
            </w:rPr>
          </w:pPr>
          <w:hyperlink w:anchor="_Toc167368088" w:history="1">
            <w:r w:rsidR="00DA1FA7" w:rsidRPr="006E08A1">
              <w:rPr>
                <w:rStyle w:val="Hyperlink"/>
                <w:noProof/>
                <w:lang w:val="en-AU"/>
              </w:rPr>
              <w:t>22/10 Fri</w:t>
            </w:r>
            <w:r w:rsidR="00DA1FA7">
              <w:rPr>
                <w:noProof/>
                <w:webHidden/>
              </w:rPr>
              <w:tab/>
            </w:r>
            <w:r w:rsidR="00DA1FA7">
              <w:rPr>
                <w:noProof/>
                <w:webHidden/>
              </w:rPr>
              <w:fldChar w:fldCharType="begin"/>
            </w:r>
            <w:r w:rsidR="00DA1FA7">
              <w:rPr>
                <w:noProof/>
                <w:webHidden/>
              </w:rPr>
              <w:instrText xml:space="preserve"> PAGEREF _Toc167368088 \h </w:instrText>
            </w:r>
            <w:r w:rsidR="00DA1FA7">
              <w:rPr>
                <w:noProof/>
                <w:webHidden/>
              </w:rPr>
            </w:r>
            <w:r w:rsidR="00DA1FA7">
              <w:rPr>
                <w:noProof/>
                <w:webHidden/>
              </w:rPr>
              <w:fldChar w:fldCharType="separate"/>
            </w:r>
            <w:r w:rsidR="00DA1FA7">
              <w:rPr>
                <w:noProof/>
                <w:webHidden/>
              </w:rPr>
              <w:t>152</w:t>
            </w:r>
            <w:r w:rsidR="00DA1FA7">
              <w:rPr>
                <w:noProof/>
                <w:webHidden/>
              </w:rPr>
              <w:fldChar w:fldCharType="end"/>
            </w:r>
          </w:hyperlink>
        </w:p>
        <w:p w14:paraId="681BC4F0" w14:textId="22BA9493" w:rsidR="00DA1FA7" w:rsidRDefault="00B53A2B">
          <w:pPr>
            <w:pStyle w:val="TOC2"/>
            <w:tabs>
              <w:tab w:val="right" w:leader="dot" w:pos="9350"/>
            </w:tabs>
            <w:rPr>
              <w:noProof/>
              <w:kern w:val="2"/>
              <w:szCs w:val="28"/>
              <w:lang w:val="en-AU" w:eastAsia="zh-CN" w:bidi="th-TH"/>
              <w14:ligatures w14:val="standardContextual"/>
            </w:rPr>
          </w:pPr>
          <w:hyperlink w:anchor="_Toc167368089" w:history="1">
            <w:r w:rsidR="00DA1FA7" w:rsidRPr="006E08A1">
              <w:rPr>
                <w:rStyle w:val="Hyperlink"/>
                <w:noProof/>
                <w:lang w:val="en-AU"/>
              </w:rPr>
              <w:t>25/10 Mon</w:t>
            </w:r>
            <w:r w:rsidR="00DA1FA7">
              <w:rPr>
                <w:noProof/>
                <w:webHidden/>
              </w:rPr>
              <w:tab/>
            </w:r>
            <w:r w:rsidR="00DA1FA7">
              <w:rPr>
                <w:noProof/>
                <w:webHidden/>
              </w:rPr>
              <w:fldChar w:fldCharType="begin"/>
            </w:r>
            <w:r w:rsidR="00DA1FA7">
              <w:rPr>
                <w:noProof/>
                <w:webHidden/>
              </w:rPr>
              <w:instrText xml:space="preserve"> PAGEREF _Toc167368089 \h </w:instrText>
            </w:r>
            <w:r w:rsidR="00DA1FA7">
              <w:rPr>
                <w:noProof/>
                <w:webHidden/>
              </w:rPr>
            </w:r>
            <w:r w:rsidR="00DA1FA7">
              <w:rPr>
                <w:noProof/>
                <w:webHidden/>
              </w:rPr>
              <w:fldChar w:fldCharType="separate"/>
            </w:r>
            <w:r w:rsidR="00DA1FA7">
              <w:rPr>
                <w:noProof/>
                <w:webHidden/>
              </w:rPr>
              <w:t>152</w:t>
            </w:r>
            <w:r w:rsidR="00DA1FA7">
              <w:rPr>
                <w:noProof/>
                <w:webHidden/>
              </w:rPr>
              <w:fldChar w:fldCharType="end"/>
            </w:r>
          </w:hyperlink>
        </w:p>
        <w:p w14:paraId="0C5F167D" w14:textId="1D9D89D1" w:rsidR="00DA1FA7" w:rsidRDefault="00B53A2B">
          <w:pPr>
            <w:pStyle w:val="TOC2"/>
            <w:tabs>
              <w:tab w:val="right" w:leader="dot" w:pos="9350"/>
            </w:tabs>
            <w:rPr>
              <w:noProof/>
              <w:kern w:val="2"/>
              <w:szCs w:val="28"/>
              <w:lang w:val="en-AU" w:eastAsia="zh-CN" w:bidi="th-TH"/>
              <w14:ligatures w14:val="standardContextual"/>
            </w:rPr>
          </w:pPr>
          <w:hyperlink w:anchor="_Toc167368090" w:history="1">
            <w:r w:rsidR="00DA1FA7" w:rsidRPr="006E08A1">
              <w:rPr>
                <w:rStyle w:val="Hyperlink"/>
                <w:noProof/>
                <w:lang w:val="en-AU"/>
              </w:rPr>
              <w:t>26/10 Tue</w:t>
            </w:r>
            <w:r w:rsidR="00DA1FA7">
              <w:rPr>
                <w:noProof/>
                <w:webHidden/>
              </w:rPr>
              <w:tab/>
            </w:r>
            <w:r w:rsidR="00DA1FA7">
              <w:rPr>
                <w:noProof/>
                <w:webHidden/>
              </w:rPr>
              <w:fldChar w:fldCharType="begin"/>
            </w:r>
            <w:r w:rsidR="00DA1FA7">
              <w:rPr>
                <w:noProof/>
                <w:webHidden/>
              </w:rPr>
              <w:instrText xml:space="preserve"> PAGEREF _Toc167368090 \h </w:instrText>
            </w:r>
            <w:r w:rsidR="00DA1FA7">
              <w:rPr>
                <w:noProof/>
                <w:webHidden/>
              </w:rPr>
            </w:r>
            <w:r w:rsidR="00DA1FA7">
              <w:rPr>
                <w:noProof/>
                <w:webHidden/>
              </w:rPr>
              <w:fldChar w:fldCharType="separate"/>
            </w:r>
            <w:r w:rsidR="00DA1FA7">
              <w:rPr>
                <w:noProof/>
                <w:webHidden/>
              </w:rPr>
              <w:t>153</w:t>
            </w:r>
            <w:r w:rsidR="00DA1FA7">
              <w:rPr>
                <w:noProof/>
                <w:webHidden/>
              </w:rPr>
              <w:fldChar w:fldCharType="end"/>
            </w:r>
          </w:hyperlink>
        </w:p>
        <w:p w14:paraId="36EE7115" w14:textId="0112D2FE" w:rsidR="00DA1FA7" w:rsidRDefault="00B53A2B">
          <w:pPr>
            <w:pStyle w:val="TOC2"/>
            <w:tabs>
              <w:tab w:val="right" w:leader="dot" w:pos="9350"/>
            </w:tabs>
            <w:rPr>
              <w:noProof/>
              <w:kern w:val="2"/>
              <w:szCs w:val="28"/>
              <w:lang w:val="en-AU" w:eastAsia="zh-CN" w:bidi="th-TH"/>
              <w14:ligatures w14:val="standardContextual"/>
            </w:rPr>
          </w:pPr>
          <w:hyperlink w:anchor="_Toc167368091" w:history="1">
            <w:r w:rsidR="00DA1FA7" w:rsidRPr="006E08A1">
              <w:rPr>
                <w:rStyle w:val="Hyperlink"/>
                <w:noProof/>
                <w:lang w:val="en-AU"/>
              </w:rPr>
              <w:t>27/10 Wed</w:t>
            </w:r>
            <w:r w:rsidR="00DA1FA7">
              <w:rPr>
                <w:noProof/>
                <w:webHidden/>
              </w:rPr>
              <w:tab/>
            </w:r>
            <w:r w:rsidR="00DA1FA7">
              <w:rPr>
                <w:noProof/>
                <w:webHidden/>
              </w:rPr>
              <w:fldChar w:fldCharType="begin"/>
            </w:r>
            <w:r w:rsidR="00DA1FA7">
              <w:rPr>
                <w:noProof/>
                <w:webHidden/>
              </w:rPr>
              <w:instrText xml:space="preserve"> PAGEREF _Toc167368091 \h </w:instrText>
            </w:r>
            <w:r w:rsidR="00DA1FA7">
              <w:rPr>
                <w:noProof/>
                <w:webHidden/>
              </w:rPr>
            </w:r>
            <w:r w:rsidR="00DA1FA7">
              <w:rPr>
                <w:noProof/>
                <w:webHidden/>
              </w:rPr>
              <w:fldChar w:fldCharType="separate"/>
            </w:r>
            <w:r w:rsidR="00DA1FA7">
              <w:rPr>
                <w:noProof/>
                <w:webHidden/>
              </w:rPr>
              <w:t>153</w:t>
            </w:r>
            <w:r w:rsidR="00DA1FA7">
              <w:rPr>
                <w:noProof/>
                <w:webHidden/>
              </w:rPr>
              <w:fldChar w:fldCharType="end"/>
            </w:r>
          </w:hyperlink>
        </w:p>
        <w:p w14:paraId="74750AE4" w14:textId="04470836" w:rsidR="00DA1FA7" w:rsidRDefault="00B53A2B">
          <w:pPr>
            <w:pStyle w:val="TOC2"/>
            <w:tabs>
              <w:tab w:val="right" w:leader="dot" w:pos="9350"/>
            </w:tabs>
            <w:rPr>
              <w:noProof/>
              <w:kern w:val="2"/>
              <w:szCs w:val="28"/>
              <w:lang w:val="en-AU" w:eastAsia="zh-CN" w:bidi="th-TH"/>
              <w14:ligatures w14:val="standardContextual"/>
            </w:rPr>
          </w:pPr>
          <w:hyperlink w:anchor="_Toc167368092" w:history="1">
            <w:r w:rsidR="00DA1FA7" w:rsidRPr="006E08A1">
              <w:rPr>
                <w:rStyle w:val="Hyperlink"/>
                <w:noProof/>
                <w:lang w:val="en-AU"/>
              </w:rPr>
              <w:t>28/10 Thu</w:t>
            </w:r>
            <w:r w:rsidR="00DA1FA7">
              <w:rPr>
                <w:noProof/>
                <w:webHidden/>
              </w:rPr>
              <w:tab/>
            </w:r>
            <w:r w:rsidR="00DA1FA7">
              <w:rPr>
                <w:noProof/>
                <w:webHidden/>
              </w:rPr>
              <w:fldChar w:fldCharType="begin"/>
            </w:r>
            <w:r w:rsidR="00DA1FA7">
              <w:rPr>
                <w:noProof/>
                <w:webHidden/>
              </w:rPr>
              <w:instrText xml:space="preserve"> PAGEREF _Toc167368092 \h </w:instrText>
            </w:r>
            <w:r w:rsidR="00DA1FA7">
              <w:rPr>
                <w:noProof/>
                <w:webHidden/>
              </w:rPr>
            </w:r>
            <w:r w:rsidR="00DA1FA7">
              <w:rPr>
                <w:noProof/>
                <w:webHidden/>
              </w:rPr>
              <w:fldChar w:fldCharType="separate"/>
            </w:r>
            <w:r w:rsidR="00DA1FA7">
              <w:rPr>
                <w:noProof/>
                <w:webHidden/>
              </w:rPr>
              <w:t>153</w:t>
            </w:r>
            <w:r w:rsidR="00DA1FA7">
              <w:rPr>
                <w:noProof/>
                <w:webHidden/>
              </w:rPr>
              <w:fldChar w:fldCharType="end"/>
            </w:r>
          </w:hyperlink>
        </w:p>
        <w:p w14:paraId="492FCBFB" w14:textId="6ABB5BC6" w:rsidR="00DA1FA7" w:rsidRDefault="00B53A2B">
          <w:pPr>
            <w:pStyle w:val="TOC2"/>
            <w:tabs>
              <w:tab w:val="right" w:leader="dot" w:pos="9350"/>
            </w:tabs>
            <w:rPr>
              <w:noProof/>
              <w:kern w:val="2"/>
              <w:szCs w:val="28"/>
              <w:lang w:val="en-AU" w:eastAsia="zh-CN" w:bidi="th-TH"/>
              <w14:ligatures w14:val="standardContextual"/>
            </w:rPr>
          </w:pPr>
          <w:hyperlink w:anchor="_Toc167368093" w:history="1">
            <w:r w:rsidR="00DA1FA7" w:rsidRPr="006E08A1">
              <w:rPr>
                <w:rStyle w:val="Hyperlink"/>
                <w:noProof/>
                <w:lang w:val="en-AU"/>
              </w:rPr>
              <w:t>29/10 Fri</w:t>
            </w:r>
            <w:r w:rsidR="00DA1FA7">
              <w:rPr>
                <w:noProof/>
                <w:webHidden/>
              </w:rPr>
              <w:tab/>
            </w:r>
            <w:r w:rsidR="00DA1FA7">
              <w:rPr>
                <w:noProof/>
                <w:webHidden/>
              </w:rPr>
              <w:fldChar w:fldCharType="begin"/>
            </w:r>
            <w:r w:rsidR="00DA1FA7">
              <w:rPr>
                <w:noProof/>
                <w:webHidden/>
              </w:rPr>
              <w:instrText xml:space="preserve"> PAGEREF _Toc167368093 \h </w:instrText>
            </w:r>
            <w:r w:rsidR="00DA1FA7">
              <w:rPr>
                <w:noProof/>
                <w:webHidden/>
              </w:rPr>
            </w:r>
            <w:r w:rsidR="00DA1FA7">
              <w:rPr>
                <w:noProof/>
                <w:webHidden/>
              </w:rPr>
              <w:fldChar w:fldCharType="separate"/>
            </w:r>
            <w:r w:rsidR="00DA1FA7">
              <w:rPr>
                <w:noProof/>
                <w:webHidden/>
              </w:rPr>
              <w:t>154</w:t>
            </w:r>
            <w:r w:rsidR="00DA1FA7">
              <w:rPr>
                <w:noProof/>
                <w:webHidden/>
              </w:rPr>
              <w:fldChar w:fldCharType="end"/>
            </w:r>
          </w:hyperlink>
        </w:p>
        <w:p w14:paraId="49B13F77" w14:textId="02309CD3"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094" w:history="1">
            <w:r w:rsidR="00DA1FA7" w:rsidRPr="006E08A1">
              <w:rPr>
                <w:rStyle w:val="Hyperlink"/>
                <w:noProof/>
                <w:lang w:val="en-AU"/>
              </w:rPr>
              <w:t>Nov 2021</w:t>
            </w:r>
            <w:r w:rsidR="00DA1FA7">
              <w:rPr>
                <w:noProof/>
                <w:webHidden/>
              </w:rPr>
              <w:tab/>
            </w:r>
            <w:r w:rsidR="00DA1FA7">
              <w:rPr>
                <w:noProof/>
                <w:webHidden/>
              </w:rPr>
              <w:fldChar w:fldCharType="begin"/>
            </w:r>
            <w:r w:rsidR="00DA1FA7">
              <w:rPr>
                <w:noProof/>
                <w:webHidden/>
              </w:rPr>
              <w:instrText xml:space="preserve"> PAGEREF _Toc167368094 \h </w:instrText>
            </w:r>
            <w:r w:rsidR="00DA1FA7">
              <w:rPr>
                <w:noProof/>
                <w:webHidden/>
              </w:rPr>
            </w:r>
            <w:r w:rsidR="00DA1FA7">
              <w:rPr>
                <w:noProof/>
                <w:webHidden/>
              </w:rPr>
              <w:fldChar w:fldCharType="separate"/>
            </w:r>
            <w:r w:rsidR="00DA1FA7">
              <w:rPr>
                <w:noProof/>
                <w:webHidden/>
              </w:rPr>
              <w:t>154</w:t>
            </w:r>
            <w:r w:rsidR="00DA1FA7">
              <w:rPr>
                <w:noProof/>
                <w:webHidden/>
              </w:rPr>
              <w:fldChar w:fldCharType="end"/>
            </w:r>
          </w:hyperlink>
        </w:p>
        <w:p w14:paraId="2FDC858F" w14:textId="47A5B50F" w:rsidR="00DA1FA7" w:rsidRDefault="00B53A2B">
          <w:pPr>
            <w:pStyle w:val="TOC2"/>
            <w:tabs>
              <w:tab w:val="right" w:leader="dot" w:pos="9350"/>
            </w:tabs>
            <w:rPr>
              <w:noProof/>
              <w:kern w:val="2"/>
              <w:szCs w:val="28"/>
              <w:lang w:val="en-AU" w:eastAsia="zh-CN" w:bidi="th-TH"/>
              <w14:ligatures w14:val="standardContextual"/>
            </w:rPr>
          </w:pPr>
          <w:hyperlink w:anchor="_Toc167368095" w:history="1">
            <w:r w:rsidR="00DA1FA7" w:rsidRPr="006E08A1">
              <w:rPr>
                <w:rStyle w:val="Hyperlink"/>
                <w:noProof/>
                <w:lang w:val="en-AU"/>
              </w:rPr>
              <w:t>01/11 Mon</w:t>
            </w:r>
            <w:r w:rsidR="00DA1FA7">
              <w:rPr>
                <w:noProof/>
                <w:webHidden/>
              </w:rPr>
              <w:tab/>
            </w:r>
            <w:r w:rsidR="00DA1FA7">
              <w:rPr>
                <w:noProof/>
                <w:webHidden/>
              </w:rPr>
              <w:fldChar w:fldCharType="begin"/>
            </w:r>
            <w:r w:rsidR="00DA1FA7">
              <w:rPr>
                <w:noProof/>
                <w:webHidden/>
              </w:rPr>
              <w:instrText xml:space="preserve"> PAGEREF _Toc167368095 \h </w:instrText>
            </w:r>
            <w:r w:rsidR="00DA1FA7">
              <w:rPr>
                <w:noProof/>
                <w:webHidden/>
              </w:rPr>
            </w:r>
            <w:r w:rsidR="00DA1FA7">
              <w:rPr>
                <w:noProof/>
                <w:webHidden/>
              </w:rPr>
              <w:fldChar w:fldCharType="separate"/>
            </w:r>
            <w:r w:rsidR="00DA1FA7">
              <w:rPr>
                <w:noProof/>
                <w:webHidden/>
              </w:rPr>
              <w:t>154</w:t>
            </w:r>
            <w:r w:rsidR="00DA1FA7">
              <w:rPr>
                <w:noProof/>
                <w:webHidden/>
              </w:rPr>
              <w:fldChar w:fldCharType="end"/>
            </w:r>
          </w:hyperlink>
        </w:p>
        <w:p w14:paraId="39FC83CF" w14:textId="32779E93" w:rsidR="00DA1FA7" w:rsidRDefault="00B53A2B">
          <w:pPr>
            <w:pStyle w:val="TOC2"/>
            <w:tabs>
              <w:tab w:val="right" w:leader="dot" w:pos="9350"/>
            </w:tabs>
            <w:rPr>
              <w:noProof/>
              <w:kern w:val="2"/>
              <w:szCs w:val="28"/>
              <w:lang w:val="en-AU" w:eastAsia="zh-CN" w:bidi="th-TH"/>
              <w14:ligatures w14:val="standardContextual"/>
            </w:rPr>
          </w:pPr>
          <w:hyperlink w:anchor="_Toc167368096" w:history="1">
            <w:r w:rsidR="00DA1FA7" w:rsidRPr="006E08A1">
              <w:rPr>
                <w:rStyle w:val="Hyperlink"/>
                <w:noProof/>
                <w:lang w:val="en-AU"/>
              </w:rPr>
              <w:t>02/11 Tue</w:t>
            </w:r>
            <w:r w:rsidR="00DA1FA7">
              <w:rPr>
                <w:noProof/>
                <w:webHidden/>
              </w:rPr>
              <w:tab/>
            </w:r>
            <w:r w:rsidR="00DA1FA7">
              <w:rPr>
                <w:noProof/>
                <w:webHidden/>
              </w:rPr>
              <w:fldChar w:fldCharType="begin"/>
            </w:r>
            <w:r w:rsidR="00DA1FA7">
              <w:rPr>
                <w:noProof/>
                <w:webHidden/>
              </w:rPr>
              <w:instrText xml:space="preserve"> PAGEREF _Toc167368096 \h </w:instrText>
            </w:r>
            <w:r w:rsidR="00DA1FA7">
              <w:rPr>
                <w:noProof/>
                <w:webHidden/>
              </w:rPr>
            </w:r>
            <w:r w:rsidR="00DA1FA7">
              <w:rPr>
                <w:noProof/>
                <w:webHidden/>
              </w:rPr>
              <w:fldChar w:fldCharType="separate"/>
            </w:r>
            <w:r w:rsidR="00DA1FA7">
              <w:rPr>
                <w:noProof/>
                <w:webHidden/>
              </w:rPr>
              <w:t>154</w:t>
            </w:r>
            <w:r w:rsidR="00DA1FA7">
              <w:rPr>
                <w:noProof/>
                <w:webHidden/>
              </w:rPr>
              <w:fldChar w:fldCharType="end"/>
            </w:r>
          </w:hyperlink>
        </w:p>
        <w:p w14:paraId="27597345" w14:textId="125E977B" w:rsidR="00DA1FA7" w:rsidRDefault="00B53A2B">
          <w:pPr>
            <w:pStyle w:val="TOC2"/>
            <w:tabs>
              <w:tab w:val="right" w:leader="dot" w:pos="9350"/>
            </w:tabs>
            <w:rPr>
              <w:noProof/>
              <w:kern w:val="2"/>
              <w:szCs w:val="28"/>
              <w:lang w:val="en-AU" w:eastAsia="zh-CN" w:bidi="th-TH"/>
              <w14:ligatures w14:val="standardContextual"/>
            </w:rPr>
          </w:pPr>
          <w:hyperlink w:anchor="_Toc167368097" w:history="1">
            <w:r w:rsidR="00DA1FA7" w:rsidRPr="006E08A1">
              <w:rPr>
                <w:rStyle w:val="Hyperlink"/>
                <w:noProof/>
                <w:lang w:val="en-AU"/>
              </w:rPr>
              <w:t>03/11 Wed</w:t>
            </w:r>
            <w:r w:rsidR="00DA1FA7">
              <w:rPr>
                <w:noProof/>
                <w:webHidden/>
              </w:rPr>
              <w:tab/>
            </w:r>
            <w:r w:rsidR="00DA1FA7">
              <w:rPr>
                <w:noProof/>
                <w:webHidden/>
              </w:rPr>
              <w:fldChar w:fldCharType="begin"/>
            </w:r>
            <w:r w:rsidR="00DA1FA7">
              <w:rPr>
                <w:noProof/>
                <w:webHidden/>
              </w:rPr>
              <w:instrText xml:space="preserve"> PAGEREF _Toc167368097 \h </w:instrText>
            </w:r>
            <w:r w:rsidR="00DA1FA7">
              <w:rPr>
                <w:noProof/>
                <w:webHidden/>
              </w:rPr>
            </w:r>
            <w:r w:rsidR="00DA1FA7">
              <w:rPr>
                <w:noProof/>
                <w:webHidden/>
              </w:rPr>
              <w:fldChar w:fldCharType="separate"/>
            </w:r>
            <w:r w:rsidR="00DA1FA7">
              <w:rPr>
                <w:noProof/>
                <w:webHidden/>
              </w:rPr>
              <w:t>154</w:t>
            </w:r>
            <w:r w:rsidR="00DA1FA7">
              <w:rPr>
                <w:noProof/>
                <w:webHidden/>
              </w:rPr>
              <w:fldChar w:fldCharType="end"/>
            </w:r>
          </w:hyperlink>
        </w:p>
        <w:p w14:paraId="2DA7D417" w14:textId="1D6A22A4" w:rsidR="00DA1FA7" w:rsidRDefault="00B53A2B">
          <w:pPr>
            <w:pStyle w:val="TOC2"/>
            <w:tabs>
              <w:tab w:val="right" w:leader="dot" w:pos="9350"/>
            </w:tabs>
            <w:rPr>
              <w:noProof/>
              <w:kern w:val="2"/>
              <w:szCs w:val="28"/>
              <w:lang w:val="en-AU" w:eastAsia="zh-CN" w:bidi="th-TH"/>
              <w14:ligatures w14:val="standardContextual"/>
            </w:rPr>
          </w:pPr>
          <w:hyperlink w:anchor="_Toc167368098" w:history="1">
            <w:r w:rsidR="00DA1FA7" w:rsidRPr="006E08A1">
              <w:rPr>
                <w:rStyle w:val="Hyperlink"/>
                <w:noProof/>
                <w:lang w:val="en-AU"/>
              </w:rPr>
              <w:t>04/11 Thu</w:t>
            </w:r>
            <w:r w:rsidR="00DA1FA7">
              <w:rPr>
                <w:noProof/>
                <w:webHidden/>
              </w:rPr>
              <w:tab/>
            </w:r>
            <w:r w:rsidR="00DA1FA7">
              <w:rPr>
                <w:noProof/>
                <w:webHidden/>
              </w:rPr>
              <w:fldChar w:fldCharType="begin"/>
            </w:r>
            <w:r w:rsidR="00DA1FA7">
              <w:rPr>
                <w:noProof/>
                <w:webHidden/>
              </w:rPr>
              <w:instrText xml:space="preserve"> PAGEREF _Toc167368098 \h </w:instrText>
            </w:r>
            <w:r w:rsidR="00DA1FA7">
              <w:rPr>
                <w:noProof/>
                <w:webHidden/>
              </w:rPr>
            </w:r>
            <w:r w:rsidR="00DA1FA7">
              <w:rPr>
                <w:noProof/>
                <w:webHidden/>
              </w:rPr>
              <w:fldChar w:fldCharType="separate"/>
            </w:r>
            <w:r w:rsidR="00DA1FA7">
              <w:rPr>
                <w:noProof/>
                <w:webHidden/>
              </w:rPr>
              <w:t>155</w:t>
            </w:r>
            <w:r w:rsidR="00DA1FA7">
              <w:rPr>
                <w:noProof/>
                <w:webHidden/>
              </w:rPr>
              <w:fldChar w:fldCharType="end"/>
            </w:r>
          </w:hyperlink>
        </w:p>
        <w:p w14:paraId="1A804EC6" w14:textId="1B5DDBF0" w:rsidR="00DA1FA7" w:rsidRDefault="00B53A2B">
          <w:pPr>
            <w:pStyle w:val="TOC2"/>
            <w:tabs>
              <w:tab w:val="right" w:leader="dot" w:pos="9350"/>
            </w:tabs>
            <w:rPr>
              <w:noProof/>
              <w:kern w:val="2"/>
              <w:szCs w:val="28"/>
              <w:lang w:val="en-AU" w:eastAsia="zh-CN" w:bidi="th-TH"/>
              <w14:ligatures w14:val="standardContextual"/>
            </w:rPr>
          </w:pPr>
          <w:hyperlink w:anchor="_Toc167368099" w:history="1">
            <w:r w:rsidR="00DA1FA7" w:rsidRPr="006E08A1">
              <w:rPr>
                <w:rStyle w:val="Hyperlink"/>
                <w:noProof/>
                <w:lang w:val="en-AU"/>
              </w:rPr>
              <w:t>05/11 Fri (1/2 day leave)</w:t>
            </w:r>
            <w:r w:rsidR="00DA1FA7">
              <w:rPr>
                <w:noProof/>
                <w:webHidden/>
              </w:rPr>
              <w:tab/>
            </w:r>
            <w:r w:rsidR="00DA1FA7">
              <w:rPr>
                <w:noProof/>
                <w:webHidden/>
              </w:rPr>
              <w:fldChar w:fldCharType="begin"/>
            </w:r>
            <w:r w:rsidR="00DA1FA7">
              <w:rPr>
                <w:noProof/>
                <w:webHidden/>
              </w:rPr>
              <w:instrText xml:space="preserve"> PAGEREF _Toc167368099 \h </w:instrText>
            </w:r>
            <w:r w:rsidR="00DA1FA7">
              <w:rPr>
                <w:noProof/>
                <w:webHidden/>
              </w:rPr>
            </w:r>
            <w:r w:rsidR="00DA1FA7">
              <w:rPr>
                <w:noProof/>
                <w:webHidden/>
              </w:rPr>
              <w:fldChar w:fldCharType="separate"/>
            </w:r>
            <w:r w:rsidR="00DA1FA7">
              <w:rPr>
                <w:noProof/>
                <w:webHidden/>
              </w:rPr>
              <w:t>155</w:t>
            </w:r>
            <w:r w:rsidR="00DA1FA7">
              <w:rPr>
                <w:noProof/>
                <w:webHidden/>
              </w:rPr>
              <w:fldChar w:fldCharType="end"/>
            </w:r>
          </w:hyperlink>
        </w:p>
        <w:p w14:paraId="475AC24B" w14:textId="28C63D01" w:rsidR="00DA1FA7" w:rsidRDefault="00B53A2B">
          <w:pPr>
            <w:pStyle w:val="TOC2"/>
            <w:tabs>
              <w:tab w:val="right" w:leader="dot" w:pos="9350"/>
            </w:tabs>
            <w:rPr>
              <w:noProof/>
              <w:kern w:val="2"/>
              <w:szCs w:val="28"/>
              <w:lang w:val="en-AU" w:eastAsia="zh-CN" w:bidi="th-TH"/>
              <w14:ligatures w14:val="standardContextual"/>
            </w:rPr>
          </w:pPr>
          <w:hyperlink w:anchor="_Toc167368100" w:history="1">
            <w:r w:rsidR="00DA1FA7" w:rsidRPr="006E08A1">
              <w:rPr>
                <w:rStyle w:val="Hyperlink"/>
                <w:noProof/>
                <w:lang w:val="en-AU"/>
              </w:rPr>
              <w:t>08/11 Mon</w:t>
            </w:r>
            <w:r w:rsidR="00DA1FA7">
              <w:rPr>
                <w:noProof/>
                <w:webHidden/>
              </w:rPr>
              <w:tab/>
            </w:r>
            <w:r w:rsidR="00DA1FA7">
              <w:rPr>
                <w:noProof/>
                <w:webHidden/>
              </w:rPr>
              <w:fldChar w:fldCharType="begin"/>
            </w:r>
            <w:r w:rsidR="00DA1FA7">
              <w:rPr>
                <w:noProof/>
                <w:webHidden/>
              </w:rPr>
              <w:instrText xml:space="preserve"> PAGEREF _Toc167368100 \h </w:instrText>
            </w:r>
            <w:r w:rsidR="00DA1FA7">
              <w:rPr>
                <w:noProof/>
                <w:webHidden/>
              </w:rPr>
            </w:r>
            <w:r w:rsidR="00DA1FA7">
              <w:rPr>
                <w:noProof/>
                <w:webHidden/>
              </w:rPr>
              <w:fldChar w:fldCharType="separate"/>
            </w:r>
            <w:r w:rsidR="00DA1FA7">
              <w:rPr>
                <w:noProof/>
                <w:webHidden/>
              </w:rPr>
              <w:t>156</w:t>
            </w:r>
            <w:r w:rsidR="00DA1FA7">
              <w:rPr>
                <w:noProof/>
                <w:webHidden/>
              </w:rPr>
              <w:fldChar w:fldCharType="end"/>
            </w:r>
          </w:hyperlink>
        </w:p>
        <w:p w14:paraId="7FDC9235" w14:textId="3C522B5D" w:rsidR="00DA1FA7" w:rsidRDefault="00B53A2B">
          <w:pPr>
            <w:pStyle w:val="TOC2"/>
            <w:tabs>
              <w:tab w:val="right" w:leader="dot" w:pos="9350"/>
            </w:tabs>
            <w:rPr>
              <w:noProof/>
              <w:kern w:val="2"/>
              <w:szCs w:val="28"/>
              <w:lang w:val="en-AU" w:eastAsia="zh-CN" w:bidi="th-TH"/>
              <w14:ligatures w14:val="standardContextual"/>
            </w:rPr>
          </w:pPr>
          <w:hyperlink w:anchor="_Toc167368101" w:history="1">
            <w:r w:rsidR="00DA1FA7" w:rsidRPr="006E08A1">
              <w:rPr>
                <w:rStyle w:val="Hyperlink"/>
                <w:noProof/>
                <w:lang w:val="en-AU"/>
              </w:rPr>
              <w:t>09/11 Tue</w:t>
            </w:r>
            <w:r w:rsidR="00DA1FA7">
              <w:rPr>
                <w:noProof/>
                <w:webHidden/>
              </w:rPr>
              <w:tab/>
            </w:r>
            <w:r w:rsidR="00DA1FA7">
              <w:rPr>
                <w:noProof/>
                <w:webHidden/>
              </w:rPr>
              <w:fldChar w:fldCharType="begin"/>
            </w:r>
            <w:r w:rsidR="00DA1FA7">
              <w:rPr>
                <w:noProof/>
                <w:webHidden/>
              </w:rPr>
              <w:instrText xml:space="preserve"> PAGEREF _Toc167368101 \h </w:instrText>
            </w:r>
            <w:r w:rsidR="00DA1FA7">
              <w:rPr>
                <w:noProof/>
                <w:webHidden/>
              </w:rPr>
            </w:r>
            <w:r w:rsidR="00DA1FA7">
              <w:rPr>
                <w:noProof/>
                <w:webHidden/>
              </w:rPr>
              <w:fldChar w:fldCharType="separate"/>
            </w:r>
            <w:r w:rsidR="00DA1FA7">
              <w:rPr>
                <w:noProof/>
                <w:webHidden/>
              </w:rPr>
              <w:t>156</w:t>
            </w:r>
            <w:r w:rsidR="00DA1FA7">
              <w:rPr>
                <w:noProof/>
                <w:webHidden/>
              </w:rPr>
              <w:fldChar w:fldCharType="end"/>
            </w:r>
          </w:hyperlink>
        </w:p>
        <w:p w14:paraId="4BE1E8B9" w14:textId="632E70CD" w:rsidR="00DA1FA7" w:rsidRDefault="00B53A2B">
          <w:pPr>
            <w:pStyle w:val="TOC2"/>
            <w:tabs>
              <w:tab w:val="right" w:leader="dot" w:pos="9350"/>
            </w:tabs>
            <w:rPr>
              <w:noProof/>
              <w:kern w:val="2"/>
              <w:szCs w:val="28"/>
              <w:lang w:val="en-AU" w:eastAsia="zh-CN" w:bidi="th-TH"/>
              <w14:ligatures w14:val="standardContextual"/>
            </w:rPr>
          </w:pPr>
          <w:hyperlink w:anchor="_Toc167368102" w:history="1">
            <w:r w:rsidR="00DA1FA7" w:rsidRPr="006E08A1">
              <w:rPr>
                <w:rStyle w:val="Hyperlink"/>
                <w:noProof/>
                <w:lang w:val="en-AU"/>
              </w:rPr>
              <w:t>10/11 Wed</w:t>
            </w:r>
            <w:r w:rsidR="00DA1FA7">
              <w:rPr>
                <w:noProof/>
                <w:webHidden/>
              </w:rPr>
              <w:tab/>
            </w:r>
            <w:r w:rsidR="00DA1FA7">
              <w:rPr>
                <w:noProof/>
                <w:webHidden/>
              </w:rPr>
              <w:fldChar w:fldCharType="begin"/>
            </w:r>
            <w:r w:rsidR="00DA1FA7">
              <w:rPr>
                <w:noProof/>
                <w:webHidden/>
              </w:rPr>
              <w:instrText xml:space="preserve"> PAGEREF _Toc167368102 \h </w:instrText>
            </w:r>
            <w:r w:rsidR="00DA1FA7">
              <w:rPr>
                <w:noProof/>
                <w:webHidden/>
              </w:rPr>
            </w:r>
            <w:r w:rsidR="00DA1FA7">
              <w:rPr>
                <w:noProof/>
                <w:webHidden/>
              </w:rPr>
              <w:fldChar w:fldCharType="separate"/>
            </w:r>
            <w:r w:rsidR="00DA1FA7">
              <w:rPr>
                <w:noProof/>
                <w:webHidden/>
              </w:rPr>
              <w:t>156</w:t>
            </w:r>
            <w:r w:rsidR="00DA1FA7">
              <w:rPr>
                <w:noProof/>
                <w:webHidden/>
              </w:rPr>
              <w:fldChar w:fldCharType="end"/>
            </w:r>
          </w:hyperlink>
        </w:p>
        <w:p w14:paraId="34A9E995" w14:textId="18730038" w:rsidR="00DA1FA7" w:rsidRDefault="00B53A2B">
          <w:pPr>
            <w:pStyle w:val="TOC2"/>
            <w:tabs>
              <w:tab w:val="right" w:leader="dot" w:pos="9350"/>
            </w:tabs>
            <w:rPr>
              <w:noProof/>
              <w:kern w:val="2"/>
              <w:szCs w:val="28"/>
              <w:lang w:val="en-AU" w:eastAsia="zh-CN" w:bidi="th-TH"/>
              <w14:ligatures w14:val="standardContextual"/>
            </w:rPr>
          </w:pPr>
          <w:hyperlink w:anchor="_Toc167368103" w:history="1">
            <w:r w:rsidR="00DA1FA7" w:rsidRPr="006E08A1">
              <w:rPr>
                <w:rStyle w:val="Hyperlink"/>
                <w:noProof/>
                <w:lang w:val="en-AU"/>
              </w:rPr>
              <w:t>11/11 Thu</w:t>
            </w:r>
            <w:r w:rsidR="00DA1FA7">
              <w:rPr>
                <w:noProof/>
                <w:webHidden/>
              </w:rPr>
              <w:tab/>
            </w:r>
            <w:r w:rsidR="00DA1FA7">
              <w:rPr>
                <w:noProof/>
                <w:webHidden/>
              </w:rPr>
              <w:fldChar w:fldCharType="begin"/>
            </w:r>
            <w:r w:rsidR="00DA1FA7">
              <w:rPr>
                <w:noProof/>
                <w:webHidden/>
              </w:rPr>
              <w:instrText xml:space="preserve"> PAGEREF _Toc167368103 \h </w:instrText>
            </w:r>
            <w:r w:rsidR="00DA1FA7">
              <w:rPr>
                <w:noProof/>
                <w:webHidden/>
              </w:rPr>
            </w:r>
            <w:r w:rsidR="00DA1FA7">
              <w:rPr>
                <w:noProof/>
                <w:webHidden/>
              </w:rPr>
              <w:fldChar w:fldCharType="separate"/>
            </w:r>
            <w:r w:rsidR="00DA1FA7">
              <w:rPr>
                <w:noProof/>
                <w:webHidden/>
              </w:rPr>
              <w:t>157</w:t>
            </w:r>
            <w:r w:rsidR="00DA1FA7">
              <w:rPr>
                <w:noProof/>
                <w:webHidden/>
              </w:rPr>
              <w:fldChar w:fldCharType="end"/>
            </w:r>
          </w:hyperlink>
        </w:p>
        <w:p w14:paraId="7572D3F0" w14:textId="7942724A" w:rsidR="00DA1FA7" w:rsidRDefault="00B53A2B">
          <w:pPr>
            <w:pStyle w:val="TOC2"/>
            <w:tabs>
              <w:tab w:val="right" w:leader="dot" w:pos="9350"/>
            </w:tabs>
            <w:rPr>
              <w:noProof/>
              <w:kern w:val="2"/>
              <w:szCs w:val="28"/>
              <w:lang w:val="en-AU" w:eastAsia="zh-CN" w:bidi="th-TH"/>
              <w14:ligatures w14:val="standardContextual"/>
            </w:rPr>
          </w:pPr>
          <w:hyperlink w:anchor="_Toc167368104" w:history="1">
            <w:r w:rsidR="00DA1FA7" w:rsidRPr="006E08A1">
              <w:rPr>
                <w:rStyle w:val="Hyperlink"/>
                <w:noProof/>
                <w:lang w:val="en-AU"/>
              </w:rPr>
              <w:t>12/11 Fri</w:t>
            </w:r>
            <w:r w:rsidR="00DA1FA7">
              <w:rPr>
                <w:noProof/>
                <w:webHidden/>
              </w:rPr>
              <w:tab/>
            </w:r>
            <w:r w:rsidR="00DA1FA7">
              <w:rPr>
                <w:noProof/>
                <w:webHidden/>
              </w:rPr>
              <w:fldChar w:fldCharType="begin"/>
            </w:r>
            <w:r w:rsidR="00DA1FA7">
              <w:rPr>
                <w:noProof/>
                <w:webHidden/>
              </w:rPr>
              <w:instrText xml:space="preserve"> PAGEREF _Toc167368104 \h </w:instrText>
            </w:r>
            <w:r w:rsidR="00DA1FA7">
              <w:rPr>
                <w:noProof/>
                <w:webHidden/>
              </w:rPr>
            </w:r>
            <w:r w:rsidR="00DA1FA7">
              <w:rPr>
                <w:noProof/>
                <w:webHidden/>
              </w:rPr>
              <w:fldChar w:fldCharType="separate"/>
            </w:r>
            <w:r w:rsidR="00DA1FA7">
              <w:rPr>
                <w:noProof/>
                <w:webHidden/>
              </w:rPr>
              <w:t>157</w:t>
            </w:r>
            <w:r w:rsidR="00DA1FA7">
              <w:rPr>
                <w:noProof/>
                <w:webHidden/>
              </w:rPr>
              <w:fldChar w:fldCharType="end"/>
            </w:r>
          </w:hyperlink>
        </w:p>
        <w:p w14:paraId="5139A415" w14:textId="00E7C580" w:rsidR="00DA1FA7" w:rsidRDefault="00B53A2B">
          <w:pPr>
            <w:pStyle w:val="TOC2"/>
            <w:tabs>
              <w:tab w:val="right" w:leader="dot" w:pos="9350"/>
            </w:tabs>
            <w:rPr>
              <w:noProof/>
              <w:kern w:val="2"/>
              <w:szCs w:val="28"/>
              <w:lang w:val="en-AU" w:eastAsia="zh-CN" w:bidi="th-TH"/>
              <w14:ligatures w14:val="standardContextual"/>
            </w:rPr>
          </w:pPr>
          <w:hyperlink w:anchor="_Toc167368105" w:history="1">
            <w:r w:rsidR="00DA1FA7" w:rsidRPr="006E08A1">
              <w:rPr>
                <w:rStyle w:val="Hyperlink"/>
                <w:noProof/>
                <w:lang w:val="en-AU"/>
              </w:rPr>
              <w:t>14/11 Sat / Sun MFM Migration day</w:t>
            </w:r>
            <w:r w:rsidR="00DA1FA7">
              <w:rPr>
                <w:noProof/>
                <w:webHidden/>
              </w:rPr>
              <w:tab/>
            </w:r>
            <w:r w:rsidR="00DA1FA7">
              <w:rPr>
                <w:noProof/>
                <w:webHidden/>
              </w:rPr>
              <w:fldChar w:fldCharType="begin"/>
            </w:r>
            <w:r w:rsidR="00DA1FA7">
              <w:rPr>
                <w:noProof/>
                <w:webHidden/>
              </w:rPr>
              <w:instrText xml:space="preserve"> PAGEREF _Toc167368105 \h </w:instrText>
            </w:r>
            <w:r w:rsidR="00DA1FA7">
              <w:rPr>
                <w:noProof/>
                <w:webHidden/>
              </w:rPr>
            </w:r>
            <w:r w:rsidR="00DA1FA7">
              <w:rPr>
                <w:noProof/>
                <w:webHidden/>
              </w:rPr>
              <w:fldChar w:fldCharType="separate"/>
            </w:r>
            <w:r w:rsidR="00DA1FA7">
              <w:rPr>
                <w:noProof/>
                <w:webHidden/>
              </w:rPr>
              <w:t>158</w:t>
            </w:r>
            <w:r w:rsidR="00DA1FA7">
              <w:rPr>
                <w:noProof/>
                <w:webHidden/>
              </w:rPr>
              <w:fldChar w:fldCharType="end"/>
            </w:r>
          </w:hyperlink>
        </w:p>
        <w:p w14:paraId="2B58AA3F" w14:textId="1730FEA7" w:rsidR="00DA1FA7" w:rsidRDefault="00B53A2B">
          <w:pPr>
            <w:pStyle w:val="TOC2"/>
            <w:tabs>
              <w:tab w:val="right" w:leader="dot" w:pos="9350"/>
            </w:tabs>
            <w:rPr>
              <w:noProof/>
              <w:kern w:val="2"/>
              <w:szCs w:val="28"/>
              <w:lang w:val="en-AU" w:eastAsia="zh-CN" w:bidi="th-TH"/>
              <w14:ligatures w14:val="standardContextual"/>
            </w:rPr>
          </w:pPr>
          <w:hyperlink w:anchor="_Toc167368106" w:history="1">
            <w:r w:rsidR="00DA1FA7" w:rsidRPr="006E08A1">
              <w:rPr>
                <w:rStyle w:val="Hyperlink"/>
                <w:noProof/>
                <w:lang w:val="en-AU"/>
              </w:rPr>
              <w:t>15/11 Mon – Day 1 in x86</w:t>
            </w:r>
            <w:r w:rsidR="00DA1FA7">
              <w:rPr>
                <w:noProof/>
                <w:webHidden/>
              </w:rPr>
              <w:tab/>
            </w:r>
            <w:r w:rsidR="00DA1FA7">
              <w:rPr>
                <w:noProof/>
                <w:webHidden/>
              </w:rPr>
              <w:fldChar w:fldCharType="begin"/>
            </w:r>
            <w:r w:rsidR="00DA1FA7">
              <w:rPr>
                <w:noProof/>
                <w:webHidden/>
              </w:rPr>
              <w:instrText xml:space="preserve"> PAGEREF _Toc167368106 \h </w:instrText>
            </w:r>
            <w:r w:rsidR="00DA1FA7">
              <w:rPr>
                <w:noProof/>
                <w:webHidden/>
              </w:rPr>
            </w:r>
            <w:r w:rsidR="00DA1FA7">
              <w:rPr>
                <w:noProof/>
                <w:webHidden/>
              </w:rPr>
              <w:fldChar w:fldCharType="separate"/>
            </w:r>
            <w:r w:rsidR="00DA1FA7">
              <w:rPr>
                <w:noProof/>
                <w:webHidden/>
              </w:rPr>
              <w:t>158</w:t>
            </w:r>
            <w:r w:rsidR="00DA1FA7">
              <w:rPr>
                <w:noProof/>
                <w:webHidden/>
              </w:rPr>
              <w:fldChar w:fldCharType="end"/>
            </w:r>
          </w:hyperlink>
        </w:p>
        <w:p w14:paraId="03880CF4" w14:textId="5EFBB9BD" w:rsidR="00DA1FA7" w:rsidRDefault="00B53A2B">
          <w:pPr>
            <w:pStyle w:val="TOC2"/>
            <w:tabs>
              <w:tab w:val="right" w:leader="dot" w:pos="9350"/>
            </w:tabs>
            <w:rPr>
              <w:noProof/>
              <w:kern w:val="2"/>
              <w:szCs w:val="28"/>
              <w:lang w:val="en-AU" w:eastAsia="zh-CN" w:bidi="th-TH"/>
              <w14:ligatures w14:val="standardContextual"/>
            </w:rPr>
          </w:pPr>
          <w:hyperlink w:anchor="_Toc167368107" w:history="1">
            <w:r w:rsidR="00DA1FA7" w:rsidRPr="006E08A1">
              <w:rPr>
                <w:rStyle w:val="Hyperlink"/>
                <w:noProof/>
                <w:lang w:val="en-AU"/>
              </w:rPr>
              <w:t>16/11 Tue</w:t>
            </w:r>
            <w:r w:rsidR="00DA1FA7">
              <w:rPr>
                <w:noProof/>
                <w:webHidden/>
              </w:rPr>
              <w:tab/>
            </w:r>
            <w:r w:rsidR="00DA1FA7">
              <w:rPr>
                <w:noProof/>
                <w:webHidden/>
              </w:rPr>
              <w:fldChar w:fldCharType="begin"/>
            </w:r>
            <w:r w:rsidR="00DA1FA7">
              <w:rPr>
                <w:noProof/>
                <w:webHidden/>
              </w:rPr>
              <w:instrText xml:space="preserve"> PAGEREF _Toc167368107 \h </w:instrText>
            </w:r>
            <w:r w:rsidR="00DA1FA7">
              <w:rPr>
                <w:noProof/>
                <w:webHidden/>
              </w:rPr>
            </w:r>
            <w:r w:rsidR="00DA1FA7">
              <w:rPr>
                <w:noProof/>
                <w:webHidden/>
              </w:rPr>
              <w:fldChar w:fldCharType="separate"/>
            </w:r>
            <w:r w:rsidR="00DA1FA7">
              <w:rPr>
                <w:noProof/>
                <w:webHidden/>
              </w:rPr>
              <w:t>159</w:t>
            </w:r>
            <w:r w:rsidR="00DA1FA7">
              <w:rPr>
                <w:noProof/>
                <w:webHidden/>
              </w:rPr>
              <w:fldChar w:fldCharType="end"/>
            </w:r>
          </w:hyperlink>
        </w:p>
        <w:p w14:paraId="1565ACDB" w14:textId="561FA14A" w:rsidR="00DA1FA7" w:rsidRDefault="00B53A2B">
          <w:pPr>
            <w:pStyle w:val="TOC2"/>
            <w:tabs>
              <w:tab w:val="right" w:leader="dot" w:pos="9350"/>
            </w:tabs>
            <w:rPr>
              <w:noProof/>
              <w:kern w:val="2"/>
              <w:szCs w:val="28"/>
              <w:lang w:val="en-AU" w:eastAsia="zh-CN" w:bidi="th-TH"/>
              <w14:ligatures w14:val="standardContextual"/>
            </w:rPr>
          </w:pPr>
          <w:hyperlink w:anchor="_Toc167368108" w:history="1">
            <w:r w:rsidR="00DA1FA7" w:rsidRPr="006E08A1">
              <w:rPr>
                <w:rStyle w:val="Hyperlink"/>
                <w:noProof/>
                <w:lang w:val="en-AU"/>
              </w:rPr>
              <w:t>17/11 Wed</w:t>
            </w:r>
            <w:r w:rsidR="00DA1FA7">
              <w:rPr>
                <w:noProof/>
                <w:webHidden/>
              </w:rPr>
              <w:tab/>
            </w:r>
            <w:r w:rsidR="00DA1FA7">
              <w:rPr>
                <w:noProof/>
                <w:webHidden/>
              </w:rPr>
              <w:fldChar w:fldCharType="begin"/>
            </w:r>
            <w:r w:rsidR="00DA1FA7">
              <w:rPr>
                <w:noProof/>
                <w:webHidden/>
              </w:rPr>
              <w:instrText xml:space="preserve"> PAGEREF _Toc167368108 \h </w:instrText>
            </w:r>
            <w:r w:rsidR="00DA1FA7">
              <w:rPr>
                <w:noProof/>
                <w:webHidden/>
              </w:rPr>
            </w:r>
            <w:r w:rsidR="00DA1FA7">
              <w:rPr>
                <w:noProof/>
                <w:webHidden/>
              </w:rPr>
              <w:fldChar w:fldCharType="separate"/>
            </w:r>
            <w:r w:rsidR="00DA1FA7">
              <w:rPr>
                <w:noProof/>
                <w:webHidden/>
              </w:rPr>
              <w:t>162</w:t>
            </w:r>
            <w:r w:rsidR="00DA1FA7">
              <w:rPr>
                <w:noProof/>
                <w:webHidden/>
              </w:rPr>
              <w:fldChar w:fldCharType="end"/>
            </w:r>
          </w:hyperlink>
        </w:p>
        <w:p w14:paraId="78A51A95" w14:textId="224EBD9F" w:rsidR="00DA1FA7" w:rsidRDefault="00B53A2B">
          <w:pPr>
            <w:pStyle w:val="TOC2"/>
            <w:tabs>
              <w:tab w:val="right" w:leader="dot" w:pos="9350"/>
            </w:tabs>
            <w:rPr>
              <w:noProof/>
              <w:kern w:val="2"/>
              <w:szCs w:val="28"/>
              <w:lang w:val="en-AU" w:eastAsia="zh-CN" w:bidi="th-TH"/>
              <w14:ligatures w14:val="standardContextual"/>
            </w:rPr>
          </w:pPr>
          <w:hyperlink w:anchor="_Toc167368109" w:history="1">
            <w:r w:rsidR="00DA1FA7" w:rsidRPr="006E08A1">
              <w:rPr>
                <w:rStyle w:val="Hyperlink"/>
                <w:noProof/>
                <w:lang w:val="en-AU"/>
              </w:rPr>
              <w:t>18/11 Thu</w:t>
            </w:r>
            <w:r w:rsidR="00DA1FA7">
              <w:rPr>
                <w:noProof/>
                <w:webHidden/>
              </w:rPr>
              <w:tab/>
            </w:r>
            <w:r w:rsidR="00DA1FA7">
              <w:rPr>
                <w:noProof/>
                <w:webHidden/>
              </w:rPr>
              <w:fldChar w:fldCharType="begin"/>
            </w:r>
            <w:r w:rsidR="00DA1FA7">
              <w:rPr>
                <w:noProof/>
                <w:webHidden/>
              </w:rPr>
              <w:instrText xml:space="preserve"> PAGEREF _Toc167368109 \h </w:instrText>
            </w:r>
            <w:r w:rsidR="00DA1FA7">
              <w:rPr>
                <w:noProof/>
                <w:webHidden/>
              </w:rPr>
            </w:r>
            <w:r w:rsidR="00DA1FA7">
              <w:rPr>
                <w:noProof/>
                <w:webHidden/>
              </w:rPr>
              <w:fldChar w:fldCharType="separate"/>
            </w:r>
            <w:r w:rsidR="00DA1FA7">
              <w:rPr>
                <w:noProof/>
                <w:webHidden/>
              </w:rPr>
              <w:t>162</w:t>
            </w:r>
            <w:r w:rsidR="00DA1FA7">
              <w:rPr>
                <w:noProof/>
                <w:webHidden/>
              </w:rPr>
              <w:fldChar w:fldCharType="end"/>
            </w:r>
          </w:hyperlink>
        </w:p>
        <w:p w14:paraId="70F9BBD7" w14:textId="1343DC26" w:rsidR="00DA1FA7" w:rsidRDefault="00B53A2B">
          <w:pPr>
            <w:pStyle w:val="TOC2"/>
            <w:tabs>
              <w:tab w:val="right" w:leader="dot" w:pos="9350"/>
            </w:tabs>
            <w:rPr>
              <w:noProof/>
              <w:kern w:val="2"/>
              <w:szCs w:val="28"/>
              <w:lang w:val="en-AU" w:eastAsia="zh-CN" w:bidi="th-TH"/>
              <w14:ligatures w14:val="standardContextual"/>
            </w:rPr>
          </w:pPr>
          <w:hyperlink w:anchor="_Toc167368110" w:history="1">
            <w:r w:rsidR="00DA1FA7" w:rsidRPr="006E08A1">
              <w:rPr>
                <w:rStyle w:val="Hyperlink"/>
                <w:noProof/>
                <w:lang w:val="en-AU"/>
              </w:rPr>
              <w:t>19/11 Fri</w:t>
            </w:r>
            <w:r w:rsidR="00DA1FA7">
              <w:rPr>
                <w:noProof/>
                <w:webHidden/>
              </w:rPr>
              <w:tab/>
            </w:r>
            <w:r w:rsidR="00DA1FA7">
              <w:rPr>
                <w:noProof/>
                <w:webHidden/>
              </w:rPr>
              <w:fldChar w:fldCharType="begin"/>
            </w:r>
            <w:r w:rsidR="00DA1FA7">
              <w:rPr>
                <w:noProof/>
                <w:webHidden/>
              </w:rPr>
              <w:instrText xml:space="preserve"> PAGEREF _Toc167368110 \h </w:instrText>
            </w:r>
            <w:r w:rsidR="00DA1FA7">
              <w:rPr>
                <w:noProof/>
                <w:webHidden/>
              </w:rPr>
            </w:r>
            <w:r w:rsidR="00DA1FA7">
              <w:rPr>
                <w:noProof/>
                <w:webHidden/>
              </w:rPr>
              <w:fldChar w:fldCharType="separate"/>
            </w:r>
            <w:r w:rsidR="00DA1FA7">
              <w:rPr>
                <w:noProof/>
                <w:webHidden/>
              </w:rPr>
              <w:t>162</w:t>
            </w:r>
            <w:r w:rsidR="00DA1FA7">
              <w:rPr>
                <w:noProof/>
                <w:webHidden/>
              </w:rPr>
              <w:fldChar w:fldCharType="end"/>
            </w:r>
          </w:hyperlink>
        </w:p>
        <w:p w14:paraId="37A80EBB" w14:textId="0FA1D323" w:rsidR="00DA1FA7" w:rsidRDefault="00B53A2B">
          <w:pPr>
            <w:pStyle w:val="TOC2"/>
            <w:tabs>
              <w:tab w:val="right" w:leader="dot" w:pos="9350"/>
            </w:tabs>
            <w:rPr>
              <w:noProof/>
              <w:kern w:val="2"/>
              <w:szCs w:val="28"/>
              <w:lang w:val="en-AU" w:eastAsia="zh-CN" w:bidi="th-TH"/>
              <w14:ligatures w14:val="standardContextual"/>
            </w:rPr>
          </w:pPr>
          <w:hyperlink w:anchor="_Toc167368111" w:history="1">
            <w:r w:rsidR="00DA1FA7" w:rsidRPr="006E08A1">
              <w:rPr>
                <w:rStyle w:val="Hyperlink"/>
                <w:noProof/>
                <w:lang w:val="en-AU"/>
              </w:rPr>
              <w:t>20/11 – 21/11 Sat – Sun</w:t>
            </w:r>
            <w:r w:rsidR="00DA1FA7">
              <w:rPr>
                <w:noProof/>
                <w:webHidden/>
              </w:rPr>
              <w:tab/>
            </w:r>
            <w:r w:rsidR="00DA1FA7">
              <w:rPr>
                <w:noProof/>
                <w:webHidden/>
              </w:rPr>
              <w:fldChar w:fldCharType="begin"/>
            </w:r>
            <w:r w:rsidR="00DA1FA7">
              <w:rPr>
                <w:noProof/>
                <w:webHidden/>
              </w:rPr>
              <w:instrText xml:space="preserve"> PAGEREF _Toc167368111 \h </w:instrText>
            </w:r>
            <w:r w:rsidR="00DA1FA7">
              <w:rPr>
                <w:noProof/>
                <w:webHidden/>
              </w:rPr>
            </w:r>
            <w:r w:rsidR="00DA1FA7">
              <w:rPr>
                <w:noProof/>
                <w:webHidden/>
              </w:rPr>
              <w:fldChar w:fldCharType="separate"/>
            </w:r>
            <w:r w:rsidR="00DA1FA7">
              <w:rPr>
                <w:noProof/>
                <w:webHidden/>
              </w:rPr>
              <w:t>163</w:t>
            </w:r>
            <w:r w:rsidR="00DA1FA7">
              <w:rPr>
                <w:noProof/>
                <w:webHidden/>
              </w:rPr>
              <w:fldChar w:fldCharType="end"/>
            </w:r>
          </w:hyperlink>
        </w:p>
        <w:p w14:paraId="4549FDDD" w14:textId="4153D3E7" w:rsidR="00DA1FA7" w:rsidRDefault="00B53A2B">
          <w:pPr>
            <w:pStyle w:val="TOC2"/>
            <w:tabs>
              <w:tab w:val="right" w:leader="dot" w:pos="9350"/>
            </w:tabs>
            <w:rPr>
              <w:noProof/>
              <w:kern w:val="2"/>
              <w:szCs w:val="28"/>
              <w:lang w:val="en-AU" w:eastAsia="zh-CN" w:bidi="th-TH"/>
              <w14:ligatures w14:val="standardContextual"/>
            </w:rPr>
          </w:pPr>
          <w:hyperlink w:anchor="_Toc167368112" w:history="1">
            <w:r w:rsidR="00DA1FA7" w:rsidRPr="006E08A1">
              <w:rPr>
                <w:rStyle w:val="Hyperlink"/>
                <w:noProof/>
                <w:lang w:val="en-AU"/>
              </w:rPr>
              <w:t>22/11 Mon</w:t>
            </w:r>
            <w:r w:rsidR="00DA1FA7">
              <w:rPr>
                <w:noProof/>
                <w:webHidden/>
              </w:rPr>
              <w:tab/>
            </w:r>
            <w:r w:rsidR="00DA1FA7">
              <w:rPr>
                <w:noProof/>
                <w:webHidden/>
              </w:rPr>
              <w:fldChar w:fldCharType="begin"/>
            </w:r>
            <w:r w:rsidR="00DA1FA7">
              <w:rPr>
                <w:noProof/>
                <w:webHidden/>
              </w:rPr>
              <w:instrText xml:space="preserve"> PAGEREF _Toc167368112 \h </w:instrText>
            </w:r>
            <w:r w:rsidR="00DA1FA7">
              <w:rPr>
                <w:noProof/>
                <w:webHidden/>
              </w:rPr>
            </w:r>
            <w:r w:rsidR="00DA1FA7">
              <w:rPr>
                <w:noProof/>
                <w:webHidden/>
              </w:rPr>
              <w:fldChar w:fldCharType="separate"/>
            </w:r>
            <w:r w:rsidR="00DA1FA7">
              <w:rPr>
                <w:noProof/>
                <w:webHidden/>
              </w:rPr>
              <w:t>163</w:t>
            </w:r>
            <w:r w:rsidR="00DA1FA7">
              <w:rPr>
                <w:noProof/>
                <w:webHidden/>
              </w:rPr>
              <w:fldChar w:fldCharType="end"/>
            </w:r>
          </w:hyperlink>
        </w:p>
        <w:p w14:paraId="429CF0A2" w14:textId="46A45CE2" w:rsidR="00DA1FA7" w:rsidRDefault="00B53A2B">
          <w:pPr>
            <w:pStyle w:val="TOC2"/>
            <w:tabs>
              <w:tab w:val="right" w:leader="dot" w:pos="9350"/>
            </w:tabs>
            <w:rPr>
              <w:noProof/>
              <w:kern w:val="2"/>
              <w:szCs w:val="28"/>
              <w:lang w:val="en-AU" w:eastAsia="zh-CN" w:bidi="th-TH"/>
              <w14:ligatures w14:val="standardContextual"/>
            </w:rPr>
          </w:pPr>
          <w:hyperlink w:anchor="_Toc167368113" w:history="1">
            <w:r w:rsidR="00DA1FA7" w:rsidRPr="006E08A1">
              <w:rPr>
                <w:rStyle w:val="Hyperlink"/>
                <w:noProof/>
                <w:lang w:val="en-AU"/>
              </w:rPr>
              <w:t>23/11 Tue</w:t>
            </w:r>
            <w:r w:rsidR="00DA1FA7">
              <w:rPr>
                <w:noProof/>
                <w:webHidden/>
              </w:rPr>
              <w:tab/>
            </w:r>
            <w:r w:rsidR="00DA1FA7">
              <w:rPr>
                <w:noProof/>
                <w:webHidden/>
              </w:rPr>
              <w:fldChar w:fldCharType="begin"/>
            </w:r>
            <w:r w:rsidR="00DA1FA7">
              <w:rPr>
                <w:noProof/>
                <w:webHidden/>
              </w:rPr>
              <w:instrText xml:space="preserve"> PAGEREF _Toc167368113 \h </w:instrText>
            </w:r>
            <w:r w:rsidR="00DA1FA7">
              <w:rPr>
                <w:noProof/>
                <w:webHidden/>
              </w:rPr>
            </w:r>
            <w:r w:rsidR="00DA1FA7">
              <w:rPr>
                <w:noProof/>
                <w:webHidden/>
              </w:rPr>
              <w:fldChar w:fldCharType="separate"/>
            </w:r>
            <w:r w:rsidR="00DA1FA7">
              <w:rPr>
                <w:noProof/>
                <w:webHidden/>
              </w:rPr>
              <w:t>163</w:t>
            </w:r>
            <w:r w:rsidR="00DA1FA7">
              <w:rPr>
                <w:noProof/>
                <w:webHidden/>
              </w:rPr>
              <w:fldChar w:fldCharType="end"/>
            </w:r>
          </w:hyperlink>
        </w:p>
        <w:p w14:paraId="19C85F87" w14:textId="2617C37F" w:rsidR="00DA1FA7" w:rsidRDefault="00B53A2B">
          <w:pPr>
            <w:pStyle w:val="TOC2"/>
            <w:tabs>
              <w:tab w:val="right" w:leader="dot" w:pos="9350"/>
            </w:tabs>
            <w:rPr>
              <w:noProof/>
              <w:kern w:val="2"/>
              <w:szCs w:val="28"/>
              <w:lang w:val="en-AU" w:eastAsia="zh-CN" w:bidi="th-TH"/>
              <w14:ligatures w14:val="standardContextual"/>
            </w:rPr>
          </w:pPr>
          <w:hyperlink w:anchor="_Toc167368114" w:history="1">
            <w:r w:rsidR="00DA1FA7" w:rsidRPr="006E08A1">
              <w:rPr>
                <w:rStyle w:val="Hyperlink"/>
                <w:noProof/>
                <w:lang w:val="en-AU"/>
              </w:rPr>
              <w:t>24/11 Wed</w:t>
            </w:r>
            <w:r w:rsidR="00DA1FA7">
              <w:rPr>
                <w:noProof/>
                <w:webHidden/>
              </w:rPr>
              <w:tab/>
            </w:r>
            <w:r w:rsidR="00DA1FA7">
              <w:rPr>
                <w:noProof/>
                <w:webHidden/>
              </w:rPr>
              <w:fldChar w:fldCharType="begin"/>
            </w:r>
            <w:r w:rsidR="00DA1FA7">
              <w:rPr>
                <w:noProof/>
                <w:webHidden/>
              </w:rPr>
              <w:instrText xml:space="preserve"> PAGEREF _Toc167368114 \h </w:instrText>
            </w:r>
            <w:r w:rsidR="00DA1FA7">
              <w:rPr>
                <w:noProof/>
                <w:webHidden/>
              </w:rPr>
            </w:r>
            <w:r w:rsidR="00DA1FA7">
              <w:rPr>
                <w:noProof/>
                <w:webHidden/>
              </w:rPr>
              <w:fldChar w:fldCharType="separate"/>
            </w:r>
            <w:r w:rsidR="00DA1FA7">
              <w:rPr>
                <w:noProof/>
                <w:webHidden/>
              </w:rPr>
              <w:t>163</w:t>
            </w:r>
            <w:r w:rsidR="00DA1FA7">
              <w:rPr>
                <w:noProof/>
                <w:webHidden/>
              </w:rPr>
              <w:fldChar w:fldCharType="end"/>
            </w:r>
          </w:hyperlink>
        </w:p>
        <w:p w14:paraId="37058E5E" w14:textId="6C2D0511" w:rsidR="00DA1FA7" w:rsidRDefault="00B53A2B">
          <w:pPr>
            <w:pStyle w:val="TOC2"/>
            <w:tabs>
              <w:tab w:val="right" w:leader="dot" w:pos="9350"/>
            </w:tabs>
            <w:rPr>
              <w:noProof/>
              <w:kern w:val="2"/>
              <w:szCs w:val="28"/>
              <w:lang w:val="en-AU" w:eastAsia="zh-CN" w:bidi="th-TH"/>
              <w14:ligatures w14:val="standardContextual"/>
            </w:rPr>
          </w:pPr>
          <w:hyperlink w:anchor="_Toc167368115" w:history="1">
            <w:r w:rsidR="00DA1FA7" w:rsidRPr="006E08A1">
              <w:rPr>
                <w:rStyle w:val="Hyperlink"/>
                <w:noProof/>
                <w:lang w:val="en-AU"/>
              </w:rPr>
              <w:t>25/11 Thu</w:t>
            </w:r>
            <w:r w:rsidR="00DA1FA7">
              <w:rPr>
                <w:noProof/>
                <w:webHidden/>
              </w:rPr>
              <w:tab/>
            </w:r>
            <w:r w:rsidR="00DA1FA7">
              <w:rPr>
                <w:noProof/>
                <w:webHidden/>
              </w:rPr>
              <w:fldChar w:fldCharType="begin"/>
            </w:r>
            <w:r w:rsidR="00DA1FA7">
              <w:rPr>
                <w:noProof/>
                <w:webHidden/>
              </w:rPr>
              <w:instrText xml:space="preserve"> PAGEREF _Toc167368115 \h </w:instrText>
            </w:r>
            <w:r w:rsidR="00DA1FA7">
              <w:rPr>
                <w:noProof/>
                <w:webHidden/>
              </w:rPr>
            </w:r>
            <w:r w:rsidR="00DA1FA7">
              <w:rPr>
                <w:noProof/>
                <w:webHidden/>
              </w:rPr>
              <w:fldChar w:fldCharType="separate"/>
            </w:r>
            <w:r w:rsidR="00DA1FA7">
              <w:rPr>
                <w:noProof/>
                <w:webHidden/>
              </w:rPr>
              <w:t>164</w:t>
            </w:r>
            <w:r w:rsidR="00DA1FA7">
              <w:rPr>
                <w:noProof/>
                <w:webHidden/>
              </w:rPr>
              <w:fldChar w:fldCharType="end"/>
            </w:r>
          </w:hyperlink>
        </w:p>
        <w:p w14:paraId="6B337B32" w14:textId="05F56F3F" w:rsidR="00DA1FA7" w:rsidRDefault="00B53A2B">
          <w:pPr>
            <w:pStyle w:val="TOC2"/>
            <w:tabs>
              <w:tab w:val="right" w:leader="dot" w:pos="9350"/>
            </w:tabs>
            <w:rPr>
              <w:noProof/>
              <w:kern w:val="2"/>
              <w:szCs w:val="28"/>
              <w:lang w:val="en-AU" w:eastAsia="zh-CN" w:bidi="th-TH"/>
              <w14:ligatures w14:val="standardContextual"/>
            </w:rPr>
          </w:pPr>
          <w:hyperlink w:anchor="_Toc167368116" w:history="1">
            <w:r w:rsidR="00DA1FA7" w:rsidRPr="006E08A1">
              <w:rPr>
                <w:rStyle w:val="Hyperlink"/>
                <w:noProof/>
                <w:lang w:val="en-AU"/>
              </w:rPr>
              <w:t>26/11 Fri</w:t>
            </w:r>
            <w:r w:rsidR="00DA1FA7">
              <w:rPr>
                <w:noProof/>
                <w:webHidden/>
              </w:rPr>
              <w:tab/>
            </w:r>
            <w:r w:rsidR="00DA1FA7">
              <w:rPr>
                <w:noProof/>
                <w:webHidden/>
              </w:rPr>
              <w:fldChar w:fldCharType="begin"/>
            </w:r>
            <w:r w:rsidR="00DA1FA7">
              <w:rPr>
                <w:noProof/>
                <w:webHidden/>
              </w:rPr>
              <w:instrText xml:space="preserve"> PAGEREF _Toc167368116 \h </w:instrText>
            </w:r>
            <w:r w:rsidR="00DA1FA7">
              <w:rPr>
                <w:noProof/>
                <w:webHidden/>
              </w:rPr>
            </w:r>
            <w:r w:rsidR="00DA1FA7">
              <w:rPr>
                <w:noProof/>
                <w:webHidden/>
              </w:rPr>
              <w:fldChar w:fldCharType="separate"/>
            </w:r>
            <w:r w:rsidR="00DA1FA7">
              <w:rPr>
                <w:noProof/>
                <w:webHidden/>
              </w:rPr>
              <w:t>164</w:t>
            </w:r>
            <w:r w:rsidR="00DA1FA7">
              <w:rPr>
                <w:noProof/>
                <w:webHidden/>
              </w:rPr>
              <w:fldChar w:fldCharType="end"/>
            </w:r>
          </w:hyperlink>
        </w:p>
        <w:p w14:paraId="310A1F35" w14:textId="79B83F4E" w:rsidR="00DA1FA7" w:rsidRDefault="00B53A2B">
          <w:pPr>
            <w:pStyle w:val="TOC2"/>
            <w:tabs>
              <w:tab w:val="right" w:leader="dot" w:pos="9350"/>
            </w:tabs>
            <w:rPr>
              <w:noProof/>
              <w:kern w:val="2"/>
              <w:szCs w:val="28"/>
              <w:lang w:val="en-AU" w:eastAsia="zh-CN" w:bidi="th-TH"/>
              <w14:ligatures w14:val="standardContextual"/>
            </w:rPr>
          </w:pPr>
          <w:hyperlink w:anchor="_Toc167368117" w:history="1">
            <w:r w:rsidR="00DA1FA7" w:rsidRPr="006E08A1">
              <w:rPr>
                <w:rStyle w:val="Hyperlink"/>
                <w:noProof/>
                <w:lang w:val="en-AU"/>
              </w:rPr>
              <w:t>29/11 Mon</w:t>
            </w:r>
            <w:r w:rsidR="00DA1FA7">
              <w:rPr>
                <w:noProof/>
                <w:webHidden/>
              </w:rPr>
              <w:tab/>
            </w:r>
            <w:r w:rsidR="00DA1FA7">
              <w:rPr>
                <w:noProof/>
                <w:webHidden/>
              </w:rPr>
              <w:fldChar w:fldCharType="begin"/>
            </w:r>
            <w:r w:rsidR="00DA1FA7">
              <w:rPr>
                <w:noProof/>
                <w:webHidden/>
              </w:rPr>
              <w:instrText xml:space="preserve"> PAGEREF _Toc167368117 \h </w:instrText>
            </w:r>
            <w:r w:rsidR="00DA1FA7">
              <w:rPr>
                <w:noProof/>
                <w:webHidden/>
              </w:rPr>
            </w:r>
            <w:r w:rsidR="00DA1FA7">
              <w:rPr>
                <w:noProof/>
                <w:webHidden/>
              </w:rPr>
              <w:fldChar w:fldCharType="separate"/>
            </w:r>
            <w:r w:rsidR="00DA1FA7">
              <w:rPr>
                <w:noProof/>
                <w:webHidden/>
              </w:rPr>
              <w:t>164</w:t>
            </w:r>
            <w:r w:rsidR="00DA1FA7">
              <w:rPr>
                <w:noProof/>
                <w:webHidden/>
              </w:rPr>
              <w:fldChar w:fldCharType="end"/>
            </w:r>
          </w:hyperlink>
        </w:p>
        <w:p w14:paraId="6C5BF969" w14:textId="341F79F6" w:rsidR="00DA1FA7" w:rsidRDefault="00B53A2B">
          <w:pPr>
            <w:pStyle w:val="TOC2"/>
            <w:tabs>
              <w:tab w:val="right" w:leader="dot" w:pos="9350"/>
            </w:tabs>
            <w:rPr>
              <w:noProof/>
              <w:kern w:val="2"/>
              <w:szCs w:val="28"/>
              <w:lang w:val="en-AU" w:eastAsia="zh-CN" w:bidi="th-TH"/>
              <w14:ligatures w14:val="standardContextual"/>
            </w:rPr>
          </w:pPr>
          <w:hyperlink w:anchor="_Toc167368118" w:history="1">
            <w:r w:rsidR="00DA1FA7" w:rsidRPr="006E08A1">
              <w:rPr>
                <w:rStyle w:val="Hyperlink"/>
                <w:noProof/>
                <w:lang w:val="en-AU"/>
              </w:rPr>
              <w:t>30/11 Tue</w:t>
            </w:r>
            <w:r w:rsidR="00DA1FA7">
              <w:rPr>
                <w:noProof/>
                <w:webHidden/>
              </w:rPr>
              <w:tab/>
            </w:r>
            <w:r w:rsidR="00DA1FA7">
              <w:rPr>
                <w:noProof/>
                <w:webHidden/>
              </w:rPr>
              <w:fldChar w:fldCharType="begin"/>
            </w:r>
            <w:r w:rsidR="00DA1FA7">
              <w:rPr>
                <w:noProof/>
                <w:webHidden/>
              </w:rPr>
              <w:instrText xml:space="preserve"> PAGEREF _Toc167368118 \h </w:instrText>
            </w:r>
            <w:r w:rsidR="00DA1FA7">
              <w:rPr>
                <w:noProof/>
                <w:webHidden/>
              </w:rPr>
            </w:r>
            <w:r w:rsidR="00DA1FA7">
              <w:rPr>
                <w:noProof/>
                <w:webHidden/>
              </w:rPr>
              <w:fldChar w:fldCharType="separate"/>
            </w:r>
            <w:r w:rsidR="00DA1FA7">
              <w:rPr>
                <w:noProof/>
                <w:webHidden/>
              </w:rPr>
              <w:t>165</w:t>
            </w:r>
            <w:r w:rsidR="00DA1FA7">
              <w:rPr>
                <w:noProof/>
                <w:webHidden/>
              </w:rPr>
              <w:fldChar w:fldCharType="end"/>
            </w:r>
          </w:hyperlink>
        </w:p>
        <w:p w14:paraId="1F7C2416" w14:textId="317201D2"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119" w:history="1">
            <w:r w:rsidR="00DA1FA7" w:rsidRPr="006E08A1">
              <w:rPr>
                <w:rStyle w:val="Hyperlink"/>
                <w:noProof/>
                <w:lang w:val="en-AU" w:eastAsia="en-AU"/>
              </w:rPr>
              <w:t>Dec 2021</w:t>
            </w:r>
            <w:r w:rsidR="00DA1FA7">
              <w:rPr>
                <w:noProof/>
                <w:webHidden/>
              </w:rPr>
              <w:tab/>
            </w:r>
            <w:r w:rsidR="00DA1FA7">
              <w:rPr>
                <w:noProof/>
                <w:webHidden/>
              </w:rPr>
              <w:fldChar w:fldCharType="begin"/>
            </w:r>
            <w:r w:rsidR="00DA1FA7">
              <w:rPr>
                <w:noProof/>
                <w:webHidden/>
              </w:rPr>
              <w:instrText xml:space="preserve"> PAGEREF _Toc167368119 \h </w:instrText>
            </w:r>
            <w:r w:rsidR="00DA1FA7">
              <w:rPr>
                <w:noProof/>
                <w:webHidden/>
              </w:rPr>
            </w:r>
            <w:r w:rsidR="00DA1FA7">
              <w:rPr>
                <w:noProof/>
                <w:webHidden/>
              </w:rPr>
              <w:fldChar w:fldCharType="separate"/>
            </w:r>
            <w:r w:rsidR="00DA1FA7">
              <w:rPr>
                <w:noProof/>
                <w:webHidden/>
              </w:rPr>
              <w:t>165</w:t>
            </w:r>
            <w:r w:rsidR="00DA1FA7">
              <w:rPr>
                <w:noProof/>
                <w:webHidden/>
              </w:rPr>
              <w:fldChar w:fldCharType="end"/>
            </w:r>
          </w:hyperlink>
        </w:p>
        <w:p w14:paraId="78812C0B" w14:textId="40E83D86" w:rsidR="00DA1FA7" w:rsidRDefault="00B53A2B">
          <w:pPr>
            <w:pStyle w:val="TOC2"/>
            <w:tabs>
              <w:tab w:val="right" w:leader="dot" w:pos="9350"/>
            </w:tabs>
            <w:rPr>
              <w:noProof/>
              <w:kern w:val="2"/>
              <w:szCs w:val="28"/>
              <w:lang w:val="en-AU" w:eastAsia="zh-CN" w:bidi="th-TH"/>
              <w14:ligatures w14:val="standardContextual"/>
            </w:rPr>
          </w:pPr>
          <w:hyperlink w:anchor="_Toc167368120" w:history="1">
            <w:r w:rsidR="00DA1FA7" w:rsidRPr="006E08A1">
              <w:rPr>
                <w:rStyle w:val="Hyperlink"/>
                <w:noProof/>
                <w:lang w:val="en-AU"/>
              </w:rPr>
              <w:t>01/12 Wed</w:t>
            </w:r>
            <w:r w:rsidR="00DA1FA7">
              <w:rPr>
                <w:noProof/>
                <w:webHidden/>
              </w:rPr>
              <w:tab/>
            </w:r>
            <w:r w:rsidR="00DA1FA7">
              <w:rPr>
                <w:noProof/>
                <w:webHidden/>
              </w:rPr>
              <w:fldChar w:fldCharType="begin"/>
            </w:r>
            <w:r w:rsidR="00DA1FA7">
              <w:rPr>
                <w:noProof/>
                <w:webHidden/>
              </w:rPr>
              <w:instrText xml:space="preserve"> PAGEREF _Toc167368120 \h </w:instrText>
            </w:r>
            <w:r w:rsidR="00DA1FA7">
              <w:rPr>
                <w:noProof/>
                <w:webHidden/>
              </w:rPr>
            </w:r>
            <w:r w:rsidR="00DA1FA7">
              <w:rPr>
                <w:noProof/>
                <w:webHidden/>
              </w:rPr>
              <w:fldChar w:fldCharType="separate"/>
            </w:r>
            <w:r w:rsidR="00DA1FA7">
              <w:rPr>
                <w:noProof/>
                <w:webHidden/>
              </w:rPr>
              <w:t>165</w:t>
            </w:r>
            <w:r w:rsidR="00DA1FA7">
              <w:rPr>
                <w:noProof/>
                <w:webHidden/>
              </w:rPr>
              <w:fldChar w:fldCharType="end"/>
            </w:r>
          </w:hyperlink>
        </w:p>
        <w:p w14:paraId="0E8389DA" w14:textId="4EE13D71" w:rsidR="00DA1FA7" w:rsidRDefault="00B53A2B">
          <w:pPr>
            <w:pStyle w:val="TOC2"/>
            <w:tabs>
              <w:tab w:val="right" w:leader="dot" w:pos="9350"/>
            </w:tabs>
            <w:rPr>
              <w:noProof/>
              <w:kern w:val="2"/>
              <w:szCs w:val="28"/>
              <w:lang w:val="en-AU" w:eastAsia="zh-CN" w:bidi="th-TH"/>
              <w14:ligatures w14:val="standardContextual"/>
            </w:rPr>
          </w:pPr>
          <w:hyperlink w:anchor="_Toc167368121" w:history="1">
            <w:r w:rsidR="00DA1FA7" w:rsidRPr="006E08A1">
              <w:rPr>
                <w:rStyle w:val="Hyperlink"/>
                <w:noProof/>
                <w:lang w:val="en-AU"/>
              </w:rPr>
              <w:t>02/12 Thu</w:t>
            </w:r>
            <w:r w:rsidR="00DA1FA7">
              <w:rPr>
                <w:noProof/>
                <w:webHidden/>
              </w:rPr>
              <w:tab/>
            </w:r>
            <w:r w:rsidR="00DA1FA7">
              <w:rPr>
                <w:noProof/>
                <w:webHidden/>
              </w:rPr>
              <w:fldChar w:fldCharType="begin"/>
            </w:r>
            <w:r w:rsidR="00DA1FA7">
              <w:rPr>
                <w:noProof/>
                <w:webHidden/>
              </w:rPr>
              <w:instrText xml:space="preserve"> PAGEREF _Toc167368121 \h </w:instrText>
            </w:r>
            <w:r w:rsidR="00DA1FA7">
              <w:rPr>
                <w:noProof/>
                <w:webHidden/>
              </w:rPr>
            </w:r>
            <w:r w:rsidR="00DA1FA7">
              <w:rPr>
                <w:noProof/>
                <w:webHidden/>
              </w:rPr>
              <w:fldChar w:fldCharType="separate"/>
            </w:r>
            <w:r w:rsidR="00DA1FA7">
              <w:rPr>
                <w:noProof/>
                <w:webHidden/>
              </w:rPr>
              <w:t>166</w:t>
            </w:r>
            <w:r w:rsidR="00DA1FA7">
              <w:rPr>
                <w:noProof/>
                <w:webHidden/>
              </w:rPr>
              <w:fldChar w:fldCharType="end"/>
            </w:r>
          </w:hyperlink>
        </w:p>
        <w:p w14:paraId="674C1A61" w14:textId="1570D88C" w:rsidR="00DA1FA7" w:rsidRDefault="00B53A2B">
          <w:pPr>
            <w:pStyle w:val="TOC2"/>
            <w:tabs>
              <w:tab w:val="right" w:leader="dot" w:pos="9350"/>
            </w:tabs>
            <w:rPr>
              <w:noProof/>
              <w:kern w:val="2"/>
              <w:szCs w:val="28"/>
              <w:lang w:val="en-AU" w:eastAsia="zh-CN" w:bidi="th-TH"/>
              <w14:ligatures w14:val="standardContextual"/>
            </w:rPr>
          </w:pPr>
          <w:hyperlink w:anchor="_Toc167368122" w:history="1">
            <w:r w:rsidR="00DA1FA7" w:rsidRPr="006E08A1">
              <w:rPr>
                <w:rStyle w:val="Hyperlink"/>
                <w:noProof/>
                <w:lang w:val="en-AU"/>
              </w:rPr>
              <w:t>03/12 Fri</w:t>
            </w:r>
            <w:r w:rsidR="00DA1FA7">
              <w:rPr>
                <w:noProof/>
                <w:webHidden/>
              </w:rPr>
              <w:tab/>
            </w:r>
            <w:r w:rsidR="00DA1FA7">
              <w:rPr>
                <w:noProof/>
                <w:webHidden/>
              </w:rPr>
              <w:fldChar w:fldCharType="begin"/>
            </w:r>
            <w:r w:rsidR="00DA1FA7">
              <w:rPr>
                <w:noProof/>
                <w:webHidden/>
              </w:rPr>
              <w:instrText xml:space="preserve"> PAGEREF _Toc167368122 \h </w:instrText>
            </w:r>
            <w:r w:rsidR="00DA1FA7">
              <w:rPr>
                <w:noProof/>
                <w:webHidden/>
              </w:rPr>
            </w:r>
            <w:r w:rsidR="00DA1FA7">
              <w:rPr>
                <w:noProof/>
                <w:webHidden/>
              </w:rPr>
              <w:fldChar w:fldCharType="separate"/>
            </w:r>
            <w:r w:rsidR="00DA1FA7">
              <w:rPr>
                <w:noProof/>
                <w:webHidden/>
              </w:rPr>
              <w:t>166</w:t>
            </w:r>
            <w:r w:rsidR="00DA1FA7">
              <w:rPr>
                <w:noProof/>
                <w:webHidden/>
              </w:rPr>
              <w:fldChar w:fldCharType="end"/>
            </w:r>
          </w:hyperlink>
        </w:p>
        <w:p w14:paraId="6D9CDF31" w14:textId="610709A1" w:rsidR="00DA1FA7" w:rsidRDefault="00B53A2B">
          <w:pPr>
            <w:pStyle w:val="TOC2"/>
            <w:tabs>
              <w:tab w:val="right" w:leader="dot" w:pos="9350"/>
            </w:tabs>
            <w:rPr>
              <w:noProof/>
              <w:kern w:val="2"/>
              <w:szCs w:val="28"/>
              <w:lang w:val="en-AU" w:eastAsia="zh-CN" w:bidi="th-TH"/>
              <w14:ligatures w14:val="standardContextual"/>
            </w:rPr>
          </w:pPr>
          <w:hyperlink w:anchor="_Toc167368123" w:history="1">
            <w:r w:rsidR="00DA1FA7" w:rsidRPr="006E08A1">
              <w:rPr>
                <w:rStyle w:val="Hyperlink"/>
                <w:noProof/>
                <w:lang w:val="en-AU"/>
              </w:rPr>
              <w:t>06/12 Mon</w:t>
            </w:r>
            <w:r w:rsidR="00DA1FA7">
              <w:rPr>
                <w:noProof/>
                <w:webHidden/>
              </w:rPr>
              <w:tab/>
            </w:r>
            <w:r w:rsidR="00DA1FA7">
              <w:rPr>
                <w:noProof/>
                <w:webHidden/>
              </w:rPr>
              <w:fldChar w:fldCharType="begin"/>
            </w:r>
            <w:r w:rsidR="00DA1FA7">
              <w:rPr>
                <w:noProof/>
                <w:webHidden/>
              </w:rPr>
              <w:instrText xml:space="preserve"> PAGEREF _Toc167368123 \h </w:instrText>
            </w:r>
            <w:r w:rsidR="00DA1FA7">
              <w:rPr>
                <w:noProof/>
                <w:webHidden/>
              </w:rPr>
            </w:r>
            <w:r w:rsidR="00DA1FA7">
              <w:rPr>
                <w:noProof/>
                <w:webHidden/>
              </w:rPr>
              <w:fldChar w:fldCharType="separate"/>
            </w:r>
            <w:r w:rsidR="00DA1FA7">
              <w:rPr>
                <w:noProof/>
                <w:webHidden/>
              </w:rPr>
              <w:t>166</w:t>
            </w:r>
            <w:r w:rsidR="00DA1FA7">
              <w:rPr>
                <w:noProof/>
                <w:webHidden/>
              </w:rPr>
              <w:fldChar w:fldCharType="end"/>
            </w:r>
          </w:hyperlink>
        </w:p>
        <w:p w14:paraId="362B407B" w14:textId="06566EF9" w:rsidR="00DA1FA7" w:rsidRDefault="00B53A2B">
          <w:pPr>
            <w:pStyle w:val="TOC2"/>
            <w:tabs>
              <w:tab w:val="right" w:leader="dot" w:pos="9350"/>
            </w:tabs>
            <w:rPr>
              <w:noProof/>
              <w:kern w:val="2"/>
              <w:szCs w:val="28"/>
              <w:lang w:val="en-AU" w:eastAsia="zh-CN" w:bidi="th-TH"/>
              <w14:ligatures w14:val="standardContextual"/>
            </w:rPr>
          </w:pPr>
          <w:hyperlink w:anchor="_Toc167368124" w:history="1">
            <w:r w:rsidR="00DA1FA7" w:rsidRPr="006E08A1">
              <w:rPr>
                <w:rStyle w:val="Hyperlink"/>
                <w:noProof/>
                <w:lang w:val="en-AU"/>
              </w:rPr>
              <w:t>07/12 Tue</w:t>
            </w:r>
            <w:r w:rsidR="00DA1FA7">
              <w:rPr>
                <w:noProof/>
                <w:webHidden/>
              </w:rPr>
              <w:tab/>
            </w:r>
            <w:r w:rsidR="00DA1FA7">
              <w:rPr>
                <w:noProof/>
                <w:webHidden/>
              </w:rPr>
              <w:fldChar w:fldCharType="begin"/>
            </w:r>
            <w:r w:rsidR="00DA1FA7">
              <w:rPr>
                <w:noProof/>
                <w:webHidden/>
              </w:rPr>
              <w:instrText xml:space="preserve"> PAGEREF _Toc167368124 \h </w:instrText>
            </w:r>
            <w:r w:rsidR="00DA1FA7">
              <w:rPr>
                <w:noProof/>
                <w:webHidden/>
              </w:rPr>
            </w:r>
            <w:r w:rsidR="00DA1FA7">
              <w:rPr>
                <w:noProof/>
                <w:webHidden/>
              </w:rPr>
              <w:fldChar w:fldCharType="separate"/>
            </w:r>
            <w:r w:rsidR="00DA1FA7">
              <w:rPr>
                <w:noProof/>
                <w:webHidden/>
              </w:rPr>
              <w:t>166</w:t>
            </w:r>
            <w:r w:rsidR="00DA1FA7">
              <w:rPr>
                <w:noProof/>
                <w:webHidden/>
              </w:rPr>
              <w:fldChar w:fldCharType="end"/>
            </w:r>
          </w:hyperlink>
        </w:p>
        <w:p w14:paraId="345574E4" w14:textId="5A1BB918" w:rsidR="00DA1FA7" w:rsidRDefault="00B53A2B">
          <w:pPr>
            <w:pStyle w:val="TOC2"/>
            <w:tabs>
              <w:tab w:val="right" w:leader="dot" w:pos="9350"/>
            </w:tabs>
            <w:rPr>
              <w:noProof/>
              <w:kern w:val="2"/>
              <w:szCs w:val="28"/>
              <w:lang w:val="en-AU" w:eastAsia="zh-CN" w:bidi="th-TH"/>
              <w14:ligatures w14:val="standardContextual"/>
            </w:rPr>
          </w:pPr>
          <w:hyperlink w:anchor="_Toc167368125" w:history="1">
            <w:r w:rsidR="00DA1FA7" w:rsidRPr="006E08A1">
              <w:rPr>
                <w:rStyle w:val="Hyperlink"/>
                <w:noProof/>
                <w:lang w:val="en-AU"/>
              </w:rPr>
              <w:t>08/12 Wed</w:t>
            </w:r>
            <w:r w:rsidR="00DA1FA7">
              <w:rPr>
                <w:noProof/>
                <w:webHidden/>
              </w:rPr>
              <w:tab/>
            </w:r>
            <w:r w:rsidR="00DA1FA7">
              <w:rPr>
                <w:noProof/>
                <w:webHidden/>
              </w:rPr>
              <w:fldChar w:fldCharType="begin"/>
            </w:r>
            <w:r w:rsidR="00DA1FA7">
              <w:rPr>
                <w:noProof/>
                <w:webHidden/>
              </w:rPr>
              <w:instrText xml:space="preserve"> PAGEREF _Toc167368125 \h </w:instrText>
            </w:r>
            <w:r w:rsidR="00DA1FA7">
              <w:rPr>
                <w:noProof/>
                <w:webHidden/>
              </w:rPr>
            </w:r>
            <w:r w:rsidR="00DA1FA7">
              <w:rPr>
                <w:noProof/>
                <w:webHidden/>
              </w:rPr>
              <w:fldChar w:fldCharType="separate"/>
            </w:r>
            <w:r w:rsidR="00DA1FA7">
              <w:rPr>
                <w:noProof/>
                <w:webHidden/>
              </w:rPr>
              <w:t>167</w:t>
            </w:r>
            <w:r w:rsidR="00DA1FA7">
              <w:rPr>
                <w:noProof/>
                <w:webHidden/>
              </w:rPr>
              <w:fldChar w:fldCharType="end"/>
            </w:r>
          </w:hyperlink>
        </w:p>
        <w:p w14:paraId="4D72303C" w14:textId="65BE5900" w:rsidR="00DA1FA7" w:rsidRDefault="00B53A2B">
          <w:pPr>
            <w:pStyle w:val="TOC2"/>
            <w:tabs>
              <w:tab w:val="right" w:leader="dot" w:pos="9350"/>
            </w:tabs>
            <w:rPr>
              <w:noProof/>
              <w:kern w:val="2"/>
              <w:szCs w:val="28"/>
              <w:lang w:val="en-AU" w:eastAsia="zh-CN" w:bidi="th-TH"/>
              <w14:ligatures w14:val="standardContextual"/>
            </w:rPr>
          </w:pPr>
          <w:hyperlink w:anchor="_Toc167368126" w:history="1">
            <w:r w:rsidR="00DA1FA7" w:rsidRPr="006E08A1">
              <w:rPr>
                <w:rStyle w:val="Hyperlink"/>
                <w:noProof/>
                <w:lang w:val="en-AU"/>
              </w:rPr>
              <w:t>09/12 Thu</w:t>
            </w:r>
            <w:r w:rsidR="00DA1FA7">
              <w:rPr>
                <w:noProof/>
                <w:webHidden/>
              </w:rPr>
              <w:tab/>
            </w:r>
            <w:r w:rsidR="00DA1FA7">
              <w:rPr>
                <w:noProof/>
                <w:webHidden/>
              </w:rPr>
              <w:fldChar w:fldCharType="begin"/>
            </w:r>
            <w:r w:rsidR="00DA1FA7">
              <w:rPr>
                <w:noProof/>
                <w:webHidden/>
              </w:rPr>
              <w:instrText xml:space="preserve"> PAGEREF _Toc167368126 \h </w:instrText>
            </w:r>
            <w:r w:rsidR="00DA1FA7">
              <w:rPr>
                <w:noProof/>
                <w:webHidden/>
              </w:rPr>
            </w:r>
            <w:r w:rsidR="00DA1FA7">
              <w:rPr>
                <w:noProof/>
                <w:webHidden/>
              </w:rPr>
              <w:fldChar w:fldCharType="separate"/>
            </w:r>
            <w:r w:rsidR="00DA1FA7">
              <w:rPr>
                <w:noProof/>
                <w:webHidden/>
              </w:rPr>
              <w:t>167</w:t>
            </w:r>
            <w:r w:rsidR="00DA1FA7">
              <w:rPr>
                <w:noProof/>
                <w:webHidden/>
              </w:rPr>
              <w:fldChar w:fldCharType="end"/>
            </w:r>
          </w:hyperlink>
        </w:p>
        <w:p w14:paraId="30B14CBB" w14:textId="0E3D7ADD" w:rsidR="00DA1FA7" w:rsidRDefault="00B53A2B">
          <w:pPr>
            <w:pStyle w:val="TOC2"/>
            <w:tabs>
              <w:tab w:val="right" w:leader="dot" w:pos="9350"/>
            </w:tabs>
            <w:rPr>
              <w:noProof/>
              <w:kern w:val="2"/>
              <w:szCs w:val="28"/>
              <w:lang w:val="en-AU" w:eastAsia="zh-CN" w:bidi="th-TH"/>
              <w14:ligatures w14:val="standardContextual"/>
            </w:rPr>
          </w:pPr>
          <w:hyperlink w:anchor="_Toc167368127" w:history="1">
            <w:r w:rsidR="00DA1FA7" w:rsidRPr="006E08A1">
              <w:rPr>
                <w:rStyle w:val="Hyperlink"/>
                <w:noProof/>
                <w:lang w:val="en-AU"/>
              </w:rPr>
              <w:t>10/12 Fri</w:t>
            </w:r>
            <w:r w:rsidR="00DA1FA7">
              <w:rPr>
                <w:noProof/>
                <w:webHidden/>
              </w:rPr>
              <w:tab/>
            </w:r>
            <w:r w:rsidR="00DA1FA7">
              <w:rPr>
                <w:noProof/>
                <w:webHidden/>
              </w:rPr>
              <w:fldChar w:fldCharType="begin"/>
            </w:r>
            <w:r w:rsidR="00DA1FA7">
              <w:rPr>
                <w:noProof/>
                <w:webHidden/>
              </w:rPr>
              <w:instrText xml:space="preserve"> PAGEREF _Toc167368127 \h </w:instrText>
            </w:r>
            <w:r w:rsidR="00DA1FA7">
              <w:rPr>
                <w:noProof/>
                <w:webHidden/>
              </w:rPr>
            </w:r>
            <w:r w:rsidR="00DA1FA7">
              <w:rPr>
                <w:noProof/>
                <w:webHidden/>
              </w:rPr>
              <w:fldChar w:fldCharType="separate"/>
            </w:r>
            <w:r w:rsidR="00DA1FA7">
              <w:rPr>
                <w:noProof/>
                <w:webHidden/>
              </w:rPr>
              <w:t>168</w:t>
            </w:r>
            <w:r w:rsidR="00DA1FA7">
              <w:rPr>
                <w:noProof/>
                <w:webHidden/>
              </w:rPr>
              <w:fldChar w:fldCharType="end"/>
            </w:r>
          </w:hyperlink>
        </w:p>
        <w:p w14:paraId="1CD98118" w14:textId="6D60CFCC" w:rsidR="00DA1FA7" w:rsidRDefault="00B53A2B">
          <w:pPr>
            <w:pStyle w:val="TOC2"/>
            <w:tabs>
              <w:tab w:val="right" w:leader="dot" w:pos="9350"/>
            </w:tabs>
            <w:rPr>
              <w:noProof/>
              <w:kern w:val="2"/>
              <w:szCs w:val="28"/>
              <w:lang w:val="en-AU" w:eastAsia="zh-CN" w:bidi="th-TH"/>
              <w14:ligatures w14:val="standardContextual"/>
            </w:rPr>
          </w:pPr>
          <w:hyperlink w:anchor="_Toc167368128" w:history="1">
            <w:r w:rsidR="00DA1FA7" w:rsidRPr="006E08A1">
              <w:rPr>
                <w:rStyle w:val="Hyperlink"/>
                <w:noProof/>
                <w:lang w:val="en-AU"/>
              </w:rPr>
              <w:t>13/12 Mon</w:t>
            </w:r>
            <w:r w:rsidR="00DA1FA7">
              <w:rPr>
                <w:noProof/>
                <w:webHidden/>
              </w:rPr>
              <w:tab/>
            </w:r>
            <w:r w:rsidR="00DA1FA7">
              <w:rPr>
                <w:noProof/>
                <w:webHidden/>
              </w:rPr>
              <w:fldChar w:fldCharType="begin"/>
            </w:r>
            <w:r w:rsidR="00DA1FA7">
              <w:rPr>
                <w:noProof/>
                <w:webHidden/>
              </w:rPr>
              <w:instrText xml:space="preserve"> PAGEREF _Toc167368128 \h </w:instrText>
            </w:r>
            <w:r w:rsidR="00DA1FA7">
              <w:rPr>
                <w:noProof/>
                <w:webHidden/>
              </w:rPr>
            </w:r>
            <w:r w:rsidR="00DA1FA7">
              <w:rPr>
                <w:noProof/>
                <w:webHidden/>
              </w:rPr>
              <w:fldChar w:fldCharType="separate"/>
            </w:r>
            <w:r w:rsidR="00DA1FA7">
              <w:rPr>
                <w:noProof/>
                <w:webHidden/>
              </w:rPr>
              <w:t>168</w:t>
            </w:r>
            <w:r w:rsidR="00DA1FA7">
              <w:rPr>
                <w:noProof/>
                <w:webHidden/>
              </w:rPr>
              <w:fldChar w:fldCharType="end"/>
            </w:r>
          </w:hyperlink>
        </w:p>
        <w:p w14:paraId="5F3A436B" w14:textId="569BF2AF" w:rsidR="00DA1FA7" w:rsidRDefault="00B53A2B">
          <w:pPr>
            <w:pStyle w:val="TOC2"/>
            <w:tabs>
              <w:tab w:val="right" w:leader="dot" w:pos="9350"/>
            </w:tabs>
            <w:rPr>
              <w:noProof/>
              <w:kern w:val="2"/>
              <w:szCs w:val="28"/>
              <w:lang w:val="en-AU" w:eastAsia="zh-CN" w:bidi="th-TH"/>
              <w14:ligatures w14:val="standardContextual"/>
            </w:rPr>
          </w:pPr>
          <w:hyperlink w:anchor="_Toc167368129" w:history="1">
            <w:r w:rsidR="00DA1FA7" w:rsidRPr="006E08A1">
              <w:rPr>
                <w:rStyle w:val="Hyperlink"/>
                <w:noProof/>
                <w:lang w:val="en-AU"/>
              </w:rPr>
              <w:t>14/12 Tue</w:t>
            </w:r>
            <w:r w:rsidR="00DA1FA7">
              <w:rPr>
                <w:noProof/>
                <w:webHidden/>
              </w:rPr>
              <w:tab/>
            </w:r>
            <w:r w:rsidR="00DA1FA7">
              <w:rPr>
                <w:noProof/>
                <w:webHidden/>
              </w:rPr>
              <w:fldChar w:fldCharType="begin"/>
            </w:r>
            <w:r w:rsidR="00DA1FA7">
              <w:rPr>
                <w:noProof/>
                <w:webHidden/>
              </w:rPr>
              <w:instrText xml:space="preserve"> PAGEREF _Toc167368129 \h </w:instrText>
            </w:r>
            <w:r w:rsidR="00DA1FA7">
              <w:rPr>
                <w:noProof/>
                <w:webHidden/>
              </w:rPr>
            </w:r>
            <w:r w:rsidR="00DA1FA7">
              <w:rPr>
                <w:noProof/>
                <w:webHidden/>
              </w:rPr>
              <w:fldChar w:fldCharType="separate"/>
            </w:r>
            <w:r w:rsidR="00DA1FA7">
              <w:rPr>
                <w:noProof/>
                <w:webHidden/>
              </w:rPr>
              <w:t>169</w:t>
            </w:r>
            <w:r w:rsidR="00DA1FA7">
              <w:rPr>
                <w:noProof/>
                <w:webHidden/>
              </w:rPr>
              <w:fldChar w:fldCharType="end"/>
            </w:r>
          </w:hyperlink>
        </w:p>
        <w:p w14:paraId="59394792" w14:textId="00CCA425" w:rsidR="00DA1FA7" w:rsidRDefault="00B53A2B">
          <w:pPr>
            <w:pStyle w:val="TOC2"/>
            <w:tabs>
              <w:tab w:val="right" w:leader="dot" w:pos="9350"/>
            </w:tabs>
            <w:rPr>
              <w:noProof/>
              <w:kern w:val="2"/>
              <w:szCs w:val="28"/>
              <w:lang w:val="en-AU" w:eastAsia="zh-CN" w:bidi="th-TH"/>
              <w14:ligatures w14:val="standardContextual"/>
            </w:rPr>
          </w:pPr>
          <w:hyperlink w:anchor="_Toc167368130" w:history="1">
            <w:r w:rsidR="00DA1FA7" w:rsidRPr="006E08A1">
              <w:rPr>
                <w:rStyle w:val="Hyperlink"/>
                <w:noProof/>
                <w:lang w:val="en-AU"/>
              </w:rPr>
              <w:t>15/12 Wed</w:t>
            </w:r>
            <w:r w:rsidR="00DA1FA7">
              <w:rPr>
                <w:noProof/>
                <w:webHidden/>
              </w:rPr>
              <w:tab/>
            </w:r>
            <w:r w:rsidR="00DA1FA7">
              <w:rPr>
                <w:noProof/>
                <w:webHidden/>
              </w:rPr>
              <w:fldChar w:fldCharType="begin"/>
            </w:r>
            <w:r w:rsidR="00DA1FA7">
              <w:rPr>
                <w:noProof/>
                <w:webHidden/>
              </w:rPr>
              <w:instrText xml:space="preserve"> PAGEREF _Toc167368130 \h </w:instrText>
            </w:r>
            <w:r w:rsidR="00DA1FA7">
              <w:rPr>
                <w:noProof/>
                <w:webHidden/>
              </w:rPr>
            </w:r>
            <w:r w:rsidR="00DA1FA7">
              <w:rPr>
                <w:noProof/>
                <w:webHidden/>
              </w:rPr>
              <w:fldChar w:fldCharType="separate"/>
            </w:r>
            <w:r w:rsidR="00DA1FA7">
              <w:rPr>
                <w:noProof/>
                <w:webHidden/>
              </w:rPr>
              <w:t>170</w:t>
            </w:r>
            <w:r w:rsidR="00DA1FA7">
              <w:rPr>
                <w:noProof/>
                <w:webHidden/>
              </w:rPr>
              <w:fldChar w:fldCharType="end"/>
            </w:r>
          </w:hyperlink>
        </w:p>
        <w:p w14:paraId="057B94DE" w14:textId="04DABFD9" w:rsidR="00DA1FA7" w:rsidRDefault="00B53A2B">
          <w:pPr>
            <w:pStyle w:val="TOC2"/>
            <w:tabs>
              <w:tab w:val="right" w:leader="dot" w:pos="9350"/>
            </w:tabs>
            <w:rPr>
              <w:noProof/>
              <w:kern w:val="2"/>
              <w:szCs w:val="28"/>
              <w:lang w:val="en-AU" w:eastAsia="zh-CN" w:bidi="th-TH"/>
              <w14:ligatures w14:val="standardContextual"/>
            </w:rPr>
          </w:pPr>
          <w:hyperlink w:anchor="_Toc167368131" w:history="1">
            <w:r w:rsidR="00DA1FA7" w:rsidRPr="006E08A1">
              <w:rPr>
                <w:rStyle w:val="Hyperlink"/>
                <w:noProof/>
                <w:lang w:val="en-AU"/>
              </w:rPr>
              <w:t>16/12 Thu</w:t>
            </w:r>
            <w:r w:rsidR="00DA1FA7">
              <w:rPr>
                <w:noProof/>
                <w:webHidden/>
              </w:rPr>
              <w:tab/>
            </w:r>
            <w:r w:rsidR="00DA1FA7">
              <w:rPr>
                <w:noProof/>
                <w:webHidden/>
              </w:rPr>
              <w:fldChar w:fldCharType="begin"/>
            </w:r>
            <w:r w:rsidR="00DA1FA7">
              <w:rPr>
                <w:noProof/>
                <w:webHidden/>
              </w:rPr>
              <w:instrText xml:space="preserve"> PAGEREF _Toc167368131 \h </w:instrText>
            </w:r>
            <w:r w:rsidR="00DA1FA7">
              <w:rPr>
                <w:noProof/>
                <w:webHidden/>
              </w:rPr>
            </w:r>
            <w:r w:rsidR="00DA1FA7">
              <w:rPr>
                <w:noProof/>
                <w:webHidden/>
              </w:rPr>
              <w:fldChar w:fldCharType="separate"/>
            </w:r>
            <w:r w:rsidR="00DA1FA7">
              <w:rPr>
                <w:noProof/>
                <w:webHidden/>
              </w:rPr>
              <w:t>170</w:t>
            </w:r>
            <w:r w:rsidR="00DA1FA7">
              <w:rPr>
                <w:noProof/>
                <w:webHidden/>
              </w:rPr>
              <w:fldChar w:fldCharType="end"/>
            </w:r>
          </w:hyperlink>
        </w:p>
        <w:p w14:paraId="710AC08B" w14:textId="14E54791" w:rsidR="00DA1FA7" w:rsidRDefault="00B53A2B">
          <w:pPr>
            <w:pStyle w:val="TOC2"/>
            <w:tabs>
              <w:tab w:val="right" w:leader="dot" w:pos="9350"/>
            </w:tabs>
            <w:rPr>
              <w:noProof/>
              <w:kern w:val="2"/>
              <w:szCs w:val="28"/>
              <w:lang w:val="en-AU" w:eastAsia="zh-CN" w:bidi="th-TH"/>
              <w14:ligatures w14:val="standardContextual"/>
            </w:rPr>
          </w:pPr>
          <w:hyperlink w:anchor="_Toc167368132" w:history="1">
            <w:r w:rsidR="00DA1FA7" w:rsidRPr="006E08A1">
              <w:rPr>
                <w:rStyle w:val="Hyperlink"/>
                <w:noProof/>
                <w:lang w:val="en-AU"/>
              </w:rPr>
              <w:t>16/12 Thu</w:t>
            </w:r>
            <w:r w:rsidR="00DA1FA7">
              <w:rPr>
                <w:noProof/>
                <w:webHidden/>
              </w:rPr>
              <w:tab/>
            </w:r>
            <w:r w:rsidR="00DA1FA7">
              <w:rPr>
                <w:noProof/>
                <w:webHidden/>
              </w:rPr>
              <w:fldChar w:fldCharType="begin"/>
            </w:r>
            <w:r w:rsidR="00DA1FA7">
              <w:rPr>
                <w:noProof/>
                <w:webHidden/>
              </w:rPr>
              <w:instrText xml:space="preserve"> PAGEREF _Toc167368132 \h </w:instrText>
            </w:r>
            <w:r w:rsidR="00DA1FA7">
              <w:rPr>
                <w:noProof/>
                <w:webHidden/>
              </w:rPr>
            </w:r>
            <w:r w:rsidR="00DA1FA7">
              <w:rPr>
                <w:noProof/>
                <w:webHidden/>
              </w:rPr>
              <w:fldChar w:fldCharType="separate"/>
            </w:r>
            <w:r w:rsidR="00DA1FA7">
              <w:rPr>
                <w:noProof/>
                <w:webHidden/>
              </w:rPr>
              <w:t>170</w:t>
            </w:r>
            <w:r w:rsidR="00DA1FA7">
              <w:rPr>
                <w:noProof/>
                <w:webHidden/>
              </w:rPr>
              <w:fldChar w:fldCharType="end"/>
            </w:r>
          </w:hyperlink>
        </w:p>
        <w:p w14:paraId="448981AB" w14:textId="04001C07" w:rsidR="00DA1FA7" w:rsidRDefault="00B53A2B">
          <w:pPr>
            <w:pStyle w:val="TOC2"/>
            <w:tabs>
              <w:tab w:val="right" w:leader="dot" w:pos="9350"/>
            </w:tabs>
            <w:rPr>
              <w:noProof/>
              <w:kern w:val="2"/>
              <w:szCs w:val="28"/>
              <w:lang w:val="en-AU" w:eastAsia="zh-CN" w:bidi="th-TH"/>
              <w14:ligatures w14:val="standardContextual"/>
            </w:rPr>
          </w:pPr>
          <w:hyperlink w:anchor="_Toc167368133" w:history="1">
            <w:r w:rsidR="00DA1FA7" w:rsidRPr="006E08A1">
              <w:rPr>
                <w:rStyle w:val="Hyperlink"/>
                <w:noProof/>
                <w:lang w:val="en-AU"/>
              </w:rPr>
              <w:t>20-12 24-12 A.Leave</w:t>
            </w:r>
            <w:r w:rsidR="00DA1FA7">
              <w:rPr>
                <w:noProof/>
                <w:webHidden/>
              </w:rPr>
              <w:tab/>
            </w:r>
            <w:r w:rsidR="00DA1FA7">
              <w:rPr>
                <w:noProof/>
                <w:webHidden/>
              </w:rPr>
              <w:fldChar w:fldCharType="begin"/>
            </w:r>
            <w:r w:rsidR="00DA1FA7">
              <w:rPr>
                <w:noProof/>
                <w:webHidden/>
              </w:rPr>
              <w:instrText xml:space="preserve"> PAGEREF _Toc167368133 \h </w:instrText>
            </w:r>
            <w:r w:rsidR="00DA1FA7">
              <w:rPr>
                <w:noProof/>
                <w:webHidden/>
              </w:rPr>
            </w:r>
            <w:r w:rsidR="00DA1FA7">
              <w:rPr>
                <w:noProof/>
                <w:webHidden/>
              </w:rPr>
              <w:fldChar w:fldCharType="separate"/>
            </w:r>
            <w:r w:rsidR="00DA1FA7">
              <w:rPr>
                <w:noProof/>
                <w:webHidden/>
              </w:rPr>
              <w:t>171</w:t>
            </w:r>
            <w:r w:rsidR="00DA1FA7">
              <w:rPr>
                <w:noProof/>
                <w:webHidden/>
              </w:rPr>
              <w:fldChar w:fldCharType="end"/>
            </w:r>
          </w:hyperlink>
        </w:p>
        <w:p w14:paraId="6A40499F" w14:textId="15D3E2BA" w:rsidR="00DA1FA7" w:rsidRDefault="00B53A2B">
          <w:pPr>
            <w:pStyle w:val="TOC2"/>
            <w:tabs>
              <w:tab w:val="right" w:leader="dot" w:pos="9350"/>
            </w:tabs>
            <w:rPr>
              <w:noProof/>
              <w:kern w:val="2"/>
              <w:szCs w:val="28"/>
              <w:lang w:val="en-AU" w:eastAsia="zh-CN" w:bidi="th-TH"/>
              <w14:ligatures w14:val="standardContextual"/>
            </w:rPr>
          </w:pPr>
          <w:hyperlink w:anchor="_Toc167368134" w:history="1">
            <w:r w:rsidR="00DA1FA7" w:rsidRPr="006E08A1">
              <w:rPr>
                <w:rStyle w:val="Hyperlink"/>
                <w:noProof/>
                <w:lang w:val="en-AU"/>
              </w:rPr>
              <w:t>27/12 – 28/12 P.Holiday</w:t>
            </w:r>
            <w:r w:rsidR="00DA1FA7">
              <w:rPr>
                <w:noProof/>
                <w:webHidden/>
              </w:rPr>
              <w:tab/>
            </w:r>
            <w:r w:rsidR="00DA1FA7">
              <w:rPr>
                <w:noProof/>
                <w:webHidden/>
              </w:rPr>
              <w:fldChar w:fldCharType="begin"/>
            </w:r>
            <w:r w:rsidR="00DA1FA7">
              <w:rPr>
                <w:noProof/>
                <w:webHidden/>
              </w:rPr>
              <w:instrText xml:space="preserve"> PAGEREF _Toc167368134 \h </w:instrText>
            </w:r>
            <w:r w:rsidR="00DA1FA7">
              <w:rPr>
                <w:noProof/>
                <w:webHidden/>
              </w:rPr>
            </w:r>
            <w:r w:rsidR="00DA1FA7">
              <w:rPr>
                <w:noProof/>
                <w:webHidden/>
              </w:rPr>
              <w:fldChar w:fldCharType="separate"/>
            </w:r>
            <w:r w:rsidR="00DA1FA7">
              <w:rPr>
                <w:noProof/>
                <w:webHidden/>
              </w:rPr>
              <w:t>171</w:t>
            </w:r>
            <w:r w:rsidR="00DA1FA7">
              <w:rPr>
                <w:noProof/>
                <w:webHidden/>
              </w:rPr>
              <w:fldChar w:fldCharType="end"/>
            </w:r>
          </w:hyperlink>
        </w:p>
        <w:p w14:paraId="3F55440F" w14:textId="4A6AD305" w:rsidR="00DA1FA7" w:rsidRDefault="00B53A2B">
          <w:pPr>
            <w:pStyle w:val="TOC2"/>
            <w:tabs>
              <w:tab w:val="right" w:leader="dot" w:pos="9350"/>
            </w:tabs>
            <w:rPr>
              <w:noProof/>
              <w:kern w:val="2"/>
              <w:szCs w:val="28"/>
              <w:lang w:val="en-AU" w:eastAsia="zh-CN" w:bidi="th-TH"/>
              <w14:ligatures w14:val="standardContextual"/>
            </w:rPr>
          </w:pPr>
          <w:hyperlink w:anchor="_Toc167368135" w:history="1">
            <w:r w:rsidR="00DA1FA7" w:rsidRPr="006E08A1">
              <w:rPr>
                <w:rStyle w:val="Hyperlink"/>
                <w:noProof/>
                <w:lang w:val="en-AU"/>
              </w:rPr>
              <w:t>29/12 Wed</w:t>
            </w:r>
            <w:r w:rsidR="00DA1FA7">
              <w:rPr>
                <w:noProof/>
                <w:webHidden/>
              </w:rPr>
              <w:tab/>
            </w:r>
            <w:r w:rsidR="00DA1FA7">
              <w:rPr>
                <w:noProof/>
                <w:webHidden/>
              </w:rPr>
              <w:fldChar w:fldCharType="begin"/>
            </w:r>
            <w:r w:rsidR="00DA1FA7">
              <w:rPr>
                <w:noProof/>
                <w:webHidden/>
              </w:rPr>
              <w:instrText xml:space="preserve"> PAGEREF _Toc167368135 \h </w:instrText>
            </w:r>
            <w:r w:rsidR="00DA1FA7">
              <w:rPr>
                <w:noProof/>
                <w:webHidden/>
              </w:rPr>
            </w:r>
            <w:r w:rsidR="00DA1FA7">
              <w:rPr>
                <w:noProof/>
                <w:webHidden/>
              </w:rPr>
              <w:fldChar w:fldCharType="separate"/>
            </w:r>
            <w:r w:rsidR="00DA1FA7">
              <w:rPr>
                <w:noProof/>
                <w:webHidden/>
              </w:rPr>
              <w:t>172</w:t>
            </w:r>
            <w:r w:rsidR="00DA1FA7">
              <w:rPr>
                <w:noProof/>
                <w:webHidden/>
              </w:rPr>
              <w:fldChar w:fldCharType="end"/>
            </w:r>
          </w:hyperlink>
        </w:p>
        <w:p w14:paraId="4520D17C" w14:textId="0DD68D46" w:rsidR="00DA1FA7" w:rsidRDefault="00B53A2B">
          <w:pPr>
            <w:pStyle w:val="TOC2"/>
            <w:tabs>
              <w:tab w:val="right" w:leader="dot" w:pos="9350"/>
            </w:tabs>
            <w:rPr>
              <w:noProof/>
              <w:kern w:val="2"/>
              <w:szCs w:val="28"/>
              <w:lang w:val="en-AU" w:eastAsia="zh-CN" w:bidi="th-TH"/>
              <w14:ligatures w14:val="standardContextual"/>
            </w:rPr>
          </w:pPr>
          <w:hyperlink w:anchor="_Toc167368136" w:history="1">
            <w:r w:rsidR="00DA1FA7" w:rsidRPr="006E08A1">
              <w:rPr>
                <w:rStyle w:val="Hyperlink"/>
                <w:noProof/>
                <w:lang w:val="en-AU"/>
              </w:rPr>
              <w:t>30/12 Thu</w:t>
            </w:r>
            <w:r w:rsidR="00DA1FA7">
              <w:rPr>
                <w:noProof/>
                <w:webHidden/>
              </w:rPr>
              <w:tab/>
            </w:r>
            <w:r w:rsidR="00DA1FA7">
              <w:rPr>
                <w:noProof/>
                <w:webHidden/>
              </w:rPr>
              <w:fldChar w:fldCharType="begin"/>
            </w:r>
            <w:r w:rsidR="00DA1FA7">
              <w:rPr>
                <w:noProof/>
                <w:webHidden/>
              </w:rPr>
              <w:instrText xml:space="preserve"> PAGEREF _Toc167368136 \h </w:instrText>
            </w:r>
            <w:r w:rsidR="00DA1FA7">
              <w:rPr>
                <w:noProof/>
                <w:webHidden/>
              </w:rPr>
            </w:r>
            <w:r w:rsidR="00DA1FA7">
              <w:rPr>
                <w:noProof/>
                <w:webHidden/>
              </w:rPr>
              <w:fldChar w:fldCharType="separate"/>
            </w:r>
            <w:r w:rsidR="00DA1FA7">
              <w:rPr>
                <w:noProof/>
                <w:webHidden/>
              </w:rPr>
              <w:t>172</w:t>
            </w:r>
            <w:r w:rsidR="00DA1FA7">
              <w:rPr>
                <w:noProof/>
                <w:webHidden/>
              </w:rPr>
              <w:fldChar w:fldCharType="end"/>
            </w:r>
          </w:hyperlink>
        </w:p>
        <w:p w14:paraId="17115A51" w14:textId="3641ECFF" w:rsidR="00DA1FA7" w:rsidRDefault="00B53A2B">
          <w:pPr>
            <w:pStyle w:val="TOC2"/>
            <w:tabs>
              <w:tab w:val="right" w:leader="dot" w:pos="9350"/>
            </w:tabs>
            <w:rPr>
              <w:noProof/>
              <w:kern w:val="2"/>
              <w:szCs w:val="28"/>
              <w:lang w:val="en-AU" w:eastAsia="zh-CN" w:bidi="th-TH"/>
              <w14:ligatures w14:val="standardContextual"/>
            </w:rPr>
          </w:pPr>
          <w:hyperlink w:anchor="_Toc167368137" w:history="1">
            <w:r w:rsidR="00DA1FA7" w:rsidRPr="006E08A1">
              <w:rPr>
                <w:rStyle w:val="Hyperlink"/>
                <w:noProof/>
                <w:lang w:val="en-AU"/>
              </w:rPr>
              <w:t>31/12 Fri</w:t>
            </w:r>
            <w:r w:rsidR="00DA1FA7">
              <w:rPr>
                <w:noProof/>
                <w:webHidden/>
              </w:rPr>
              <w:tab/>
            </w:r>
            <w:r w:rsidR="00DA1FA7">
              <w:rPr>
                <w:noProof/>
                <w:webHidden/>
              </w:rPr>
              <w:fldChar w:fldCharType="begin"/>
            </w:r>
            <w:r w:rsidR="00DA1FA7">
              <w:rPr>
                <w:noProof/>
                <w:webHidden/>
              </w:rPr>
              <w:instrText xml:space="preserve"> PAGEREF _Toc167368137 \h </w:instrText>
            </w:r>
            <w:r w:rsidR="00DA1FA7">
              <w:rPr>
                <w:noProof/>
                <w:webHidden/>
              </w:rPr>
            </w:r>
            <w:r w:rsidR="00DA1FA7">
              <w:rPr>
                <w:noProof/>
                <w:webHidden/>
              </w:rPr>
              <w:fldChar w:fldCharType="separate"/>
            </w:r>
            <w:r w:rsidR="00DA1FA7">
              <w:rPr>
                <w:noProof/>
                <w:webHidden/>
              </w:rPr>
              <w:t>173</w:t>
            </w:r>
            <w:r w:rsidR="00DA1FA7">
              <w:rPr>
                <w:noProof/>
                <w:webHidden/>
              </w:rPr>
              <w:fldChar w:fldCharType="end"/>
            </w:r>
          </w:hyperlink>
        </w:p>
        <w:p w14:paraId="0FC287DB" w14:textId="3F1439E2"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138" w:history="1">
            <w:r w:rsidR="00DA1FA7" w:rsidRPr="006E08A1">
              <w:rPr>
                <w:rStyle w:val="Hyperlink"/>
                <w:noProof/>
                <w:lang w:val="en-AU"/>
              </w:rPr>
              <w:t>Jan 2022</w:t>
            </w:r>
            <w:r w:rsidR="00DA1FA7">
              <w:rPr>
                <w:noProof/>
                <w:webHidden/>
              </w:rPr>
              <w:tab/>
            </w:r>
            <w:r w:rsidR="00DA1FA7">
              <w:rPr>
                <w:noProof/>
                <w:webHidden/>
              </w:rPr>
              <w:fldChar w:fldCharType="begin"/>
            </w:r>
            <w:r w:rsidR="00DA1FA7">
              <w:rPr>
                <w:noProof/>
                <w:webHidden/>
              </w:rPr>
              <w:instrText xml:space="preserve"> PAGEREF _Toc167368138 \h </w:instrText>
            </w:r>
            <w:r w:rsidR="00DA1FA7">
              <w:rPr>
                <w:noProof/>
                <w:webHidden/>
              </w:rPr>
            </w:r>
            <w:r w:rsidR="00DA1FA7">
              <w:rPr>
                <w:noProof/>
                <w:webHidden/>
              </w:rPr>
              <w:fldChar w:fldCharType="separate"/>
            </w:r>
            <w:r w:rsidR="00DA1FA7">
              <w:rPr>
                <w:noProof/>
                <w:webHidden/>
              </w:rPr>
              <w:t>175</w:t>
            </w:r>
            <w:r w:rsidR="00DA1FA7">
              <w:rPr>
                <w:noProof/>
                <w:webHidden/>
              </w:rPr>
              <w:fldChar w:fldCharType="end"/>
            </w:r>
          </w:hyperlink>
        </w:p>
        <w:p w14:paraId="34E29967" w14:textId="123F523A" w:rsidR="00DA1FA7" w:rsidRDefault="00B53A2B">
          <w:pPr>
            <w:pStyle w:val="TOC2"/>
            <w:tabs>
              <w:tab w:val="right" w:leader="dot" w:pos="9350"/>
            </w:tabs>
            <w:rPr>
              <w:noProof/>
              <w:kern w:val="2"/>
              <w:szCs w:val="28"/>
              <w:lang w:val="en-AU" w:eastAsia="zh-CN" w:bidi="th-TH"/>
              <w14:ligatures w14:val="standardContextual"/>
            </w:rPr>
          </w:pPr>
          <w:hyperlink w:anchor="_Toc167368139" w:history="1">
            <w:r w:rsidR="00DA1FA7" w:rsidRPr="006E08A1">
              <w:rPr>
                <w:rStyle w:val="Hyperlink"/>
                <w:noProof/>
                <w:lang w:val="en-AU"/>
              </w:rPr>
              <w:t>04/01 Mon to 07/01 Fri A.Leave</w:t>
            </w:r>
            <w:r w:rsidR="00DA1FA7">
              <w:rPr>
                <w:noProof/>
                <w:webHidden/>
              </w:rPr>
              <w:tab/>
            </w:r>
            <w:r w:rsidR="00DA1FA7">
              <w:rPr>
                <w:noProof/>
                <w:webHidden/>
              </w:rPr>
              <w:fldChar w:fldCharType="begin"/>
            </w:r>
            <w:r w:rsidR="00DA1FA7">
              <w:rPr>
                <w:noProof/>
                <w:webHidden/>
              </w:rPr>
              <w:instrText xml:space="preserve"> PAGEREF _Toc167368139 \h </w:instrText>
            </w:r>
            <w:r w:rsidR="00DA1FA7">
              <w:rPr>
                <w:noProof/>
                <w:webHidden/>
              </w:rPr>
            </w:r>
            <w:r w:rsidR="00DA1FA7">
              <w:rPr>
                <w:noProof/>
                <w:webHidden/>
              </w:rPr>
              <w:fldChar w:fldCharType="separate"/>
            </w:r>
            <w:r w:rsidR="00DA1FA7">
              <w:rPr>
                <w:noProof/>
                <w:webHidden/>
              </w:rPr>
              <w:t>175</w:t>
            </w:r>
            <w:r w:rsidR="00DA1FA7">
              <w:rPr>
                <w:noProof/>
                <w:webHidden/>
              </w:rPr>
              <w:fldChar w:fldCharType="end"/>
            </w:r>
          </w:hyperlink>
        </w:p>
        <w:p w14:paraId="7423CAC6" w14:textId="04FAE360" w:rsidR="00DA1FA7" w:rsidRDefault="00B53A2B">
          <w:pPr>
            <w:pStyle w:val="TOC2"/>
            <w:tabs>
              <w:tab w:val="right" w:leader="dot" w:pos="9350"/>
            </w:tabs>
            <w:rPr>
              <w:noProof/>
              <w:kern w:val="2"/>
              <w:szCs w:val="28"/>
              <w:lang w:val="en-AU" w:eastAsia="zh-CN" w:bidi="th-TH"/>
              <w14:ligatures w14:val="standardContextual"/>
            </w:rPr>
          </w:pPr>
          <w:hyperlink w:anchor="_Toc167368140" w:history="1">
            <w:r w:rsidR="00DA1FA7" w:rsidRPr="006E08A1">
              <w:rPr>
                <w:rStyle w:val="Hyperlink"/>
                <w:noProof/>
                <w:lang w:val="en-AU"/>
              </w:rPr>
              <w:t>10/01 Mon</w:t>
            </w:r>
            <w:r w:rsidR="00DA1FA7">
              <w:rPr>
                <w:noProof/>
                <w:webHidden/>
              </w:rPr>
              <w:tab/>
            </w:r>
            <w:r w:rsidR="00DA1FA7">
              <w:rPr>
                <w:noProof/>
                <w:webHidden/>
              </w:rPr>
              <w:fldChar w:fldCharType="begin"/>
            </w:r>
            <w:r w:rsidR="00DA1FA7">
              <w:rPr>
                <w:noProof/>
                <w:webHidden/>
              </w:rPr>
              <w:instrText xml:space="preserve"> PAGEREF _Toc167368140 \h </w:instrText>
            </w:r>
            <w:r w:rsidR="00DA1FA7">
              <w:rPr>
                <w:noProof/>
                <w:webHidden/>
              </w:rPr>
            </w:r>
            <w:r w:rsidR="00DA1FA7">
              <w:rPr>
                <w:noProof/>
                <w:webHidden/>
              </w:rPr>
              <w:fldChar w:fldCharType="separate"/>
            </w:r>
            <w:r w:rsidR="00DA1FA7">
              <w:rPr>
                <w:noProof/>
                <w:webHidden/>
              </w:rPr>
              <w:t>175</w:t>
            </w:r>
            <w:r w:rsidR="00DA1FA7">
              <w:rPr>
                <w:noProof/>
                <w:webHidden/>
              </w:rPr>
              <w:fldChar w:fldCharType="end"/>
            </w:r>
          </w:hyperlink>
        </w:p>
        <w:p w14:paraId="1C26FD47" w14:textId="5807CE5F" w:rsidR="00DA1FA7" w:rsidRDefault="00B53A2B">
          <w:pPr>
            <w:pStyle w:val="TOC2"/>
            <w:tabs>
              <w:tab w:val="right" w:leader="dot" w:pos="9350"/>
            </w:tabs>
            <w:rPr>
              <w:noProof/>
              <w:kern w:val="2"/>
              <w:szCs w:val="28"/>
              <w:lang w:val="en-AU" w:eastAsia="zh-CN" w:bidi="th-TH"/>
              <w14:ligatures w14:val="standardContextual"/>
            </w:rPr>
          </w:pPr>
          <w:hyperlink w:anchor="_Toc167368141" w:history="1">
            <w:r w:rsidR="00DA1FA7" w:rsidRPr="006E08A1">
              <w:rPr>
                <w:rStyle w:val="Hyperlink"/>
                <w:noProof/>
                <w:lang w:val="en-AU"/>
              </w:rPr>
              <w:t>11/01 Tue</w:t>
            </w:r>
            <w:r w:rsidR="00DA1FA7">
              <w:rPr>
                <w:noProof/>
                <w:webHidden/>
              </w:rPr>
              <w:tab/>
            </w:r>
            <w:r w:rsidR="00DA1FA7">
              <w:rPr>
                <w:noProof/>
                <w:webHidden/>
              </w:rPr>
              <w:fldChar w:fldCharType="begin"/>
            </w:r>
            <w:r w:rsidR="00DA1FA7">
              <w:rPr>
                <w:noProof/>
                <w:webHidden/>
              </w:rPr>
              <w:instrText xml:space="preserve"> PAGEREF _Toc167368141 \h </w:instrText>
            </w:r>
            <w:r w:rsidR="00DA1FA7">
              <w:rPr>
                <w:noProof/>
                <w:webHidden/>
              </w:rPr>
            </w:r>
            <w:r w:rsidR="00DA1FA7">
              <w:rPr>
                <w:noProof/>
                <w:webHidden/>
              </w:rPr>
              <w:fldChar w:fldCharType="separate"/>
            </w:r>
            <w:r w:rsidR="00DA1FA7">
              <w:rPr>
                <w:noProof/>
                <w:webHidden/>
              </w:rPr>
              <w:t>176</w:t>
            </w:r>
            <w:r w:rsidR="00DA1FA7">
              <w:rPr>
                <w:noProof/>
                <w:webHidden/>
              </w:rPr>
              <w:fldChar w:fldCharType="end"/>
            </w:r>
          </w:hyperlink>
        </w:p>
        <w:p w14:paraId="1ECF3D46" w14:textId="7027599C" w:rsidR="00DA1FA7" w:rsidRDefault="00B53A2B">
          <w:pPr>
            <w:pStyle w:val="TOC2"/>
            <w:tabs>
              <w:tab w:val="right" w:leader="dot" w:pos="9350"/>
            </w:tabs>
            <w:rPr>
              <w:noProof/>
              <w:kern w:val="2"/>
              <w:szCs w:val="28"/>
              <w:lang w:val="en-AU" w:eastAsia="zh-CN" w:bidi="th-TH"/>
              <w14:ligatures w14:val="standardContextual"/>
            </w:rPr>
          </w:pPr>
          <w:hyperlink w:anchor="_Toc167368142" w:history="1">
            <w:r w:rsidR="00DA1FA7" w:rsidRPr="006E08A1">
              <w:rPr>
                <w:rStyle w:val="Hyperlink"/>
                <w:noProof/>
                <w:lang w:val="en-AU"/>
              </w:rPr>
              <w:t>12/01 Wed</w:t>
            </w:r>
            <w:r w:rsidR="00DA1FA7">
              <w:rPr>
                <w:noProof/>
                <w:webHidden/>
              </w:rPr>
              <w:tab/>
            </w:r>
            <w:r w:rsidR="00DA1FA7">
              <w:rPr>
                <w:noProof/>
                <w:webHidden/>
              </w:rPr>
              <w:fldChar w:fldCharType="begin"/>
            </w:r>
            <w:r w:rsidR="00DA1FA7">
              <w:rPr>
                <w:noProof/>
                <w:webHidden/>
              </w:rPr>
              <w:instrText xml:space="preserve"> PAGEREF _Toc167368142 \h </w:instrText>
            </w:r>
            <w:r w:rsidR="00DA1FA7">
              <w:rPr>
                <w:noProof/>
                <w:webHidden/>
              </w:rPr>
            </w:r>
            <w:r w:rsidR="00DA1FA7">
              <w:rPr>
                <w:noProof/>
                <w:webHidden/>
              </w:rPr>
              <w:fldChar w:fldCharType="separate"/>
            </w:r>
            <w:r w:rsidR="00DA1FA7">
              <w:rPr>
                <w:noProof/>
                <w:webHidden/>
              </w:rPr>
              <w:t>176</w:t>
            </w:r>
            <w:r w:rsidR="00DA1FA7">
              <w:rPr>
                <w:noProof/>
                <w:webHidden/>
              </w:rPr>
              <w:fldChar w:fldCharType="end"/>
            </w:r>
          </w:hyperlink>
        </w:p>
        <w:p w14:paraId="0F6E6DEA" w14:textId="6FCD2D01" w:rsidR="00DA1FA7" w:rsidRDefault="00B53A2B">
          <w:pPr>
            <w:pStyle w:val="TOC2"/>
            <w:tabs>
              <w:tab w:val="right" w:leader="dot" w:pos="9350"/>
            </w:tabs>
            <w:rPr>
              <w:noProof/>
              <w:kern w:val="2"/>
              <w:szCs w:val="28"/>
              <w:lang w:val="en-AU" w:eastAsia="zh-CN" w:bidi="th-TH"/>
              <w14:ligatures w14:val="standardContextual"/>
            </w:rPr>
          </w:pPr>
          <w:hyperlink w:anchor="_Toc167368143" w:history="1">
            <w:r w:rsidR="00DA1FA7" w:rsidRPr="006E08A1">
              <w:rPr>
                <w:rStyle w:val="Hyperlink"/>
                <w:noProof/>
                <w:lang w:val="en-AU"/>
              </w:rPr>
              <w:t>13/01 Thu</w:t>
            </w:r>
            <w:r w:rsidR="00DA1FA7">
              <w:rPr>
                <w:noProof/>
                <w:webHidden/>
              </w:rPr>
              <w:tab/>
            </w:r>
            <w:r w:rsidR="00DA1FA7">
              <w:rPr>
                <w:noProof/>
                <w:webHidden/>
              </w:rPr>
              <w:fldChar w:fldCharType="begin"/>
            </w:r>
            <w:r w:rsidR="00DA1FA7">
              <w:rPr>
                <w:noProof/>
                <w:webHidden/>
              </w:rPr>
              <w:instrText xml:space="preserve"> PAGEREF _Toc167368143 \h </w:instrText>
            </w:r>
            <w:r w:rsidR="00DA1FA7">
              <w:rPr>
                <w:noProof/>
                <w:webHidden/>
              </w:rPr>
            </w:r>
            <w:r w:rsidR="00DA1FA7">
              <w:rPr>
                <w:noProof/>
                <w:webHidden/>
              </w:rPr>
              <w:fldChar w:fldCharType="separate"/>
            </w:r>
            <w:r w:rsidR="00DA1FA7">
              <w:rPr>
                <w:noProof/>
                <w:webHidden/>
              </w:rPr>
              <w:t>176</w:t>
            </w:r>
            <w:r w:rsidR="00DA1FA7">
              <w:rPr>
                <w:noProof/>
                <w:webHidden/>
              </w:rPr>
              <w:fldChar w:fldCharType="end"/>
            </w:r>
          </w:hyperlink>
        </w:p>
        <w:p w14:paraId="1A7B686D" w14:textId="425255DD" w:rsidR="00DA1FA7" w:rsidRDefault="00B53A2B">
          <w:pPr>
            <w:pStyle w:val="TOC2"/>
            <w:tabs>
              <w:tab w:val="right" w:leader="dot" w:pos="9350"/>
            </w:tabs>
            <w:rPr>
              <w:noProof/>
              <w:kern w:val="2"/>
              <w:szCs w:val="28"/>
              <w:lang w:val="en-AU" w:eastAsia="zh-CN" w:bidi="th-TH"/>
              <w14:ligatures w14:val="standardContextual"/>
            </w:rPr>
          </w:pPr>
          <w:hyperlink w:anchor="_Toc167368144" w:history="1">
            <w:r w:rsidR="00DA1FA7" w:rsidRPr="006E08A1">
              <w:rPr>
                <w:rStyle w:val="Hyperlink"/>
                <w:noProof/>
                <w:lang w:val="en-AU"/>
              </w:rPr>
              <w:t>14/01 Fri</w:t>
            </w:r>
            <w:r w:rsidR="00DA1FA7">
              <w:rPr>
                <w:noProof/>
                <w:webHidden/>
              </w:rPr>
              <w:tab/>
            </w:r>
            <w:r w:rsidR="00DA1FA7">
              <w:rPr>
                <w:noProof/>
                <w:webHidden/>
              </w:rPr>
              <w:fldChar w:fldCharType="begin"/>
            </w:r>
            <w:r w:rsidR="00DA1FA7">
              <w:rPr>
                <w:noProof/>
                <w:webHidden/>
              </w:rPr>
              <w:instrText xml:space="preserve"> PAGEREF _Toc167368144 \h </w:instrText>
            </w:r>
            <w:r w:rsidR="00DA1FA7">
              <w:rPr>
                <w:noProof/>
                <w:webHidden/>
              </w:rPr>
            </w:r>
            <w:r w:rsidR="00DA1FA7">
              <w:rPr>
                <w:noProof/>
                <w:webHidden/>
              </w:rPr>
              <w:fldChar w:fldCharType="separate"/>
            </w:r>
            <w:r w:rsidR="00DA1FA7">
              <w:rPr>
                <w:noProof/>
                <w:webHidden/>
              </w:rPr>
              <w:t>177</w:t>
            </w:r>
            <w:r w:rsidR="00DA1FA7">
              <w:rPr>
                <w:noProof/>
                <w:webHidden/>
              </w:rPr>
              <w:fldChar w:fldCharType="end"/>
            </w:r>
          </w:hyperlink>
        </w:p>
        <w:p w14:paraId="0B61DCD7" w14:textId="3D64A285" w:rsidR="00DA1FA7" w:rsidRDefault="00B53A2B">
          <w:pPr>
            <w:pStyle w:val="TOC2"/>
            <w:tabs>
              <w:tab w:val="right" w:leader="dot" w:pos="9350"/>
            </w:tabs>
            <w:rPr>
              <w:noProof/>
              <w:kern w:val="2"/>
              <w:szCs w:val="28"/>
              <w:lang w:val="en-AU" w:eastAsia="zh-CN" w:bidi="th-TH"/>
              <w14:ligatures w14:val="standardContextual"/>
            </w:rPr>
          </w:pPr>
          <w:hyperlink w:anchor="_Toc167368145" w:history="1">
            <w:r w:rsidR="00DA1FA7" w:rsidRPr="006E08A1">
              <w:rPr>
                <w:rStyle w:val="Hyperlink"/>
                <w:noProof/>
                <w:lang w:val="en-AU"/>
              </w:rPr>
              <w:t>17/01 Mon</w:t>
            </w:r>
            <w:r w:rsidR="00DA1FA7">
              <w:rPr>
                <w:noProof/>
                <w:webHidden/>
              </w:rPr>
              <w:tab/>
            </w:r>
            <w:r w:rsidR="00DA1FA7">
              <w:rPr>
                <w:noProof/>
                <w:webHidden/>
              </w:rPr>
              <w:fldChar w:fldCharType="begin"/>
            </w:r>
            <w:r w:rsidR="00DA1FA7">
              <w:rPr>
                <w:noProof/>
                <w:webHidden/>
              </w:rPr>
              <w:instrText xml:space="preserve"> PAGEREF _Toc167368145 \h </w:instrText>
            </w:r>
            <w:r w:rsidR="00DA1FA7">
              <w:rPr>
                <w:noProof/>
                <w:webHidden/>
              </w:rPr>
            </w:r>
            <w:r w:rsidR="00DA1FA7">
              <w:rPr>
                <w:noProof/>
                <w:webHidden/>
              </w:rPr>
              <w:fldChar w:fldCharType="separate"/>
            </w:r>
            <w:r w:rsidR="00DA1FA7">
              <w:rPr>
                <w:noProof/>
                <w:webHidden/>
              </w:rPr>
              <w:t>178</w:t>
            </w:r>
            <w:r w:rsidR="00DA1FA7">
              <w:rPr>
                <w:noProof/>
                <w:webHidden/>
              </w:rPr>
              <w:fldChar w:fldCharType="end"/>
            </w:r>
          </w:hyperlink>
        </w:p>
        <w:p w14:paraId="4461E345" w14:textId="3409E9C4" w:rsidR="00DA1FA7" w:rsidRDefault="00B53A2B">
          <w:pPr>
            <w:pStyle w:val="TOC2"/>
            <w:tabs>
              <w:tab w:val="right" w:leader="dot" w:pos="9350"/>
            </w:tabs>
            <w:rPr>
              <w:noProof/>
              <w:kern w:val="2"/>
              <w:szCs w:val="28"/>
              <w:lang w:val="en-AU" w:eastAsia="zh-CN" w:bidi="th-TH"/>
              <w14:ligatures w14:val="standardContextual"/>
            </w:rPr>
          </w:pPr>
          <w:hyperlink w:anchor="_Toc167368146" w:history="1">
            <w:r w:rsidR="00DA1FA7" w:rsidRPr="006E08A1">
              <w:rPr>
                <w:rStyle w:val="Hyperlink"/>
                <w:noProof/>
                <w:lang w:val="en-AU"/>
              </w:rPr>
              <w:t>18/01 Tue</w:t>
            </w:r>
            <w:r w:rsidR="00DA1FA7">
              <w:rPr>
                <w:noProof/>
                <w:webHidden/>
              </w:rPr>
              <w:tab/>
            </w:r>
            <w:r w:rsidR="00DA1FA7">
              <w:rPr>
                <w:noProof/>
                <w:webHidden/>
              </w:rPr>
              <w:fldChar w:fldCharType="begin"/>
            </w:r>
            <w:r w:rsidR="00DA1FA7">
              <w:rPr>
                <w:noProof/>
                <w:webHidden/>
              </w:rPr>
              <w:instrText xml:space="preserve"> PAGEREF _Toc167368146 \h </w:instrText>
            </w:r>
            <w:r w:rsidR="00DA1FA7">
              <w:rPr>
                <w:noProof/>
                <w:webHidden/>
              </w:rPr>
            </w:r>
            <w:r w:rsidR="00DA1FA7">
              <w:rPr>
                <w:noProof/>
                <w:webHidden/>
              </w:rPr>
              <w:fldChar w:fldCharType="separate"/>
            </w:r>
            <w:r w:rsidR="00DA1FA7">
              <w:rPr>
                <w:noProof/>
                <w:webHidden/>
              </w:rPr>
              <w:t>178</w:t>
            </w:r>
            <w:r w:rsidR="00DA1FA7">
              <w:rPr>
                <w:noProof/>
                <w:webHidden/>
              </w:rPr>
              <w:fldChar w:fldCharType="end"/>
            </w:r>
          </w:hyperlink>
        </w:p>
        <w:p w14:paraId="7A58AC9F" w14:textId="2E867709" w:rsidR="00DA1FA7" w:rsidRDefault="00B53A2B">
          <w:pPr>
            <w:pStyle w:val="TOC2"/>
            <w:tabs>
              <w:tab w:val="right" w:leader="dot" w:pos="9350"/>
            </w:tabs>
            <w:rPr>
              <w:noProof/>
              <w:kern w:val="2"/>
              <w:szCs w:val="28"/>
              <w:lang w:val="en-AU" w:eastAsia="zh-CN" w:bidi="th-TH"/>
              <w14:ligatures w14:val="standardContextual"/>
            </w:rPr>
          </w:pPr>
          <w:hyperlink w:anchor="_Toc167368147" w:history="1">
            <w:r w:rsidR="00DA1FA7" w:rsidRPr="006E08A1">
              <w:rPr>
                <w:rStyle w:val="Hyperlink"/>
                <w:noProof/>
                <w:lang w:val="en-AU"/>
              </w:rPr>
              <w:t>19/01 Wed S.Leave</w:t>
            </w:r>
            <w:r w:rsidR="00DA1FA7">
              <w:rPr>
                <w:noProof/>
                <w:webHidden/>
              </w:rPr>
              <w:tab/>
            </w:r>
            <w:r w:rsidR="00DA1FA7">
              <w:rPr>
                <w:noProof/>
                <w:webHidden/>
              </w:rPr>
              <w:fldChar w:fldCharType="begin"/>
            </w:r>
            <w:r w:rsidR="00DA1FA7">
              <w:rPr>
                <w:noProof/>
                <w:webHidden/>
              </w:rPr>
              <w:instrText xml:space="preserve"> PAGEREF _Toc167368147 \h </w:instrText>
            </w:r>
            <w:r w:rsidR="00DA1FA7">
              <w:rPr>
                <w:noProof/>
                <w:webHidden/>
              </w:rPr>
            </w:r>
            <w:r w:rsidR="00DA1FA7">
              <w:rPr>
                <w:noProof/>
                <w:webHidden/>
              </w:rPr>
              <w:fldChar w:fldCharType="separate"/>
            </w:r>
            <w:r w:rsidR="00DA1FA7">
              <w:rPr>
                <w:noProof/>
                <w:webHidden/>
              </w:rPr>
              <w:t>178</w:t>
            </w:r>
            <w:r w:rsidR="00DA1FA7">
              <w:rPr>
                <w:noProof/>
                <w:webHidden/>
              </w:rPr>
              <w:fldChar w:fldCharType="end"/>
            </w:r>
          </w:hyperlink>
        </w:p>
        <w:p w14:paraId="36E358CE" w14:textId="7BB6C568" w:rsidR="00DA1FA7" w:rsidRDefault="00B53A2B">
          <w:pPr>
            <w:pStyle w:val="TOC2"/>
            <w:tabs>
              <w:tab w:val="right" w:leader="dot" w:pos="9350"/>
            </w:tabs>
            <w:rPr>
              <w:noProof/>
              <w:kern w:val="2"/>
              <w:szCs w:val="28"/>
              <w:lang w:val="en-AU" w:eastAsia="zh-CN" w:bidi="th-TH"/>
              <w14:ligatures w14:val="standardContextual"/>
            </w:rPr>
          </w:pPr>
          <w:hyperlink w:anchor="_Toc167368148" w:history="1">
            <w:r w:rsidR="00DA1FA7" w:rsidRPr="006E08A1">
              <w:rPr>
                <w:rStyle w:val="Hyperlink"/>
                <w:noProof/>
                <w:lang w:val="en-AU"/>
              </w:rPr>
              <w:t>20/01 Thu</w:t>
            </w:r>
            <w:r w:rsidR="00DA1FA7">
              <w:rPr>
                <w:noProof/>
                <w:webHidden/>
              </w:rPr>
              <w:tab/>
            </w:r>
            <w:r w:rsidR="00DA1FA7">
              <w:rPr>
                <w:noProof/>
                <w:webHidden/>
              </w:rPr>
              <w:fldChar w:fldCharType="begin"/>
            </w:r>
            <w:r w:rsidR="00DA1FA7">
              <w:rPr>
                <w:noProof/>
                <w:webHidden/>
              </w:rPr>
              <w:instrText xml:space="preserve"> PAGEREF _Toc167368148 \h </w:instrText>
            </w:r>
            <w:r w:rsidR="00DA1FA7">
              <w:rPr>
                <w:noProof/>
                <w:webHidden/>
              </w:rPr>
            </w:r>
            <w:r w:rsidR="00DA1FA7">
              <w:rPr>
                <w:noProof/>
                <w:webHidden/>
              </w:rPr>
              <w:fldChar w:fldCharType="separate"/>
            </w:r>
            <w:r w:rsidR="00DA1FA7">
              <w:rPr>
                <w:noProof/>
                <w:webHidden/>
              </w:rPr>
              <w:t>178</w:t>
            </w:r>
            <w:r w:rsidR="00DA1FA7">
              <w:rPr>
                <w:noProof/>
                <w:webHidden/>
              </w:rPr>
              <w:fldChar w:fldCharType="end"/>
            </w:r>
          </w:hyperlink>
        </w:p>
        <w:p w14:paraId="4AD2B937" w14:textId="06AD99F2" w:rsidR="00DA1FA7" w:rsidRDefault="00B53A2B">
          <w:pPr>
            <w:pStyle w:val="TOC2"/>
            <w:tabs>
              <w:tab w:val="right" w:leader="dot" w:pos="9350"/>
            </w:tabs>
            <w:rPr>
              <w:noProof/>
              <w:kern w:val="2"/>
              <w:szCs w:val="28"/>
              <w:lang w:val="en-AU" w:eastAsia="zh-CN" w:bidi="th-TH"/>
              <w14:ligatures w14:val="standardContextual"/>
            </w:rPr>
          </w:pPr>
          <w:hyperlink w:anchor="_Toc167368149" w:history="1">
            <w:r w:rsidR="00DA1FA7" w:rsidRPr="006E08A1">
              <w:rPr>
                <w:rStyle w:val="Hyperlink"/>
                <w:noProof/>
                <w:lang w:val="en-AU"/>
              </w:rPr>
              <w:t>21/01 Fri</w:t>
            </w:r>
            <w:r w:rsidR="00DA1FA7">
              <w:rPr>
                <w:noProof/>
                <w:webHidden/>
              </w:rPr>
              <w:tab/>
            </w:r>
            <w:r w:rsidR="00DA1FA7">
              <w:rPr>
                <w:noProof/>
                <w:webHidden/>
              </w:rPr>
              <w:fldChar w:fldCharType="begin"/>
            </w:r>
            <w:r w:rsidR="00DA1FA7">
              <w:rPr>
                <w:noProof/>
                <w:webHidden/>
              </w:rPr>
              <w:instrText xml:space="preserve"> PAGEREF _Toc167368149 \h </w:instrText>
            </w:r>
            <w:r w:rsidR="00DA1FA7">
              <w:rPr>
                <w:noProof/>
                <w:webHidden/>
              </w:rPr>
            </w:r>
            <w:r w:rsidR="00DA1FA7">
              <w:rPr>
                <w:noProof/>
                <w:webHidden/>
              </w:rPr>
              <w:fldChar w:fldCharType="separate"/>
            </w:r>
            <w:r w:rsidR="00DA1FA7">
              <w:rPr>
                <w:noProof/>
                <w:webHidden/>
              </w:rPr>
              <w:t>179</w:t>
            </w:r>
            <w:r w:rsidR="00DA1FA7">
              <w:rPr>
                <w:noProof/>
                <w:webHidden/>
              </w:rPr>
              <w:fldChar w:fldCharType="end"/>
            </w:r>
          </w:hyperlink>
        </w:p>
        <w:p w14:paraId="11185FC8" w14:textId="66E5B05A" w:rsidR="00DA1FA7" w:rsidRDefault="00B53A2B">
          <w:pPr>
            <w:pStyle w:val="TOC2"/>
            <w:tabs>
              <w:tab w:val="right" w:leader="dot" w:pos="9350"/>
            </w:tabs>
            <w:rPr>
              <w:noProof/>
              <w:kern w:val="2"/>
              <w:szCs w:val="28"/>
              <w:lang w:val="en-AU" w:eastAsia="zh-CN" w:bidi="th-TH"/>
              <w14:ligatures w14:val="standardContextual"/>
            </w:rPr>
          </w:pPr>
          <w:hyperlink w:anchor="_Toc167368150" w:history="1">
            <w:r w:rsidR="00DA1FA7" w:rsidRPr="006E08A1">
              <w:rPr>
                <w:rStyle w:val="Hyperlink"/>
                <w:noProof/>
                <w:lang w:val="en-AU"/>
              </w:rPr>
              <w:t>24/01 Mon</w:t>
            </w:r>
            <w:r w:rsidR="00DA1FA7">
              <w:rPr>
                <w:noProof/>
                <w:webHidden/>
              </w:rPr>
              <w:tab/>
            </w:r>
            <w:r w:rsidR="00DA1FA7">
              <w:rPr>
                <w:noProof/>
                <w:webHidden/>
              </w:rPr>
              <w:fldChar w:fldCharType="begin"/>
            </w:r>
            <w:r w:rsidR="00DA1FA7">
              <w:rPr>
                <w:noProof/>
                <w:webHidden/>
              </w:rPr>
              <w:instrText xml:space="preserve"> PAGEREF _Toc167368150 \h </w:instrText>
            </w:r>
            <w:r w:rsidR="00DA1FA7">
              <w:rPr>
                <w:noProof/>
                <w:webHidden/>
              </w:rPr>
            </w:r>
            <w:r w:rsidR="00DA1FA7">
              <w:rPr>
                <w:noProof/>
                <w:webHidden/>
              </w:rPr>
              <w:fldChar w:fldCharType="separate"/>
            </w:r>
            <w:r w:rsidR="00DA1FA7">
              <w:rPr>
                <w:noProof/>
                <w:webHidden/>
              </w:rPr>
              <w:t>179</w:t>
            </w:r>
            <w:r w:rsidR="00DA1FA7">
              <w:rPr>
                <w:noProof/>
                <w:webHidden/>
              </w:rPr>
              <w:fldChar w:fldCharType="end"/>
            </w:r>
          </w:hyperlink>
        </w:p>
        <w:p w14:paraId="6F1F253D" w14:textId="08D8EF42" w:rsidR="00DA1FA7" w:rsidRDefault="00B53A2B">
          <w:pPr>
            <w:pStyle w:val="TOC2"/>
            <w:tabs>
              <w:tab w:val="right" w:leader="dot" w:pos="9350"/>
            </w:tabs>
            <w:rPr>
              <w:noProof/>
              <w:kern w:val="2"/>
              <w:szCs w:val="28"/>
              <w:lang w:val="en-AU" w:eastAsia="zh-CN" w:bidi="th-TH"/>
              <w14:ligatures w14:val="standardContextual"/>
            </w:rPr>
          </w:pPr>
          <w:hyperlink w:anchor="_Toc167368151" w:history="1">
            <w:r w:rsidR="00DA1FA7" w:rsidRPr="006E08A1">
              <w:rPr>
                <w:rStyle w:val="Hyperlink"/>
                <w:noProof/>
                <w:lang w:val="en-AU"/>
              </w:rPr>
              <w:t>25/01 Tue</w:t>
            </w:r>
            <w:r w:rsidR="00DA1FA7">
              <w:rPr>
                <w:noProof/>
                <w:webHidden/>
              </w:rPr>
              <w:tab/>
            </w:r>
            <w:r w:rsidR="00DA1FA7">
              <w:rPr>
                <w:noProof/>
                <w:webHidden/>
              </w:rPr>
              <w:fldChar w:fldCharType="begin"/>
            </w:r>
            <w:r w:rsidR="00DA1FA7">
              <w:rPr>
                <w:noProof/>
                <w:webHidden/>
              </w:rPr>
              <w:instrText xml:space="preserve"> PAGEREF _Toc167368151 \h </w:instrText>
            </w:r>
            <w:r w:rsidR="00DA1FA7">
              <w:rPr>
                <w:noProof/>
                <w:webHidden/>
              </w:rPr>
            </w:r>
            <w:r w:rsidR="00DA1FA7">
              <w:rPr>
                <w:noProof/>
                <w:webHidden/>
              </w:rPr>
              <w:fldChar w:fldCharType="separate"/>
            </w:r>
            <w:r w:rsidR="00DA1FA7">
              <w:rPr>
                <w:noProof/>
                <w:webHidden/>
              </w:rPr>
              <w:t>180</w:t>
            </w:r>
            <w:r w:rsidR="00DA1FA7">
              <w:rPr>
                <w:noProof/>
                <w:webHidden/>
              </w:rPr>
              <w:fldChar w:fldCharType="end"/>
            </w:r>
          </w:hyperlink>
        </w:p>
        <w:p w14:paraId="18E48E19" w14:textId="5130D3E4" w:rsidR="00DA1FA7" w:rsidRDefault="00B53A2B">
          <w:pPr>
            <w:pStyle w:val="TOC2"/>
            <w:tabs>
              <w:tab w:val="right" w:leader="dot" w:pos="9350"/>
            </w:tabs>
            <w:rPr>
              <w:noProof/>
              <w:kern w:val="2"/>
              <w:szCs w:val="28"/>
              <w:lang w:val="en-AU" w:eastAsia="zh-CN" w:bidi="th-TH"/>
              <w14:ligatures w14:val="standardContextual"/>
            </w:rPr>
          </w:pPr>
          <w:hyperlink w:anchor="_Toc167368152" w:history="1">
            <w:r w:rsidR="00DA1FA7" w:rsidRPr="006E08A1">
              <w:rPr>
                <w:rStyle w:val="Hyperlink"/>
                <w:noProof/>
                <w:lang w:val="en-AU"/>
              </w:rPr>
              <w:t>26/01 Wed Australia Day</w:t>
            </w:r>
            <w:r w:rsidR="00DA1FA7">
              <w:rPr>
                <w:noProof/>
                <w:webHidden/>
              </w:rPr>
              <w:tab/>
            </w:r>
            <w:r w:rsidR="00DA1FA7">
              <w:rPr>
                <w:noProof/>
                <w:webHidden/>
              </w:rPr>
              <w:fldChar w:fldCharType="begin"/>
            </w:r>
            <w:r w:rsidR="00DA1FA7">
              <w:rPr>
                <w:noProof/>
                <w:webHidden/>
              </w:rPr>
              <w:instrText xml:space="preserve"> PAGEREF _Toc167368152 \h </w:instrText>
            </w:r>
            <w:r w:rsidR="00DA1FA7">
              <w:rPr>
                <w:noProof/>
                <w:webHidden/>
              </w:rPr>
            </w:r>
            <w:r w:rsidR="00DA1FA7">
              <w:rPr>
                <w:noProof/>
                <w:webHidden/>
              </w:rPr>
              <w:fldChar w:fldCharType="separate"/>
            </w:r>
            <w:r w:rsidR="00DA1FA7">
              <w:rPr>
                <w:noProof/>
                <w:webHidden/>
              </w:rPr>
              <w:t>181</w:t>
            </w:r>
            <w:r w:rsidR="00DA1FA7">
              <w:rPr>
                <w:noProof/>
                <w:webHidden/>
              </w:rPr>
              <w:fldChar w:fldCharType="end"/>
            </w:r>
          </w:hyperlink>
        </w:p>
        <w:p w14:paraId="132C0F28" w14:textId="3C76BDCA" w:rsidR="00DA1FA7" w:rsidRDefault="00B53A2B">
          <w:pPr>
            <w:pStyle w:val="TOC2"/>
            <w:tabs>
              <w:tab w:val="right" w:leader="dot" w:pos="9350"/>
            </w:tabs>
            <w:rPr>
              <w:noProof/>
              <w:kern w:val="2"/>
              <w:szCs w:val="28"/>
              <w:lang w:val="en-AU" w:eastAsia="zh-CN" w:bidi="th-TH"/>
              <w14:ligatures w14:val="standardContextual"/>
            </w:rPr>
          </w:pPr>
          <w:hyperlink w:anchor="_Toc167368153" w:history="1">
            <w:r w:rsidR="00DA1FA7" w:rsidRPr="006E08A1">
              <w:rPr>
                <w:rStyle w:val="Hyperlink"/>
                <w:noProof/>
                <w:lang w:val="en-AU"/>
              </w:rPr>
              <w:t>27/01 Thu</w:t>
            </w:r>
            <w:r w:rsidR="00DA1FA7">
              <w:rPr>
                <w:noProof/>
                <w:webHidden/>
              </w:rPr>
              <w:tab/>
            </w:r>
            <w:r w:rsidR="00DA1FA7">
              <w:rPr>
                <w:noProof/>
                <w:webHidden/>
              </w:rPr>
              <w:fldChar w:fldCharType="begin"/>
            </w:r>
            <w:r w:rsidR="00DA1FA7">
              <w:rPr>
                <w:noProof/>
                <w:webHidden/>
              </w:rPr>
              <w:instrText xml:space="preserve"> PAGEREF _Toc167368153 \h </w:instrText>
            </w:r>
            <w:r w:rsidR="00DA1FA7">
              <w:rPr>
                <w:noProof/>
                <w:webHidden/>
              </w:rPr>
            </w:r>
            <w:r w:rsidR="00DA1FA7">
              <w:rPr>
                <w:noProof/>
                <w:webHidden/>
              </w:rPr>
              <w:fldChar w:fldCharType="separate"/>
            </w:r>
            <w:r w:rsidR="00DA1FA7">
              <w:rPr>
                <w:noProof/>
                <w:webHidden/>
              </w:rPr>
              <w:t>181</w:t>
            </w:r>
            <w:r w:rsidR="00DA1FA7">
              <w:rPr>
                <w:noProof/>
                <w:webHidden/>
              </w:rPr>
              <w:fldChar w:fldCharType="end"/>
            </w:r>
          </w:hyperlink>
        </w:p>
        <w:p w14:paraId="1C4E1C3E" w14:textId="20952CC8" w:rsidR="00DA1FA7" w:rsidRDefault="00B53A2B">
          <w:pPr>
            <w:pStyle w:val="TOC2"/>
            <w:tabs>
              <w:tab w:val="right" w:leader="dot" w:pos="9350"/>
            </w:tabs>
            <w:rPr>
              <w:noProof/>
              <w:kern w:val="2"/>
              <w:szCs w:val="28"/>
              <w:lang w:val="en-AU" w:eastAsia="zh-CN" w:bidi="th-TH"/>
              <w14:ligatures w14:val="standardContextual"/>
            </w:rPr>
          </w:pPr>
          <w:hyperlink w:anchor="_Toc167368154" w:history="1">
            <w:r w:rsidR="00DA1FA7" w:rsidRPr="006E08A1">
              <w:rPr>
                <w:rStyle w:val="Hyperlink"/>
                <w:noProof/>
                <w:lang w:val="en-AU"/>
              </w:rPr>
              <w:t>28/01 Fri</w:t>
            </w:r>
            <w:r w:rsidR="00DA1FA7">
              <w:rPr>
                <w:noProof/>
                <w:webHidden/>
              </w:rPr>
              <w:tab/>
            </w:r>
            <w:r w:rsidR="00DA1FA7">
              <w:rPr>
                <w:noProof/>
                <w:webHidden/>
              </w:rPr>
              <w:fldChar w:fldCharType="begin"/>
            </w:r>
            <w:r w:rsidR="00DA1FA7">
              <w:rPr>
                <w:noProof/>
                <w:webHidden/>
              </w:rPr>
              <w:instrText xml:space="preserve"> PAGEREF _Toc167368154 \h </w:instrText>
            </w:r>
            <w:r w:rsidR="00DA1FA7">
              <w:rPr>
                <w:noProof/>
                <w:webHidden/>
              </w:rPr>
            </w:r>
            <w:r w:rsidR="00DA1FA7">
              <w:rPr>
                <w:noProof/>
                <w:webHidden/>
              </w:rPr>
              <w:fldChar w:fldCharType="separate"/>
            </w:r>
            <w:r w:rsidR="00DA1FA7">
              <w:rPr>
                <w:noProof/>
                <w:webHidden/>
              </w:rPr>
              <w:t>181</w:t>
            </w:r>
            <w:r w:rsidR="00DA1FA7">
              <w:rPr>
                <w:noProof/>
                <w:webHidden/>
              </w:rPr>
              <w:fldChar w:fldCharType="end"/>
            </w:r>
          </w:hyperlink>
        </w:p>
        <w:p w14:paraId="7B9E3E87" w14:textId="00CCCB4F" w:rsidR="00DA1FA7" w:rsidRDefault="00B53A2B">
          <w:pPr>
            <w:pStyle w:val="TOC2"/>
            <w:tabs>
              <w:tab w:val="right" w:leader="dot" w:pos="9350"/>
            </w:tabs>
            <w:rPr>
              <w:noProof/>
              <w:kern w:val="2"/>
              <w:szCs w:val="28"/>
              <w:lang w:val="en-AU" w:eastAsia="zh-CN" w:bidi="th-TH"/>
              <w14:ligatures w14:val="standardContextual"/>
            </w:rPr>
          </w:pPr>
          <w:hyperlink w:anchor="_Toc167368155" w:history="1">
            <w:r w:rsidR="00DA1FA7" w:rsidRPr="006E08A1">
              <w:rPr>
                <w:rStyle w:val="Hyperlink"/>
                <w:noProof/>
                <w:lang w:val="en-AU"/>
              </w:rPr>
              <w:t>31/01 Mon</w:t>
            </w:r>
            <w:r w:rsidR="00DA1FA7">
              <w:rPr>
                <w:noProof/>
                <w:webHidden/>
              </w:rPr>
              <w:tab/>
            </w:r>
            <w:r w:rsidR="00DA1FA7">
              <w:rPr>
                <w:noProof/>
                <w:webHidden/>
              </w:rPr>
              <w:fldChar w:fldCharType="begin"/>
            </w:r>
            <w:r w:rsidR="00DA1FA7">
              <w:rPr>
                <w:noProof/>
                <w:webHidden/>
              </w:rPr>
              <w:instrText xml:space="preserve"> PAGEREF _Toc167368155 \h </w:instrText>
            </w:r>
            <w:r w:rsidR="00DA1FA7">
              <w:rPr>
                <w:noProof/>
                <w:webHidden/>
              </w:rPr>
            </w:r>
            <w:r w:rsidR="00DA1FA7">
              <w:rPr>
                <w:noProof/>
                <w:webHidden/>
              </w:rPr>
              <w:fldChar w:fldCharType="separate"/>
            </w:r>
            <w:r w:rsidR="00DA1FA7">
              <w:rPr>
                <w:noProof/>
                <w:webHidden/>
              </w:rPr>
              <w:t>181</w:t>
            </w:r>
            <w:r w:rsidR="00DA1FA7">
              <w:rPr>
                <w:noProof/>
                <w:webHidden/>
              </w:rPr>
              <w:fldChar w:fldCharType="end"/>
            </w:r>
          </w:hyperlink>
        </w:p>
        <w:p w14:paraId="00D1B03E" w14:textId="4147D14C"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156" w:history="1">
            <w:r w:rsidR="00DA1FA7" w:rsidRPr="006E08A1">
              <w:rPr>
                <w:rStyle w:val="Hyperlink"/>
                <w:noProof/>
                <w:lang w:val="en-AU"/>
              </w:rPr>
              <w:t>Feb 2022</w:t>
            </w:r>
            <w:r w:rsidR="00DA1FA7">
              <w:rPr>
                <w:noProof/>
                <w:webHidden/>
              </w:rPr>
              <w:tab/>
            </w:r>
            <w:r w:rsidR="00DA1FA7">
              <w:rPr>
                <w:noProof/>
                <w:webHidden/>
              </w:rPr>
              <w:fldChar w:fldCharType="begin"/>
            </w:r>
            <w:r w:rsidR="00DA1FA7">
              <w:rPr>
                <w:noProof/>
                <w:webHidden/>
              </w:rPr>
              <w:instrText xml:space="preserve"> PAGEREF _Toc167368156 \h </w:instrText>
            </w:r>
            <w:r w:rsidR="00DA1FA7">
              <w:rPr>
                <w:noProof/>
                <w:webHidden/>
              </w:rPr>
            </w:r>
            <w:r w:rsidR="00DA1FA7">
              <w:rPr>
                <w:noProof/>
                <w:webHidden/>
              </w:rPr>
              <w:fldChar w:fldCharType="separate"/>
            </w:r>
            <w:r w:rsidR="00DA1FA7">
              <w:rPr>
                <w:noProof/>
                <w:webHidden/>
              </w:rPr>
              <w:t>182</w:t>
            </w:r>
            <w:r w:rsidR="00DA1FA7">
              <w:rPr>
                <w:noProof/>
                <w:webHidden/>
              </w:rPr>
              <w:fldChar w:fldCharType="end"/>
            </w:r>
          </w:hyperlink>
        </w:p>
        <w:p w14:paraId="0762DCEB" w14:textId="08A922F3" w:rsidR="00DA1FA7" w:rsidRDefault="00B53A2B">
          <w:pPr>
            <w:pStyle w:val="TOC2"/>
            <w:tabs>
              <w:tab w:val="right" w:leader="dot" w:pos="9350"/>
            </w:tabs>
            <w:rPr>
              <w:noProof/>
              <w:kern w:val="2"/>
              <w:szCs w:val="28"/>
              <w:lang w:val="en-AU" w:eastAsia="zh-CN" w:bidi="th-TH"/>
              <w14:ligatures w14:val="standardContextual"/>
            </w:rPr>
          </w:pPr>
          <w:hyperlink w:anchor="_Toc167368157" w:history="1">
            <w:r w:rsidR="00DA1FA7" w:rsidRPr="006E08A1">
              <w:rPr>
                <w:rStyle w:val="Hyperlink"/>
                <w:noProof/>
                <w:lang w:val="en-AU"/>
              </w:rPr>
              <w:t>01/02 Tue</w:t>
            </w:r>
            <w:r w:rsidR="00DA1FA7">
              <w:rPr>
                <w:noProof/>
                <w:webHidden/>
              </w:rPr>
              <w:tab/>
            </w:r>
            <w:r w:rsidR="00DA1FA7">
              <w:rPr>
                <w:noProof/>
                <w:webHidden/>
              </w:rPr>
              <w:fldChar w:fldCharType="begin"/>
            </w:r>
            <w:r w:rsidR="00DA1FA7">
              <w:rPr>
                <w:noProof/>
                <w:webHidden/>
              </w:rPr>
              <w:instrText xml:space="preserve"> PAGEREF _Toc167368157 \h </w:instrText>
            </w:r>
            <w:r w:rsidR="00DA1FA7">
              <w:rPr>
                <w:noProof/>
                <w:webHidden/>
              </w:rPr>
            </w:r>
            <w:r w:rsidR="00DA1FA7">
              <w:rPr>
                <w:noProof/>
                <w:webHidden/>
              </w:rPr>
              <w:fldChar w:fldCharType="separate"/>
            </w:r>
            <w:r w:rsidR="00DA1FA7">
              <w:rPr>
                <w:noProof/>
                <w:webHidden/>
              </w:rPr>
              <w:t>182</w:t>
            </w:r>
            <w:r w:rsidR="00DA1FA7">
              <w:rPr>
                <w:noProof/>
                <w:webHidden/>
              </w:rPr>
              <w:fldChar w:fldCharType="end"/>
            </w:r>
          </w:hyperlink>
        </w:p>
        <w:p w14:paraId="76C1E528" w14:textId="7D268144" w:rsidR="00DA1FA7" w:rsidRDefault="00B53A2B">
          <w:pPr>
            <w:pStyle w:val="TOC2"/>
            <w:tabs>
              <w:tab w:val="right" w:leader="dot" w:pos="9350"/>
            </w:tabs>
            <w:rPr>
              <w:noProof/>
              <w:kern w:val="2"/>
              <w:szCs w:val="28"/>
              <w:lang w:val="en-AU" w:eastAsia="zh-CN" w:bidi="th-TH"/>
              <w14:ligatures w14:val="standardContextual"/>
            </w:rPr>
          </w:pPr>
          <w:hyperlink w:anchor="_Toc167368158" w:history="1">
            <w:r w:rsidR="00DA1FA7" w:rsidRPr="006E08A1">
              <w:rPr>
                <w:rStyle w:val="Hyperlink"/>
                <w:noProof/>
                <w:lang w:val="en-AU"/>
              </w:rPr>
              <w:t>02/02 Wed</w:t>
            </w:r>
            <w:r w:rsidR="00DA1FA7">
              <w:rPr>
                <w:noProof/>
                <w:webHidden/>
              </w:rPr>
              <w:tab/>
            </w:r>
            <w:r w:rsidR="00DA1FA7">
              <w:rPr>
                <w:noProof/>
                <w:webHidden/>
              </w:rPr>
              <w:fldChar w:fldCharType="begin"/>
            </w:r>
            <w:r w:rsidR="00DA1FA7">
              <w:rPr>
                <w:noProof/>
                <w:webHidden/>
              </w:rPr>
              <w:instrText xml:space="preserve"> PAGEREF _Toc167368158 \h </w:instrText>
            </w:r>
            <w:r w:rsidR="00DA1FA7">
              <w:rPr>
                <w:noProof/>
                <w:webHidden/>
              </w:rPr>
            </w:r>
            <w:r w:rsidR="00DA1FA7">
              <w:rPr>
                <w:noProof/>
                <w:webHidden/>
              </w:rPr>
              <w:fldChar w:fldCharType="separate"/>
            </w:r>
            <w:r w:rsidR="00DA1FA7">
              <w:rPr>
                <w:noProof/>
                <w:webHidden/>
              </w:rPr>
              <w:t>182</w:t>
            </w:r>
            <w:r w:rsidR="00DA1FA7">
              <w:rPr>
                <w:noProof/>
                <w:webHidden/>
              </w:rPr>
              <w:fldChar w:fldCharType="end"/>
            </w:r>
          </w:hyperlink>
        </w:p>
        <w:p w14:paraId="0781274F" w14:textId="0EC9B728" w:rsidR="00DA1FA7" w:rsidRDefault="00B53A2B">
          <w:pPr>
            <w:pStyle w:val="TOC2"/>
            <w:tabs>
              <w:tab w:val="right" w:leader="dot" w:pos="9350"/>
            </w:tabs>
            <w:rPr>
              <w:noProof/>
              <w:kern w:val="2"/>
              <w:szCs w:val="28"/>
              <w:lang w:val="en-AU" w:eastAsia="zh-CN" w:bidi="th-TH"/>
              <w14:ligatures w14:val="standardContextual"/>
            </w:rPr>
          </w:pPr>
          <w:hyperlink w:anchor="_Toc167368159" w:history="1">
            <w:r w:rsidR="00DA1FA7" w:rsidRPr="006E08A1">
              <w:rPr>
                <w:rStyle w:val="Hyperlink"/>
                <w:noProof/>
                <w:lang w:val="en-AU"/>
              </w:rPr>
              <w:t>03/02 Thu</w:t>
            </w:r>
            <w:r w:rsidR="00DA1FA7">
              <w:rPr>
                <w:noProof/>
                <w:webHidden/>
              </w:rPr>
              <w:tab/>
            </w:r>
            <w:r w:rsidR="00DA1FA7">
              <w:rPr>
                <w:noProof/>
                <w:webHidden/>
              </w:rPr>
              <w:fldChar w:fldCharType="begin"/>
            </w:r>
            <w:r w:rsidR="00DA1FA7">
              <w:rPr>
                <w:noProof/>
                <w:webHidden/>
              </w:rPr>
              <w:instrText xml:space="preserve"> PAGEREF _Toc167368159 \h </w:instrText>
            </w:r>
            <w:r w:rsidR="00DA1FA7">
              <w:rPr>
                <w:noProof/>
                <w:webHidden/>
              </w:rPr>
            </w:r>
            <w:r w:rsidR="00DA1FA7">
              <w:rPr>
                <w:noProof/>
                <w:webHidden/>
              </w:rPr>
              <w:fldChar w:fldCharType="separate"/>
            </w:r>
            <w:r w:rsidR="00DA1FA7">
              <w:rPr>
                <w:noProof/>
                <w:webHidden/>
              </w:rPr>
              <w:t>182</w:t>
            </w:r>
            <w:r w:rsidR="00DA1FA7">
              <w:rPr>
                <w:noProof/>
                <w:webHidden/>
              </w:rPr>
              <w:fldChar w:fldCharType="end"/>
            </w:r>
          </w:hyperlink>
        </w:p>
        <w:p w14:paraId="00CDAFA2" w14:textId="4C96F4AB" w:rsidR="00DA1FA7" w:rsidRDefault="00B53A2B">
          <w:pPr>
            <w:pStyle w:val="TOC2"/>
            <w:tabs>
              <w:tab w:val="right" w:leader="dot" w:pos="9350"/>
            </w:tabs>
            <w:rPr>
              <w:noProof/>
              <w:kern w:val="2"/>
              <w:szCs w:val="28"/>
              <w:lang w:val="en-AU" w:eastAsia="zh-CN" w:bidi="th-TH"/>
              <w14:ligatures w14:val="standardContextual"/>
            </w:rPr>
          </w:pPr>
          <w:hyperlink w:anchor="_Toc167368160" w:history="1">
            <w:r w:rsidR="00DA1FA7" w:rsidRPr="006E08A1">
              <w:rPr>
                <w:rStyle w:val="Hyperlink"/>
                <w:noProof/>
                <w:lang w:val="en-AU"/>
              </w:rPr>
              <w:t>04/02 Fri</w:t>
            </w:r>
            <w:r w:rsidR="00DA1FA7">
              <w:rPr>
                <w:noProof/>
                <w:webHidden/>
              </w:rPr>
              <w:tab/>
            </w:r>
            <w:r w:rsidR="00DA1FA7">
              <w:rPr>
                <w:noProof/>
                <w:webHidden/>
              </w:rPr>
              <w:fldChar w:fldCharType="begin"/>
            </w:r>
            <w:r w:rsidR="00DA1FA7">
              <w:rPr>
                <w:noProof/>
                <w:webHidden/>
              </w:rPr>
              <w:instrText xml:space="preserve"> PAGEREF _Toc167368160 \h </w:instrText>
            </w:r>
            <w:r w:rsidR="00DA1FA7">
              <w:rPr>
                <w:noProof/>
                <w:webHidden/>
              </w:rPr>
            </w:r>
            <w:r w:rsidR="00DA1FA7">
              <w:rPr>
                <w:noProof/>
                <w:webHidden/>
              </w:rPr>
              <w:fldChar w:fldCharType="separate"/>
            </w:r>
            <w:r w:rsidR="00DA1FA7">
              <w:rPr>
                <w:noProof/>
                <w:webHidden/>
              </w:rPr>
              <w:t>182</w:t>
            </w:r>
            <w:r w:rsidR="00DA1FA7">
              <w:rPr>
                <w:noProof/>
                <w:webHidden/>
              </w:rPr>
              <w:fldChar w:fldCharType="end"/>
            </w:r>
          </w:hyperlink>
        </w:p>
        <w:p w14:paraId="6DD79A96" w14:textId="4D08C014" w:rsidR="00DA1FA7" w:rsidRDefault="00B53A2B">
          <w:pPr>
            <w:pStyle w:val="TOC2"/>
            <w:tabs>
              <w:tab w:val="right" w:leader="dot" w:pos="9350"/>
            </w:tabs>
            <w:rPr>
              <w:noProof/>
              <w:kern w:val="2"/>
              <w:szCs w:val="28"/>
              <w:lang w:val="en-AU" w:eastAsia="zh-CN" w:bidi="th-TH"/>
              <w14:ligatures w14:val="standardContextual"/>
            </w:rPr>
          </w:pPr>
          <w:hyperlink w:anchor="_Toc167368161" w:history="1">
            <w:r w:rsidR="00DA1FA7" w:rsidRPr="006E08A1">
              <w:rPr>
                <w:rStyle w:val="Hyperlink"/>
                <w:noProof/>
                <w:lang w:val="en-AU"/>
              </w:rPr>
              <w:t>07/02 Mon</w:t>
            </w:r>
            <w:r w:rsidR="00DA1FA7">
              <w:rPr>
                <w:noProof/>
                <w:webHidden/>
              </w:rPr>
              <w:tab/>
            </w:r>
            <w:r w:rsidR="00DA1FA7">
              <w:rPr>
                <w:noProof/>
                <w:webHidden/>
              </w:rPr>
              <w:fldChar w:fldCharType="begin"/>
            </w:r>
            <w:r w:rsidR="00DA1FA7">
              <w:rPr>
                <w:noProof/>
                <w:webHidden/>
              </w:rPr>
              <w:instrText xml:space="preserve"> PAGEREF _Toc167368161 \h </w:instrText>
            </w:r>
            <w:r w:rsidR="00DA1FA7">
              <w:rPr>
                <w:noProof/>
                <w:webHidden/>
              </w:rPr>
            </w:r>
            <w:r w:rsidR="00DA1FA7">
              <w:rPr>
                <w:noProof/>
                <w:webHidden/>
              </w:rPr>
              <w:fldChar w:fldCharType="separate"/>
            </w:r>
            <w:r w:rsidR="00DA1FA7">
              <w:rPr>
                <w:noProof/>
                <w:webHidden/>
              </w:rPr>
              <w:t>183</w:t>
            </w:r>
            <w:r w:rsidR="00DA1FA7">
              <w:rPr>
                <w:noProof/>
                <w:webHidden/>
              </w:rPr>
              <w:fldChar w:fldCharType="end"/>
            </w:r>
          </w:hyperlink>
        </w:p>
        <w:p w14:paraId="03526A4D" w14:textId="0AC95046" w:rsidR="00DA1FA7" w:rsidRDefault="00B53A2B">
          <w:pPr>
            <w:pStyle w:val="TOC2"/>
            <w:tabs>
              <w:tab w:val="right" w:leader="dot" w:pos="9350"/>
            </w:tabs>
            <w:rPr>
              <w:noProof/>
              <w:kern w:val="2"/>
              <w:szCs w:val="28"/>
              <w:lang w:val="en-AU" w:eastAsia="zh-CN" w:bidi="th-TH"/>
              <w14:ligatures w14:val="standardContextual"/>
            </w:rPr>
          </w:pPr>
          <w:hyperlink w:anchor="_Toc167368162" w:history="1">
            <w:r w:rsidR="00DA1FA7" w:rsidRPr="006E08A1">
              <w:rPr>
                <w:rStyle w:val="Hyperlink"/>
                <w:noProof/>
                <w:lang w:val="en-AU"/>
              </w:rPr>
              <w:t>08/02 Tue A.Leave</w:t>
            </w:r>
            <w:r w:rsidR="00DA1FA7">
              <w:rPr>
                <w:noProof/>
                <w:webHidden/>
              </w:rPr>
              <w:tab/>
            </w:r>
            <w:r w:rsidR="00DA1FA7">
              <w:rPr>
                <w:noProof/>
                <w:webHidden/>
              </w:rPr>
              <w:fldChar w:fldCharType="begin"/>
            </w:r>
            <w:r w:rsidR="00DA1FA7">
              <w:rPr>
                <w:noProof/>
                <w:webHidden/>
              </w:rPr>
              <w:instrText xml:space="preserve"> PAGEREF _Toc167368162 \h </w:instrText>
            </w:r>
            <w:r w:rsidR="00DA1FA7">
              <w:rPr>
                <w:noProof/>
                <w:webHidden/>
              </w:rPr>
            </w:r>
            <w:r w:rsidR="00DA1FA7">
              <w:rPr>
                <w:noProof/>
                <w:webHidden/>
              </w:rPr>
              <w:fldChar w:fldCharType="separate"/>
            </w:r>
            <w:r w:rsidR="00DA1FA7">
              <w:rPr>
                <w:noProof/>
                <w:webHidden/>
              </w:rPr>
              <w:t>183</w:t>
            </w:r>
            <w:r w:rsidR="00DA1FA7">
              <w:rPr>
                <w:noProof/>
                <w:webHidden/>
              </w:rPr>
              <w:fldChar w:fldCharType="end"/>
            </w:r>
          </w:hyperlink>
        </w:p>
        <w:p w14:paraId="0BC4CA17" w14:textId="08389ED1" w:rsidR="00DA1FA7" w:rsidRDefault="00B53A2B">
          <w:pPr>
            <w:pStyle w:val="TOC2"/>
            <w:tabs>
              <w:tab w:val="right" w:leader="dot" w:pos="9350"/>
            </w:tabs>
            <w:rPr>
              <w:noProof/>
              <w:kern w:val="2"/>
              <w:szCs w:val="28"/>
              <w:lang w:val="en-AU" w:eastAsia="zh-CN" w:bidi="th-TH"/>
              <w14:ligatures w14:val="standardContextual"/>
            </w:rPr>
          </w:pPr>
          <w:hyperlink w:anchor="_Toc167368163" w:history="1">
            <w:r w:rsidR="00DA1FA7" w:rsidRPr="006E08A1">
              <w:rPr>
                <w:rStyle w:val="Hyperlink"/>
                <w:noProof/>
                <w:lang w:val="en-AU"/>
              </w:rPr>
              <w:t>09/02 Wed</w:t>
            </w:r>
            <w:r w:rsidR="00DA1FA7">
              <w:rPr>
                <w:noProof/>
                <w:webHidden/>
              </w:rPr>
              <w:tab/>
            </w:r>
            <w:r w:rsidR="00DA1FA7">
              <w:rPr>
                <w:noProof/>
                <w:webHidden/>
              </w:rPr>
              <w:fldChar w:fldCharType="begin"/>
            </w:r>
            <w:r w:rsidR="00DA1FA7">
              <w:rPr>
                <w:noProof/>
                <w:webHidden/>
              </w:rPr>
              <w:instrText xml:space="preserve"> PAGEREF _Toc167368163 \h </w:instrText>
            </w:r>
            <w:r w:rsidR="00DA1FA7">
              <w:rPr>
                <w:noProof/>
                <w:webHidden/>
              </w:rPr>
            </w:r>
            <w:r w:rsidR="00DA1FA7">
              <w:rPr>
                <w:noProof/>
                <w:webHidden/>
              </w:rPr>
              <w:fldChar w:fldCharType="separate"/>
            </w:r>
            <w:r w:rsidR="00DA1FA7">
              <w:rPr>
                <w:noProof/>
                <w:webHidden/>
              </w:rPr>
              <w:t>183</w:t>
            </w:r>
            <w:r w:rsidR="00DA1FA7">
              <w:rPr>
                <w:noProof/>
                <w:webHidden/>
              </w:rPr>
              <w:fldChar w:fldCharType="end"/>
            </w:r>
          </w:hyperlink>
        </w:p>
        <w:p w14:paraId="17899E17" w14:textId="5EE3F1AC" w:rsidR="00DA1FA7" w:rsidRDefault="00B53A2B">
          <w:pPr>
            <w:pStyle w:val="TOC2"/>
            <w:tabs>
              <w:tab w:val="right" w:leader="dot" w:pos="9350"/>
            </w:tabs>
            <w:rPr>
              <w:noProof/>
              <w:kern w:val="2"/>
              <w:szCs w:val="28"/>
              <w:lang w:val="en-AU" w:eastAsia="zh-CN" w:bidi="th-TH"/>
              <w14:ligatures w14:val="standardContextual"/>
            </w:rPr>
          </w:pPr>
          <w:hyperlink w:anchor="_Toc167368164" w:history="1">
            <w:r w:rsidR="00DA1FA7" w:rsidRPr="006E08A1">
              <w:rPr>
                <w:rStyle w:val="Hyperlink"/>
                <w:noProof/>
                <w:lang w:val="en-AU"/>
              </w:rPr>
              <w:t>10/02 Thu</w:t>
            </w:r>
            <w:r w:rsidR="00DA1FA7">
              <w:rPr>
                <w:noProof/>
                <w:webHidden/>
              </w:rPr>
              <w:tab/>
            </w:r>
            <w:r w:rsidR="00DA1FA7">
              <w:rPr>
                <w:noProof/>
                <w:webHidden/>
              </w:rPr>
              <w:fldChar w:fldCharType="begin"/>
            </w:r>
            <w:r w:rsidR="00DA1FA7">
              <w:rPr>
                <w:noProof/>
                <w:webHidden/>
              </w:rPr>
              <w:instrText xml:space="preserve"> PAGEREF _Toc167368164 \h </w:instrText>
            </w:r>
            <w:r w:rsidR="00DA1FA7">
              <w:rPr>
                <w:noProof/>
                <w:webHidden/>
              </w:rPr>
            </w:r>
            <w:r w:rsidR="00DA1FA7">
              <w:rPr>
                <w:noProof/>
                <w:webHidden/>
              </w:rPr>
              <w:fldChar w:fldCharType="separate"/>
            </w:r>
            <w:r w:rsidR="00DA1FA7">
              <w:rPr>
                <w:noProof/>
                <w:webHidden/>
              </w:rPr>
              <w:t>184</w:t>
            </w:r>
            <w:r w:rsidR="00DA1FA7">
              <w:rPr>
                <w:noProof/>
                <w:webHidden/>
              </w:rPr>
              <w:fldChar w:fldCharType="end"/>
            </w:r>
          </w:hyperlink>
        </w:p>
        <w:p w14:paraId="158298A3" w14:textId="115E7222" w:rsidR="00DA1FA7" w:rsidRDefault="00B53A2B">
          <w:pPr>
            <w:pStyle w:val="TOC2"/>
            <w:tabs>
              <w:tab w:val="right" w:leader="dot" w:pos="9350"/>
            </w:tabs>
            <w:rPr>
              <w:noProof/>
              <w:kern w:val="2"/>
              <w:szCs w:val="28"/>
              <w:lang w:val="en-AU" w:eastAsia="zh-CN" w:bidi="th-TH"/>
              <w14:ligatures w14:val="standardContextual"/>
            </w:rPr>
          </w:pPr>
          <w:hyperlink w:anchor="_Toc167368165" w:history="1">
            <w:r w:rsidR="00DA1FA7" w:rsidRPr="006E08A1">
              <w:rPr>
                <w:rStyle w:val="Hyperlink"/>
                <w:noProof/>
                <w:lang w:val="en-AU"/>
              </w:rPr>
              <w:t>11/02 Fri</w:t>
            </w:r>
            <w:r w:rsidR="00DA1FA7">
              <w:rPr>
                <w:noProof/>
                <w:webHidden/>
              </w:rPr>
              <w:tab/>
            </w:r>
            <w:r w:rsidR="00DA1FA7">
              <w:rPr>
                <w:noProof/>
                <w:webHidden/>
              </w:rPr>
              <w:fldChar w:fldCharType="begin"/>
            </w:r>
            <w:r w:rsidR="00DA1FA7">
              <w:rPr>
                <w:noProof/>
                <w:webHidden/>
              </w:rPr>
              <w:instrText xml:space="preserve"> PAGEREF _Toc167368165 \h </w:instrText>
            </w:r>
            <w:r w:rsidR="00DA1FA7">
              <w:rPr>
                <w:noProof/>
                <w:webHidden/>
              </w:rPr>
            </w:r>
            <w:r w:rsidR="00DA1FA7">
              <w:rPr>
                <w:noProof/>
                <w:webHidden/>
              </w:rPr>
              <w:fldChar w:fldCharType="separate"/>
            </w:r>
            <w:r w:rsidR="00DA1FA7">
              <w:rPr>
                <w:noProof/>
                <w:webHidden/>
              </w:rPr>
              <w:t>187</w:t>
            </w:r>
            <w:r w:rsidR="00DA1FA7">
              <w:rPr>
                <w:noProof/>
                <w:webHidden/>
              </w:rPr>
              <w:fldChar w:fldCharType="end"/>
            </w:r>
          </w:hyperlink>
        </w:p>
        <w:p w14:paraId="4E2669F6" w14:textId="1D03CFAC" w:rsidR="00DA1FA7" w:rsidRDefault="00B53A2B">
          <w:pPr>
            <w:pStyle w:val="TOC2"/>
            <w:tabs>
              <w:tab w:val="right" w:leader="dot" w:pos="9350"/>
            </w:tabs>
            <w:rPr>
              <w:noProof/>
              <w:kern w:val="2"/>
              <w:szCs w:val="28"/>
              <w:lang w:val="en-AU" w:eastAsia="zh-CN" w:bidi="th-TH"/>
              <w14:ligatures w14:val="standardContextual"/>
            </w:rPr>
          </w:pPr>
          <w:hyperlink w:anchor="_Toc167368166" w:history="1">
            <w:r w:rsidR="00DA1FA7" w:rsidRPr="006E08A1">
              <w:rPr>
                <w:rStyle w:val="Hyperlink"/>
                <w:noProof/>
                <w:lang w:val="en-AU"/>
              </w:rPr>
              <w:t>14/02 Mon</w:t>
            </w:r>
            <w:r w:rsidR="00DA1FA7">
              <w:rPr>
                <w:noProof/>
                <w:webHidden/>
              </w:rPr>
              <w:tab/>
            </w:r>
            <w:r w:rsidR="00DA1FA7">
              <w:rPr>
                <w:noProof/>
                <w:webHidden/>
              </w:rPr>
              <w:fldChar w:fldCharType="begin"/>
            </w:r>
            <w:r w:rsidR="00DA1FA7">
              <w:rPr>
                <w:noProof/>
                <w:webHidden/>
              </w:rPr>
              <w:instrText xml:space="preserve"> PAGEREF _Toc167368166 \h </w:instrText>
            </w:r>
            <w:r w:rsidR="00DA1FA7">
              <w:rPr>
                <w:noProof/>
                <w:webHidden/>
              </w:rPr>
            </w:r>
            <w:r w:rsidR="00DA1FA7">
              <w:rPr>
                <w:noProof/>
                <w:webHidden/>
              </w:rPr>
              <w:fldChar w:fldCharType="separate"/>
            </w:r>
            <w:r w:rsidR="00DA1FA7">
              <w:rPr>
                <w:noProof/>
                <w:webHidden/>
              </w:rPr>
              <w:t>187</w:t>
            </w:r>
            <w:r w:rsidR="00DA1FA7">
              <w:rPr>
                <w:noProof/>
                <w:webHidden/>
              </w:rPr>
              <w:fldChar w:fldCharType="end"/>
            </w:r>
          </w:hyperlink>
        </w:p>
        <w:p w14:paraId="32BBE22A" w14:textId="3A03F2E1" w:rsidR="00DA1FA7" w:rsidRDefault="00B53A2B">
          <w:pPr>
            <w:pStyle w:val="TOC2"/>
            <w:tabs>
              <w:tab w:val="right" w:leader="dot" w:pos="9350"/>
            </w:tabs>
            <w:rPr>
              <w:noProof/>
              <w:kern w:val="2"/>
              <w:szCs w:val="28"/>
              <w:lang w:val="en-AU" w:eastAsia="zh-CN" w:bidi="th-TH"/>
              <w14:ligatures w14:val="standardContextual"/>
            </w:rPr>
          </w:pPr>
          <w:hyperlink w:anchor="_Toc167368167" w:history="1">
            <w:r w:rsidR="00DA1FA7" w:rsidRPr="006E08A1">
              <w:rPr>
                <w:rStyle w:val="Hyperlink"/>
                <w:noProof/>
                <w:lang w:val="en-AU"/>
              </w:rPr>
              <w:t>15/02 Tue</w:t>
            </w:r>
            <w:r w:rsidR="00DA1FA7">
              <w:rPr>
                <w:noProof/>
                <w:webHidden/>
              </w:rPr>
              <w:tab/>
            </w:r>
            <w:r w:rsidR="00DA1FA7">
              <w:rPr>
                <w:noProof/>
                <w:webHidden/>
              </w:rPr>
              <w:fldChar w:fldCharType="begin"/>
            </w:r>
            <w:r w:rsidR="00DA1FA7">
              <w:rPr>
                <w:noProof/>
                <w:webHidden/>
              </w:rPr>
              <w:instrText xml:space="preserve"> PAGEREF _Toc167368167 \h </w:instrText>
            </w:r>
            <w:r w:rsidR="00DA1FA7">
              <w:rPr>
                <w:noProof/>
                <w:webHidden/>
              </w:rPr>
            </w:r>
            <w:r w:rsidR="00DA1FA7">
              <w:rPr>
                <w:noProof/>
                <w:webHidden/>
              </w:rPr>
              <w:fldChar w:fldCharType="separate"/>
            </w:r>
            <w:r w:rsidR="00DA1FA7">
              <w:rPr>
                <w:noProof/>
                <w:webHidden/>
              </w:rPr>
              <w:t>187</w:t>
            </w:r>
            <w:r w:rsidR="00DA1FA7">
              <w:rPr>
                <w:noProof/>
                <w:webHidden/>
              </w:rPr>
              <w:fldChar w:fldCharType="end"/>
            </w:r>
          </w:hyperlink>
        </w:p>
        <w:p w14:paraId="6CE034AE" w14:textId="00876864" w:rsidR="00DA1FA7" w:rsidRDefault="00B53A2B">
          <w:pPr>
            <w:pStyle w:val="TOC2"/>
            <w:tabs>
              <w:tab w:val="right" w:leader="dot" w:pos="9350"/>
            </w:tabs>
            <w:rPr>
              <w:noProof/>
              <w:kern w:val="2"/>
              <w:szCs w:val="28"/>
              <w:lang w:val="en-AU" w:eastAsia="zh-CN" w:bidi="th-TH"/>
              <w14:ligatures w14:val="standardContextual"/>
            </w:rPr>
          </w:pPr>
          <w:hyperlink w:anchor="_Toc167368168" w:history="1">
            <w:r w:rsidR="00DA1FA7" w:rsidRPr="006E08A1">
              <w:rPr>
                <w:rStyle w:val="Hyperlink"/>
                <w:noProof/>
                <w:lang w:val="en-AU"/>
              </w:rPr>
              <w:t>16/02 Wed</w:t>
            </w:r>
            <w:r w:rsidR="00DA1FA7">
              <w:rPr>
                <w:noProof/>
                <w:webHidden/>
              </w:rPr>
              <w:tab/>
            </w:r>
            <w:r w:rsidR="00DA1FA7">
              <w:rPr>
                <w:noProof/>
                <w:webHidden/>
              </w:rPr>
              <w:fldChar w:fldCharType="begin"/>
            </w:r>
            <w:r w:rsidR="00DA1FA7">
              <w:rPr>
                <w:noProof/>
                <w:webHidden/>
              </w:rPr>
              <w:instrText xml:space="preserve"> PAGEREF _Toc167368168 \h </w:instrText>
            </w:r>
            <w:r w:rsidR="00DA1FA7">
              <w:rPr>
                <w:noProof/>
                <w:webHidden/>
              </w:rPr>
            </w:r>
            <w:r w:rsidR="00DA1FA7">
              <w:rPr>
                <w:noProof/>
                <w:webHidden/>
              </w:rPr>
              <w:fldChar w:fldCharType="separate"/>
            </w:r>
            <w:r w:rsidR="00DA1FA7">
              <w:rPr>
                <w:noProof/>
                <w:webHidden/>
              </w:rPr>
              <w:t>189</w:t>
            </w:r>
            <w:r w:rsidR="00DA1FA7">
              <w:rPr>
                <w:noProof/>
                <w:webHidden/>
              </w:rPr>
              <w:fldChar w:fldCharType="end"/>
            </w:r>
          </w:hyperlink>
        </w:p>
        <w:p w14:paraId="7051E5BA" w14:textId="5BA03B98" w:rsidR="00DA1FA7" w:rsidRDefault="00B53A2B">
          <w:pPr>
            <w:pStyle w:val="TOC2"/>
            <w:tabs>
              <w:tab w:val="right" w:leader="dot" w:pos="9350"/>
            </w:tabs>
            <w:rPr>
              <w:noProof/>
              <w:kern w:val="2"/>
              <w:szCs w:val="28"/>
              <w:lang w:val="en-AU" w:eastAsia="zh-CN" w:bidi="th-TH"/>
              <w14:ligatures w14:val="standardContextual"/>
            </w:rPr>
          </w:pPr>
          <w:hyperlink w:anchor="_Toc167368169" w:history="1">
            <w:r w:rsidR="00DA1FA7" w:rsidRPr="006E08A1">
              <w:rPr>
                <w:rStyle w:val="Hyperlink"/>
                <w:noProof/>
                <w:lang w:val="en-AU"/>
              </w:rPr>
              <w:t>17/02 Thu</w:t>
            </w:r>
            <w:r w:rsidR="00DA1FA7">
              <w:rPr>
                <w:noProof/>
                <w:webHidden/>
              </w:rPr>
              <w:tab/>
            </w:r>
            <w:r w:rsidR="00DA1FA7">
              <w:rPr>
                <w:noProof/>
                <w:webHidden/>
              </w:rPr>
              <w:fldChar w:fldCharType="begin"/>
            </w:r>
            <w:r w:rsidR="00DA1FA7">
              <w:rPr>
                <w:noProof/>
                <w:webHidden/>
              </w:rPr>
              <w:instrText xml:space="preserve"> PAGEREF _Toc167368169 \h </w:instrText>
            </w:r>
            <w:r w:rsidR="00DA1FA7">
              <w:rPr>
                <w:noProof/>
                <w:webHidden/>
              </w:rPr>
            </w:r>
            <w:r w:rsidR="00DA1FA7">
              <w:rPr>
                <w:noProof/>
                <w:webHidden/>
              </w:rPr>
              <w:fldChar w:fldCharType="separate"/>
            </w:r>
            <w:r w:rsidR="00DA1FA7">
              <w:rPr>
                <w:noProof/>
                <w:webHidden/>
              </w:rPr>
              <w:t>189</w:t>
            </w:r>
            <w:r w:rsidR="00DA1FA7">
              <w:rPr>
                <w:noProof/>
                <w:webHidden/>
              </w:rPr>
              <w:fldChar w:fldCharType="end"/>
            </w:r>
          </w:hyperlink>
        </w:p>
        <w:p w14:paraId="10E70DC7" w14:textId="284212E4" w:rsidR="00DA1FA7" w:rsidRDefault="00B53A2B">
          <w:pPr>
            <w:pStyle w:val="TOC2"/>
            <w:tabs>
              <w:tab w:val="right" w:leader="dot" w:pos="9350"/>
            </w:tabs>
            <w:rPr>
              <w:noProof/>
              <w:kern w:val="2"/>
              <w:szCs w:val="28"/>
              <w:lang w:val="en-AU" w:eastAsia="zh-CN" w:bidi="th-TH"/>
              <w14:ligatures w14:val="standardContextual"/>
            </w:rPr>
          </w:pPr>
          <w:hyperlink w:anchor="_Toc167368170" w:history="1">
            <w:r w:rsidR="00DA1FA7" w:rsidRPr="006E08A1">
              <w:rPr>
                <w:rStyle w:val="Hyperlink"/>
                <w:noProof/>
                <w:lang w:val="en-AU"/>
              </w:rPr>
              <w:t>18/02 Fri</w:t>
            </w:r>
            <w:r w:rsidR="00DA1FA7">
              <w:rPr>
                <w:noProof/>
                <w:webHidden/>
              </w:rPr>
              <w:tab/>
            </w:r>
            <w:r w:rsidR="00DA1FA7">
              <w:rPr>
                <w:noProof/>
                <w:webHidden/>
              </w:rPr>
              <w:fldChar w:fldCharType="begin"/>
            </w:r>
            <w:r w:rsidR="00DA1FA7">
              <w:rPr>
                <w:noProof/>
                <w:webHidden/>
              </w:rPr>
              <w:instrText xml:space="preserve"> PAGEREF _Toc167368170 \h </w:instrText>
            </w:r>
            <w:r w:rsidR="00DA1FA7">
              <w:rPr>
                <w:noProof/>
                <w:webHidden/>
              </w:rPr>
            </w:r>
            <w:r w:rsidR="00DA1FA7">
              <w:rPr>
                <w:noProof/>
                <w:webHidden/>
              </w:rPr>
              <w:fldChar w:fldCharType="separate"/>
            </w:r>
            <w:r w:rsidR="00DA1FA7">
              <w:rPr>
                <w:noProof/>
                <w:webHidden/>
              </w:rPr>
              <w:t>190</w:t>
            </w:r>
            <w:r w:rsidR="00DA1FA7">
              <w:rPr>
                <w:noProof/>
                <w:webHidden/>
              </w:rPr>
              <w:fldChar w:fldCharType="end"/>
            </w:r>
          </w:hyperlink>
        </w:p>
        <w:p w14:paraId="0B0852DA" w14:textId="66541F42" w:rsidR="00DA1FA7" w:rsidRDefault="00B53A2B">
          <w:pPr>
            <w:pStyle w:val="TOC2"/>
            <w:tabs>
              <w:tab w:val="right" w:leader="dot" w:pos="9350"/>
            </w:tabs>
            <w:rPr>
              <w:noProof/>
              <w:kern w:val="2"/>
              <w:szCs w:val="28"/>
              <w:lang w:val="en-AU" w:eastAsia="zh-CN" w:bidi="th-TH"/>
              <w14:ligatures w14:val="standardContextual"/>
            </w:rPr>
          </w:pPr>
          <w:hyperlink w:anchor="_Toc167368171" w:history="1">
            <w:r w:rsidR="00DA1FA7" w:rsidRPr="006E08A1">
              <w:rPr>
                <w:rStyle w:val="Hyperlink"/>
                <w:noProof/>
                <w:lang w:val="en-AU"/>
              </w:rPr>
              <w:t>21/02 Mon</w:t>
            </w:r>
            <w:r w:rsidR="00DA1FA7">
              <w:rPr>
                <w:noProof/>
                <w:webHidden/>
              </w:rPr>
              <w:tab/>
            </w:r>
            <w:r w:rsidR="00DA1FA7">
              <w:rPr>
                <w:noProof/>
                <w:webHidden/>
              </w:rPr>
              <w:fldChar w:fldCharType="begin"/>
            </w:r>
            <w:r w:rsidR="00DA1FA7">
              <w:rPr>
                <w:noProof/>
                <w:webHidden/>
              </w:rPr>
              <w:instrText xml:space="preserve"> PAGEREF _Toc167368171 \h </w:instrText>
            </w:r>
            <w:r w:rsidR="00DA1FA7">
              <w:rPr>
                <w:noProof/>
                <w:webHidden/>
              </w:rPr>
            </w:r>
            <w:r w:rsidR="00DA1FA7">
              <w:rPr>
                <w:noProof/>
                <w:webHidden/>
              </w:rPr>
              <w:fldChar w:fldCharType="separate"/>
            </w:r>
            <w:r w:rsidR="00DA1FA7">
              <w:rPr>
                <w:noProof/>
                <w:webHidden/>
              </w:rPr>
              <w:t>190</w:t>
            </w:r>
            <w:r w:rsidR="00DA1FA7">
              <w:rPr>
                <w:noProof/>
                <w:webHidden/>
              </w:rPr>
              <w:fldChar w:fldCharType="end"/>
            </w:r>
          </w:hyperlink>
        </w:p>
        <w:p w14:paraId="595F3A94" w14:textId="60D0B490" w:rsidR="00DA1FA7" w:rsidRDefault="00B53A2B">
          <w:pPr>
            <w:pStyle w:val="TOC2"/>
            <w:tabs>
              <w:tab w:val="right" w:leader="dot" w:pos="9350"/>
            </w:tabs>
            <w:rPr>
              <w:noProof/>
              <w:kern w:val="2"/>
              <w:szCs w:val="28"/>
              <w:lang w:val="en-AU" w:eastAsia="zh-CN" w:bidi="th-TH"/>
              <w14:ligatures w14:val="standardContextual"/>
            </w:rPr>
          </w:pPr>
          <w:hyperlink w:anchor="_Toc167368172" w:history="1">
            <w:r w:rsidR="00DA1FA7" w:rsidRPr="006E08A1">
              <w:rPr>
                <w:rStyle w:val="Hyperlink"/>
                <w:noProof/>
                <w:lang w:val="en-AU"/>
              </w:rPr>
              <w:t>22/02 Tue</w:t>
            </w:r>
            <w:r w:rsidR="00DA1FA7">
              <w:rPr>
                <w:noProof/>
                <w:webHidden/>
              </w:rPr>
              <w:tab/>
            </w:r>
            <w:r w:rsidR="00DA1FA7">
              <w:rPr>
                <w:noProof/>
                <w:webHidden/>
              </w:rPr>
              <w:fldChar w:fldCharType="begin"/>
            </w:r>
            <w:r w:rsidR="00DA1FA7">
              <w:rPr>
                <w:noProof/>
                <w:webHidden/>
              </w:rPr>
              <w:instrText xml:space="preserve"> PAGEREF _Toc167368172 \h </w:instrText>
            </w:r>
            <w:r w:rsidR="00DA1FA7">
              <w:rPr>
                <w:noProof/>
                <w:webHidden/>
              </w:rPr>
            </w:r>
            <w:r w:rsidR="00DA1FA7">
              <w:rPr>
                <w:noProof/>
                <w:webHidden/>
              </w:rPr>
              <w:fldChar w:fldCharType="separate"/>
            </w:r>
            <w:r w:rsidR="00DA1FA7">
              <w:rPr>
                <w:noProof/>
                <w:webHidden/>
              </w:rPr>
              <w:t>191</w:t>
            </w:r>
            <w:r w:rsidR="00DA1FA7">
              <w:rPr>
                <w:noProof/>
                <w:webHidden/>
              </w:rPr>
              <w:fldChar w:fldCharType="end"/>
            </w:r>
          </w:hyperlink>
        </w:p>
        <w:p w14:paraId="35572140" w14:textId="4F66C821" w:rsidR="00DA1FA7" w:rsidRDefault="00B53A2B">
          <w:pPr>
            <w:pStyle w:val="TOC2"/>
            <w:tabs>
              <w:tab w:val="right" w:leader="dot" w:pos="9350"/>
            </w:tabs>
            <w:rPr>
              <w:noProof/>
              <w:kern w:val="2"/>
              <w:szCs w:val="28"/>
              <w:lang w:val="en-AU" w:eastAsia="zh-CN" w:bidi="th-TH"/>
              <w14:ligatures w14:val="standardContextual"/>
            </w:rPr>
          </w:pPr>
          <w:hyperlink w:anchor="_Toc167368173" w:history="1">
            <w:r w:rsidR="00DA1FA7" w:rsidRPr="006E08A1">
              <w:rPr>
                <w:rStyle w:val="Hyperlink"/>
                <w:noProof/>
                <w:lang w:val="en-AU"/>
              </w:rPr>
              <w:t>23/02 Wed</w:t>
            </w:r>
            <w:r w:rsidR="00DA1FA7">
              <w:rPr>
                <w:noProof/>
                <w:webHidden/>
              </w:rPr>
              <w:tab/>
            </w:r>
            <w:r w:rsidR="00DA1FA7">
              <w:rPr>
                <w:noProof/>
                <w:webHidden/>
              </w:rPr>
              <w:fldChar w:fldCharType="begin"/>
            </w:r>
            <w:r w:rsidR="00DA1FA7">
              <w:rPr>
                <w:noProof/>
                <w:webHidden/>
              </w:rPr>
              <w:instrText xml:space="preserve"> PAGEREF _Toc167368173 \h </w:instrText>
            </w:r>
            <w:r w:rsidR="00DA1FA7">
              <w:rPr>
                <w:noProof/>
                <w:webHidden/>
              </w:rPr>
            </w:r>
            <w:r w:rsidR="00DA1FA7">
              <w:rPr>
                <w:noProof/>
                <w:webHidden/>
              </w:rPr>
              <w:fldChar w:fldCharType="separate"/>
            </w:r>
            <w:r w:rsidR="00DA1FA7">
              <w:rPr>
                <w:noProof/>
                <w:webHidden/>
              </w:rPr>
              <w:t>191</w:t>
            </w:r>
            <w:r w:rsidR="00DA1FA7">
              <w:rPr>
                <w:noProof/>
                <w:webHidden/>
              </w:rPr>
              <w:fldChar w:fldCharType="end"/>
            </w:r>
          </w:hyperlink>
        </w:p>
        <w:p w14:paraId="6AA353C9" w14:textId="39C7ED4F" w:rsidR="00DA1FA7" w:rsidRDefault="00B53A2B">
          <w:pPr>
            <w:pStyle w:val="TOC2"/>
            <w:tabs>
              <w:tab w:val="right" w:leader="dot" w:pos="9350"/>
            </w:tabs>
            <w:rPr>
              <w:noProof/>
              <w:kern w:val="2"/>
              <w:szCs w:val="28"/>
              <w:lang w:val="en-AU" w:eastAsia="zh-CN" w:bidi="th-TH"/>
              <w14:ligatures w14:val="standardContextual"/>
            </w:rPr>
          </w:pPr>
          <w:hyperlink w:anchor="_Toc167368174" w:history="1">
            <w:r w:rsidR="00DA1FA7" w:rsidRPr="006E08A1">
              <w:rPr>
                <w:rStyle w:val="Hyperlink"/>
                <w:noProof/>
                <w:lang w:val="en-AU"/>
              </w:rPr>
              <w:t>24/02 Thu A.Leave</w:t>
            </w:r>
            <w:r w:rsidR="00DA1FA7">
              <w:rPr>
                <w:noProof/>
                <w:webHidden/>
              </w:rPr>
              <w:tab/>
            </w:r>
            <w:r w:rsidR="00DA1FA7">
              <w:rPr>
                <w:noProof/>
                <w:webHidden/>
              </w:rPr>
              <w:fldChar w:fldCharType="begin"/>
            </w:r>
            <w:r w:rsidR="00DA1FA7">
              <w:rPr>
                <w:noProof/>
                <w:webHidden/>
              </w:rPr>
              <w:instrText xml:space="preserve"> PAGEREF _Toc167368174 \h </w:instrText>
            </w:r>
            <w:r w:rsidR="00DA1FA7">
              <w:rPr>
                <w:noProof/>
                <w:webHidden/>
              </w:rPr>
            </w:r>
            <w:r w:rsidR="00DA1FA7">
              <w:rPr>
                <w:noProof/>
                <w:webHidden/>
              </w:rPr>
              <w:fldChar w:fldCharType="separate"/>
            </w:r>
            <w:r w:rsidR="00DA1FA7">
              <w:rPr>
                <w:noProof/>
                <w:webHidden/>
              </w:rPr>
              <w:t>192</w:t>
            </w:r>
            <w:r w:rsidR="00DA1FA7">
              <w:rPr>
                <w:noProof/>
                <w:webHidden/>
              </w:rPr>
              <w:fldChar w:fldCharType="end"/>
            </w:r>
          </w:hyperlink>
        </w:p>
        <w:p w14:paraId="16D2476C" w14:textId="70C9CE03" w:rsidR="00DA1FA7" w:rsidRDefault="00B53A2B">
          <w:pPr>
            <w:pStyle w:val="TOC2"/>
            <w:tabs>
              <w:tab w:val="right" w:leader="dot" w:pos="9350"/>
            </w:tabs>
            <w:rPr>
              <w:noProof/>
              <w:kern w:val="2"/>
              <w:szCs w:val="28"/>
              <w:lang w:val="en-AU" w:eastAsia="zh-CN" w:bidi="th-TH"/>
              <w14:ligatures w14:val="standardContextual"/>
            </w:rPr>
          </w:pPr>
          <w:hyperlink w:anchor="_Toc167368175" w:history="1">
            <w:r w:rsidR="00DA1FA7" w:rsidRPr="006E08A1">
              <w:rPr>
                <w:rStyle w:val="Hyperlink"/>
                <w:noProof/>
                <w:lang w:val="en-AU"/>
              </w:rPr>
              <w:t>24/02 Fri</w:t>
            </w:r>
            <w:r w:rsidR="00DA1FA7">
              <w:rPr>
                <w:noProof/>
                <w:webHidden/>
              </w:rPr>
              <w:tab/>
            </w:r>
            <w:r w:rsidR="00DA1FA7">
              <w:rPr>
                <w:noProof/>
                <w:webHidden/>
              </w:rPr>
              <w:fldChar w:fldCharType="begin"/>
            </w:r>
            <w:r w:rsidR="00DA1FA7">
              <w:rPr>
                <w:noProof/>
                <w:webHidden/>
              </w:rPr>
              <w:instrText xml:space="preserve"> PAGEREF _Toc167368175 \h </w:instrText>
            </w:r>
            <w:r w:rsidR="00DA1FA7">
              <w:rPr>
                <w:noProof/>
                <w:webHidden/>
              </w:rPr>
            </w:r>
            <w:r w:rsidR="00DA1FA7">
              <w:rPr>
                <w:noProof/>
                <w:webHidden/>
              </w:rPr>
              <w:fldChar w:fldCharType="separate"/>
            </w:r>
            <w:r w:rsidR="00DA1FA7">
              <w:rPr>
                <w:noProof/>
                <w:webHidden/>
              </w:rPr>
              <w:t>192</w:t>
            </w:r>
            <w:r w:rsidR="00DA1FA7">
              <w:rPr>
                <w:noProof/>
                <w:webHidden/>
              </w:rPr>
              <w:fldChar w:fldCharType="end"/>
            </w:r>
          </w:hyperlink>
        </w:p>
        <w:p w14:paraId="1C0AC850" w14:textId="22747392" w:rsidR="00DA1FA7" w:rsidRDefault="00B53A2B">
          <w:pPr>
            <w:pStyle w:val="TOC2"/>
            <w:tabs>
              <w:tab w:val="right" w:leader="dot" w:pos="9350"/>
            </w:tabs>
            <w:rPr>
              <w:noProof/>
              <w:kern w:val="2"/>
              <w:szCs w:val="28"/>
              <w:lang w:val="en-AU" w:eastAsia="zh-CN" w:bidi="th-TH"/>
              <w14:ligatures w14:val="standardContextual"/>
            </w:rPr>
          </w:pPr>
          <w:hyperlink w:anchor="_Toc167368176" w:history="1">
            <w:r w:rsidR="00DA1FA7" w:rsidRPr="006E08A1">
              <w:rPr>
                <w:rStyle w:val="Hyperlink"/>
                <w:noProof/>
                <w:lang w:val="en-AU"/>
              </w:rPr>
              <w:t>28/02 Mon</w:t>
            </w:r>
            <w:r w:rsidR="00DA1FA7">
              <w:rPr>
                <w:noProof/>
                <w:webHidden/>
              </w:rPr>
              <w:tab/>
            </w:r>
            <w:r w:rsidR="00DA1FA7">
              <w:rPr>
                <w:noProof/>
                <w:webHidden/>
              </w:rPr>
              <w:fldChar w:fldCharType="begin"/>
            </w:r>
            <w:r w:rsidR="00DA1FA7">
              <w:rPr>
                <w:noProof/>
                <w:webHidden/>
              </w:rPr>
              <w:instrText xml:space="preserve"> PAGEREF _Toc167368176 \h </w:instrText>
            </w:r>
            <w:r w:rsidR="00DA1FA7">
              <w:rPr>
                <w:noProof/>
                <w:webHidden/>
              </w:rPr>
            </w:r>
            <w:r w:rsidR="00DA1FA7">
              <w:rPr>
                <w:noProof/>
                <w:webHidden/>
              </w:rPr>
              <w:fldChar w:fldCharType="separate"/>
            </w:r>
            <w:r w:rsidR="00DA1FA7">
              <w:rPr>
                <w:noProof/>
                <w:webHidden/>
              </w:rPr>
              <w:t>192</w:t>
            </w:r>
            <w:r w:rsidR="00DA1FA7">
              <w:rPr>
                <w:noProof/>
                <w:webHidden/>
              </w:rPr>
              <w:fldChar w:fldCharType="end"/>
            </w:r>
          </w:hyperlink>
        </w:p>
        <w:p w14:paraId="64B362E0" w14:textId="0AC9522E"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177" w:history="1">
            <w:r w:rsidR="00DA1FA7" w:rsidRPr="006E08A1">
              <w:rPr>
                <w:rStyle w:val="Hyperlink"/>
                <w:noProof/>
                <w:lang w:val="en-AU"/>
              </w:rPr>
              <w:t>Mar 2022</w:t>
            </w:r>
            <w:r w:rsidR="00DA1FA7">
              <w:rPr>
                <w:noProof/>
                <w:webHidden/>
              </w:rPr>
              <w:tab/>
            </w:r>
            <w:r w:rsidR="00DA1FA7">
              <w:rPr>
                <w:noProof/>
                <w:webHidden/>
              </w:rPr>
              <w:fldChar w:fldCharType="begin"/>
            </w:r>
            <w:r w:rsidR="00DA1FA7">
              <w:rPr>
                <w:noProof/>
                <w:webHidden/>
              </w:rPr>
              <w:instrText xml:space="preserve"> PAGEREF _Toc167368177 \h </w:instrText>
            </w:r>
            <w:r w:rsidR="00DA1FA7">
              <w:rPr>
                <w:noProof/>
                <w:webHidden/>
              </w:rPr>
            </w:r>
            <w:r w:rsidR="00DA1FA7">
              <w:rPr>
                <w:noProof/>
                <w:webHidden/>
              </w:rPr>
              <w:fldChar w:fldCharType="separate"/>
            </w:r>
            <w:r w:rsidR="00DA1FA7">
              <w:rPr>
                <w:noProof/>
                <w:webHidden/>
              </w:rPr>
              <w:t>195</w:t>
            </w:r>
            <w:r w:rsidR="00DA1FA7">
              <w:rPr>
                <w:noProof/>
                <w:webHidden/>
              </w:rPr>
              <w:fldChar w:fldCharType="end"/>
            </w:r>
          </w:hyperlink>
        </w:p>
        <w:p w14:paraId="50E525F5" w14:textId="7FF9EAAE" w:rsidR="00DA1FA7" w:rsidRDefault="00B53A2B">
          <w:pPr>
            <w:pStyle w:val="TOC2"/>
            <w:tabs>
              <w:tab w:val="right" w:leader="dot" w:pos="9350"/>
            </w:tabs>
            <w:rPr>
              <w:noProof/>
              <w:kern w:val="2"/>
              <w:szCs w:val="28"/>
              <w:lang w:val="en-AU" w:eastAsia="zh-CN" w:bidi="th-TH"/>
              <w14:ligatures w14:val="standardContextual"/>
            </w:rPr>
          </w:pPr>
          <w:hyperlink w:anchor="_Toc167368178" w:history="1">
            <w:r w:rsidR="00DA1FA7" w:rsidRPr="006E08A1">
              <w:rPr>
                <w:rStyle w:val="Hyperlink"/>
                <w:noProof/>
                <w:lang w:val="en-AU"/>
              </w:rPr>
              <w:t>01/03 Tue</w:t>
            </w:r>
            <w:r w:rsidR="00DA1FA7">
              <w:rPr>
                <w:noProof/>
                <w:webHidden/>
              </w:rPr>
              <w:tab/>
            </w:r>
            <w:r w:rsidR="00DA1FA7">
              <w:rPr>
                <w:noProof/>
                <w:webHidden/>
              </w:rPr>
              <w:fldChar w:fldCharType="begin"/>
            </w:r>
            <w:r w:rsidR="00DA1FA7">
              <w:rPr>
                <w:noProof/>
                <w:webHidden/>
              </w:rPr>
              <w:instrText xml:space="preserve"> PAGEREF _Toc167368178 \h </w:instrText>
            </w:r>
            <w:r w:rsidR="00DA1FA7">
              <w:rPr>
                <w:noProof/>
                <w:webHidden/>
              </w:rPr>
            </w:r>
            <w:r w:rsidR="00DA1FA7">
              <w:rPr>
                <w:noProof/>
                <w:webHidden/>
              </w:rPr>
              <w:fldChar w:fldCharType="separate"/>
            </w:r>
            <w:r w:rsidR="00DA1FA7">
              <w:rPr>
                <w:noProof/>
                <w:webHidden/>
              </w:rPr>
              <w:t>195</w:t>
            </w:r>
            <w:r w:rsidR="00DA1FA7">
              <w:rPr>
                <w:noProof/>
                <w:webHidden/>
              </w:rPr>
              <w:fldChar w:fldCharType="end"/>
            </w:r>
          </w:hyperlink>
        </w:p>
        <w:p w14:paraId="01EE0824" w14:textId="56CD78AE" w:rsidR="00DA1FA7" w:rsidRDefault="00B53A2B">
          <w:pPr>
            <w:pStyle w:val="TOC2"/>
            <w:tabs>
              <w:tab w:val="right" w:leader="dot" w:pos="9350"/>
            </w:tabs>
            <w:rPr>
              <w:noProof/>
              <w:kern w:val="2"/>
              <w:szCs w:val="28"/>
              <w:lang w:val="en-AU" w:eastAsia="zh-CN" w:bidi="th-TH"/>
              <w14:ligatures w14:val="standardContextual"/>
            </w:rPr>
          </w:pPr>
          <w:hyperlink w:anchor="_Toc167368179" w:history="1">
            <w:r w:rsidR="00DA1FA7" w:rsidRPr="006E08A1">
              <w:rPr>
                <w:rStyle w:val="Hyperlink"/>
                <w:noProof/>
                <w:lang w:val="en-AU"/>
              </w:rPr>
              <w:t>02/03 Wed</w:t>
            </w:r>
            <w:r w:rsidR="00DA1FA7">
              <w:rPr>
                <w:noProof/>
                <w:webHidden/>
              </w:rPr>
              <w:tab/>
            </w:r>
            <w:r w:rsidR="00DA1FA7">
              <w:rPr>
                <w:noProof/>
                <w:webHidden/>
              </w:rPr>
              <w:fldChar w:fldCharType="begin"/>
            </w:r>
            <w:r w:rsidR="00DA1FA7">
              <w:rPr>
                <w:noProof/>
                <w:webHidden/>
              </w:rPr>
              <w:instrText xml:space="preserve"> PAGEREF _Toc167368179 \h </w:instrText>
            </w:r>
            <w:r w:rsidR="00DA1FA7">
              <w:rPr>
                <w:noProof/>
                <w:webHidden/>
              </w:rPr>
            </w:r>
            <w:r w:rsidR="00DA1FA7">
              <w:rPr>
                <w:noProof/>
                <w:webHidden/>
              </w:rPr>
              <w:fldChar w:fldCharType="separate"/>
            </w:r>
            <w:r w:rsidR="00DA1FA7">
              <w:rPr>
                <w:noProof/>
                <w:webHidden/>
              </w:rPr>
              <w:t>195</w:t>
            </w:r>
            <w:r w:rsidR="00DA1FA7">
              <w:rPr>
                <w:noProof/>
                <w:webHidden/>
              </w:rPr>
              <w:fldChar w:fldCharType="end"/>
            </w:r>
          </w:hyperlink>
        </w:p>
        <w:p w14:paraId="23BB0247" w14:textId="3520BFEF" w:rsidR="00DA1FA7" w:rsidRDefault="00B53A2B">
          <w:pPr>
            <w:pStyle w:val="TOC2"/>
            <w:tabs>
              <w:tab w:val="right" w:leader="dot" w:pos="9350"/>
            </w:tabs>
            <w:rPr>
              <w:noProof/>
              <w:kern w:val="2"/>
              <w:szCs w:val="28"/>
              <w:lang w:val="en-AU" w:eastAsia="zh-CN" w:bidi="th-TH"/>
              <w14:ligatures w14:val="standardContextual"/>
            </w:rPr>
          </w:pPr>
          <w:hyperlink w:anchor="_Toc167368180" w:history="1">
            <w:r w:rsidR="00DA1FA7" w:rsidRPr="006E08A1">
              <w:rPr>
                <w:rStyle w:val="Hyperlink"/>
                <w:noProof/>
                <w:lang w:val="en-AU"/>
              </w:rPr>
              <w:t>03/03 Thu</w:t>
            </w:r>
            <w:r w:rsidR="00DA1FA7">
              <w:rPr>
                <w:noProof/>
                <w:webHidden/>
              </w:rPr>
              <w:tab/>
            </w:r>
            <w:r w:rsidR="00DA1FA7">
              <w:rPr>
                <w:noProof/>
                <w:webHidden/>
              </w:rPr>
              <w:fldChar w:fldCharType="begin"/>
            </w:r>
            <w:r w:rsidR="00DA1FA7">
              <w:rPr>
                <w:noProof/>
                <w:webHidden/>
              </w:rPr>
              <w:instrText xml:space="preserve"> PAGEREF _Toc167368180 \h </w:instrText>
            </w:r>
            <w:r w:rsidR="00DA1FA7">
              <w:rPr>
                <w:noProof/>
                <w:webHidden/>
              </w:rPr>
            </w:r>
            <w:r w:rsidR="00DA1FA7">
              <w:rPr>
                <w:noProof/>
                <w:webHidden/>
              </w:rPr>
              <w:fldChar w:fldCharType="separate"/>
            </w:r>
            <w:r w:rsidR="00DA1FA7">
              <w:rPr>
                <w:noProof/>
                <w:webHidden/>
              </w:rPr>
              <w:t>196</w:t>
            </w:r>
            <w:r w:rsidR="00DA1FA7">
              <w:rPr>
                <w:noProof/>
                <w:webHidden/>
              </w:rPr>
              <w:fldChar w:fldCharType="end"/>
            </w:r>
          </w:hyperlink>
        </w:p>
        <w:p w14:paraId="58533649" w14:textId="51C1CA85" w:rsidR="00DA1FA7" w:rsidRDefault="00B53A2B">
          <w:pPr>
            <w:pStyle w:val="TOC2"/>
            <w:tabs>
              <w:tab w:val="right" w:leader="dot" w:pos="9350"/>
            </w:tabs>
            <w:rPr>
              <w:noProof/>
              <w:kern w:val="2"/>
              <w:szCs w:val="28"/>
              <w:lang w:val="en-AU" w:eastAsia="zh-CN" w:bidi="th-TH"/>
              <w14:ligatures w14:val="standardContextual"/>
            </w:rPr>
          </w:pPr>
          <w:hyperlink w:anchor="_Toc167368181" w:history="1">
            <w:r w:rsidR="00DA1FA7" w:rsidRPr="006E08A1">
              <w:rPr>
                <w:rStyle w:val="Hyperlink"/>
                <w:noProof/>
                <w:lang w:val="en-AU"/>
              </w:rPr>
              <w:t>04/03 Fri</w:t>
            </w:r>
            <w:r w:rsidR="00DA1FA7">
              <w:rPr>
                <w:noProof/>
                <w:webHidden/>
              </w:rPr>
              <w:tab/>
            </w:r>
            <w:r w:rsidR="00DA1FA7">
              <w:rPr>
                <w:noProof/>
                <w:webHidden/>
              </w:rPr>
              <w:fldChar w:fldCharType="begin"/>
            </w:r>
            <w:r w:rsidR="00DA1FA7">
              <w:rPr>
                <w:noProof/>
                <w:webHidden/>
              </w:rPr>
              <w:instrText xml:space="preserve"> PAGEREF _Toc167368181 \h </w:instrText>
            </w:r>
            <w:r w:rsidR="00DA1FA7">
              <w:rPr>
                <w:noProof/>
                <w:webHidden/>
              </w:rPr>
            </w:r>
            <w:r w:rsidR="00DA1FA7">
              <w:rPr>
                <w:noProof/>
                <w:webHidden/>
              </w:rPr>
              <w:fldChar w:fldCharType="separate"/>
            </w:r>
            <w:r w:rsidR="00DA1FA7">
              <w:rPr>
                <w:noProof/>
                <w:webHidden/>
              </w:rPr>
              <w:t>196</w:t>
            </w:r>
            <w:r w:rsidR="00DA1FA7">
              <w:rPr>
                <w:noProof/>
                <w:webHidden/>
              </w:rPr>
              <w:fldChar w:fldCharType="end"/>
            </w:r>
          </w:hyperlink>
        </w:p>
        <w:p w14:paraId="0B566CDC" w14:textId="4317DF1A" w:rsidR="00DA1FA7" w:rsidRDefault="00B53A2B">
          <w:pPr>
            <w:pStyle w:val="TOC2"/>
            <w:tabs>
              <w:tab w:val="right" w:leader="dot" w:pos="9350"/>
            </w:tabs>
            <w:rPr>
              <w:noProof/>
              <w:kern w:val="2"/>
              <w:szCs w:val="28"/>
              <w:lang w:val="en-AU" w:eastAsia="zh-CN" w:bidi="th-TH"/>
              <w14:ligatures w14:val="standardContextual"/>
            </w:rPr>
          </w:pPr>
          <w:hyperlink w:anchor="_Toc167368182" w:history="1">
            <w:r w:rsidR="00DA1FA7" w:rsidRPr="006E08A1">
              <w:rPr>
                <w:rStyle w:val="Hyperlink"/>
                <w:noProof/>
                <w:lang w:val="en-AU"/>
              </w:rPr>
              <w:t>07/03 Mon</w:t>
            </w:r>
            <w:r w:rsidR="00DA1FA7">
              <w:rPr>
                <w:noProof/>
                <w:webHidden/>
              </w:rPr>
              <w:tab/>
            </w:r>
            <w:r w:rsidR="00DA1FA7">
              <w:rPr>
                <w:noProof/>
                <w:webHidden/>
              </w:rPr>
              <w:fldChar w:fldCharType="begin"/>
            </w:r>
            <w:r w:rsidR="00DA1FA7">
              <w:rPr>
                <w:noProof/>
                <w:webHidden/>
              </w:rPr>
              <w:instrText xml:space="preserve"> PAGEREF _Toc167368182 \h </w:instrText>
            </w:r>
            <w:r w:rsidR="00DA1FA7">
              <w:rPr>
                <w:noProof/>
                <w:webHidden/>
              </w:rPr>
            </w:r>
            <w:r w:rsidR="00DA1FA7">
              <w:rPr>
                <w:noProof/>
                <w:webHidden/>
              </w:rPr>
              <w:fldChar w:fldCharType="separate"/>
            </w:r>
            <w:r w:rsidR="00DA1FA7">
              <w:rPr>
                <w:noProof/>
                <w:webHidden/>
              </w:rPr>
              <w:t>196</w:t>
            </w:r>
            <w:r w:rsidR="00DA1FA7">
              <w:rPr>
                <w:noProof/>
                <w:webHidden/>
              </w:rPr>
              <w:fldChar w:fldCharType="end"/>
            </w:r>
          </w:hyperlink>
        </w:p>
        <w:p w14:paraId="0D9ADB56" w14:textId="179EC434" w:rsidR="00DA1FA7" w:rsidRDefault="00B53A2B">
          <w:pPr>
            <w:pStyle w:val="TOC2"/>
            <w:tabs>
              <w:tab w:val="right" w:leader="dot" w:pos="9350"/>
            </w:tabs>
            <w:rPr>
              <w:noProof/>
              <w:kern w:val="2"/>
              <w:szCs w:val="28"/>
              <w:lang w:val="en-AU" w:eastAsia="zh-CN" w:bidi="th-TH"/>
              <w14:ligatures w14:val="standardContextual"/>
            </w:rPr>
          </w:pPr>
          <w:hyperlink w:anchor="_Toc167368183" w:history="1">
            <w:r w:rsidR="00DA1FA7" w:rsidRPr="006E08A1">
              <w:rPr>
                <w:rStyle w:val="Hyperlink"/>
                <w:noProof/>
                <w:lang w:val="en-AU"/>
              </w:rPr>
              <w:t>08/03 Tue</w:t>
            </w:r>
            <w:r w:rsidR="00DA1FA7">
              <w:rPr>
                <w:noProof/>
                <w:webHidden/>
              </w:rPr>
              <w:tab/>
            </w:r>
            <w:r w:rsidR="00DA1FA7">
              <w:rPr>
                <w:noProof/>
                <w:webHidden/>
              </w:rPr>
              <w:fldChar w:fldCharType="begin"/>
            </w:r>
            <w:r w:rsidR="00DA1FA7">
              <w:rPr>
                <w:noProof/>
                <w:webHidden/>
              </w:rPr>
              <w:instrText xml:space="preserve"> PAGEREF _Toc167368183 \h </w:instrText>
            </w:r>
            <w:r w:rsidR="00DA1FA7">
              <w:rPr>
                <w:noProof/>
                <w:webHidden/>
              </w:rPr>
            </w:r>
            <w:r w:rsidR="00DA1FA7">
              <w:rPr>
                <w:noProof/>
                <w:webHidden/>
              </w:rPr>
              <w:fldChar w:fldCharType="separate"/>
            </w:r>
            <w:r w:rsidR="00DA1FA7">
              <w:rPr>
                <w:noProof/>
                <w:webHidden/>
              </w:rPr>
              <w:t>197</w:t>
            </w:r>
            <w:r w:rsidR="00DA1FA7">
              <w:rPr>
                <w:noProof/>
                <w:webHidden/>
              </w:rPr>
              <w:fldChar w:fldCharType="end"/>
            </w:r>
          </w:hyperlink>
        </w:p>
        <w:p w14:paraId="08DD3A8D" w14:textId="6AF054B8" w:rsidR="00DA1FA7" w:rsidRDefault="00B53A2B">
          <w:pPr>
            <w:pStyle w:val="TOC2"/>
            <w:tabs>
              <w:tab w:val="right" w:leader="dot" w:pos="9350"/>
            </w:tabs>
            <w:rPr>
              <w:noProof/>
              <w:kern w:val="2"/>
              <w:szCs w:val="28"/>
              <w:lang w:val="en-AU" w:eastAsia="zh-CN" w:bidi="th-TH"/>
              <w14:ligatures w14:val="standardContextual"/>
            </w:rPr>
          </w:pPr>
          <w:hyperlink w:anchor="_Toc167368184" w:history="1">
            <w:r w:rsidR="00DA1FA7" w:rsidRPr="006E08A1">
              <w:rPr>
                <w:rStyle w:val="Hyperlink"/>
                <w:noProof/>
                <w:lang w:val="en-AU"/>
              </w:rPr>
              <w:t>09/03 Wed</w:t>
            </w:r>
            <w:r w:rsidR="00DA1FA7">
              <w:rPr>
                <w:noProof/>
                <w:webHidden/>
              </w:rPr>
              <w:tab/>
            </w:r>
            <w:r w:rsidR="00DA1FA7">
              <w:rPr>
                <w:noProof/>
                <w:webHidden/>
              </w:rPr>
              <w:fldChar w:fldCharType="begin"/>
            </w:r>
            <w:r w:rsidR="00DA1FA7">
              <w:rPr>
                <w:noProof/>
                <w:webHidden/>
              </w:rPr>
              <w:instrText xml:space="preserve"> PAGEREF _Toc167368184 \h </w:instrText>
            </w:r>
            <w:r w:rsidR="00DA1FA7">
              <w:rPr>
                <w:noProof/>
                <w:webHidden/>
              </w:rPr>
            </w:r>
            <w:r w:rsidR="00DA1FA7">
              <w:rPr>
                <w:noProof/>
                <w:webHidden/>
              </w:rPr>
              <w:fldChar w:fldCharType="separate"/>
            </w:r>
            <w:r w:rsidR="00DA1FA7">
              <w:rPr>
                <w:noProof/>
                <w:webHidden/>
              </w:rPr>
              <w:t>197</w:t>
            </w:r>
            <w:r w:rsidR="00DA1FA7">
              <w:rPr>
                <w:noProof/>
                <w:webHidden/>
              </w:rPr>
              <w:fldChar w:fldCharType="end"/>
            </w:r>
          </w:hyperlink>
        </w:p>
        <w:p w14:paraId="2A1BF191" w14:textId="4B840427" w:rsidR="00DA1FA7" w:rsidRDefault="00B53A2B">
          <w:pPr>
            <w:pStyle w:val="TOC2"/>
            <w:tabs>
              <w:tab w:val="right" w:leader="dot" w:pos="9350"/>
            </w:tabs>
            <w:rPr>
              <w:noProof/>
              <w:kern w:val="2"/>
              <w:szCs w:val="28"/>
              <w:lang w:val="en-AU" w:eastAsia="zh-CN" w:bidi="th-TH"/>
              <w14:ligatures w14:val="standardContextual"/>
            </w:rPr>
          </w:pPr>
          <w:hyperlink w:anchor="_Toc167368185" w:history="1">
            <w:r w:rsidR="00DA1FA7" w:rsidRPr="006E08A1">
              <w:rPr>
                <w:rStyle w:val="Hyperlink"/>
                <w:noProof/>
                <w:lang w:val="en-AU"/>
              </w:rPr>
              <w:t>10/03 Thu</w:t>
            </w:r>
            <w:r w:rsidR="00DA1FA7">
              <w:rPr>
                <w:noProof/>
                <w:webHidden/>
              </w:rPr>
              <w:tab/>
            </w:r>
            <w:r w:rsidR="00DA1FA7">
              <w:rPr>
                <w:noProof/>
                <w:webHidden/>
              </w:rPr>
              <w:fldChar w:fldCharType="begin"/>
            </w:r>
            <w:r w:rsidR="00DA1FA7">
              <w:rPr>
                <w:noProof/>
                <w:webHidden/>
              </w:rPr>
              <w:instrText xml:space="preserve"> PAGEREF _Toc167368185 \h </w:instrText>
            </w:r>
            <w:r w:rsidR="00DA1FA7">
              <w:rPr>
                <w:noProof/>
                <w:webHidden/>
              </w:rPr>
            </w:r>
            <w:r w:rsidR="00DA1FA7">
              <w:rPr>
                <w:noProof/>
                <w:webHidden/>
              </w:rPr>
              <w:fldChar w:fldCharType="separate"/>
            </w:r>
            <w:r w:rsidR="00DA1FA7">
              <w:rPr>
                <w:noProof/>
                <w:webHidden/>
              </w:rPr>
              <w:t>197</w:t>
            </w:r>
            <w:r w:rsidR="00DA1FA7">
              <w:rPr>
                <w:noProof/>
                <w:webHidden/>
              </w:rPr>
              <w:fldChar w:fldCharType="end"/>
            </w:r>
          </w:hyperlink>
        </w:p>
        <w:p w14:paraId="0D0EFFF3" w14:textId="2C96506C" w:rsidR="00DA1FA7" w:rsidRDefault="00B53A2B">
          <w:pPr>
            <w:pStyle w:val="TOC2"/>
            <w:tabs>
              <w:tab w:val="right" w:leader="dot" w:pos="9350"/>
            </w:tabs>
            <w:rPr>
              <w:noProof/>
              <w:kern w:val="2"/>
              <w:szCs w:val="28"/>
              <w:lang w:val="en-AU" w:eastAsia="zh-CN" w:bidi="th-TH"/>
              <w14:ligatures w14:val="standardContextual"/>
            </w:rPr>
          </w:pPr>
          <w:hyperlink w:anchor="_Toc167368186" w:history="1">
            <w:r w:rsidR="00DA1FA7" w:rsidRPr="006E08A1">
              <w:rPr>
                <w:rStyle w:val="Hyperlink"/>
                <w:noProof/>
                <w:lang w:val="en-AU"/>
              </w:rPr>
              <w:t>11/03 Fri</w:t>
            </w:r>
            <w:r w:rsidR="00DA1FA7">
              <w:rPr>
                <w:noProof/>
                <w:webHidden/>
              </w:rPr>
              <w:tab/>
            </w:r>
            <w:r w:rsidR="00DA1FA7">
              <w:rPr>
                <w:noProof/>
                <w:webHidden/>
              </w:rPr>
              <w:fldChar w:fldCharType="begin"/>
            </w:r>
            <w:r w:rsidR="00DA1FA7">
              <w:rPr>
                <w:noProof/>
                <w:webHidden/>
              </w:rPr>
              <w:instrText xml:space="preserve"> PAGEREF _Toc167368186 \h </w:instrText>
            </w:r>
            <w:r w:rsidR="00DA1FA7">
              <w:rPr>
                <w:noProof/>
                <w:webHidden/>
              </w:rPr>
            </w:r>
            <w:r w:rsidR="00DA1FA7">
              <w:rPr>
                <w:noProof/>
                <w:webHidden/>
              </w:rPr>
              <w:fldChar w:fldCharType="separate"/>
            </w:r>
            <w:r w:rsidR="00DA1FA7">
              <w:rPr>
                <w:noProof/>
                <w:webHidden/>
              </w:rPr>
              <w:t>198</w:t>
            </w:r>
            <w:r w:rsidR="00DA1FA7">
              <w:rPr>
                <w:noProof/>
                <w:webHidden/>
              </w:rPr>
              <w:fldChar w:fldCharType="end"/>
            </w:r>
          </w:hyperlink>
        </w:p>
        <w:p w14:paraId="137DD091" w14:textId="1C3D3A7B" w:rsidR="00DA1FA7" w:rsidRDefault="00B53A2B">
          <w:pPr>
            <w:pStyle w:val="TOC2"/>
            <w:tabs>
              <w:tab w:val="right" w:leader="dot" w:pos="9350"/>
            </w:tabs>
            <w:rPr>
              <w:noProof/>
              <w:kern w:val="2"/>
              <w:szCs w:val="28"/>
              <w:lang w:val="en-AU" w:eastAsia="zh-CN" w:bidi="th-TH"/>
              <w14:ligatures w14:val="standardContextual"/>
            </w:rPr>
          </w:pPr>
          <w:hyperlink w:anchor="_Toc167368187" w:history="1">
            <w:r w:rsidR="00DA1FA7" w:rsidRPr="006E08A1">
              <w:rPr>
                <w:rStyle w:val="Hyperlink"/>
                <w:noProof/>
                <w:lang w:val="en-AU"/>
              </w:rPr>
              <w:t>14/03 Mon</w:t>
            </w:r>
            <w:r w:rsidR="00DA1FA7">
              <w:rPr>
                <w:noProof/>
                <w:webHidden/>
              </w:rPr>
              <w:tab/>
            </w:r>
            <w:r w:rsidR="00DA1FA7">
              <w:rPr>
                <w:noProof/>
                <w:webHidden/>
              </w:rPr>
              <w:fldChar w:fldCharType="begin"/>
            </w:r>
            <w:r w:rsidR="00DA1FA7">
              <w:rPr>
                <w:noProof/>
                <w:webHidden/>
              </w:rPr>
              <w:instrText xml:space="preserve"> PAGEREF _Toc167368187 \h </w:instrText>
            </w:r>
            <w:r w:rsidR="00DA1FA7">
              <w:rPr>
                <w:noProof/>
                <w:webHidden/>
              </w:rPr>
            </w:r>
            <w:r w:rsidR="00DA1FA7">
              <w:rPr>
                <w:noProof/>
                <w:webHidden/>
              </w:rPr>
              <w:fldChar w:fldCharType="separate"/>
            </w:r>
            <w:r w:rsidR="00DA1FA7">
              <w:rPr>
                <w:noProof/>
                <w:webHidden/>
              </w:rPr>
              <w:t>198</w:t>
            </w:r>
            <w:r w:rsidR="00DA1FA7">
              <w:rPr>
                <w:noProof/>
                <w:webHidden/>
              </w:rPr>
              <w:fldChar w:fldCharType="end"/>
            </w:r>
          </w:hyperlink>
        </w:p>
        <w:p w14:paraId="5CB7027F" w14:textId="2690AC5D" w:rsidR="00DA1FA7" w:rsidRDefault="00B53A2B">
          <w:pPr>
            <w:pStyle w:val="TOC2"/>
            <w:tabs>
              <w:tab w:val="right" w:leader="dot" w:pos="9350"/>
            </w:tabs>
            <w:rPr>
              <w:noProof/>
              <w:kern w:val="2"/>
              <w:szCs w:val="28"/>
              <w:lang w:val="en-AU" w:eastAsia="zh-CN" w:bidi="th-TH"/>
              <w14:ligatures w14:val="standardContextual"/>
            </w:rPr>
          </w:pPr>
          <w:hyperlink w:anchor="_Toc167368188" w:history="1">
            <w:r w:rsidR="00DA1FA7" w:rsidRPr="006E08A1">
              <w:rPr>
                <w:rStyle w:val="Hyperlink"/>
                <w:noProof/>
                <w:lang w:val="en-AU"/>
              </w:rPr>
              <w:t>15/03 Tue</w:t>
            </w:r>
            <w:r w:rsidR="00DA1FA7">
              <w:rPr>
                <w:noProof/>
                <w:webHidden/>
              </w:rPr>
              <w:tab/>
            </w:r>
            <w:r w:rsidR="00DA1FA7">
              <w:rPr>
                <w:noProof/>
                <w:webHidden/>
              </w:rPr>
              <w:fldChar w:fldCharType="begin"/>
            </w:r>
            <w:r w:rsidR="00DA1FA7">
              <w:rPr>
                <w:noProof/>
                <w:webHidden/>
              </w:rPr>
              <w:instrText xml:space="preserve"> PAGEREF _Toc167368188 \h </w:instrText>
            </w:r>
            <w:r w:rsidR="00DA1FA7">
              <w:rPr>
                <w:noProof/>
                <w:webHidden/>
              </w:rPr>
            </w:r>
            <w:r w:rsidR="00DA1FA7">
              <w:rPr>
                <w:noProof/>
                <w:webHidden/>
              </w:rPr>
              <w:fldChar w:fldCharType="separate"/>
            </w:r>
            <w:r w:rsidR="00DA1FA7">
              <w:rPr>
                <w:noProof/>
                <w:webHidden/>
              </w:rPr>
              <w:t>198</w:t>
            </w:r>
            <w:r w:rsidR="00DA1FA7">
              <w:rPr>
                <w:noProof/>
                <w:webHidden/>
              </w:rPr>
              <w:fldChar w:fldCharType="end"/>
            </w:r>
          </w:hyperlink>
        </w:p>
        <w:p w14:paraId="73E7A856" w14:textId="513699DA" w:rsidR="00DA1FA7" w:rsidRDefault="00B53A2B">
          <w:pPr>
            <w:pStyle w:val="TOC2"/>
            <w:tabs>
              <w:tab w:val="right" w:leader="dot" w:pos="9350"/>
            </w:tabs>
            <w:rPr>
              <w:noProof/>
              <w:kern w:val="2"/>
              <w:szCs w:val="28"/>
              <w:lang w:val="en-AU" w:eastAsia="zh-CN" w:bidi="th-TH"/>
              <w14:ligatures w14:val="standardContextual"/>
            </w:rPr>
          </w:pPr>
          <w:hyperlink w:anchor="_Toc167368189" w:history="1">
            <w:r w:rsidR="00DA1FA7" w:rsidRPr="006E08A1">
              <w:rPr>
                <w:rStyle w:val="Hyperlink"/>
                <w:noProof/>
                <w:lang w:val="en-AU"/>
              </w:rPr>
              <w:t>16/03 Wed</w:t>
            </w:r>
            <w:r w:rsidR="00DA1FA7">
              <w:rPr>
                <w:noProof/>
                <w:webHidden/>
              </w:rPr>
              <w:tab/>
            </w:r>
            <w:r w:rsidR="00DA1FA7">
              <w:rPr>
                <w:noProof/>
                <w:webHidden/>
              </w:rPr>
              <w:fldChar w:fldCharType="begin"/>
            </w:r>
            <w:r w:rsidR="00DA1FA7">
              <w:rPr>
                <w:noProof/>
                <w:webHidden/>
              </w:rPr>
              <w:instrText xml:space="preserve"> PAGEREF _Toc167368189 \h </w:instrText>
            </w:r>
            <w:r w:rsidR="00DA1FA7">
              <w:rPr>
                <w:noProof/>
                <w:webHidden/>
              </w:rPr>
            </w:r>
            <w:r w:rsidR="00DA1FA7">
              <w:rPr>
                <w:noProof/>
                <w:webHidden/>
              </w:rPr>
              <w:fldChar w:fldCharType="separate"/>
            </w:r>
            <w:r w:rsidR="00DA1FA7">
              <w:rPr>
                <w:noProof/>
                <w:webHidden/>
              </w:rPr>
              <w:t>199</w:t>
            </w:r>
            <w:r w:rsidR="00DA1FA7">
              <w:rPr>
                <w:noProof/>
                <w:webHidden/>
              </w:rPr>
              <w:fldChar w:fldCharType="end"/>
            </w:r>
          </w:hyperlink>
        </w:p>
        <w:p w14:paraId="1931E228" w14:textId="02B761B5" w:rsidR="00DA1FA7" w:rsidRDefault="00B53A2B">
          <w:pPr>
            <w:pStyle w:val="TOC2"/>
            <w:tabs>
              <w:tab w:val="right" w:leader="dot" w:pos="9350"/>
            </w:tabs>
            <w:rPr>
              <w:noProof/>
              <w:kern w:val="2"/>
              <w:szCs w:val="28"/>
              <w:lang w:val="en-AU" w:eastAsia="zh-CN" w:bidi="th-TH"/>
              <w14:ligatures w14:val="standardContextual"/>
            </w:rPr>
          </w:pPr>
          <w:hyperlink w:anchor="_Toc167368190" w:history="1">
            <w:r w:rsidR="00DA1FA7" w:rsidRPr="006E08A1">
              <w:rPr>
                <w:rStyle w:val="Hyperlink"/>
                <w:noProof/>
                <w:lang w:val="en-AU"/>
              </w:rPr>
              <w:t>17/03 Thu</w:t>
            </w:r>
            <w:r w:rsidR="00DA1FA7">
              <w:rPr>
                <w:noProof/>
                <w:webHidden/>
              </w:rPr>
              <w:tab/>
            </w:r>
            <w:r w:rsidR="00DA1FA7">
              <w:rPr>
                <w:noProof/>
                <w:webHidden/>
              </w:rPr>
              <w:fldChar w:fldCharType="begin"/>
            </w:r>
            <w:r w:rsidR="00DA1FA7">
              <w:rPr>
                <w:noProof/>
                <w:webHidden/>
              </w:rPr>
              <w:instrText xml:space="preserve"> PAGEREF _Toc167368190 \h </w:instrText>
            </w:r>
            <w:r w:rsidR="00DA1FA7">
              <w:rPr>
                <w:noProof/>
                <w:webHidden/>
              </w:rPr>
            </w:r>
            <w:r w:rsidR="00DA1FA7">
              <w:rPr>
                <w:noProof/>
                <w:webHidden/>
              </w:rPr>
              <w:fldChar w:fldCharType="separate"/>
            </w:r>
            <w:r w:rsidR="00DA1FA7">
              <w:rPr>
                <w:noProof/>
                <w:webHidden/>
              </w:rPr>
              <w:t>199</w:t>
            </w:r>
            <w:r w:rsidR="00DA1FA7">
              <w:rPr>
                <w:noProof/>
                <w:webHidden/>
              </w:rPr>
              <w:fldChar w:fldCharType="end"/>
            </w:r>
          </w:hyperlink>
        </w:p>
        <w:p w14:paraId="29BDD633" w14:textId="58AB9FCA" w:rsidR="00DA1FA7" w:rsidRDefault="00B53A2B">
          <w:pPr>
            <w:pStyle w:val="TOC2"/>
            <w:tabs>
              <w:tab w:val="right" w:leader="dot" w:pos="9350"/>
            </w:tabs>
            <w:rPr>
              <w:noProof/>
              <w:kern w:val="2"/>
              <w:szCs w:val="28"/>
              <w:lang w:val="en-AU" w:eastAsia="zh-CN" w:bidi="th-TH"/>
              <w14:ligatures w14:val="standardContextual"/>
            </w:rPr>
          </w:pPr>
          <w:hyperlink w:anchor="_Toc167368191" w:history="1">
            <w:r w:rsidR="00DA1FA7" w:rsidRPr="006E08A1">
              <w:rPr>
                <w:rStyle w:val="Hyperlink"/>
                <w:noProof/>
                <w:lang w:val="en-AU"/>
              </w:rPr>
              <w:t>18/03 Fri</w:t>
            </w:r>
            <w:r w:rsidR="00DA1FA7">
              <w:rPr>
                <w:noProof/>
                <w:webHidden/>
              </w:rPr>
              <w:tab/>
            </w:r>
            <w:r w:rsidR="00DA1FA7">
              <w:rPr>
                <w:noProof/>
                <w:webHidden/>
              </w:rPr>
              <w:fldChar w:fldCharType="begin"/>
            </w:r>
            <w:r w:rsidR="00DA1FA7">
              <w:rPr>
                <w:noProof/>
                <w:webHidden/>
              </w:rPr>
              <w:instrText xml:space="preserve"> PAGEREF _Toc167368191 \h </w:instrText>
            </w:r>
            <w:r w:rsidR="00DA1FA7">
              <w:rPr>
                <w:noProof/>
                <w:webHidden/>
              </w:rPr>
            </w:r>
            <w:r w:rsidR="00DA1FA7">
              <w:rPr>
                <w:noProof/>
                <w:webHidden/>
              </w:rPr>
              <w:fldChar w:fldCharType="separate"/>
            </w:r>
            <w:r w:rsidR="00DA1FA7">
              <w:rPr>
                <w:noProof/>
                <w:webHidden/>
              </w:rPr>
              <w:t>199</w:t>
            </w:r>
            <w:r w:rsidR="00DA1FA7">
              <w:rPr>
                <w:noProof/>
                <w:webHidden/>
              </w:rPr>
              <w:fldChar w:fldCharType="end"/>
            </w:r>
          </w:hyperlink>
        </w:p>
        <w:p w14:paraId="72CF28CF" w14:textId="55C80FC7" w:rsidR="00DA1FA7" w:rsidRDefault="00B53A2B">
          <w:pPr>
            <w:pStyle w:val="TOC2"/>
            <w:tabs>
              <w:tab w:val="right" w:leader="dot" w:pos="9350"/>
            </w:tabs>
            <w:rPr>
              <w:noProof/>
              <w:kern w:val="2"/>
              <w:szCs w:val="28"/>
              <w:lang w:val="en-AU" w:eastAsia="zh-CN" w:bidi="th-TH"/>
              <w14:ligatures w14:val="standardContextual"/>
            </w:rPr>
          </w:pPr>
          <w:hyperlink w:anchor="_Toc167368192" w:history="1">
            <w:r w:rsidR="00DA1FA7" w:rsidRPr="006E08A1">
              <w:rPr>
                <w:rStyle w:val="Hyperlink"/>
                <w:noProof/>
                <w:lang w:val="en-AU"/>
              </w:rPr>
              <w:t>21/03 Mon</w:t>
            </w:r>
            <w:r w:rsidR="00DA1FA7">
              <w:rPr>
                <w:noProof/>
                <w:webHidden/>
              </w:rPr>
              <w:tab/>
            </w:r>
            <w:r w:rsidR="00DA1FA7">
              <w:rPr>
                <w:noProof/>
                <w:webHidden/>
              </w:rPr>
              <w:fldChar w:fldCharType="begin"/>
            </w:r>
            <w:r w:rsidR="00DA1FA7">
              <w:rPr>
                <w:noProof/>
                <w:webHidden/>
              </w:rPr>
              <w:instrText xml:space="preserve"> PAGEREF _Toc167368192 \h </w:instrText>
            </w:r>
            <w:r w:rsidR="00DA1FA7">
              <w:rPr>
                <w:noProof/>
                <w:webHidden/>
              </w:rPr>
            </w:r>
            <w:r w:rsidR="00DA1FA7">
              <w:rPr>
                <w:noProof/>
                <w:webHidden/>
              </w:rPr>
              <w:fldChar w:fldCharType="separate"/>
            </w:r>
            <w:r w:rsidR="00DA1FA7">
              <w:rPr>
                <w:noProof/>
                <w:webHidden/>
              </w:rPr>
              <w:t>200</w:t>
            </w:r>
            <w:r w:rsidR="00DA1FA7">
              <w:rPr>
                <w:noProof/>
                <w:webHidden/>
              </w:rPr>
              <w:fldChar w:fldCharType="end"/>
            </w:r>
          </w:hyperlink>
        </w:p>
        <w:p w14:paraId="105D7594" w14:textId="3D279765" w:rsidR="00DA1FA7" w:rsidRDefault="00B53A2B">
          <w:pPr>
            <w:pStyle w:val="TOC2"/>
            <w:tabs>
              <w:tab w:val="right" w:leader="dot" w:pos="9350"/>
            </w:tabs>
            <w:rPr>
              <w:noProof/>
              <w:kern w:val="2"/>
              <w:szCs w:val="28"/>
              <w:lang w:val="en-AU" w:eastAsia="zh-CN" w:bidi="th-TH"/>
              <w14:ligatures w14:val="standardContextual"/>
            </w:rPr>
          </w:pPr>
          <w:hyperlink w:anchor="_Toc167368193" w:history="1">
            <w:r w:rsidR="00DA1FA7" w:rsidRPr="006E08A1">
              <w:rPr>
                <w:rStyle w:val="Hyperlink"/>
                <w:noProof/>
                <w:lang w:val="en-AU"/>
              </w:rPr>
              <w:t>22/03 Tue</w:t>
            </w:r>
            <w:r w:rsidR="00DA1FA7">
              <w:rPr>
                <w:noProof/>
                <w:webHidden/>
              </w:rPr>
              <w:tab/>
            </w:r>
            <w:r w:rsidR="00DA1FA7">
              <w:rPr>
                <w:noProof/>
                <w:webHidden/>
              </w:rPr>
              <w:fldChar w:fldCharType="begin"/>
            </w:r>
            <w:r w:rsidR="00DA1FA7">
              <w:rPr>
                <w:noProof/>
                <w:webHidden/>
              </w:rPr>
              <w:instrText xml:space="preserve"> PAGEREF _Toc167368193 \h </w:instrText>
            </w:r>
            <w:r w:rsidR="00DA1FA7">
              <w:rPr>
                <w:noProof/>
                <w:webHidden/>
              </w:rPr>
            </w:r>
            <w:r w:rsidR="00DA1FA7">
              <w:rPr>
                <w:noProof/>
                <w:webHidden/>
              </w:rPr>
              <w:fldChar w:fldCharType="separate"/>
            </w:r>
            <w:r w:rsidR="00DA1FA7">
              <w:rPr>
                <w:noProof/>
                <w:webHidden/>
              </w:rPr>
              <w:t>200</w:t>
            </w:r>
            <w:r w:rsidR="00DA1FA7">
              <w:rPr>
                <w:noProof/>
                <w:webHidden/>
              </w:rPr>
              <w:fldChar w:fldCharType="end"/>
            </w:r>
          </w:hyperlink>
        </w:p>
        <w:p w14:paraId="6C74634A" w14:textId="3DCFE319" w:rsidR="00DA1FA7" w:rsidRDefault="00B53A2B">
          <w:pPr>
            <w:pStyle w:val="TOC2"/>
            <w:tabs>
              <w:tab w:val="right" w:leader="dot" w:pos="9350"/>
            </w:tabs>
            <w:rPr>
              <w:noProof/>
              <w:kern w:val="2"/>
              <w:szCs w:val="28"/>
              <w:lang w:val="en-AU" w:eastAsia="zh-CN" w:bidi="th-TH"/>
              <w14:ligatures w14:val="standardContextual"/>
            </w:rPr>
          </w:pPr>
          <w:hyperlink w:anchor="_Toc167368194" w:history="1">
            <w:r w:rsidR="00DA1FA7" w:rsidRPr="006E08A1">
              <w:rPr>
                <w:rStyle w:val="Hyperlink"/>
                <w:noProof/>
                <w:lang w:val="en-AU"/>
              </w:rPr>
              <w:t>23/03 Wed</w:t>
            </w:r>
            <w:r w:rsidR="00DA1FA7">
              <w:rPr>
                <w:noProof/>
                <w:webHidden/>
              </w:rPr>
              <w:tab/>
            </w:r>
            <w:r w:rsidR="00DA1FA7">
              <w:rPr>
                <w:noProof/>
                <w:webHidden/>
              </w:rPr>
              <w:fldChar w:fldCharType="begin"/>
            </w:r>
            <w:r w:rsidR="00DA1FA7">
              <w:rPr>
                <w:noProof/>
                <w:webHidden/>
              </w:rPr>
              <w:instrText xml:space="preserve"> PAGEREF _Toc167368194 \h </w:instrText>
            </w:r>
            <w:r w:rsidR="00DA1FA7">
              <w:rPr>
                <w:noProof/>
                <w:webHidden/>
              </w:rPr>
            </w:r>
            <w:r w:rsidR="00DA1FA7">
              <w:rPr>
                <w:noProof/>
                <w:webHidden/>
              </w:rPr>
              <w:fldChar w:fldCharType="separate"/>
            </w:r>
            <w:r w:rsidR="00DA1FA7">
              <w:rPr>
                <w:noProof/>
                <w:webHidden/>
              </w:rPr>
              <w:t>200</w:t>
            </w:r>
            <w:r w:rsidR="00DA1FA7">
              <w:rPr>
                <w:noProof/>
                <w:webHidden/>
              </w:rPr>
              <w:fldChar w:fldCharType="end"/>
            </w:r>
          </w:hyperlink>
        </w:p>
        <w:p w14:paraId="4811F462" w14:textId="0D6EDE51" w:rsidR="00DA1FA7" w:rsidRDefault="00B53A2B">
          <w:pPr>
            <w:pStyle w:val="TOC2"/>
            <w:tabs>
              <w:tab w:val="right" w:leader="dot" w:pos="9350"/>
            </w:tabs>
            <w:rPr>
              <w:noProof/>
              <w:kern w:val="2"/>
              <w:szCs w:val="28"/>
              <w:lang w:val="en-AU" w:eastAsia="zh-CN" w:bidi="th-TH"/>
              <w14:ligatures w14:val="standardContextual"/>
            </w:rPr>
          </w:pPr>
          <w:hyperlink w:anchor="_Toc167368195" w:history="1">
            <w:r w:rsidR="00DA1FA7" w:rsidRPr="006E08A1">
              <w:rPr>
                <w:rStyle w:val="Hyperlink"/>
                <w:noProof/>
                <w:lang w:val="en-AU"/>
              </w:rPr>
              <w:t>24/03 Thu</w:t>
            </w:r>
            <w:r w:rsidR="00DA1FA7">
              <w:rPr>
                <w:noProof/>
                <w:webHidden/>
              </w:rPr>
              <w:tab/>
            </w:r>
            <w:r w:rsidR="00DA1FA7">
              <w:rPr>
                <w:noProof/>
                <w:webHidden/>
              </w:rPr>
              <w:fldChar w:fldCharType="begin"/>
            </w:r>
            <w:r w:rsidR="00DA1FA7">
              <w:rPr>
                <w:noProof/>
                <w:webHidden/>
              </w:rPr>
              <w:instrText xml:space="preserve"> PAGEREF _Toc167368195 \h </w:instrText>
            </w:r>
            <w:r w:rsidR="00DA1FA7">
              <w:rPr>
                <w:noProof/>
                <w:webHidden/>
              </w:rPr>
            </w:r>
            <w:r w:rsidR="00DA1FA7">
              <w:rPr>
                <w:noProof/>
                <w:webHidden/>
              </w:rPr>
              <w:fldChar w:fldCharType="separate"/>
            </w:r>
            <w:r w:rsidR="00DA1FA7">
              <w:rPr>
                <w:noProof/>
                <w:webHidden/>
              </w:rPr>
              <w:t>201</w:t>
            </w:r>
            <w:r w:rsidR="00DA1FA7">
              <w:rPr>
                <w:noProof/>
                <w:webHidden/>
              </w:rPr>
              <w:fldChar w:fldCharType="end"/>
            </w:r>
          </w:hyperlink>
        </w:p>
        <w:p w14:paraId="73D94005" w14:textId="131274F0" w:rsidR="00DA1FA7" w:rsidRDefault="00B53A2B">
          <w:pPr>
            <w:pStyle w:val="TOC2"/>
            <w:tabs>
              <w:tab w:val="right" w:leader="dot" w:pos="9350"/>
            </w:tabs>
            <w:rPr>
              <w:noProof/>
              <w:kern w:val="2"/>
              <w:szCs w:val="28"/>
              <w:lang w:val="en-AU" w:eastAsia="zh-CN" w:bidi="th-TH"/>
              <w14:ligatures w14:val="standardContextual"/>
            </w:rPr>
          </w:pPr>
          <w:hyperlink w:anchor="_Toc167368196" w:history="1">
            <w:r w:rsidR="00DA1FA7" w:rsidRPr="006E08A1">
              <w:rPr>
                <w:rStyle w:val="Hyperlink"/>
                <w:noProof/>
                <w:lang w:val="en-AU"/>
              </w:rPr>
              <w:t>25/03 Fri S.Leave</w:t>
            </w:r>
            <w:r w:rsidR="00DA1FA7">
              <w:rPr>
                <w:noProof/>
                <w:webHidden/>
              </w:rPr>
              <w:tab/>
            </w:r>
            <w:r w:rsidR="00DA1FA7">
              <w:rPr>
                <w:noProof/>
                <w:webHidden/>
              </w:rPr>
              <w:fldChar w:fldCharType="begin"/>
            </w:r>
            <w:r w:rsidR="00DA1FA7">
              <w:rPr>
                <w:noProof/>
                <w:webHidden/>
              </w:rPr>
              <w:instrText xml:space="preserve"> PAGEREF _Toc167368196 \h </w:instrText>
            </w:r>
            <w:r w:rsidR="00DA1FA7">
              <w:rPr>
                <w:noProof/>
                <w:webHidden/>
              </w:rPr>
            </w:r>
            <w:r w:rsidR="00DA1FA7">
              <w:rPr>
                <w:noProof/>
                <w:webHidden/>
              </w:rPr>
              <w:fldChar w:fldCharType="separate"/>
            </w:r>
            <w:r w:rsidR="00DA1FA7">
              <w:rPr>
                <w:noProof/>
                <w:webHidden/>
              </w:rPr>
              <w:t>201</w:t>
            </w:r>
            <w:r w:rsidR="00DA1FA7">
              <w:rPr>
                <w:noProof/>
                <w:webHidden/>
              </w:rPr>
              <w:fldChar w:fldCharType="end"/>
            </w:r>
          </w:hyperlink>
        </w:p>
        <w:p w14:paraId="7079F9A6" w14:textId="04A15F2E" w:rsidR="00DA1FA7" w:rsidRDefault="00B53A2B">
          <w:pPr>
            <w:pStyle w:val="TOC2"/>
            <w:tabs>
              <w:tab w:val="right" w:leader="dot" w:pos="9350"/>
            </w:tabs>
            <w:rPr>
              <w:noProof/>
              <w:kern w:val="2"/>
              <w:szCs w:val="28"/>
              <w:lang w:val="en-AU" w:eastAsia="zh-CN" w:bidi="th-TH"/>
              <w14:ligatures w14:val="standardContextual"/>
            </w:rPr>
          </w:pPr>
          <w:hyperlink w:anchor="_Toc167368197" w:history="1">
            <w:r w:rsidR="00DA1FA7" w:rsidRPr="006E08A1">
              <w:rPr>
                <w:rStyle w:val="Hyperlink"/>
                <w:noProof/>
                <w:lang w:val="en-AU"/>
              </w:rPr>
              <w:t>28/03 Mon S.Leave</w:t>
            </w:r>
            <w:r w:rsidR="00DA1FA7">
              <w:rPr>
                <w:noProof/>
                <w:webHidden/>
              </w:rPr>
              <w:tab/>
            </w:r>
            <w:r w:rsidR="00DA1FA7">
              <w:rPr>
                <w:noProof/>
                <w:webHidden/>
              </w:rPr>
              <w:fldChar w:fldCharType="begin"/>
            </w:r>
            <w:r w:rsidR="00DA1FA7">
              <w:rPr>
                <w:noProof/>
                <w:webHidden/>
              </w:rPr>
              <w:instrText xml:space="preserve"> PAGEREF _Toc167368197 \h </w:instrText>
            </w:r>
            <w:r w:rsidR="00DA1FA7">
              <w:rPr>
                <w:noProof/>
                <w:webHidden/>
              </w:rPr>
            </w:r>
            <w:r w:rsidR="00DA1FA7">
              <w:rPr>
                <w:noProof/>
                <w:webHidden/>
              </w:rPr>
              <w:fldChar w:fldCharType="separate"/>
            </w:r>
            <w:r w:rsidR="00DA1FA7">
              <w:rPr>
                <w:noProof/>
                <w:webHidden/>
              </w:rPr>
              <w:t>201</w:t>
            </w:r>
            <w:r w:rsidR="00DA1FA7">
              <w:rPr>
                <w:noProof/>
                <w:webHidden/>
              </w:rPr>
              <w:fldChar w:fldCharType="end"/>
            </w:r>
          </w:hyperlink>
        </w:p>
        <w:p w14:paraId="126B3CA2" w14:textId="0FCC40A7" w:rsidR="00DA1FA7" w:rsidRDefault="00B53A2B">
          <w:pPr>
            <w:pStyle w:val="TOC2"/>
            <w:tabs>
              <w:tab w:val="right" w:leader="dot" w:pos="9350"/>
            </w:tabs>
            <w:rPr>
              <w:noProof/>
              <w:kern w:val="2"/>
              <w:szCs w:val="28"/>
              <w:lang w:val="en-AU" w:eastAsia="zh-CN" w:bidi="th-TH"/>
              <w14:ligatures w14:val="standardContextual"/>
            </w:rPr>
          </w:pPr>
          <w:hyperlink w:anchor="_Toc167368198" w:history="1">
            <w:r w:rsidR="00DA1FA7" w:rsidRPr="006E08A1">
              <w:rPr>
                <w:rStyle w:val="Hyperlink"/>
                <w:noProof/>
                <w:lang w:val="en-AU"/>
              </w:rPr>
              <w:t>29/03 Tue</w:t>
            </w:r>
            <w:r w:rsidR="00DA1FA7">
              <w:rPr>
                <w:noProof/>
                <w:webHidden/>
              </w:rPr>
              <w:tab/>
            </w:r>
            <w:r w:rsidR="00DA1FA7">
              <w:rPr>
                <w:noProof/>
                <w:webHidden/>
              </w:rPr>
              <w:fldChar w:fldCharType="begin"/>
            </w:r>
            <w:r w:rsidR="00DA1FA7">
              <w:rPr>
                <w:noProof/>
                <w:webHidden/>
              </w:rPr>
              <w:instrText xml:space="preserve"> PAGEREF _Toc167368198 \h </w:instrText>
            </w:r>
            <w:r w:rsidR="00DA1FA7">
              <w:rPr>
                <w:noProof/>
                <w:webHidden/>
              </w:rPr>
            </w:r>
            <w:r w:rsidR="00DA1FA7">
              <w:rPr>
                <w:noProof/>
                <w:webHidden/>
              </w:rPr>
              <w:fldChar w:fldCharType="separate"/>
            </w:r>
            <w:r w:rsidR="00DA1FA7">
              <w:rPr>
                <w:noProof/>
                <w:webHidden/>
              </w:rPr>
              <w:t>201</w:t>
            </w:r>
            <w:r w:rsidR="00DA1FA7">
              <w:rPr>
                <w:noProof/>
                <w:webHidden/>
              </w:rPr>
              <w:fldChar w:fldCharType="end"/>
            </w:r>
          </w:hyperlink>
        </w:p>
        <w:p w14:paraId="3701D8E9" w14:textId="45FBB93E" w:rsidR="00DA1FA7" w:rsidRDefault="00B53A2B">
          <w:pPr>
            <w:pStyle w:val="TOC2"/>
            <w:tabs>
              <w:tab w:val="right" w:leader="dot" w:pos="9350"/>
            </w:tabs>
            <w:rPr>
              <w:noProof/>
              <w:kern w:val="2"/>
              <w:szCs w:val="28"/>
              <w:lang w:val="en-AU" w:eastAsia="zh-CN" w:bidi="th-TH"/>
              <w14:ligatures w14:val="standardContextual"/>
            </w:rPr>
          </w:pPr>
          <w:hyperlink w:anchor="_Toc167368199" w:history="1">
            <w:r w:rsidR="00DA1FA7" w:rsidRPr="006E08A1">
              <w:rPr>
                <w:rStyle w:val="Hyperlink"/>
                <w:noProof/>
                <w:lang w:val="en-AU"/>
              </w:rPr>
              <w:t>30/03 Wed</w:t>
            </w:r>
            <w:r w:rsidR="00DA1FA7">
              <w:rPr>
                <w:noProof/>
                <w:webHidden/>
              </w:rPr>
              <w:tab/>
            </w:r>
            <w:r w:rsidR="00DA1FA7">
              <w:rPr>
                <w:noProof/>
                <w:webHidden/>
              </w:rPr>
              <w:fldChar w:fldCharType="begin"/>
            </w:r>
            <w:r w:rsidR="00DA1FA7">
              <w:rPr>
                <w:noProof/>
                <w:webHidden/>
              </w:rPr>
              <w:instrText xml:space="preserve"> PAGEREF _Toc167368199 \h </w:instrText>
            </w:r>
            <w:r w:rsidR="00DA1FA7">
              <w:rPr>
                <w:noProof/>
                <w:webHidden/>
              </w:rPr>
            </w:r>
            <w:r w:rsidR="00DA1FA7">
              <w:rPr>
                <w:noProof/>
                <w:webHidden/>
              </w:rPr>
              <w:fldChar w:fldCharType="separate"/>
            </w:r>
            <w:r w:rsidR="00DA1FA7">
              <w:rPr>
                <w:noProof/>
                <w:webHidden/>
              </w:rPr>
              <w:t>202</w:t>
            </w:r>
            <w:r w:rsidR="00DA1FA7">
              <w:rPr>
                <w:noProof/>
                <w:webHidden/>
              </w:rPr>
              <w:fldChar w:fldCharType="end"/>
            </w:r>
          </w:hyperlink>
        </w:p>
        <w:p w14:paraId="5CEB361D" w14:textId="44FBC06B" w:rsidR="00DA1FA7" w:rsidRDefault="00B53A2B">
          <w:pPr>
            <w:pStyle w:val="TOC2"/>
            <w:tabs>
              <w:tab w:val="right" w:leader="dot" w:pos="9350"/>
            </w:tabs>
            <w:rPr>
              <w:noProof/>
              <w:kern w:val="2"/>
              <w:szCs w:val="28"/>
              <w:lang w:val="en-AU" w:eastAsia="zh-CN" w:bidi="th-TH"/>
              <w14:ligatures w14:val="standardContextual"/>
            </w:rPr>
          </w:pPr>
          <w:hyperlink w:anchor="_Toc167368200" w:history="1">
            <w:r w:rsidR="00DA1FA7" w:rsidRPr="006E08A1">
              <w:rPr>
                <w:rStyle w:val="Hyperlink"/>
                <w:noProof/>
                <w:lang w:val="en-AU"/>
              </w:rPr>
              <w:t>31/03 Thu</w:t>
            </w:r>
            <w:r w:rsidR="00DA1FA7">
              <w:rPr>
                <w:noProof/>
                <w:webHidden/>
              </w:rPr>
              <w:tab/>
            </w:r>
            <w:r w:rsidR="00DA1FA7">
              <w:rPr>
                <w:noProof/>
                <w:webHidden/>
              </w:rPr>
              <w:fldChar w:fldCharType="begin"/>
            </w:r>
            <w:r w:rsidR="00DA1FA7">
              <w:rPr>
                <w:noProof/>
                <w:webHidden/>
              </w:rPr>
              <w:instrText xml:space="preserve"> PAGEREF _Toc167368200 \h </w:instrText>
            </w:r>
            <w:r w:rsidR="00DA1FA7">
              <w:rPr>
                <w:noProof/>
                <w:webHidden/>
              </w:rPr>
            </w:r>
            <w:r w:rsidR="00DA1FA7">
              <w:rPr>
                <w:noProof/>
                <w:webHidden/>
              </w:rPr>
              <w:fldChar w:fldCharType="separate"/>
            </w:r>
            <w:r w:rsidR="00DA1FA7">
              <w:rPr>
                <w:noProof/>
                <w:webHidden/>
              </w:rPr>
              <w:t>202</w:t>
            </w:r>
            <w:r w:rsidR="00DA1FA7">
              <w:rPr>
                <w:noProof/>
                <w:webHidden/>
              </w:rPr>
              <w:fldChar w:fldCharType="end"/>
            </w:r>
          </w:hyperlink>
        </w:p>
        <w:p w14:paraId="4687DDB6" w14:textId="65BDE14D"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201" w:history="1">
            <w:r w:rsidR="00DA1FA7" w:rsidRPr="006E08A1">
              <w:rPr>
                <w:rStyle w:val="Hyperlink"/>
                <w:noProof/>
                <w:lang w:val="en-AU"/>
              </w:rPr>
              <w:t>Apr 2022</w:t>
            </w:r>
            <w:r w:rsidR="00DA1FA7">
              <w:rPr>
                <w:noProof/>
                <w:webHidden/>
              </w:rPr>
              <w:tab/>
            </w:r>
            <w:r w:rsidR="00DA1FA7">
              <w:rPr>
                <w:noProof/>
                <w:webHidden/>
              </w:rPr>
              <w:fldChar w:fldCharType="begin"/>
            </w:r>
            <w:r w:rsidR="00DA1FA7">
              <w:rPr>
                <w:noProof/>
                <w:webHidden/>
              </w:rPr>
              <w:instrText xml:space="preserve"> PAGEREF _Toc167368201 \h </w:instrText>
            </w:r>
            <w:r w:rsidR="00DA1FA7">
              <w:rPr>
                <w:noProof/>
                <w:webHidden/>
              </w:rPr>
            </w:r>
            <w:r w:rsidR="00DA1FA7">
              <w:rPr>
                <w:noProof/>
                <w:webHidden/>
              </w:rPr>
              <w:fldChar w:fldCharType="separate"/>
            </w:r>
            <w:r w:rsidR="00DA1FA7">
              <w:rPr>
                <w:noProof/>
                <w:webHidden/>
              </w:rPr>
              <w:t>203</w:t>
            </w:r>
            <w:r w:rsidR="00DA1FA7">
              <w:rPr>
                <w:noProof/>
                <w:webHidden/>
              </w:rPr>
              <w:fldChar w:fldCharType="end"/>
            </w:r>
          </w:hyperlink>
        </w:p>
        <w:p w14:paraId="65516D86" w14:textId="0E4996CF" w:rsidR="00DA1FA7" w:rsidRDefault="00B53A2B">
          <w:pPr>
            <w:pStyle w:val="TOC2"/>
            <w:tabs>
              <w:tab w:val="right" w:leader="dot" w:pos="9350"/>
            </w:tabs>
            <w:rPr>
              <w:noProof/>
              <w:kern w:val="2"/>
              <w:szCs w:val="28"/>
              <w:lang w:val="en-AU" w:eastAsia="zh-CN" w:bidi="th-TH"/>
              <w14:ligatures w14:val="standardContextual"/>
            </w:rPr>
          </w:pPr>
          <w:hyperlink w:anchor="_Toc167368202" w:history="1">
            <w:r w:rsidR="00DA1FA7" w:rsidRPr="006E08A1">
              <w:rPr>
                <w:rStyle w:val="Hyperlink"/>
                <w:noProof/>
                <w:lang w:val="en-AU"/>
              </w:rPr>
              <w:t>01/01 Fri  A-Leave</w:t>
            </w:r>
            <w:r w:rsidR="00DA1FA7">
              <w:rPr>
                <w:noProof/>
                <w:webHidden/>
              </w:rPr>
              <w:tab/>
            </w:r>
            <w:r w:rsidR="00DA1FA7">
              <w:rPr>
                <w:noProof/>
                <w:webHidden/>
              </w:rPr>
              <w:fldChar w:fldCharType="begin"/>
            </w:r>
            <w:r w:rsidR="00DA1FA7">
              <w:rPr>
                <w:noProof/>
                <w:webHidden/>
              </w:rPr>
              <w:instrText xml:space="preserve"> PAGEREF _Toc167368202 \h </w:instrText>
            </w:r>
            <w:r w:rsidR="00DA1FA7">
              <w:rPr>
                <w:noProof/>
                <w:webHidden/>
              </w:rPr>
            </w:r>
            <w:r w:rsidR="00DA1FA7">
              <w:rPr>
                <w:noProof/>
                <w:webHidden/>
              </w:rPr>
              <w:fldChar w:fldCharType="separate"/>
            </w:r>
            <w:r w:rsidR="00DA1FA7">
              <w:rPr>
                <w:noProof/>
                <w:webHidden/>
              </w:rPr>
              <w:t>203</w:t>
            </w:r>
            <w:r w:rsidR="00DA1FA7">
              <w:rPr>
                <w:noProof/>
                <w:webHidden/>
              </w:rPr>
              <w:fldChar w:fldCharType="end"/>
            </w:r>
          </w:hyperlink>
        </w:p>
        <w:p w14:paraId="7FE3A8C9" w14:textId="499D17B7" w:rsidR="00DA1FA7" w:rsidRDefault="00B53A2B">
          <w:pPr>
            <w:pStyle w:val="TOC2"/>
            <w:tabs>
              <w:tab w:val="right" w:leader="dot" w:pos="9350"/>
            </w:tabs>
            <w:rPr>
              <w:noProof/>
              <w:kern w:val="2"/>
              <w:szCs w:val="28"/>
              <w:lang w:val="en-AU" w:eastAsia="zh-CN" w:bidi="th-TH"/>
              <w14:ligatures w14:val="standardContextual"/>
            </w:rPr>
          </w:pPr>
          <w:hyperlink w:anchor="_Toc167368203" w:history="1">
            <w:r w:rsidR="00DA1FA7" w:rsidRPr="006E08A1">
              <w:rPr>
                <w:rStyle w:val="Hyperlink"/>
                <w:noProof/>
                <w:lang w:val="en-AU"/>
              </w:rPr>
              <w:t>04/04 Mon</w:t>
            </w:r>
            <w:r w:rsidR="00DA1FA7">
              <w:rPr>
                <w:noProof/>
                <w:webHidden/>
              </w:rPr>
              <w:tab/>
            </w:r>
            <w:r w:rsidR="00DA1FA7">
              <w:rPr>
                <w:noProof/>
                <w:webHidden/>
              </w:rPr>
              <w:fldChar w:fldCharType="begin"/>
            </w:r>
            <w:r w:rsidR="00DA1FA7">
              <w:rPr>
                <w:noProof/>
                <w:webHidden/>
              </w:rPr>
              <w:instrText xml:space="preserve"> PAGEREF _Toc167368203 \h </w:instrText>
            </w:r>
            <w:r w:rsidR="00DA1FA7">
              <w:rPr>
                <w:noProof/>
                <w:webHidden/>
              </w:rPr>
            </w:r>
            <w:r w:rsidR="00DA1FA7">
              <w:rPr>
                <w:noProof/>
                <w:webHidden/>
              </w:rPr>
              <w:fldChar w:fldCharType="separate"/>
            </w:r>
            <w:r w:rsidR="00DA1FA7">
              <w:rPr>
                <w:noProof/>
                <w:webHidden/>
              </w:rPr>
              <w:t>203</w:t>
            </w:r>
            <w:r w:rsidR="00DA1FA7">
              <w:rPr>
                <w:noProof/>
                <w:webHidden/>
              </w:rPr>
              <w:fldChar w:fldCharType="end"/>
            </w:r>
          </w:hyperlink>
        </w:p>
        <w:p w14:paraId="5BCF1191" w14:textId="04A3F11C" w:rsidR="00DA1FA7" w:rsidRDefault="00B53A2B">
          <w:pPr>
            <w:pStyle w:val="TOC2"/>
            <w:tabs>
              <w:tab w:val="right" w:leader="dot" w:pos="9350"/>
            </w:tabs>
            <w:rPr>
              <w:noProof/>
              <w:kern w:val="2"/>
              <w:szCs w:val="28"/>
              <w:lang w:val="en-AU" w:eastAsia="zh-CN" w:bidi="th-TH"/>
              <w14:ligatures w14:val="standardContextual"/>
            </w:rPr>
          </w:pPr>
          <w:hyperlink w:anchor="_Toc167368204" w:history="1">
            <w:r w:rsidR="00DA1FA7" w:rsidRPr="006E08A1">
              <w:rPr>
                <w:rStyle w:val="Hyperlink"/>
                <w:noProof/>
                <w:lang w:val="en-AU"/>
              </w:rPr>
              <w:t>05/04 Tue</w:t>
            </w:r>
            <w:r w:rsidR="00DA1FA7">
              <w:rPr>
                <w:noProof/>
                <w:webHidden/>
              </w:rPr>
              <w:tab/>
            </w:r>
            <w:r w:rsidR="00DA1FA7">
              <w:rPr>
                <w:noProof/>
                <w:webHidden/>
              </w:rPr>
              <w:fldChar w:fldCharType="begin"/>
            </w:r>
            <w:r w:rsidR="00DA1FA7">
              <w:rPr>
                <w:noProof/>
                <w:webHidden/>
              </w:rPr>
              <w:instrText xml:space="preserve"> PAGEREF _Toc167368204 \h </w:instrText>
            </w:r>
            <w:r w:rsidR="00DA1FA7">
              <w:rPr>
                <w:noProof/>
                <w:webHidden/>
              </w:rPr>
            </w:r>
            <w:r w:rsidR="00DA1FA7">
              <w:rPr>
                <w:noProof/>
                <w:webHidden/>
              </w:rPr>
              <w:fldChar w:fldCharType="separate"/>
            </w:r>
            <w:r w:rsidR="00DA1FA7">
              <w:rPr>
                <w:noProof/>
                <w:webHidden/>
              </w:rPr>
              <w:t>204</w:t>
            </w:r>
            <w:r w:rsidR="00DA1FA7">
              <w:rPr>
                <w:noProof/>
                <w:webHidden/>
              </w:rPr>
              <w:fldChar w:fldCharType="end"/>
            </w:r>
          </w:hyperlink>
        </w:p>
        <w:p w14:paraId="31E1CCE8" w14:textId="51CB2E60" w:rsidR="00DA1FA7" w:rsidRDefault="00B53A2B">
          <w:pPr>
            <w:pStyle w:val="TOC2"/>
            <w:tabs>
              <w:tab w:val="right" w:leader="dot" w:pos="9350"/>
            </w:tabs>
            <w:rPr>
              <w:noProof/>
              <w:kern w:val="2"/>
              <w:szCs w:val="28"/>
              <w:lang w:val="en-AU" w:eastAsia="zh-CN" w:bidi="th-TH"/>
              <w14:ligatures w14:val="standardContextual"/>
            </w:rPr>
          </w:pPr>
          <w:hyperlink w:anchor="_Toc167368205" w:history="1">
            <w:r w:rsidR="00DA1FA7" w:rsidRPr="006E08A1">
              <w:rPr>
                <w:rStyle w:val="Hyperlink"/>
                <w:noProof/>
                <w:lang w:val="en-AU"/>
              </w:rPr>
              <w:t>06/04 Wed</w:t>
            </w:r>
            <w:r w:rsidR="00DA1FA7">
              <w:rPr>
                <w:noProof/>
                <w:webHidden/>
              </w:rPr>
              <w:tab/>
            </w:r>
            <w:r w:rsidR="00DA1FA7">
              <w:rPr>
                <w:noProof/>
                <w:webHidden/>
              </w:rPr>
              <w:fldChar w:fldCharType="begin"/>
            </w:r>
            <w:r w:rsidR="00DA1FA7">
              <w:rPr>
                <w:noProof/>
                <w:webHidden/>
              </w:rPr>
              <w:instrText xml:space="preserve"> PAGEREF _Toc167368205 \h </w:instrText>
            </w:r>
            <w:r w:rsidR="00DA1FA7">
              <w:rPr>
                <w:noProof/>
                <w:webHidden/>
              </w:rPr>
            </w:r>
            <w:r w:rsidR="00DA1FA7">
              <w:rPr>
                <w:noProof/>
                <w:webHidden/>
              </w:rPr>
              <w:fldChar w:fldCharType="separate"/>
            </w:r>
            <w:r w:rsidR="00DA1FA7">
              <w:rPr>
                <w:noProof/>
                <w:webHidden/>
              </w:rPr>
              <w:t>204</w:t>
            </w:r>
            <w:r w:rsidR="00DA1FA7">
              <w:rPr>
                <w:noProof/>
                <w:webHidden/>
              </w:rPr>
              <w:fldChar w:fldCharType="end"/>
            </w:r>
          </w:hyperlink>
        </w:p>
        <w:p w14:paraId="3E7EA2F8" w14:textId="0795F887" w:rsidR="00DA1FA7" w:rsidRDefault="00B53A2B">
          <w:pPr>
            <w:pStyle w:val="TOC2"/>
            <w:tabs>
              <w:tab w:val="right" w:leader="dot" w:pos="9350"/>
            </w:tabs>
            <w:rPr>
              <w:noProof/>
              <w:kern w:val="2"/>
              <w:szCs w:val="28"/>
              <w:lang w:val="en-AU" w:eastAsia="zh-CN" w:bidi="th-TH"/>
              <w14:ligatures w14:val="standardContextual"/>
            </w:rPr>
          </w:pPr>
          <w:hyperlink w:anchor="_Toc167368206" w:history="1">
            <w:r w:rsidR="00DA1FA7" w:rsidRPr="006E08A1">
              <w:rPr>
                <w:rStyle w:val="Hyperlink"/>
                <w:noProof/>
                <w:lang w:val="en-AU"/>
              </w:rPr>
              <w:t>07/04 Thu</w:t>
            </w:r>
            <w:r w:rsidR="00DA1FA7">
              <w:rPr>
                <w:noProof/>
                <w:webHidden/>
              </w:rPr>
              <w:tab/>
            </w:r>
            <w:r w:rsidR="00DA1FA7">
              <w:rPr>
                <w:noProof/>
                <w:webHidden/>
              </w:rPr>
              <w:fldChar w:fldCharType="begin"/>
            </w:r>
            <w:r w:rsidR="00DA1FA7">
              <w:rPr>
                <w:noProof/>
                <w:webHidden/>
              </w:rPr>
              <w:instrText xml:space="preserve"> PAGEREF _Toc167368206 \h </w:instrText>
            </w:r>
            <w:r w:rsidR="00DA1FA7">
              <w:rPr>
                <w:noProof/>
                <w:webHidden/>
              </w:rPr>
            </w:r>
            <w:r w:rsidR="00DA1FA7">
              <w:rPr>
                <w:noProof/>
                <w:webHidden/>
              </w:rPr>
              <w:fldChar w:fldCharType="separate"/>
            </w:r>
            <w:r w:rsidR="00DA1FA7">
              <w:rPr>
                <w:noProof/>
                <w:webHidden/>
              </w:rPr>
              <w:t>204</w:t>
            </w:r>
            <w:r w:rsidR="00DA1FA7">
              <w:rPr>
                <w:noProof/>
                <w:webHidden/>
              </w:rPr>
              <w:fldChar w:fldCharType="end"/>
            </w:r>
          </w:hyperlink>
        </w:p>
        <w:p w14:paraId="1B3ED0E6" w14:textId="71E9A0F7" w:rsidR="00DA1FA7" w:rsidRDefault="00B53A2B">
          <w:pPr>
            <w:pStyle w:val="TOC2"/>
            <w:tabs>
              <w:tab w:val="right" w:leader="dot" w:pos="9350"/>
            </w:tabs>
            <w:rPr>
              <w:noProof/>
              <w:kern w:val="2"/>
              <w:szCs w:val="28"/>
              <w:lang w:val="en-AU" w:eastAsia="zh-CN" w:bidi="th-TH"/>
              <w14:ligatures w14:val="standardContextual"/>
            </w:rPr>
          </w:pPr>
          <w:hyperlink w:anchor="_Toc167368207" w:history="1">
            <w:r w:rsidR="00DA1FA7" w:rsidRPr="006E08A1">
              <w:rPr>
                <w:rStyle w:val="Hyperlink"/>
                <w:noProof/>
                <w:lang w:val="en-AU"/>
              </w:rPr>
              <w:t>08/04 Fri</w:t>
            </w:r>
            <w:r w:rsidR="00DA1FA7">
              <w:rPr>
                <w:noProof/>
                <w:webHidden/>
              </w:rPr>
              <w:tab/>
            </w:r>
            <w:r w:rsidR="00DA1FA7">
              <w:rPr>
                <w:noProof/>
                <w:webHidden/>
              </w:rPr>
              <w:fldChar w:fldCharType="begin"/>
            </w:r>
            <w:r w:rsidR="00DA1FA7">
              <w:rPr>
                <w:noProof/>
                <w:webHidden/>
              </w:rPr>
              <w:instrText xml:space="preserve"> PAGEREF _Toc167368207 \h </w:instrText>
            </w:r>
            <w:r w:rsidR="00DA1FA7">
              <w:rPr>
                <w:noProof/>
                <w:webHidden/>
              </w:rPr>
            </w:r>
            <w:r w:rsidR="00DA1FA7">
              <w:rPr>
                <w:noProof/>
                <w:webHidden/>
              </w:rPr>
              <w:fldChar w:fldCharType="separate"/>
            </w:r>
            <w:r w:rsidR="00DA1FA7">
              <w:rPr>
                <w:noProof/>
                <w:webHidden/>
              </w:rPr>
              <w:t>205</w:t>
            </w:r>
            <w:r w:rsidR="00DA1FA7">
              <w:rPr>
                <w:noProof/>
                <w:webHidden/>
              </w:rPr>
              <w:fldChar w:fldCharType="end"/>
            </w:r>
          </w:hyperlink>
        </w:p>
        <w:p w14:paraId="53E0C1FF" w14:textId="3C3298B6" w:rsidR="00DA1FA7" w:rsidRDefault="00B53A2B">
          <w:pPr>
            <w:pStyle w:val="TOC2"/>
            <w:tabs>
              <w:tab w:val="right" w:leader="dot" w:pos="9350"/>
            </w:tabs>
            <w:rPr>
              <w:noProof/>
              <w:kern w:val="2"/>
              <w:szCs w:val="28"/>
              <w:lang w:val="en-AU" w:eastAsia="zh-CN" w:bidi="th-TH"/>
              <w14:ligatures w14:val="standardContextual"/>
            </w:rPr>
          </w:pPr>
          <w:hyperlink w:anchor="_Toc167368208" w:history="1">
            <w:r w:rsidR="00DA1FA7" w:rsidRPr="006E08A1">
              <w:rPr>
                <w:rStyle w:val="Hyperlink"/>
                <w:noProof/>
                <w:lang w:val="en-AU"/>
              </w:rPr>
              <w:t>11/04 Mon – 14/04 Thu – Annual Leave</w:t>
            </w:r>
            <w:r w:rsidR="00DA1FA7">
              <w:rPr>
                <w:noProof/>
                <w:webHidden/>
              </w:rPr>
              <w:tab/>
            </w:r>
            <w:r w:rsidR="00DA1FA7">
              <w:rPr>
                <w:noProof/>
                <w:webHidden/>
              </w:rPr>
              <w:fldChar w:fldCharType="begin"/>
            </w:r>
            <w:r w:rsidR="00DA1FA7">
              <w:rPr>
                <w:noProof/>
                <w:webHidden/>
              </w:rPr>
              <w:instrText xml:space="preserve"> PAGEREF _Toc167368208 \h </w:instrText>
            </w:r>
            <w:r w:rsidR="00DA1FA7">
              <w:rPr>
                <w:noProof/>
                <w:webHidden/>
              </w:rPr>
            </w:r>
            <w:r w:rsidR="00DA1FA7">
              <w:rPr>
                <w:noProof/>
                <w:webHidden/>
              </w:rPr>
              <w:fldChar w:fldCharType="separate"/>
            </w:r>
            <w:r w:rsidR="00DA1FA7">
              <w:rPr>
                <w:noProof/>
                <w:webHidden/>
              </w:rPr>
              <w:t>205</w:t>
            </w:r>
            <w:r w:rsidR="00DA1FA7">
              <w:rPr>
                <w:noProof/>
                <w:webHidden/>
              </w:rPr>
              <w:fldChar w:fldCharType="end"/>
            </w:r>
          </w:hyperlink>
        </w:p>
        <w:p w14:paraId="707F478C" w14:textId="6E362BC5" w:rsidR="00DA1FA7" w:rsidRDefault="00B53A2B">
          <w:pPr>
            <w:pStyle w:val="TOC2"/>
            <w:tabs>
              <w:tab w:val="right" w:leader="dot" w:pos="9350"/>
            </w:tabs>
            <w:rPr>
              <w:noProof/>
              <w:kern w:val="2"/>
              <w:szCs w:val="28"/>
              <w:lang w:val="en-AU" w:eastAsia="zh-CN" w:bidi="th-TH"/>
              <w14:ligatures w14:val="standardContextual"/>
            </w:rPr>
          </w:pPr>
          <w:hyperlink w:anchor="_Toc167368209" w:history="1">
            <w:r w:rsidR="00DA1FA7" w:rsidRPr="006E08A1">
              <w:rPr>
                <w:rStyle w:val="Hyperlink"/>
                <w:noProof/>
                <w:lang w:val="en-AU"/>
              </w:rPr>
              <w:t>15/04 Fri – 18/04 Mon Easter</w:t>
            </w:r>
            <w:r w:rsidR="00DA1FA7">
              <w:rPr>
                <w:noProof/>
                <w:webHidden/>
              </w:rPr>
              <w:tab/>
            </w:r>
            <w:r w:rsidR="00DA1FA7">
              <w:rPr>
                <w:noProof/>
                <w:webHidden/>
              </w:rPr>
              <w:fldChar w:fldCharType="begin"/>
            </w:r>
            <w:r w:rsidR="00DA1FA7">
              <w:rPr>
                <w:noProof/>
                <w:webHidden/>
              </w:rPr>
              <w:instrText xml:space="preserve"> PAGEREF _Toc167368209 \h </w:instrText>
            </w:r>
            <w:r w:rsidR="00DA1FA7">
              <w:rPr>
                <w:noProof/>
                <w:webHidden/>
              </w:rPr>
            </w:r>
            <w:r w:rsidR="00DA1FA7">
              <w:rPr>
                <w:noProof/>
                <w:webHidden/>
              </w:rPr>
              <w:fldChar w:fldCharType="separate"/>
            </w:r>
            <w:r w:rsidR="00DA1FA7">
              <w:rPr>
                <w:noProof/>
                <w:webHidden/>
              </w:rPr>
              <w:t>205</w:t>
            </w:r>
            <w:r w:rsidR="00DA1FA7">
              <w:rPr>
                <w:noProof/>
                <w:webHidden/>
              </w:rPr>
              <w:fldChar w:fldCharType="end"/>
            </w:r>
          </w:hyperlink>
        </w:p>
        <w:p w14:paraId="5DE8C5FC" w14:textId="6D32A9E7" w:rsidR="00DA1FA7" w:rsidRDefault="00B53A2B">
          <w:pPr>
            <w:pStyle w:val="TOC2"/>
            <w:tabs>
              <w:tab w:val="right" w:leader="dot" w:pos="9350"/>
            </w:tabs>
            <w:rPr>
              <w:noProof/>
              <w:kern w:val="2"/>
              <w:szCs w:val="28"/>
              <w:lang w:val="en-AU" w:eastAsia="zh-CN" w:bidi="th-TH"/>
              <w14:ligatures w14:val="standardContextual"/>
            </w:rPr>
          </w:pPr>
          <w:hyperlink w:anchor="_Toc167368210" w:history="1">
            <w:r w:rsidR="00DA1FA7" w:rsidRPr="006E08A1">
              <w:rPr>
                <w:rStyle w:val="Hyperlink"/>
                <w:noProof/>
                <w:lang w:val="en-AU"/>
              </w:rPr>
              <w:t>19/04 Tue back to work</w:t>
            </w:r>
            <w:r w:rsidR="00DA1FA7">
              <w:rPr>
                <w:noProof/>
                <w:webHidden/>
              </w:rPr>
              <w:tab/>
            </w:r>
            <w:r w:rsidR="00DA1FA7">
              <w:rPr>
                <w:noProof/>
                <w:webHidden/>
              </w:rPr>
              <w:fldChar w:fldCharType="begin"/>
            </w:r>
            <w:r w:rsidR="00DA1FA7">
              <w:rPr>
                <w:noProof/>
                <w:webHidden/>
              </w:rPr>
              <w:instrText xml:space="preserve"> PAGEREF _Toc167368210 \h </w:instrText>
            </w:r>
            <w:r w:rsidR="00DA1FA7">
              <w:rPr>
                <w:noProof/>
                <w:webHidden/>
              </w:rPr>
            </w:r>
            <w:r w:rsidR="00DA1FA7">
              <w:rPr>
                <w:noProof/>
                <w:webHidden/>
              </w:rPr>
              <w:fldChar w:fldCharType="separate"/>
            </w:r>
            <w:r w:rsidR="00DA1FA7">
              <w:rPr>
                <w:noProof/>
                <w:webHidden/>
              </w:rPr>
              <w:t>205</w:t>
            </w:r>
            <w:r w:rsidR="00DA1FA7">
              <w:rPr>
                <w:noProof/>
                <w:webHidden/>
              </w:rPr>
              <w:fldChar w:fldCharType="end"/>
            </w:r>
          </w:hyperlink>
        </w:p>
        <w:p w14:paraId="460045C3" w14:textId="2C8DA98C" w:rsidR="00DA1FA7" w:rsidRDefault="00B53A2B">
          <w:pPr>
            <w:pStyle w:val="TOC2"/>
            <w:tabs>
              <w:tab w:val="right" w:leader="dot" w:pos="9350"/>
            </w:tabs>
            <w:rPr>
              <w:noProof/>
              <w:kern w:val="2"/>
              <w:szCs w:val="28"/>
              <w:lang w:val="en-AU" w:eastAsia="zh-CN" w:bidi="th-TH"/>
              <w14:ligatures w14:val="standardContextual"/>
            </w:rPr>
          </w:pPr>
          <w:hyperlink w:anchor="_Toc167368211" w:history="1">
            <w:r w:rsidR="00DA1FA7" w:rsidRPr="006E08A1">
              <w:rPr>
                <w:rStyle w:val="Hyperlink"/>
                <w:noProof/>
                <w:lang w:val="en-AU"/>
              </w:rPr>
              <w:t>20/04 Wed</w:t>
            </w:r>
            <w:r w:rsidR="00DA1FA7">
              <w:rPr>
                <w:noProof/>
                <w:webHidden/>
              </w:rPr>
              <w:tab/>
            </w:r>
            <w:r w:rsidR="00DA1FA7">
              <w:rPr>
                <w:noProof/>
                <w:webHidden/>
              </w:rPr>
              <w:fldChar w:fldCharType="begin"/>
            </w:r>
            <w:r w:rsidR="00DA1FA7">
              <w:rPr>
                <w:noProof/>
                <w:webHidden/>
              </w:rPr>
              <w:instrText xml:space="preserve"> PAGEREF _Toc167368211 \h </w:instrText>
            </w:r>
            <w:r w:rsidR="00DA1FA7">
              <w:rPr>
                <w:noProof/>
                <w:webHidden/>
              </w:rPr>
            </w:r>
            <w:r w:rsidR="00DA1FA7">
              <w:rPr>
                <w:noProof/>
                <w:webHidden/>
              </w:rPr>
              <w:fldChar w:fldCharType="separate"/>
            </w:r>
            <w:r w:rsidR="00DA1FA7">
              <w:rPr>
                <w:noProof/>
                <w:webHidden/>
              </w:rPr>
              <w:t>206</w:t>
            </w:r>
            <w:r w:rsidR="00DA1FA7">
              <w:rPr>
                <w:noProof/>
                <w:webHidden/>
              </w:rPr>
              <w:fldChar w:fldCharType="end"/>
            </w:r>
          </w:hyperlink>
        </w:p>
        <w:p w14:paraId="1381354A" w14:textId="0EDA34B8" w:rsidR="00DA1FA7" w:rsidRDefault="00B53A2B">
          <w:pPr>
            <w:pStyle w:val="TOC2"/>
            <w:tabs>
              <w:tab w:val="right" w:leader="dot" w:pos="9350"/>
            </w:tabs>
            <w:rPr>
              <w:noProof/>
              <w:kern w:val="2"/>
              <w:szCs w:val="28"/>
              <w:lang w:val="en-AU" w:eastAsia="zh-CN" w:bidi="th-TH"/>
              <w14:ligatures w14:val="standardContextual"/>
            </w:rPr>
          </w:pPr>
          <w:hyperlink w:anchor="_Toc167368212" w:history="1">
            <w:r w:rsidR="00DA1FA7" w:rsidRPr="006E08A1">
              <w:rPr>
                <w:rStyle w:val="Hyperlink"/>
                <w:noProof/>
                <w:lang w:val="en-AU"/>
              </w:rPr>
              <w:t>21/04 Thu</w:t>
            </w:r>
            <w:r w:rsidR="00DA1FA7">
              <w:rPr>
                <w:noProof/>
                <w:webHidden/>
              </w:rPr>
              <w:tab/>
            </w:r>
            <w:r w:rsidR="00DA1FA7">
              <w:rPr>
                <w:noProof/>
                <w:webHidden/>
              </w:rPr>
              <w:fldChar w:fldCharType="begin"/>
            </w:r>
            <w:r w:rsidR="00DA1FA7">
              <w:rPr>
                <w:noProof/>
                <w:webHidden/>
              </w:rPr>
              <w:instrText xml:space="preserve"> PAGEREF _Toc167368212 \h </w:instrText>
            </w:r>
            <w:r w:rsidR="00DA1FA7">
              <w:rPr>
                <w:noProof/>
                <w:webHidden/>
              </w:rPr>
            </w:r>
            <w:r w:rsidR="00DA1FA7">
              <w:rPr>
                <w:noProof/>
                <w:webHidden/>
              </w:rPr>
              <w:fldChar w:fldCharType="separate"/>
            </w:r>
            <w:r w:rsidR="00DA1FA7">
              <w:rPr>
                <w:noProof/>
                <w:webHidden/>
              </w:rPr>
              <w:t>207</w:t>
            </w:r>
            <w:r w:rsidR="00DA1FA7">
              <w:rPr>
                <w:noProof/>
                <w:webHidden/>
              </w:rPr>
              <w:fldChar w:fldCharType="end"/>
            </w:r>
          </w:hyperlink>
        </w:p>
        <w:p w14:paraId="5EE61D7D" w14:textId="1A8154C6" w:rsidR="00DA1FA7" w:rsidRDefault="00B53A2B">
          <w:pPr>
            <w:pStyle w:val="TOC2"/>
            <w:tabs>
              <w:tab w:val="right" w:leader="dot" w:pos="9350"/>
            </w:tabs>
            <w:rPr>
              <w:noProof/>
              <w:kern w:val="2"/>
              <w:szCs w:val="28"/>
              <w:lang w:val="en-AU" w:eastAsia="zh-CN" w:bidi="th-TH"/>
              <w14:ligatures w14:val="standardContextual"/>
            </w:rPr>
          </w:pPr>
          <w:hyperlink w:anchor="_Toc167368213" w:history="1">
            <w:r w:rsidR="00DA1FA7" w:rsidRPr="006E08A1">
              <w:rPr>
                <w:rStyle w:val="Hyperlink"/>
                <w:noProof/>
                <w:lang w:val="en-AU"/>
              </w:rPr>
              <w:t>22/04 Fri</w:t>
            </w:r>
            <w:r w:rsidR="00DA1FA7">
              <w:rPr>
                <w:noProof/>
                <w:webHidden/>
              </w:rPr>
              <w:tab/>
            </w:r>
            <w:r w:rsidR="00DA1FA7">
              <w:rPr>
                <w:noProof/>
                <w:webHidden/>
              </w:rPr>
              <w:fldChar w:fldCharType="begin"/>
            </w:r>
            <w:r w:rsidR="00DA1FA7">
              <w:rPr>
                <w:noProof/>
                <w:webHidden/>
              </w:rPr>
              <w:instrText xml:space="preserve"> PAGEREF _Toc167368213 \h </w:instrText>
            </w:r>
            <w:r w:rsidR="00DA1FA7">
              <w:rPr>
                <w:noProof/>
                <w:webHidden/>
              </w:rPr>
            </w:r>
            <w:r w:rsidR="00DA1FA7">
              <w:rPr>
                <w:noProof/>
                <w:webHidden/>
              </w:rPr>
              <w:fldChar w:fldCharType="separate"/>
            </w:r>
            <w:r w:rsidR="00DA1FA7">
              <w:rPr>
                <w:noProof/>
                <w:webHidden/>
              </w:rPr>
              <w:t>207</w:t>
            </w:r>
            <w:r w:rsidR="00DA1FA7">
              <w:rPr>
                <w:noProof/>
                <w:webHidden/>
              </w:rPr>
              <w:fldChar w:fldCharType="end"/>
            </w:r>
          </w:hyperlink>
        </w:p>
        <w:p w14:paraId="3D063ACC" w14:textId="366071FE" w:rsidR="00DA1FA7" w:rsidRDefault="00B53A2B">
          <w:pPr>
            <w:pStyle w:val="TOC2"/>
            <w:tabs>
              <w:tab w:val="right" w:leader="dot" w:pos="9350"/>
            </w:tabs>
            <w:rPr>
              <w:noProof/>
              <w:kern w:val="2"/>
              <w:szCs w:val="28"/>
              <w:lang w:val="en-AU" w:eastAsia="zh-CN" w:bidi="th-TH"/>
              <w14:ligatures w14:val="standardContextual"/>
            </w:rPr>
          </w:pPr>
          <w:hyperlink w:anchor="_Toc167368214" w:history="1">
            <w:r w:rsidR="00DA1FA7" w:rsidRPr="006E08A1">
              <w:rPr>
                <w:rStyle w:val="Hyperlink"/>
                <w:noProof/>
                <w:lang w:val="en-AU"/>
              </w:rPr>
              <w:t>25/04 Tue ANZAC day</w:t>
            </w:r>
            <w:r w:rsidR="00DA1FA7">
              <w:rPr>
                <w:noProof/>
                <w:webHidden/>
              </w:rPr>
              <w:tab/>
            </w:r>
            <w:r w:rsidR="00DA1FA7">
              <w:rPr>
                <w:noProof/>
                <w:webHidden/>
              </w:rPr>
              <w:fldChar w:fldCharType="begin"/>
            </w:r>
            <w:r w:rsidR="00DA1FA7">
              <w:rPr>
                <w:noProof/>
                <w:webHidden/>
              </w:rPr>
              <w:instrText xml:space="preserve"> PAGEREF _Toc167368214 \h </w:instrText>
            </w:r>
            <w:r w:rsidR="00DA1FA7">
              <w:rPr>
                <w:noProof/>
                <w:webHidden/>
              </w:rPr>
            </w:r>
            <w:r w:rsidR="00DA1FA7">
              <w:rPr>
                <w:noProof/>
                <w:webHidden/>
              </w:rPr>
              <w:fldChar w:fldCharType="separate"/>
            </w:r>
            <w:r w:rsidR="00DA1FA7">
              <w:rPr>
                <w:noProof/>
                <w:webHidden/>
              </w:rPr>
              <w:t>207</w:t>
            </w:r>
            <w:r w:rsidR="00DA1FA7">
              <w:rPr>
                <w:noProof/>
                <w:webHidden/>
              </w:rPr>
              <w:fldChar w:fldCharType="end"/>
            </w:r>
          </w:hyperlink>
        </w:p>
        <w:p w14:paraId="330A7DA6" w14:textId="39749FCD" w:rsidR="00DA1FA7" w:rsidRDefault="00B53A2B">
          <w:pPr>
            <w:pStyle w:val="TOC2"/>
            <w:tabs>
              <w:tab w:val="right" w:leader="dot" w:pos="9350"/>
            </w:tabs>
            <w:rPr>
              <w:noProof/>
              <w:kern w:val="2"/>
              <w:szCs w:val="28"/>
              <w:lang w:val="en-AU" w:eastAsia="zh-CN" w:bidi="th-TH"/>
              <w14:ligatures w14:val="standardContextual"/>
            </w:rPr>
          </w:pPr>
          <w:hyperlink w:anchor="_Toc167368215" w:history="1">
            <w:r w:rsidR="00DA1FA7" w:rsidRPr="006E08A1">
              <w:rPr>
                <w:rStyle w:val="Hyperlink"/>
                <w:noProof/>
                <w:lang w:val="en-AU"/>
              </w:rPr>
              <w:t>26/04 Tue</w:t>
            </w:r>
            <w:r w:rsidR="00DA1FA7">
              <w:rPr>
                <w:noProof/>
                <w:webHidden/>
              </w:rPr>
              <w:tab/>
            </w:r>
            <w:r w:rsidR="00DA1FA7">
              <w:rPr>
                <w:noProof/>
                <w:webHidden/>
              </w:rPr>
              <w:fldChar w:fldCharType="begin"/>
            </w:r>
            <w:r w:rsidR="00DA1FA7">
              <w:rPr>
                <w:noProof/>
                <w:webHidden/>
              </w:rPr>
              <w:instrText xml:space="preserve"> PAGEREF _Toc167368215 \h </w:instrText>
            </w:r>
            <w:r w:rsidR="00DA1FA7">
              <w:rPr>
                <w:noProof/>
                <w:webHidden/>
              </w:rPr>
            </w:r>
            <w:r w:rsidR="00DA1FA7">
              <w:rPr>
                <w:noProof/>
                <w:webHidden/>
              </w:rPr>
              <w:fldChar w:fldCharType="separate"/>
            </w:r>
            <w:r w:rsidR="00DA1FA7">
              <w:rPr>
                <w:noProof/>
                <w:webHidden/>
              </w:rPr>
              <w:t>208</w:t>
            </w:r>
            <w:r w:rsidR="00DA1FA7">
              <w:rPr>
                <w:noProof/>
                <w:webHidden/>
              </w:rPr>
              <w:fldChar w:fldCharType="end"/>
            </w:r>
          </w:hyperlink>
        </w:p>
        <w:p w14:paraId="34832578" w14:textId="18F3D082" w:rsidR="00DA1FA7" w:rsidRDefault="00B53A2B">
          <w:pPr>
            <w:pStyle w:val="TOC2"/>
            <w:tabs>
              <w:tab w:val="right" w:leader="dot" w:pos="9350"/>
            </w:tabs>
            <w:rPr>
              <w:noProof/>
              <w:kern w:val="2"/>
              <w:szCs w:val="28"/>
              <w:lang w:val="en-AU" w:eastAsia="zh-CN" w:bidi="th-TH"/>
              <w14:ligatures w14:val="standardContextual"/>
            </w:rPr>
          </w:pPr>
          <w:hyperlink w:anchor="_Toc167368216" w:history="1">
            <w:r w:rsidR="00DA1FA7" w:rsidRPr="006E08A1">
              <w:rPr>
                <w:rStyle w:val="Hyperlink"/>
                <w:noProof/>
                <w:lang w:val="en-AU"/>
              </w:rPr>
              <w:t>27/04 Wed</w:t>
            </w:r>
            <w:r w:rsidR="00DA1FA7">
              <w:rPr>
                <w:noProof/>
                <w:webHidden/>
              </w:rPr>
              <w:tab/>
            </w:r>
            <w:r w:rsidR="00DA1FA7">
              <w:rPr>
                <w:noProof/>
                <w:webHidden/>
              </w:rPr>
              <w:fldChar w:fldCharType="begin"/>
            </w:r>
            <w:r w:rsidR="00DA1FA7">
              <w:rPr>
                <w:noProof/>
                <w:webHidden/>
              </w:rPr>
              <w:instrText xml:space="preserve"> PAGEREF _Toc167368216 \h </w:instrText>
            </w:r>
            <w:r w:rsidR="00DA1FA7">
              <w:rPr>
                <w:noProof/>
                <w:webHidden/>
              </w:rPr>
            </w:r>
            <w:r w:rsidR="00DA1FA7">
              <w:rPr>
                <w:noProof/>
                <w:webHidden/>
              </w:rPr>
              <w:fldChar w:fldCharType="separate"/>
            </w:r>
            <w:r w:rsidR="00DA1FA7">
              <w:rPr>
                <w:noProof/>
                <w:webHidden/>
              </w:rPr>
              <w:t>208</w:t>
            </w:r>
            <w:r w:rsidR="00DA1FA7">
              <w:rPr>
                <w:noProof/>
                <w:webHidden/>
              </w:rPr>
              <w:fldChar w:fldCharType="end"/>
            </w:r>
          </w:hyperlink>
        </w:p>
        <w:p w14:paraId="2641301B" w14:textId="1A375E39" w:rsidR="00DA1FA7" w:rsidRDefault="00B53A2B">
          <w:pPr>
            <w:pStyle w:val="TOC2"/>
            <w:tabs>
              <w:tab w:val="right" w:leader="dot" w:pos="9350"/>
            </w:tabs>
            <w:rPr>
              <w:noProof/>
              <w:kern w:val="2"/>
              <w:szCs w:val="28"/>
              <w:lang w:val="en-AU" w:eastAsia="zh-CN" w:bidi="th-TH"/>
              <w14:ligatures w14:val="standardContextual"/>
            </w:rPr>
          </w:pPr>
          <w:hyperlink w:anchor="_Toc167368217" w:history="1">
            <w:r w:rsidR="00DA1FA7" w:rsidRPr="006E08A1">
              <w:rPr>
                <w:rStyle w:val="Hyperlink"/>
                <w:noProof/>
                <w:lang w:val="en-AU"/>
              </w:rPr>
              <w:t>28/04 Thu</w:t>
            </w:r>
            <w:r w:rsidR="00DA1FA7">
              <w:rPr>
                <w:noProof/>
                <w:webHidden/>
              </w:rPr>
              <w:tab/>
            </w:r>
            <w:r w:rsidR="00DA1FA7">
              <w:rPr>
                <w:noProof/>
                <w:webHidden/>
              </w:rPr>
              <w:fldChar w:fldCharType="begin"/>
            </w:r>
            <w:r w:rsidR="00DA1FA7">
              <w:rPr>
                <w:noProof/>
                <w:webHidden/>
              </w:rPr>
              <w:instrText xml:space="preserve"> PAGEREF _Toc167368217 \h </w:instrText>
            </w:r>
            <w:r w:rsidR="00DA1FA7">
              <w:rPr>
                <w:noProof/>
                <w:webHidden/>
              </w:rPr>
            </w:r>
            <w:r w:rsidR="00DA1FA7">
              <w:rPr>
                <w:noProof/>
                <w:webHidden/>
              </w:rPr>
              <w:fldChar w:fldCharType="separate"/>
            </w:r>
            <w:r w:rsidR="00DA1FA7">
              <w:rPr>
                <w:noProof/>
                <w:webHidden/>
              </w:rPr>
              <w:t>208</w:t>
            </w:r>
            <w:r w:rsidR="00DA1FA7">
              <w:rPr>
                <w:noProof/>
                <w:webHidden/>
              </w:rPr>
              <w:fldChar w:fldCharType="end"/>
            </w:r>
          </w:hyperlink>
        </w:p>
        <w:p w14:paraId="2DDF4889" w14:textId="4CC3C5D1" w:rsidR="00DA1FA7" w:rsidRDefault="00B53A2B">
          <w:pPr>
            <w:pStyle w:val="TOC2"/>
            <w:tabs>
              <w:tab w:val="right" w:leader="dot" w:pos="9350"/>
            </w:tabs>
            <w:rPr>
              <w:noProof/>
              <w:kern w:val="2"/>
              <w:szCs w:val="28"/>
              <w:lang w:val="en-AU" w:eastAsia="zh-CN" w:bidi="th-TH"/>
              <w14:ligatures w14:val="standardContextual"/>
            </w:rPr>
          </w:pPr>
          <w:hyperlink w:anchor="_Toc167368218" w:history="1">
            <w:r w:rsidR="00DA1FA7" w:rsidRPr="006E08A1">
              <w:rPr>
                <w:rStyle w:val="Hyperlink"/>
                <w:noProof/>
                <w:lang w:val="en-AU"/>
              </w:rPr>
              <w:t>29/04 Fri</w:t>
            </w:r>
            <w:r w:rsidR="00DA1FA7">
              <w:rPr>
                <w:noProof/>
                <w:webHidden/>
              </w:rPr>
              <w:tab/>
            </w:r>
            <w:r w:rsidR="00DA1FA7">
              <w:rPr>
                <w:noProof/>
                <w:webHidden/>
              </w:rPr>
              <w:fldChar w:fldCharType="begin"/>
            </w:r>
            <w:r w:rsidR="00DA1FA7">
              <w:rPr>
                <w:noProof/>
                <w:webHidden/>
              </w:rPr>
              <w:instrText xml:space="preserve"> PAGEREF _Toc167368218 \h </w:instrText>
            </w:r>
            <w:r w:rsidR="00DA1FA7">
              <w:rPr>
                <w:noProof/>
                <w:webHidden/>
              </w:rPr>
            </w:r>
            <w:r w:rsidR="00DA1FA7">
              <w:rPr>
                <w:noProof/>
                <w:webHidden/>
              </w:rPr>
              <w:fldChar w:fldCharType="separate"/>
            </w:r>
            <w:r w:rsidR="00DA1FA7">
              <w:rPr>
                <w:noProof/>
                <w:webHidden/>
              </w:rPr>
              <w:t>209</w:t>
            </w:r>
            <w:r w:rsidR="00DA1FA7">
              <w:rPr>
                <w:noProof/>
                <w:webHidden/>
              </w:rPr>
              <w:fldChar w:fldCharType="end"/>
            </w:r>
          </w:hyperlink>
        </w:p>
        <w:p w14:paraId="69EE899B" w14:textId="024E1ADF"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219" w:history="1">
            <w:r w:rsidR="00DA1FA7" w:rsidRPr="006E08A1">
              <w:rPr>
                <w:rStyle w:val="Hyperlink"/>
                <w:noProof/>
                <w:lang w:val="en-AU"/>
              </w:rPr>
              <w:t>May 2022</w:t>
            </w:r>
            <w:r w:rsidR="00DA1FA7">
              <w:rPr>
                <w:noProof/>
                <w:webHidden/>
              </w:rPr>
              <w:tab/>
            </w:r>
            <w:r w:rsidR="00DA1FA7">
              <w:rPr>
                <w:noProof/>
                <w:webHidden/>
              </w:rPr>
              <w:fldChar w:fldCharType="begin"/>
            </w:r>
            <w:r w:rsidR="00DA1FA7">
              <w:rPr>
                <w:noProof/>
                <w:webHidden/>
              </w:rPr>
              <w:instrText xml:space="preserve"> PAGEREF _Toc167368219 \h </w:instrText>
            </w:r>
            <w:r w:rsidR="00DA1FA7">
              <w:rPr>
                <w:noProof/>
                <w:webHidden/>
              </w:rPr>
            </w:r>
            <w:r w:rsidR="00DA1FA7">
              <w:rPr>
                <w:noProof/>
                <w:webHidden/>
              </w:rPr>
              <w:fldChar w:fldCharType="separate"/>
            </w:r>
            <w:r w:rsidR="00DA1FA7">
              <w:rPr>
                <w:noProof/>
                <w:webHidden/>
              </w:rPr>
              <w:t>209</w:t>
            </w:r>
            <w:r w:rsidR="00DA1FA7">
              <w:rPr>
                <w:noProof/>
                <w:webHidden/>
              </w:rPr>
              <w:fldChar w:fldCharType="end"/>
            </w:r>
          </w:hyperlink>
        </w:p>
        <w:p w14:paraId="7F21F757" w14:textId="65430685" w:rsidR="00DA1FA7" w:rsidRDefault="00B53A2B">
          <w:pPr>
            <w:pStyle w:val="TOC2"/>
            <w:tabs>
              <w:tab w:val="right" w:leader="dot" w:pos="9350"/>
            </w:tabs>
            <w:rPr>
              <w:noProof/>
              <w:kern w:val="2"/>
              <w:szCs w:val="28"/>
              <w:lang w:val="en-AU" w:eastAsia="zh-CN" w:bidi="th-TH"/>
              <w14:ligatures w14:val="standardContextual"/>
            </w:rPr>
          </w:pPr>
          <w:hyperlink w:anchor="_Toc167368220" w:history="1">
            <w:r w:rsidR="00DA1FA7" w:rsidRPr="006E08A1">
              <w:rPr>
                <w:rStyle w:val="Hyperlink"/>
                <w:noProof/>
                <w:lang w:val="en-AU"/>
              </w:rPr>
              <w:t>02/05 Mon</w:t>
            </w:r>
            <w:r w:rsidR="00DA1FA7">
              <w:rPr>
                <w:noProof/>
                <w:webHidden/>
              </w:rPr>
              <w:tab/>
            </w:r>
            <w:r w:rsidR="00DA1FA7">
              <w:rPr>
                <w:noProof/>
                <w:webHidden/>
              </w:rPr>
              <w:fldChar w:fldCharType="begin"/>
            </w:r>
            <w:r w:rsidR="00DA1FA7">
              <w:rPr>
                <w:noProof/>
                <w:webHidden/>
              </w:rPr>
              <w:instrText xml:space="preserve"> PAGEREF _Toc167368220 \h </w:instrText>
            </w:r>
            <w:r w:rsidR="00DA1FA7">
              <w:rPr>
                <w:noProof/>
                <w:webHidden/>
              </w:rPr>
            </w:r>
            <w:r w:rsidR="00DA1FA7">
              <w:rPr>
                <w:noProof/>
                <w:webHidden/>
              </w:rPr>
              <w:fldChar w:fldCharType="separate"/>
            </w:r>
            <w:r w:rsidR="00DA1FA7">
              <w:rPr>
                <w:noProof/>
                <w:webHidden/>
              </w:rPr>
              <w:t>209</w:t>
            </w:r>
            <w:r w:rsidR="00DA1FA7">
              <w:rPr>
                <w:noProof/>
                <w:webHidden/>
              </w:rPr>
              <w:fldChar w:fldCharType="end"/>
            </w:r>
          </w:hyperlink>
        </w:p>
        <w:p w14:paraId="551AC45B" w14:textId="1785114C" w:rsidR="00DA1FA7" w:rsidRDefault="00B53A2B">
          <w:pPr>
            <w:pStyle w:val="TOC2"/>
            <w:tabs>
              <w:tab w:val="right" w:leader="dot" w:pos="9350"/>
            </w:tabs>
            <w:rPr>
              <w:noProof/>
              <w:kern w:val="2"/>
              <w:szCs w:val="28"/>
              <w:lang w:val="en-AU" w:eastAsia="zh-CN" w:bidi="th-TH"/>
              <w14:ligatures w14:val="standardContextual"/>
            </w:rPr>
          </w:pPr>
          <w:hyperlink w:anchor="_Toc167368221" w:history="1">
            <w:r w:rsidR="00DA1FA7" w:rsidRPr="006E08A1">
              <w:rPr>
                <w:rStyle w:val="Hyperlink"/>
                <w:noProof/>
                <w:lang w:val="en-AU"/>
              </w:rPr>
              <w:t>03/05 Tue</w:t>
            </w:r>
            <w:r w:rsidR="00DA1FA7">
              <w:rPr>
                <w:noProof/>
                <w:webHidden/>
              </w:rPr>
              <w:tab/>
            </w:r>
            <w:r w:rsidR="00DA1FA7">
              <w:rPr>
                <w:noProof/>
                <w:webHidden/>
              </w:rPr>
              <w:fldChar w:fldCharType="begin"/>
            </w:r>
            <w:r w:rsidR="00DA1FA7">
              <w:rPr>
                <w:noProof/>
                <w:webHidden/>
              </w:rPr>
              <w:instrText xml:space="preserve"> PAGEREF _Toc167368221 \h </w:instrText>
            </w:r>
            <w:r w:rsidR="00DA1FA7">
              <w:rPr>
                <w:noProof/>
                <w:webHidden/>
              </w:rPr>
            </w:r>
            <w:r w:rsidR="00DA1FA7">
              <w:rPr>
                <w:noProof/>
                <w:webHidden/>
              </w:rPr>
              <w:fldChar w:fldCharType="separate"/>
            </w:r>
            <w:r w:rsidR="00DA1FA7">
              <w:rPr>
                <w:noProof/>
                <w:webHidden/>
              </w:rPr>
              <w:t>210</w:t>
            </w:r>
            <w:r w:rsidR="00DA1FA7">
              <w:rPr>
                <w:noProof/>
                <w:webHidden/>
              </w:rPr>
              <w:fldChar w:fldCharType="end"/>
            </w:r>
          </w:hyperlink>
        </w:p>
        <w:p w14:paraId="7EEBCBB8" w14:textId="0B5261D5" w:rsidR="00DA1FA7" w:rsidRDefault="00B53A2B">
          <w:pPr>
            <w:pStyle w:val="TOC2"/>
            <w:tabs>
              <w:tab w:val="right" w:leader="dot" w:pos="9350"/>
            </w:tabs>
            <w:rPr>
              <w:noProof/>
              <w:kern w:val="2"/>
              <w:szCs w:val="28"/>
              <w:lang w:val="en-AU" w:eastAsia="zh-CN" w:bidi="th-TH"/>
              <w14:ligatures w14:val="standardContextual"/>
            </w:rPr>
          </w:pPr>
          <w:hyperlink w:anchor="_Toc167368222" w:history="1">
            <w:r w:rsidR="00DA1FA7" w:rsidRPr="006E08A1">
              <w:rPr>
                <w:rStyle w:val="Hyperlink"/>
                <w:noProof/>
                <w:lang w:val="en-AU"/>
              </w:rPr>
              <w:t>04/05 Wed</w:t>
            </w:r>
            <w:r w:rsidR="00DA1FA7">
              <w:rPr>
                <w:noProof/>
                <w:webHidden/>
              </w:rPr>
              <w:tab/>
            </w:r>
            <w:r w:rsidR="00DA1FA7">
              <w:rPr>
                <w:noProof/>
                <w:webHidden/>
              </w:rPr>
              <w:fldChar w:fldCharType="begin"/>
            </w:r>
            <w:r w:rsidR="00DA1FA7">
              <w:rPr>
                <w:noProof/>
                <w:webHidden/>
              </w:rPr>
              <w:instrText xml:space="preserve"> PAGEREF _Toc167368222 \h </w:instrText>
            </w:r>
            <w:r w:rsidR="00DA1FA7">
              <w:rPr>
                <w:noProof/>
                <w:webHidden/>
              </w:rPr>
            </w:r>
            <w:r w:rsidR="00DA1FA7">
              <w:rPr>
                <w:noProof/>
                <w:webHidden/>
              </w:rPr>
              <w:fldChar w:fldCharType="separate"/>
            </w:r>
            <w:r w:rsidR="00DA1FA7">
              <w:rPr>
                <w:noProof/>
                <w:webHidden/>
              </w:rPr>
              <w:t>210</w:t>
            </w:r>
            <w:r w:rsidR="00DA1FA7">
              <w:rPr>
                <w:noProof/>
                <w:webHidden/>
              </w:rPr>
              <w:fldChar w:fldCharType="end"/>
            </w:r>
          </w:hyperlink>
        </w:p>
        <w:p w14:paraId="36F34AEE" w14:textId="68D5D64A" w:rsidR="00DA1FA7" w:rsidRDefault="00B53A2B">
          <w:pPr>
            <w:pStyle w:val="TOC2"/>
            <w:tabs>
              <w:tab w:val="right" w:leader="dot" w:pos="9350"/>
            </w:tabs>
            <w:rPr>
              <w:noProof/>
              <w:kern w:val="2"/>
              <w:szCs w:val="28"/>
              <w:lang w:val="en-AU" w:eastAsia="zh-CN" w:bidi="th-TH"/>
              <w14:ligatures w14:val="standardContextual"/>
            </w:rPr>
          </w:pPr>
          <w:hyperlink w:anchor="_Toc167368223" w:history="1">
            <w:r w:rsidR="00DA1FA7" w:rsidRPr="006E08A1">
              <w:rPr>
                <w:rStyle w:val="Hyperlink"/>
                <w:noProof/>
                <w:lang w:val="en-AU"/>
              </w:rPr>
              <w:t>05/05 Thu</w:t>
            </w:r>
            <w:r w:rsidR="00DA1FA7">
              <w:rPr>
                <w:noProof/>
                <w:webHidden/>
              </w:rPr>
              <w:tab/>
            </w:r>
            <w:r w:rsidR="00DA1FA7">
              <w:rPr>
                <w:noProof/>
                <w:webHidden/>
              </w:rPr>
              <w:fldChar w:fldCharType="begin"/>
            </w:r>
            <w:r w:rsidR="00DA1FA7">
              <w:rPr>
                <w:noProof/>
                <w:webHidden/>
              </w:rPr>
              <w:instrText xml:space="preserve"> PAGEREF _Toc167368223 \h </w:instrText>
            </w:r>
            <w:r w:rsidR="00DA1FA7">
              <w:rPr>
                <w:noProof/>
                <w:webHidden/>
              </w:rPr>
            </w:r>
            <w:r w:rsidR="00DA1FA7">
              <w:rPr>
                <w:noProof/>
                <w:webHidden/>
              </w:rPr>
              <w:fldChar w:fldCharType="separate"/>
            </w:r>
            <w:r w:rsidR="00DA1FA7">
              <w:rPr>
                <w:noProof/>
                <w:webHidden/>
              </w:rPr>
              <w:t>210</w:t>
            </w:r>
            <w:r w:rsidR="00DA1FA7">
              <w:rPr>
                <w:noProof/>
                <w:webHidden/>
              </w:rPr>
              <w:fldChar w:fldCharType="end"/>
            </w:r>
          </w:hyperlink>
        </w:p>
        <w:p w14:paraId="2E8E5452" w14:textId="21F84461" w:rsidR="00DA1FA7" w:rsidRDefault="00B53A2B">
          <w:pPr>
            <w:pStyle w:val="TOC2"/>
            <w:tabs>
              <w:tab w:val="right" w:leader="dot" w:pos="9350"/>
            </w:tabs>
            <w:rPr>
              <w:noProof/>
              <w:kern w:val="2"/>
              <w:szCs w:val="28"/>
              <w:lang w:val="en-AU" w:eastAsia="zh-CN" w:bidi="th-TH"/>
              <w14:ligatures w14:val="standardContextual"/>
            </w:rPr>
          </w:pPr>
          <w:hyperlink w:anchor="_Toc167368224" w:history="1">
            <w:r w:rsidR="00DA1FA7" w:rsidRPr="006E08A1">
              <w:rPr>
                <w:rStyle w:val="Hyperlink"/>
                <w:noProof/>
                <w:lang w:val="en-AU"/>
              </w:rPr>
              <w:t>06/05 Fri Leave</w:t>
            </w:r>
            <w:r w:rsidR="00DA1FA7">
              <w:rPr>
                <w:noProof/>
                <w:webHidden/>
              </w:rPr>
              <w:tab/>
            </w:r>
            <w:r w:rsidR="00DA1FA7">
              <w:rPr>
                <w:noProof/>
                <w:webHidden/>
              </w:rPr>
              <w:fldChar w:fldCharType="begin"/>
            </w:r>
            <w:r w:rsidR="00DA1FA7">
              <w:rPr>
                <w:noProof/>
                <w:webHidden/>
              </w:rPr>
              <w:instrText xml:space="preserve"> PAGEREF _Toc167368224 \h </w:instrText>
            </w:r>
            <w:r w:rsidR="00DA1FA7">
              <w:rPr>
                <w:noProof/>
                <w:webHidden/>
              </w:rPr>
            </w:r>
            <w:r w:rsidR="00DA1FA7">
              <w:rPr>
                <w:noProof/>
                <w:webHidden/>
              </w:rPr>
              <w:fldChar w:fldCharType="separate"/>
            </w:r>
            <w:r w:rsidR="00DA1FA7">
              <w:rPr>
                <w:noProof/>
                <w:webHidden/>
              </w:rPr>
              <w:t>210</w:t>
            </w:r>
            <w:r w:rsidR="00DA1FA7">
              <w:rPr>
                <w:noProof/>
                <w:webHidden/>
              </w:rPr>
              <w:fldChar w:fldCharType="end"/>
            </w:r>
          </w:hyperlink>
        </w:p>
        <w:p w14:paraId="254588AF" w14:textId="49A5C237" w:rsidR="00DA1FA7" w:rsidRDefault="00B53A2B">
          <w:pPr>
            <w:pStyle w:val="TOC2"/>
            <w:tabs>
              <w:tab w:val="right" w:leader="dot" w:pos="9350"/>
            </w:tabs>
            <w:rPr>
              <w:noProof/>
              <w:kern w:val="2"/>
              <w:szCs w:val="28"/>
              <w:lang w:val="en-AU" w:eastAsia="zh-CN" w:bidi="th-TH"/>
              <w14:ligatures w14:val="standardContextual"/>
            </w:rPr>
          </w:pPr>
          <w:hyperlink w:anchor="_Toc167368225" w:history="1">
            <w:r w:rsidR="00DA1FA7" w:rsidRPr="006E08A1">
              <w:rPr>
                <w:rStyle w:val="Hyperlink"/>
                <w:noProof/>
                <w:lang w:val="en-AU"/>
              </w:rPr>
              <w:t>09/05 Mon</w:t>
            </w:r>
            <w:r w:rsidR="00DA1FA7">
              <w:rPr>
                <w:noProof/>
                <w:webHidden/>
              </w:rPr>
              <w:tab/>
            </w:r>
            <w:r w:rsidR="00DA1FA7">
              <w:rPr>
                <w:noProof/>
                <w:webHidden/>
              </w:rPr>
              <w:fldChar w:fldCharType="begin"/>
            </w:r>
            <w:r w:rsidR="00DA1FA7">
              <w:rPr>
                <w:noProof/>
                <w:webHidden/>
              </w:rPr>
              <w:instrText xml:space="preserve"> PAGEREF _Toc167368225 \h </w:instrText>
            </w:r>
            <w:r w:rsidR="00DA1FA7">
              <w:rPr>
                <w:noProof/>
                <w:webHidden/>
              </w:rPr>
            </w:r>
            <w:r w:rsidR="00DA1FA7">
              <w:rPr>
                <w:noProof/>
                <w:webHidden/>
              </w:rPr>
              <w:fldChar w:fldCharType="separate"/>
            </w:r>
            <w:r w:rsidR="00DA1FA7">
              <w:rPr>
                <w:noProof/>
                <w:webHidden/>
              </w:rPr>
              <w:t>211</w:t>
            </w:r>
            <w:r w:rsidR="00DA1FA7">
              <w:rPr>
                <w:noProof/>
                <w:webHidden/>
              </w:rPr>
              <w:fldChar w:fldCharType="end"/>
            </w:r>
          </w:hyperlink>
        </w:p>
        <w:p w14:paraId="77997292" w14:textId="03015CEA" w:rsidR="00DA1FA7" w:rsidRDefault="00B53A2B">
          <w:pPr>
            <w:pStyle w:val="TOC2"/>
            <w:tabs>
              <w:tab w:val="right" w:leader="dot" w:pos="9350"/>
            </w:tabs>
            <w:rPr>
              <w:noProof/>
              <w:kern w:val="2"/>
              <w:szCs w:val="28"/>
              <w:lang w:val="en-AU" w:eastAsia="zh-CN" w:bidi="th-TH"/>
              <w14:ligatures w14:val="standardContextual"/>
            </w:rPr>
          </w:pPr>
          <w:hyperlink w:anchor="_Toc167368226" w:history="1">
            <w:r w:rsidR="00DA1FA7" w:rsidRPr="006E08A1">
              <w:rPr>
                <w:rStyle w:val="Hyperlink"/>
                <w:noProof/>
                <w:lang w:val="en-AU"/>
              </w:rPr>
              <w:t>10/05 Tue</w:t>
            </w:r>
            <w:r w:rsidR="00DA1FA7">
              <w:rPr>
                <w:noProof/>
                <w:webHidden/>
              </w:rPr>
              <w:tab/>
            </w:r>
            <w:r w:rsidR="00DA1FA7">
              <w:rPr>
                <w:noProof/>
                <w:webHidden/>
              </w:rPr>
              <w:fldChar w:fldCharType="begin"/>
            </w:r>
            <w:r w:rsidR="00DA1FA7">
              <w:rPr>
                <w:noProof/>
                <w:webHidden/>
              </w:rPr>
              <w:instrText xml:space="preserve"> PAGEREF _Toc167368226 \h </w:instrText>
            </w:r>
            <w:r w:rsidR="00DA1FA7">
              <w:rPr>
                <w:noProof/>
                <w:webHidden/>
              </w:rPr>
            </w:r>
            <w:r w:rsidR="00DA1FA7">
              <w:rPr>
                <w:noProof/>
                <w:webHidden/>
              </w:rPr>
              <w:fldChar w:fldCharType="separate"/>
            </w:r>
            <w:r w:rsidR="00DA1FA7">
              <w:rPr>
                <w:noProof/>
                <w:webHidden/>
              </w:rPr>
              <w:t>211</w:t>
            </w:r>
            <w:r w:rsidR="00DA1FA7">
              <w:rPr>
                <w:noProof/>
                <w:webHidden/>
              </w:rPr>
              <w:fldChar w:fldCharType="end"/>
            </w:r>
          </w:hyperlink>
        </w:p>
        <w:p w14:paraId="54CD3270" w14:textId="59BF54FA" w:rsidR="00DA1FA7" w:rsidRDefault="00B53A2B">
          <w:pPr>
            <w:pStyle w:val="TOC2"/>
            <w:tabs>
              <w:tab w:val="right" w:leader="dot" w:pos="9350"/>
            </w:tabs>
            <w:rPr>
              <w:noProof/>
              <w:kern w:val="2"/>
              <w:szCs w:val="28"/>
              <w:lang w:val="en-AU" w:eastAsia="zh-CN" w:bidi="th-TH"/>
              <w14:ligatures w14:val="standardContextual"/>
            </w:rPr>
          </w:pPr>
          <w:hyperlink w:anchor="_Toc167368227" w:history="1">
            <w:r w:rsidR="00DA1FA7" w:rsidRPr="006E08A1">
              <w:rPr>
                <w:rStyle w:val="Hyperlink"/>
                <w:noProof/>
                <w:lang w:val="en-AU"/>
              </w:rPr>
              <w:t>11/05 Wed</w:t>
            </w:r>
            <w:r w:rsidR="00DA1FA7">
              <w:rPr>
                <w:noProof/>
                <w:webHidden/>
              </w:rPr>
              <w:tab/>
            </w:r>
            <w:r w:rsidR="00DA1FA7">
              <w:rPr>
                <w:noProof/>
                <w:webHidden/>
              </w:rPr>
              <w:fldChar w:fldCharType="begin"/>
            </w:r>
            <w:r w:rsidR="00DA1FA7">
              <w:rPr>
                <w:noProof/>
                <w:webHidden/>
              </w:rPr>
              <w:instrText xml:space="preserve"> PAGEREF _Toc167368227 \h </w:instrText>
            </w:r>
            <w:r w:rsidR="00DA1FA7">
              <w:rPr>
                <w:noProof/>
                <w:webHidden/>
              </w:rPr>
            </w:r>
            <w:r w:rsidR="00DA1FA7">
              <w:rPr>
                <w:noProof/>
                <w:webHidden/>
              </w:rPr>
              <w:fldChar w:fldCharType="separate"/>
            </w:r>
            <w:r w:rsidR="00DA1FA7">
              <w:rPr>
                <w:noProof/>
                <w:webHidden/>
              </w:rPr>
              <w:t>212</w:t>
            </w:r>
            <w:r w:rsidR="00DA1FA7">
              <w:rPr>
                <w:noProof/>
                <w:webHidden/>
              </w:rPr>
              <w:fldChar w:fldCharType="end"/>
            </w:r>
          </w:hyperlink>
        </w:p>
        <w:p w14:paraId="5F14E600" w14:textId="0643BB6E" w:rsidR="00DA1FA7" w:rsidRDefault="00B53A2B">
          <w:pPr>
            <w:pStyle w:val="TOC2"/>
            <w:tabs>
              <w:tab w:val="right" w:leader="dot" w:pos="9350"/>
            </w:tabs>
            <w:rPr>
              <w:noProof/>
              <w:kern w:val="2"/>
              <w:szCs w:val="28"/>
              <w:lang w:val="en-AU" w:eastAsia="zh-CN" w:bidi="th-TH"/>
              <w14:ligatures w14:val="standardContextual"/>
            </w:rPr>
          </w:pPr>
          <w:hyperlink w:anchor="_Toc167368228" w:history="1">
            <w:r w:rsidR="00DA1FA7" w:rsidRPr="006E08A1">
              <w:rPr>
                <w:rStyle w:val="Hyperlink"/>
                <w:noProof/>
                <w:lang w:val="en-AU"/>
              </w:rPr>
              <w:t>12/05 Thu (working from 101 Miller)</w:t>
            </w:r>
            <w:r w:rsidR="00DA1FA7">
              <w:rPr>
                <w:noProof/>
                <w:webHidden/>
              </w:rPr>
              <w:tab/>
            </w:r>
            <w:r w:rsidR="00DA1FA7">
              <w:rPr>
                <w:noProof/>
                <w:webHidden/>
              </w:rPr>
              <w:fldChar w:fldCharType="begin"/>
            </w:r>
            <w:r w:rsidR="00DA1FA7">
              <w:rPr>
                <w:noProof/>
                <w:webHidden/>
              </w:rPr>
              <w:instrText xml:space="preserve"> PAGEREF _Toc167368228 \h </w:instrText>
            </w:r>
            <w:r w:rsidR="00DA1FA7">
              <w:rPr>
                <w:noProof/>
                <w:webHidden/>
              </w:rPr>
            </w:r>
            <w:r w:rsidR="00DA1FA7">
              <w:rPr>
                <w:noProof/>
                <w:webHidden/>
              </w:rPr>
              <w:fldChar w:fldCharType="separate"/>
            </w:r>
            <w:r w:rsidR="00DA1FA7">
              <w:rPr>
                <w:noProof/>
                <w:webHidden/>
              </w:rPr>
              <w:t>212</w:t>
            </w:r>
            <w:r w:rsidR="00DA1FA7">
              <w:rPr>
                <w:noProof/>
                <w:webHidden/>
              </w:rPr>
              <w:fldChar w:fldCharType="end"/>
            </w:r>
          </w:hyperlink>
        </w:p>
        <w:p w14:paraId="3FC87CBF" w14:textId="60C03A36" w:rsidR="00DA1FA7" w:rsidRDefault="00B53A2B">
          <w:pPr>
            <w:pStyle w:val="TOC2"/>
            <w:tabs>
              <w:tab w:val="right" w:leader="dot" w:pos="9350"/>
            </w:tabs>
            <w:rPr>
              <w:noProof/>
              <w:kern w:val="2"/>
              <w:szCs w:val="28"/>
              <w:lang w:val="en-AU" w:eastAsia="zh-CN" w:bidi="th-TH"/>
              <w14:ligatures w14:val="standardContextual"/>
            </w:rPr>
          </w:pPr>
          <w:hyperlink w:anchor="_Toc167368229" w:history="1">
            <w:r w:rsidR="00DA1FA7" w:rsidRPr="006E08A1">
              <w:rPr>
                <w:rStyle w:val="Hyperlink"/>
                <w:noProof/>
                <w:lang w:val="en-AU"/>
              </w:rPr>
              <w:t>13/05 Fri</w:t>
            </w:r>
            <w:r w:rsidR="00DA1FA7">
              <w:rPr>
                <w:noProof/>
                <w:webHidden/>
              </w:rPr>
              <w:tab/>
            </w:r>
            <w:r w:rsidR="00DA1FA7">
              <w:rPr>
                <w:noProof/>
                <w:webHidden/>
              </w:rPr>
              <w:fldChar w:fldCharType="begin"/>
            </w:r>
            <w:r w:rsidR="00DA1FA7">
              <w:rPr>
                <w:noProof/>
                <w:webHidden/>
              </w:rPr>
              <w:instrText xml:space="preserve"> PAGEREF _Toc167368229 \h </w:instrText>
            </w:r>
            <w:r w:rsidR="00DA1FA7">
              <w:rPr>
                <w:noProof/>
                <w:webHidden/>
              </w:rPr>
            </w:r>
            <w:r w:rsidR="00DA1FA7">
              <w:rPr>
                <w:noProof/>
                <w:webHidden/>
              </w:rPr>
              <w:fldChar w:fldCharType="separate"/>
            </w:r>
            <w:r w:rsidR="00DA1FA7">
              <w:rPr>
                <w:noProof/>
                <w:webHidden/>
              </w:rPr>
              <w:t>213</w:t>
            </w:r>
            <w:r w:rsidR="00DA1FA7">
              <w:rPr>
                <w:noProof/>
                <w:webHidden/>
              </w:rPr>
              <w:fldChar w:fldCharType="end"/>
            </w:r>
          </w:hyperlink>
        </w:p>
        <w:p w14:paraId="096670B3" w14:textId="0671EB9E" w:rsidR="00DA1FA7" w:rsidRDefault="00B53A2B">
          <w:pPr>
            <w:pStyle w:val="TOC2"/>
            <w:tabs>
              <w:tab w:val="right" w:leader="dot" w:pos="9350"/>
            </w:tabs>
            <w:rPr>
              <w:noProof/>
              <w:kern w:val="2"/>
              <w:szCs w:val="28"/>
              <w:lang w:val="en-AU" w:eastAsia="zh-CN" w:bidi="th-TH"/>
              <w14:ligatures w14:val="standardContextual"/>
            </w:rPr>
          </w:pPr>
          <w:hyperlink w:anchor="_Toc167368230" w:history="1">
            <w:r w:rsidR="00DA1FA7" w:rsidRPr="006E08A1">
              <w:rPr>
                <w:rStyle w:val="Hyperlink"/>
                <w:noProof/>
                <w:lang w:val="en-AU"/>
              </w:rPr>
              <w:t>16/05 Mon</w:t>
            </w:r>
            <w:r w:rsidR="00DA1FA7">
              <w:rPr>
                <w:noProof/>
                <w:webHidden/>
              </w:rPr>
              <w:tab/>
            </w:r>
            <w:r w:rsidR="00DA1FA7">
              <w:rPr>
                <w:noProof/>
                <w:webHidden/>
              </w:rPr>
              <w:fldChar w:fldCharType="begin"/>
            </w:r>
            <w:r w:rsidR="00DA1FA7">
              <w:rPr>
                <w:noProof/>
                <w:webHidden/>
              </w:rPr>
              <w:instrText xml:space="preserve"> PAGEREF _Toc167368230 \h </w:instrText>
            </w:r>
            <w:r w:rsidR="00DA1FA7">
              <w:rPr>
                <w:noProof/>
                <w:webHidden/>
              </w:rPr>
            </w:r>
            <w:r w:rsidR="00DA1FA7">
              <w:rPr>
                <w:noProof/>
                <w:webHidden/>
              </w:rPr>
              <w:fldChar w:fldCharType="separate"/>
            </w:r>
            <w:r w:rsidR="00DA1FA7">
              <w:rPr>
                <w:noProof/>
                <w:webHidden/>
              </w:rPr>
              <w:t>213</w:t>
            </w:r>
            <w:r w:rsidR="00DA1FA7">
              <w:rPr>
                <w:noProof/>
                <w:webHidden/>
              </w:rPr>
              <w:fldChar w:fldCharType="end"/>
            </w:r>
          </w:hyperlink>
        </w:p>
        <w:p w14:paraId="39FE372E" w14:textId="4BA7B8FF" w:rsidR="00DA1FA7" w:rsidRDefault="00B53A2B">
          <w:pPr>
            <w:pStyle w:val="TOC2"/>
            <w:tabs>
              <w:tab w:val="right" w:leader="dot" w:pos="9350"/>
            </w:tabs>
            <w:rPr>
              <w:noProof/>
              <w:kern w:val="2"/>
              <w:szCs w:val="28"/>
              <w:lang w:val="en-AU" w:eastAsia="zh-CN" w:bidi="th-TH"/>
              <w14:ligatures w14:val="standardContextual"/>
            </w:rPr>
          </w:pPr>
          <w:hyperlink w:anchor="_Toc167368231" w:history="1">
            <w:r w:rsidR="00DA1FA7" w:rsidRPr="006E08A1">
              <w:rPr>
                <w:rStyle w:val="Hyperlink"/>
                <w:noProof/>
                <w:lang w:val="en-AU"/>
              </w:rPr>
              <w:t>17/05 Tue</w:t>
            </w:r>
            <w:r w:rsidR="00DA1FA7">
              <w:rPr>
                <w:noProof/>
                <w:webHidden/>
              </w:rPr>
              <w:tab/>
            </w:r>
            <w:r w:rsidR="00DA1FA7">
              <w:rPr>
                <w:noProof/>
                <w:webHidden/>
              </w:rPr>
              <w:fldChar w:fldCharType="begin"/>
            </w:r>
            <w:r w:rsidR="00DA1FA7">
              <w:rPr>
                <w:noProof/>
                <w:webHidden/>
              </w:rPr>
              <w:instrText xml:space="preserve"> PAGEREF _Toc167368231 \h </w:instrText>
            </w:r>
            <w:r w:rsidR="00DA1FA7">
              <w:rPr>
                <w:noProof/>
                <w:webHidden/>
              </w:rPr>
            </w:r>
            <w:r w:rsidR="00DA1FA7">
              <w:rPr>
                <w:noProof/>
                <w:webHidden/>
              </w:rPr>
              <w:fldChar w:fldCharType="separate"/>
            </w:r>
            <w:r w:rsidR="00DA1FA7">
              <w:rPr>
                <w:noProof/>
                <w:webHidden/>
              </w:rPr>
              <w:t>214</w:t>
            </w:r>
            <w:r w:rsidR="00DA1FA7">
              <w:rPr>
                <w:noProof/>
                <w:webHidden/>
              </w:rPr>
              <w:fldChar w:fldCharType="end"/>
            </w:r>
          </w:hyperlink>
        </w:p>
        <w:p w14:paraId="6897A35E" w14:textId="21518BF3" w:rsidR="00DA1FA7" w:rsidRDefault="00B53A2B">
          <w:pPr>
            <w:pStyle w:val="TOC2"/>
            <w:tabs>
              <w:tab w:val="right" w:leader="dot" w:pos="9350"/>
            </w:tabs>
            <w:rPr>
              <w:noProof/>
              <w:kern w:val="2"/>
              <w:szCs w:val="28"/>
              <w:lang w:val="en-AU" w:eastAsia="zh-CN" w:bidi="th-TH"/>
              <w14:ligatures w14:val="standardContextual"/>
            </w:rPr>
          </w:pPr>
          <w:hyperlink w:anchor="_Toc167368232" w:history="1">
            <w:r w:rsidR="00DA1FA7" w:rsidRPr="006E08A1">
              <w:rPr>
                <w:rStyle w:val="Hyperlink"/>
                <w:noProof/>
                <w:lang w:val="en-AU"/>
              </w:rPr>
              <w:t>18/05 Wed</w:t>
            </w:r>
            <w:r w:rsidR="00DA1FA7">
              <w:rPr>
                <w:noProof/>
                <w:webHidden/>
              </w:rPr>
              <w:tab/>
            </w:r>
            <w:r w:rsidR="00DA1FA7">
              <w:rPr>
                <w:noProof/>
                <w:webHidden/>
              </w:rPr>
              <w:fldChar w:fldCharType="begin"/>
            </w:r>
            <w:r w:rsidR="00DA1FA7">
              <w:rPr>
                <w:noProof/>
                <w:webHidden/>
              </w:rPr>
              <w:instrText xml:space="preserve"> PAGEREF _Toc167368232 \h </w:instrText>
            </w:r>
            <w:r w:rsidR="00DA1FA7">
              <w:rPr>
                <w:noProof/>
                <w:webHidden/>
              </w:rPr>
            </w:r>
            <w:r w:rsidR="00DA1FA7">
              <w:rPr>
                <w:noProof/>
                <w:webHidden/>
              </w:rPr>
              <w:fldChar w:fldCharType="separate"/>
            </w:r>
            <w:r w:rsidR="00DA1FA7">
              <w:rPr>
                <w:noProof/>
                <w:webHidden/>
              </w:rPr>
              <w:t>214</w:t>
            </w:r>
            <w:r w:rsidR="00DA1FA7">
              <w:rPr>
                <w:noProof/>
                <w:webHidden/>
              </w:rPr>
              <w:fldChar w:fldCharType="end"/>
            </w:r>
          </w:hyperlink>
        </w:p>
        <w:p w14:paraId="1C634E2D" w14:textId="1391AA36" w:rsidR="00DA1FA7" w:rsidRDefault="00B53A2B">
          <w:pPr>
            <w:pStyle w:val="TOC2"/>
            <w:tabs>
              <w:tab w:val="right" w:leader="dot" w:pos="9350"/>
            </w:tabs>
            <w:rPr>
              <w:noProof/>
              <w:kern w:val="2"/>
              <w:szCs w:val="28"/>
              <w:lang w:val="en-AU" w:eastAsia="zh-CN" w:bidi="th-TH"/>
              <w14:ligatures w14:val="standardContextual"/>
            </w:rPr>
          </w:pPr>
          <w:hyperlink w:anchor="_Toc167368233" w:history="1">
            <w:r w:rsidR="00DA1FA7" w:rsidRPr="006E08A1">
              <w:rPr>
                <w:rStyle w:val="Hyperlink"/>
                <w:noProof/>
                <w:lang w:val="en-AU"/>
              </w:rPr>
              <w:t>19/05 Thu</w:t>
            </w:r>
            <w:r w:rsidR="00DA1FA7">
              <w:rPr>
                <w:noProof/>
                <w:webHidden/>
              </w:rPr>
              <w:tab/>
            </w:r>
            <w:r w:rsidR="00DA1FA7">
              <w:rPr>
                <w:noProof/>
                <w:webHidden/>
              </w:rPr>
              <w:fldChar w:fldCharType="begin"/>
            </w:r>
            <w:r w:rsidR="00DA1FA7">
              <w:rPr>
                <w:noProof/>
                <w:webHidden/>
              </w:rPr>
              <w:instrText xml:space="preserve"> PAGEREF _Toc167368233 \h </w:instrText>
            </w:r>
            <w:r w:rsidR="00DA1FA7">
              <w:rPr>
                <w:noProof/>
                <w:webHidden/>
              </w:rPr>
            </w:r>
            <w:r w:rsidR="00DA1FA7">
              <w:rPr>
                <w:noProof/>
                <w:webHidden/>
              </w:rPr>
              <w:fldChar w:fldCharType="separate"/>
            </w:r>
            <w:r w:rsidR="00DA1FA7">
              <w:rPr>
                <w:noProof/>
                <w:webHidden/>
              </w:rPr>
              <w:t>215</w:t>
            </w:r>
            <w:r w:rsidR="00DA1FA7">
              <w:rPr>
                <w:noProof/>
                <w:webHidden/>
              </w:rPr>
              <w:fldChar w:fldCharType="end"/>
            </w:r>
          </w:hyperlink>
        </w:p>
        <w:p w14:paraId="28BAE5F2" w14:textId="2B27AFA7" w:rsidR="00DA1FA7" w:rsidRDefault="00B53A2B">
          <w:pPr>
            <w:pStyle w:val="TOC2"/>
            <w:tabs>
              <w:tab w:val="right" w:leader="dot" w:pos="9350"/>
            </w:tabs>
            <w:rPr>
              <w:noProof/>
              <w:kern w:val="2"/>
              <w:szCs w:val="28"/>
              <w:lang w:val="en-AU" w:eastAsia="zh-CN" w:bidi="th-TH"/>
              <w14:ligatures w14:val="standardContextual"/>
            </w:rPr>
          </w:pPr>
          <w:hyperlink w:anchor="_Toc167368234" w:history="1">
            <w:r w:rsidR="00DA1FA7" w:rsidRPr="006E08A1">
              <w:rPr>
                <w:rStyle w:val="Hyperlink"/>
                <w:noProof/>
                <w:lang w:val="en-AU"/>
              </w:rPr>
              <w:t>20/05 Fri</w:t>
            </w:r>
            <w:r w:rsidR="00DA1FA7">
              <w:rPr>
                <w:noProof/>
                <w:webHidden/>
              </w:rPr>
              <w:tab/>
            </w:r>
            <w:r w:rsidR="00DA1FA7">
              <w:rPr>
                <w:noProof/>
                <w:webHidden/>
              </w:rPr>
              <w:fldChar w:fldCharType="begin"/>
            </w:r>
            <w:r w:rsidR="00DA1FA7">
              <w:rPr>
                <w:noProof/>
                <w:webHidden/>
              </w:rPr>
              <w:instrText xml:space="preserve"> PAGEREF _Toc167368234 \h </w:instrText>
            </w:r>
            <w:r w:rsidR="00DA1FA7">
              <w:rPr>
                <w:noProof/>
                <w:webHidden/>
              </w:rPr>
            </w:r>
            <w:r w:rsidR="00DA1FA7">
              <w:rPr>
                <w:noProof/>
                <w:webHidden/>
              </w:rPr>
              <w:fldChar w:fldCharType="separate"/>
            </w:r>
            <w:r w:rsidR="00DA1FA7">
              <w:rPr>
                <w:noProof/>
                <w:webHidden/>
              </w:rPr>
              <w:t>215</w:t>
            </w:r>
            <w:r w:rsidR="00DA1FA7">
              <w:rPr>
                <w:noProof/>
                <w:webHidden/>
              </w:rPr>
              <w:fldChar w:fldCharType="end"/>
            </w:r>
          </w:hyperlink>
        </w:p>
        <w:p w14:paraId="25144756" w14:textId="24791195" w:rsidR="00DA1FA7" w:rsidRDefault="00B53A2B">
          <w:pPr>
            <w:pStyle w:val="TOC2"/>
            <w:tabs>
              <w:tab w:val="right" w:leader="dot" w:pos="9350"/>
            </w:tabs>
            <w:rPr>
              <w:noProof/>
              <w:kern w:val="2"/>
              <w:szCs w:val="28"/>
              <w:lang w:val="en-AU" w:eastAsia="zh-CN" w:bidi="th-TH"/>
              <w14:ligatures w14:val="standardContextual"/>
            </w:rPr>
          </w:pPr>
          <w:hyperlink w:anchor="_Toc167368235" w:history="1">
            <w:r w:rsidR="00DA1FA7" w:rsidRPr="006E08A1">
              <w:rPr>
                <w:rStyle w:val="Hyperlink"/>
                <w:noProof/>
                <w:lang w:val="en-AU"/>
              </w:rPr>
              <w:t>23/05 Mon</w:t>
            </w:r>
            <w:r w:rsidR="00DA1FA7">
              <w:rPr>
                <w:noProof/>
                <w:webHidden/>
              </w:rPr>
              <w:tab/>
            </w:r>
            <w:r w:rsidR="00DA1FA7">
              <w:rPr>
                <w:noProof/>
                <w:webHidden/>
              </w:rPr>
              <w:fldChar w:fldCharType="begin"/>
            </w:r>
            <w:r w:rsidR="00DA1FA7">
              <w:rPr>
                <w:noProof/>
                <w:webHidden/>
              </w:rPr>
              <w:instrText xml:space="preserve"> PAGEREF _Toc167368235 \h </w:instrText>
            </w:r>
            <w:r w:rsidR="00DA1FA7">
              <w:rPr>
                <w:noProof/>
                <w:webHidden/>
              </w:rPr>
            </w:r>
            <w:r w:rsidR="00DA1FA7">
              <w:rPr>
                <w:noProof/>
                <w:webHidden/>
              </w:rPr>
              <w:fldChar w:fldCharType="separate"/>
            </w:r>
            <w:r w:rsidR="00DA1FA7">
              <w:rPr>
                <w:noProof/>
                <w:webHidden/>
              </w:rPr>
              <w:t>215</w:t>
            </w:r>
            <w:r w:rsidR="00DA1FA7">
              <w:rPr>
                <w:noProof/>
                <w:webHidden/>
              </w:rPr>
              <w:fldChar w:fldCharType="end"/>
            </w:r>
          </w:hyperlink>
        </w:p>
        <w:p w14:paraId="16018097" w14:textId="5998FCBC" w:rsidR="00DA1FA7" w:rsidRDefault="00B53A2B">
          <w:pPr>
            <w:pStyle w:val="TOC2"/>
            <w:tabs>
              <w:tab w:val="right" w:leader="dot" w:pos="9350"/>
            </w:tabs>
            <w:rPr>
              <w:noProof/>
              <w:kern w:val="2"/>
              <w:szCs w:val="28"/>
              <w:lang w:val="en-AU" w:eastAsia="zh-CN" w:bidi="th-TH"/>
              <w14:ligatures w14:val="standardContextual"/>
            </w:rPr>
          </w:pPr>
          <w:hyperlink w:anchor="_Toc167368236" w:history="1">
            <w:r w:rsidR="00DA1FA7" w:rsidRPr="006E08A1">
              <w:rPr>
                <w:rStyle w:val="Hyperlink"/>
                <w:noProof/>
                <w:lang w:val="en-AU"/>
              </w:rPr>
              <w:t>24/05 Tue</w:t>
            </w:r>
            <w:r w:rsidR="00DA1FA7">
              <w:rPr>
                <w:noProof/>
                <w:webHidden/>
              </w:rPr>
              <w:tab/>
            </w:r>
            <w:r w:rsidR="00DA1FA7">
              <w:rPr>
                <w:noProof/>
                <w:webHidden/>
              </w:rPr>
              <w:fldChar w:fldCharType="begin"/>
            </w:r>
            <w:r w:rsidR="00DA1FA7">
              <w:rPr>
                <w:noProof/>
                <w:webHidden/>
              </w:rPr>
              <w:instrText xml:space="preserve"> PAGEREF _Toc167368236 \h </w:instrText>
            </w:r>
            <w:r w:rsidR="00DA1FA7">
              <w:rPr>
                <w:noProof/>
                <w:webHidden/>
              </w:rPr>
            </w:r>
            <w:r w:rsidR="00DA1FA7">
              <w:rPr>
                <w:noProof/>
                <w:webHidden/>
              </w:rPr>
              <w:fldChar w:fldCharType="separate"/>
            </w:r>
            <w:r w:rsidR="00DA1FA7">
              <w:rPr>
                <w:noProof/>
                <w:webHidden/>
              </w:rPr>
              <w:t>215</w:t>
            </w:r>
            <w:r w:rsidR="00DA1FA7">
              <w:rPr>
                <w:noProof/>
                <w:webHidden/>
              </w:rPr>
              <w:fldChar w:fldCharType="end"/>
            </w:r>
          </w:hyperlink>
        </w:p>
        <w:p w14:paraId="52AEEC3C" w14:textId="0CE0BC19" w:rsidR="00DA1FA7" w:rsidRDefault="00B53A2B">
          <w:pPr>
            <w:pStyle w:val="TOC2"/>
            <w:tabs>
              <w:tab w:val="right" w:leader="dot" w:pos="9350"/>
            </w:tabs>
            <w:rPr>
              <w:noProof/>
              <w:kern w:val="2"/>
              <w:szCs w:val="28"/>
              <w:lang w:val="en-AU" w:eastAsia="zh-CN" w:bidi="th-TH"/>
              <w14:ligatures w14:val="standardContextual"/>
            </w:rPr>
          </w:pPr>
          <w:hyperlink w:anchor="_Toc167368237" w:history="1">
            <w:r w:rsidR="00DA1FA7" w:rsidRPr="006E08A1">
              <w:rPr>
                <w:rStyle w:val="Hyperlink"/>
                <w:noProof/>
                <w:lang w:val="en-AU"/>
              </w:rPr>
              <w:t>25/05 Wed</w:t>
            </w:r>
            <w:r w:rsidR="00DA1FA7">
              <w:rPr>
                <w:noProof/>
                <w:webHidden/>
              </w:rPr>
              <w:tab/>
            </w:r>
            <w:r w:rsidR="00DA1FA7">
              <w:rPr>
                <w:noProof/>
                <w:webHidden/>
              </w:rPr>
              <w:fldChar w:fldCharType="begin"/>
            </w:r>
            <w:r w:rsidR="00DA1FA7">
              <w:rPr>
                <w:noProof/>
                <w:webHidden/>
              </w:rPr>
              <w:instrText xml:space="preserve"> PAGEREF _Toc167368237 \h </w:instrText>
            </w:r>
            <w:r w:rsidR="00DA1FA7">
              <w:rPr>
                <w:noProof/>
                <w:webHidden/>
              </w:rPr>
            </w:r>
            <w:r w:rsidR="00DA1FA7">
              <w:rPr>
                <w:noProof/>
                <w:webHidden/>
              </w:rPr>
              <w:fldChar w:fldCharType="separate"/>
            </w:r>
            <w:r w:rsidR="00DA1FA7">
              <w:rPr>
                <w:noProof/>
                <w:webHidden/>
              </w:rPr>
              <w:t>216</w:t>
            </w:r>
            <w:r w:rsidR="00DA1FA7">
              <w:rPr>
                <w:noProof/>
                <w:webHidden/>
              </w:rPr>
              <w:fldChar w:fldCharType="end"/>
            </w:r>
          </w:hyperlink>
        </w:p>
        <w:p w14:paraId="1BA9894C" w14:textId="4B77DEC5" w:rsidR="00DA1FA7" w:rsidRDefault="00B53A2B">
          <w:pPr>
            <w:pStyle w:val="TOC2"/>
            <w:tabs>
              <w:tab w:val="right" w:leader="dot" w:pos="9350"/>
            </w:tabs>
            <w:rPr>
              <w:noProof/>
              <w:kern w:val="2"/>
              <w:szCs w:val="28"/>
              <w:lang w:val="en-AU" w:eastAsia="zh-CN" w:bidi="th-TH"/>
              <w14:ligatures w14:val="standardContextual"/>
            </w:rPr>
          </w:pPr>
          <w:hyperlink w:anchor="_Toc167368238" w:history="1">
            <w:r w:rsidR="00DA1FA7" w:rsidRPr="006E08A1">
              <w:rPr>
                <w:rStyle w:val="Hyperlink"/>
                <w:noProof/>
                <w:lang w:val="en-AU"/>
              </w:rPr>
              <w:t>26/05 Thu</w:t>
            </w:r>
            <w:r w:rsidR="00DA1FA7">
              <w:rPr>
                <w:noProof/>
                <w:webHidden/>
              </w:rPr>
              <w:tab/>
            </w:r>
            <w:r w:rsidR="00DA1FA7">
              <w:rPr>
                <w:noProof/>
                <w:webHidden/>
              </w:rPr>
              <w:fldChar w:fldCharType="begin"/>
            </w:r>
            <w:r w:rsidR="00DA1FA7">
              <w:rPr>
                <w:noProof/>
                <w:webHidden/>
              </w:rPr>
              <w:instrText xml:space="preserve"> PAGEREF _Toc167368238 \h </w:instrText>
            </w:r>
            <w:r w:rsidR="00DA1FA7">
              <w:rPr>
                <w:noProof/>
                <w:webHidden/>
              </w:rPr>
            </w:r>
            <w:r w:rsidR="00DA1FA7">
              <w:rPr>
                <w:noProof/>
                <w:webHidden/>
              </w:rPr>
              <w:fldChar w:fldCharType="separate"/>
            </w:r>
            <w:r w:rsidR="00DA1FA7">
              <w:rPr>
                <w:noProof/>
                <w:webHidden/>
              </w:rPr>
              <w:t>217</w:t>
            </w:r>
            <w:r w:rsidR="00DA1FA7">
              <w:rPr>
                <w:noProof/>
                <w:webHidden/>
              </w:rPr>
              <w:fldChar w:fldCharType="end"/>
            </w:r>
          </w:hyperlink>
        </w:p>
        <w:p w14:paraId="5204F7BC" w14:textId="35E3A99D" w:rsidR="00DA1FA7" w:rsidRDefault="00B53A2B">
          <w:pPr>
            <w:pStyle w:val="TOC2"/>
            <w:tabs>
              <w:tab w:val="right" w:leader="dot" w:pos="9350"/>
            </w:tabs>
            <w:rPr>
              <w:noProof/>
              <w:kern w:val="2"/>
              <w:szCs w:val="28"/>
              <w:lang w:val="en-AU" w:eastAsia="zh-CN" w:bidi="th-TH"/>
              <w14:ligatures w14:val="standardContextual"/>
            </w:rPr>
          </w:pPr>
          <w:hyperlink w:anchor="_Toc167368239" w:history="1">
            <w:r w:rsidR="00DA1FA7" w:rsidRPr="006E08A1">
              <w:rPr>
                <w:rStyle w:val="Hyperlink"/>
                <w:noProof/>
                <w:lang w:val="en-AU"/>
              </w:rPr>
              <w:t>27/05 Fri (A. Leave)</w:t>
            </w:r>
            <w:r w:rsidR="00DA1FA7">
              <w:rPr>
                <w:noProof/>
                <w:webHidden/>
              </w:rPr>
              <w:tab/>
            </w:r>
            <w:r w:rsidR="00DA1FA7">
              <w:rPr>
                <w:noProof/>
                <w:webHidden/>
              </w:rPr>
              <w:fldChar w:fldCharType="begin"/>
            </w:r>
            <w:r w:rsidR="00DA1FA7">
              <w:rPr>
                <w:noProof/>
                <w:webHidden/>
              </w:rPr>
              <w:instrText xml:space="preserve"> PAGEREF _Toc167368239 \h </w:instrText>
            </w:r>
            <w:r w:rsidR="00DA1FA7">
              <w:rPr>
                <w:noProof/>
                <w:webHidden/>
              </w:rPr>
            </w:r>
            <w:r w:rsidR="00DA1FA7">
              <w:rPr>
                <w:noProof/>
                <w:webHidden/>
              </w:rPr>
              <w:fldChar w:fldCharType="separate"/>
            </w:r>
            <w:r w:rsidR="00DA1FA7">
              <w:rPr>
                <w:noProof/>
                <w:webHidden/>
              </w:rPr>
              <w:t>218</w:t>
            </w:r>
            <w:r w:rsidR="00DA1FA7">
              <w:rPr>
                <w:noProof/>
                <w:webHidden/>
              </w:rPr>
              <w:fldChar w:fldCharType="end"/>
            </w:r>
          </w:hyperlink>
        </w:p>
        <w:p w14:paraId="23A0B9F2" w14:textId="4EF5D316" w:rsidR="00DA1FA7" w:rsidRDefault="00B53A2B">
          <w:pPr>
            <w:pStyle w:val="TOC2"/>
            <w:tabs>
              <w:tab w:val="right" w:leader="dot" w:pos="9350"/>
            </w:tabs>
            <w:rPr>
              <w:noProof/>
              <w:kern w:val="2"/>
              <w:szCs w:val="28"/>
              <w:lang w:val="en-AU" w:eastAsia="zh-CN" w:bidi="th-TH"/>
              <w14:ligatures w14:val="standardContextual"/>
            </w:rPr>
          </w:pPr>
          <w:hyperlink w:anchor="_Toc167368240" w:history="1">
            <w:r w:rsidR="00DA1FA7" w:rsidRPr="006E08A1">
              <w:rPr>
                <w:rStyle w:val="Hyperlink"/>
                <w:noProof/>
                <w:lang w:val="en-AU"/>
              </w:rPr>
              <w:t>30/05 Mon</w:t>
            </w:r>
            <w:r w:rsidR="00DA1FA7">
              <w:rPr>
                <w:noProof/>
                <w:webHidden/>
              </w:rPr>
              <w:tab/>
            </w:r>
            <w:r w:rsidR="00DA1FA7">
              <w:rPr>
                <w:noProof/>
                <w:webHidden/>
              </w:rPr>
              <w:fldChar w:fldCharType="begin"/>
            </w:r>
            <w:r w:rsidR="00DA1FA7">
              <w:rPr>
                <w:noProof/>
                <w:webHidden/>
              </w:rPr>
              <w:instrText xml:space="preserve"> PAGEREF _Toc167368240 \h </w:instrText>
            </w:r>
            <w:r w:rsidR="00DA1FA7">
              <w:rPr>
                <w:noProof/>
                <w:webHidden/>
              </w:rPr>
            </w:r>
            <w:r w:rsidR="00DA1FA7">
              <w:rPr>
                <w:noProof/>
                <w:webHidden/>
              </w:rPr>
              <w:fldChar w:fldCharType="separate"/>
            </w:r>
            <w:r w:rsidR="00DA1FA7">
              <w:rPr>
                <w:noProof/>
                <w:webHidden/>
              </w:rPr>
              <w:t>218</w:t>
            </w:r>
            <w:r w:rsidR="00DA1FA7">
              <w:rPr>
                <w:noProof/>
                <w:webHidden/>
              </w:rPr>
              <w:fldChar w:fldCharType="end"/>
            </w:r>
          </w:hyperlink>
        </w:p>
        <w:p w14:paraId="680A39CD" w14:textId="763DC2CA" w:rsidR="00DA1FA7" w:rsidRDefault="00B53A2B">
          <w:pPr>
            <w:pStyle w:val="TOC2"/>
            <w:tabs>
              <w:tab w:val="right" w:leader="dot" w:pos="9350"/>
            </w:tabs>
            <w:rPr>
              <w:noProof/>
              <w:kern w:val="2"/>
              <w:szCs w:val="28"/>
              <w:lang w:val="en-AU" w:eastAsia="zh-CN" w:bidi="th-TH"/>
              <w14:ligatures w14:val="standardContextual"/>
            </w:rPr>
          </w:pPr>
          <w:hyperlink w:anchor="_Toc167368241" w:history="1">
            <w:r w:rsidR="00DA1FA7" w:rsidRPr="006E08A1">
              <w:rPr>
                <w:rStyle w:val="Hyperlink"/>
                <w:noProof/>
                <w:lang w:val="en-AU"/>
              </w:rPr>
              <w:t>31/05 Tue</w:t>
            </w:r>
            <w:r w:rsidR="00DA1FA7">
              <w:rPr>
                <w:noProof/>
                <w:webHidden/>
              </w:rPr>
              <w:tab/>
            </w:r>
            <w:r w:rsidR="00DA1FA7">
              <w:rPr>
                <w:noProof/>
                <w:webHidden/>
              </w:rPr>
              <w:fldChar w:fldCharType="begin"/>
            </w:r>
            <w:r w:rsidR="00DA1FA7">
              <w:rPr>
                <w:noProof/>
                <w:webHidden/>
              </w:rPr>
              <w:instrText xml:space="preserve"> PAGEREF _Toc167368241 \h </w:instrText>
            </w:r>
            <w:r w:rsidR="00DA1FA7">
              <w:rPr>
                <w:noProof/>
                <w:webHidden/>
              </w:rPr>
            </w:r>
            <w:r w:rsidR="00DA1FA7">
              <w:rPr>
                <w:noProof/>
                <w:webHidden/>
              </w:rPr>
              <w:fldChar w:fldCharType="separate"/>
            </w:r>
            <w:r w:rsidR="00DA1FA7">
              <w:rPr>
                <w:noProof/>
                <w:webHidden/>
              </w:rPr>
              <w:t>218</w:t>
            </w:r>
            <w:r w:rsidR="00DA1FA7">
              <w:rPr>
                <w:noProof/>
                <w:webHidden/>
              </w:rPr>
              <w:fldChar w:fldCharType="end"/>
            </w:r>
          </w:hyperlink>
        </w:p>
        <w:p w14:paraId="6B5852D9" w14:textId="62C792D5"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242" w:history="1">
            <w:r w:rsidR="00DA1FA7" w:rsidRPr="006E08A1">
              <w:rPr>
                <w:rStyle w:val="Hyperlink"/>
                <w:noProof/>
                <w:lang w:val="en-AU"/>
              </w:rPr>
              <w:t>Jun 2022</w:t>
            </w:r>
            <w:r w:rsidR="00DA1FA7">
              <w:rPr>
                <w:noProof/>
                <w:webHidden/>
              </w:rPr>
              <w:tab/>
            </w:r>
            <w:r w:rsidR="00DA1FA7">
              <w:rPr>
                <w:noProof/>
                <w:webHidden/>
              </w:rPr>
              <w:fldChar w:fldCharType="begin"/>
            </w:r>
            <w:r w:rsidR="00DA1FA7">
              <w:rPr>
                <w:noProof/>
                <w:webHidden/>
              </w:rPr>
              <w:instrText xml:space="preserve"> PAGEREF _Toc167368242 \h </w:instrText>
            </w:r>
            <w:r w:rsidR="00DA1FA7">
              <w:rPr>
                <w:noProof/>
                <w:webHidden/>
              </w:rPr>
            </w:r>
            <w:r w:rsidR="00DA1FA7">
              <w:rPr>
                <w:noProof/>
                <w:webHidden/>
              </w:rPr>
              <w:fldChar w:fldCharType="separate"/>
            </w:r>
            <w:r w:rsidR="00DA1FA7">
              <w:rPr>
                <w:noProof/>
                <w:webHidden/>
              </w:rPr>
              <w:t>218</w:t>
            </w:r>
            <w:r w:rsidR="00DA1FA7">
              <w:rPr>
                <w:noProof/>
                <w:webHidden/>
              </w:rPr>
              <w:fldChar w:fldCharType="end"/>
            </w:r>
          </w:hyperlink>
        </w:p>
        <w:p w14:paraId="366F45D2" w14:textId="0618A364" w:rsidR="00DA1FA7" w:rsidRDefault="00B53A2B">
          <w:pPr>
            <w:pStyle w:val="TOC2"/>
            <w:tabs>
              <w:tab w:val="right" w:leader="dot" w:pos="9350"/>
            </w:tabs>
            <w:rPr>
              <w:noProof/>
              <w:kern w:val="2"/>
              <w:szCs w:val="28"/>
              <w:lang w:val="en-AU" w:eastAsia="zh-CN" w:bidi="th-TH"/>
              <w14:ligatures w14:val="standardContextual"/>
            </w:rPr>
          </w:pPr>
          <w:hyperlink w:anchor="_Toc167368243" w:history="1">
            <w:r w:rsidR="00DA1FA7" w:rsidRPr="006E08A1">
              <w:rPr>
                <w:rStyle w:val="Hyperlink"/>
                <w:noProof/>
                <w:lang w:val="en-AU"/>
              </w:rPr>
              <w:t>01/06 Wed</w:t>
            </w:r>
            <w:r w:rsidR="00DA1FA7">
              <w:rPr>
                <w:noProof/>
                <w:webHidden/>
              </w:rPr>
              <w:tab/>
            </w:r>
            <w:r w:rsidR="00DA1FA7">
              <w:rPr>
                <w:noProof/>
                <w:webHidden/>
              </w:rPr>
              <w:fldChar w:fldCharType="begin"/>
            </w:r>
            <w:r w:rsidR="00DA1FA7">
              <w:rPr>
                <w:noProof/>
                <w:webHidden/>
              </w:rPr>
              <w:instrText xml:space="preserve"> PAGEREF _Toc167368243 \h </w:instrText>
            </w:r>
            <w:r w:rsidR="00DA1FA7">
              <w:rPr>
                <w:noProof/>
                <w:webHidden/>
              </w:rPr>
            </w:r>
            <w:r w:rsidR="00DA1FA7">
              <w:rPr>
                <w:noProof/>
                <w:webHidden/>
              </w:rPr>
              <w:fldChar w:fldCharType="separate"/>
            </w:r>
            <w:r w:rsidR="00DA1FA7">
              <w:rPr>
                <w:noProof/>
                <w:webHidden/>
              </w:rPr>
              <w:t>218</w:t>
            </w:r>
            <w:r w:rsidR="00DA1FA7">
              <w:rPr>
                <w:noProof/>
                <w:webHidden/>
              </w:rPr>
              <w:fldChar w:fldCharType="end"/>
            </w:r>
          </w:hyperlink>
        </w:p>
        <w:p w14:paraId="65D64DD9" w14:textId="62E40945" w:rsidR="00DA1FA7" w:rsidRDefault="00B53A2B">
          <w:pPr>
            <w:pStyle w:val="TOC2"/>
            <w:tabs>
              <w:tab w:val="right" w:leader="dot" w:pos="9350"/>
            </w:tabs>
            <w:rPr>
              <w:noProof/>
              <w:kern w:val="2"/>
              <w:szCs w:val="28"/>
              <w:lang w:val="en-AU" w:eastAsia="zh-CN" w:bidi="th-TH"/>
              <w14:ligatures w14:val="standardContextual"/>
            </w:rPr>
          </w:pPr>
          <w:hyperlink w:anchor="_Toc167368244" w:history="1">
            <w:r w:rsidR="00DA1FA7" w:rsidRPr="006E08A1">
              <w:rPr>
                <w:rStyle w:val="Hyperlink"/>
                <w:noProof/>
                <w:lang w:val="en-AU"/>
              </w:rPr>
              <w:t>02/06 Thu</w:t>
            </w:r>
            <w:r w:rsidR="00DA1FA7">
              <w:rPr>
                <w:noProof/>
                <w:webHidden/>
              </w:rPr>
              <w:tab/>
            </w:r>
            <w:r w:rsidR="00DA1FA7">
              <w:rPr>
                <w:noProof/>
                <w:webHidden/>
              </w:rPr>
              <w:fldChar w:fldCharType="begin"/>
            </w:r>
            <w:r w:rsidR="00DA1FA7">
              <w:rPr>
                <w:noProof/>
                <w:webHidden/>
              </w:rPr>
              <w:instrText xml:space="preserve"> PAGEREF _Toc167368244 \h </w:instrText>
            </w:r>
            <w:r w:rsidR="00DA1FA7">
              <w:rPr>
                <w:noProof/>
                <w:webHidden/>
              </w:rPr>
            </w:r>
            <w:r w:rsidR="00DA1FA7">
              <w:rPr>
                <w:noProof/>
                <w:webHidden/>
              </w:rPr>
              <w:fldChar w:fldCharType="separate"/>
            </w:r>
            <w:r w:rsidR="00DA1FA7">
              <w:rPr>
                <w:noProof/>
                <w:webHidden/>
              </w:rPr>
              <w:t>219</w:t>
            </w:r>
            <w:r w:rsidR="00DA1FA7">
              <w:rPr>
                <w:noProof/>
                <w:webHidden/>
              </w:rPr>
              <w:fldChar w:fldCharType="end"/>
            </w:r>
          </w:hyperlink>
        </w:p>
        <w:p w14:paraId="69755F63" w14:textId="29775B27" w:rsidR="00DA1FA7" w:rsidRDefault="00B53A2B">
          <w:pPr>
            <w:pStyle w:val="TOC2"/>
            <w:tabs>
              <w:tab w:val="right" w:leader="dot" w:pos="9350"/>
            </w:tabs>
            <w:rPr>
              <w:noProof/>
              <w:kern w:val="2"/>
              <w:szCs w:val="28"/>
              <w:lang w:val="en-AU" w:eastAsia="zh-CN" w:bidi="th-TH"/>
              <w14:ligatures w14:val="standardContextual"/>
            </w:rPr>
          </w:pPr>
          <w:hyperlink w:anchor="_Toc167368245" w:history="1">
            <w:r w:rsidR="00DA1FA7" w:rsidRPr="006E08A1">
              <w:rPr>
                <w:rStyle w:val="Hyperlink"/>
                <w:noProof/>
                <w:lang w:val="en-AU"/>
              </w:rPr>
              <w:t>03/06 Fri</w:t>
            </w:r>
            <w:r w:rsidR="00DA1FA7">
              <w:rPr>
                <w:noProof/>
                <w:webHidden/>
              </w:rPr>
              <w:tab/>
            </w:r>
            <w:r w:rsidR="00DA1FA7">
              <w:rPr>
                <w:noProof/>
                <w:webHidden/>
              </w:rPr>
              <w:fldChar w:fldCharType="begin"/>
            </w:r>
            <w:r w:rsidR="00DA1FA7">
              <w:rPr>
                <w:noProof/>
                <w:webHidden/>
              </w:rPr>
              <w:instrText xml:space="preserve"> PAGEREF _Toc167368245 \h </w:instrText>
            </w:r>
            <w:r w:rsidR="00DA1FA7">
              <w:rPr>
                <w:noProof/>
                <w:webHidden/>
              </w:rPr>
            </w:r>
            <w:r w:rsidR="00DA1FA7">
              <w:rPr>
                <w:noProof/>
                <w:webHidden/>
              </w:rPr>
              <w:fldChar w:fldCharType="separate"/>
            </w:r>
            <w:r w:rsidR="00DA1FA7">
              <w:rPr>
                <w:noProof/>
                <w:webHidden/>
              </w:rPr>
              <w:t>219</w:t>
            </w:r>
            <w:r w:rsidR="00DA1FA7">
              <w:rPr>
                <w:noProof/>
                <w:webHidden/>
              </w:rPr>
              <w:fldChar w:fldCharType="end"/>
            </w:r>
          </w:hyperlink>
        </w:p>
        <w:p w14:paraId="56D945D6" w14:textId="7370DBF0" w:rsidR="00DA1FA7" w:rsidRDefault="00B53A2B">
          <w:pPr>
            <w:pStyle w:val="TOC2"/>
            <w:tabs>
              <w:tab w:val="right" w:leader="dot" w:pos="9350"/>
            </w:tabs>
            <w:rPr>
              <w:noProof/>
              <w:kern w:val="2"/>
              <w:szCs w:val="28"/>
              <w:lang w:val="en-AU" w:eastAsia="zh-CN" w:bidi="th-TH"/>
              <w14:ligatures w14:val="standardContextual"/>
            </w:rPr>
          </w:pPr>
          <w:hyperlink w:anchor="_Toc167368246" w:history="1">
            <w:r w:rsidR="00DA1FA7" w:rsidRPr="006E08A1">
              <w:rPr>
                <w:rStyle w:val="Hyperlink"/>
                <w:noProof/>
                <w:lang w:val="en-AU"/>
              </w:rPr>
              <w:t>06/06 Mon</w:t>
            </w:r>
            <w:r w:rsidR="00DA1FA7">
              <w:rPr>
                <w:noProof/>
                <w:webHidden/>
              </w:rPr>
              <w:tab/>
            </w:r>
            <w:r w:rsidR="00DA1FA7">
              <w:rPr>
                <w:noProof/>
                <w:webHidden/>
              </w:rPr>
              <w:fldChar w:fldCharType="begin"/>
            </w:r>
            <w:r w:rsidR="00DA1FA7">
              <w:rPr>
                <w:noProof/>
                <w:webHidden/>
              </w:rPr>
              <w:instrText xml:space="preserve"> PAGEREF _Toc167368246 \h </w:instrText>
            </w:r>
            <w:r w:rsidR="00DA1FA7">
              <w:rPr>
                <w:noProof/>
                <w:webHidden/>
              </w:rPr>
            </w:r>
            <w:r w:rsidR="00DA1FA7">
              <w:rPr>
                <w:noProof/>
                <w:webHidden/>
              </w:rPr>
              <w:fldChar w:fldCharType="separate"/>
            </w:r>
            <w:r w:rsidR="00DA1FA7">
              <w:rPr>
                <w:noProof/>
                <w:webHidden/>
              </w:rPr>
              <w:t>220</w:t>
            </w:r>
            <w:r w:rsidR="00DA1FA7">
              <w:rPr>
                <w:noProof/>
                <w:webHidden/>
              </w:rPr>
              <w:fldChar w:fldCharType="end"/>
            </w:r>
          </w:hyperlink>
        </w:p>
        <w:p w14:paraId="6858F9A8" w14:textId="4EFF04D6" w:rsidR="00DA1FA7" w:rsidRDefault="00B53A2B">
          <w:pPr>
            <w:pStyle w:val="TOC2"/>
            <w:tabs>
              <w:tab w:val="right" w:leader="dot" w:pos="9350"/>
            </w:tabs>
            <w:rPr>
              <w:noProof/>
              <w:kern w:val="2"/>
              <w:szCs w:val="28"/>
              <w:lang w:val="en-AU" w:eastAsia="zh-CN" w:bidi="th-TH"/>
              <w14:ligatures w14:val="standardContextual"/>
            </w:rPr>
          </w:pPr>
          <w:hyperlink w:anchor="_Toc167368247" w:history="1">
            <w:r w:rsidR="00DA1FA7" w:rsidRPr="006E08A1">
              <w:rPr>
                <w:rStyle w:val="Hyperlink"/>
                <w:noProof/>
                <w:lang w:val="en-AU"/>
              </w:rPr>
              <w:t>07/06 Tue</w:t>
            </w:r>
            <w:r w:rsidR="00DA1FA7">
              <w:rPr>
                <w:noProof/>
                <w:webHidden/>
              </w:rPr>
              <w:tab/>
            </w:r>
            <w:r w:rsidR="00DA1FA7">
              <w:rPr>
                <w:noProof/>
                <w:webHidden/>
              </w:rPr>
              <w:fldChar w:fldCharType="begin"/>
            </w:r>
            <w:r w:rsidR="00DA1FA7">
              <w:rPr>
                <w:noProof/>
                <w:webHidden/>
              </w:rPr>
              <w:instrText xml:space="preserve"> PAGEREF _Toc167368247 \h </w:instrText>
            </w:r>
            <w:r w:rsidR="00DA1FA7">
              <w:rPr>
                <w:noProof/>
                <w:webHidden/>
              </w:rPr>
            </w:r>
            <w:r w:rsidR="00DA1FA7">
              <w:rPr>
                <w:noProof/>
                <w:webHidden/>
              </w:rPr>
              <w:fldChar w:fldCharType="separate"/>
            </w:r>
            <w:r w:rsidR="00DA1FA7">
              <w:rPr>
                <w:noProof/>
                <w:webHidden/>
              </w:rPr>
              <w:t>220</w:t>
            </w:r>
            <w:r w:rsidR="00DA1FA7">
              <w:rPr>
                <w:noProof/>
                <w:webHidden/>
              </w:rPr>
              <w:fldChar w:fldCharType="end"/>
            </w:r>
          </w:hyperlink>
        </w:p>
        <w:p w14:paraId="386E96D8" w14:textId="7F29AA16" w:rsidR="00DA1FA7" w:rsidRDefault="00B53A2B">
          <w:pPr>
            <w:pStyle w:val="TOC2"/>
            <w:tabs>
              <w:tab w:val="right" w:leader="dot" w:pos="9350"/>
            </w:tabs>
            <w:rPr>
              <w:noProof/>
              <w:kern w:val="2"/>
              <w:szCs w:val="28"/>
              <w:lang w:val="en-AU" w:eastAsia="zh-CN" w:bidi="th-TH"/>
              <w14:ligatures w14:val="standardContextual"/>
            </w:rPr>
          </w:pPr>
          <w:hyperlink w:anchor="_Toc167368248" w:history="1">
            <w:r w:rsidR="00DA1FA7" w:rsidRPr="006E08A1">
              <w:rPr>
                <w:rStyle w:val="Hyperlink"/>
                <w:noProof/>
                <w:lang w:val="en-AU"/>
              </w:rPr>
              <w:t>08/06 Wed</w:t>
            </w:r>
            <w:r w:rsidR="00DA1FA7">
              <w:rPr>
                <w:noProof/>
                <w:webHidden/>
              </w:rPr>
              <w:tab/>
            </w:r>
            <w:r w:rsidR="00DA1FA7">
              <w:rPr>
                <w:noProof/>
                <w:webHidden/>
              </w:rPr>
              <w:fldChar w:fldCharType="begin"/>
            </w:r>
            <w:r w:rsidR="00DA1FA7">
              <w:rPr>
                <w:noProof/>
                <w:webHidden/>
              </w:rPr>
              <w:instrText xml:space="preserve"> PAGEREF _Toc167368248 \h </w:instrText>
            </w:r>
            <w:r w:rsidR="00DA1FA7">
              <w:rPr>
                <w:noProof/>
                <w:webHidden/>
              </w:rPr>
            </w:r>
            <w:r w:rsidR="00DA1FA7">
              <w:rPr>
                <w:noProof/>
                <w:webHidden/>
              </w:rPr>
              <w:fldChar w:fldCharType="separate"/>
            </w:r>
            <w:r w:rsidR="00DA1FA7">
              <w:rPr>
                <w:noProof/>
                <w:webHidden/>
              </w:rPr>
              <w:t>221</w:t>
            </w:r>
            <w:r w:rsidR="00DA1FA7">
              <w:rPr>
                <w:noProof/>
                <w:webHidden/>
              </w:rPr>
              <w:fldChar w:fldCharType="end"/>
            </w:r>
          </w:hyperlink>
        </w:p>
        <w:p w14:paraId="059DBD21" w14:textId="39208A05" w:rsidR="00DA1FA7" w:rsidRDefault="00B53A2B">
          <w:pPr>
            <w:pStyle w:val="TOC2"/>
            <w:tabs>
              <w:tab w:val="right" w:leader="dot" w:pos="9350"/>
            </w:tabs>
            <w:rPr>
              <w:noProof/>
              <w:kern w:val="2"/>
              <w:szCs w:val="28"/>
              <w:lang w:val="en-AU" w:eastAsia="zh-CN" w:bidi="th-TH"/>
              <w14:ligatures w14:val="standardContextual"/>
            </w:rPr>
          </w:pPr>
          <w:hyperlink w:anchor="_Toc167368249" w:history="1">
            <w:r w:rsidR="00DA1FA7" w:rsidRPr="006E08A1">
              <w:rPr>
                <w:rStyle w:val="Hyperlink"/>
                <w:noProof/>
                <w:lang w:val="en-AU"/>
              </w:rPr>
              <w:t>09/06 Thu</w:t>
            </w:r>
            <w:r w:rsidR="00DA1FA7">
              <w:rPr>
                <w:noProof/>
                <w:webHidden/>
              </w:rPr>
              <w:tab/>
            </w:r>
            <w:r w:rsidR="00DA1FA7">
              <w:rPr>
                <w:noProof/>
                <w:webHidden/>
              </w:rPr>
              <w:fldChar w:fldCharType="begin"/>
            </w:r>
            <w:r w:rsidR="00DA1FA7">
              <w:rPr>
                <w:noProof/>
                <w:webHidden/>
              </w:rPr>
              <w:instrText xml:space="preserve"> PAGEREF _Toc167368249 \h </w:instrText>
            </w:r>
            <w:r w:rsidR="00DA1FA7">
              <w:rPr>
                <w:noProof/>
                <w:webHidden/>
              </w:rPr>
            </w:r>
            <w:r w:rsidR="00DA1FA7">
              <w:rPr>
                <w:noProof/>
                <w:webHidden/>
              </w:rPr>
              <w:fldChar w:fldCharType="separate"/>
            </w:r>
            <w:r w:rsidR="00DA1FA7">
              <w:rPr>
                <w:noProof/>
                <w:webHidden/>
              </w:rPr>
              <w:t>222</w:t>
            </w:r>
            <w:r w:rsidR="00DA1FA7">
              <w:rPr>
                <w:noProof/>
                <w:webHidden/>
              </w:rPr>
              <w:fldChar w:fldCharType="end"/>
            </w:r>
          </w:hyperlink>
        </w:p>
        <w:p w14:paraId="0F6D5A9B" w14:textId="05420443" w:rsidR="00DA1FA7" w:rsidRDefault="00B53A2B">
          <w:pPr>
            <w:pStyle w:val="TOC2"/>
            <w:tabs>
              <w:tab w:val="right" w:leader="dot" w:pos="9350"/>
            </w:tabs>
            <w:rPr>
              <w:noProof/>
              <w:kern w:val="2"/>
              <w:szCs w:val="28"/>
              <w:lang w:val="en-AU" w:eastAsia="zh-CN" w:bidi="th-TH"/>
              <w14:ligatures w14:val="standardContextual"/>
            </w:rPr>
          </w:pPr>
          <w:hyperlink w:anchor="_Toc167368250" w:history="1">
            <w:r w:rsidR="00DA1FA7" w:rsidRPr="006E08A1">
              <w:rPr>
                <w:rStyle w:val="Hyperlink"/>
                <w:noProof/>
                <w:lang w:val="en-AU"/>
              </w:rPr>
              <w:t>10/06 Fri A Leave</w:t>
            </w:r>
            <w:r w:rsidR="00DA1FA7">
              <w:rPr>
                <w:noProof/>
                <w:webHidden/>
              </w:rPr>
              <w:tab/>
            </w:r>
            <w:r w:rsidR="00DA1FA7">
              <w:rPr>
                <w:noProof/>
                <w:webHidden/>
              </w:rPr>
              <w:fldChar w:fldCharType="begin"/>
            </w:r>
            <w:r w:rsidR="00DA1FA7">
              <w:rPr>
                <w:noProof/>
                <w:webHidden/>
              </w:rPr>
              <w:instrText xml:space="preserve"> PAGEREF _Toc167368250 \h </w:instrText>
            </w:r>
            <w:r w:rsidR="00DA1FA7">
              <w:rPr>
                <w:noProof/>
                <w:webHidden/>
              </w:rPr>
            </w:r>
            <w:r w:rsidR="00DA1FA7">
              <w:rPr>
                <w:noProof/>
                <w:webHidden/>
              </w:rPr>
              <w:fldChar w:fldCharType="separate"/>
            </w:r>
            <w:r w:rsidR="00DA1FA7">
              <w:rPr>
                <w:noProof/>
                <w:webHidden/>
              </w:rPr>
              <w:t>228</w:t>
            </w:r>
            <w:r w:rsidR="00DA1FA7">
              <w:rPr>
                <w:noProof/>
                <w:webHidden/>
              </w:rPr>
              <w:fldChar w:fldCharType="end"/>
            </w:r>
          </w:hyperlink>
        </w:p>
        <w:p w14:paraId="7139A7F3" w14:textId="68C5E458" w:rsidR="00DA1FA7" w:rsidRDefault="00B53A2B">
          <w:pPr>
            <w:pStyle w:val="TOC2"/>
            <w:tabs>
              <w:tab w:val="right" w:leader="dot" w:pos="9350"/>
            </w:tabs>
            <w:rPr>
              <w:noProof/>
              <w:kern w:val="2"/>
              <w:szCs w:val="28"/>
              <w:lang w:val="en-AU" w:eastAsia="zh-CN" w:bidi="th-TH"/>
              <w14:ligatures w14:val="standardContextual"/>
            </w:rPr>
          </w:pPr>
          <w:hyperlink w:anchor="_Toc167368251" w:history="1">
            <w:r w:rsidR="00DA1FA7" w:rsidRPr="006E08A1">
              <w:rPr>
                <w:rStyle w:val="Hyperlink"/>
                <w:noProof/>
                <w:lang w:val="en-AU"/>
              </w:rPr>
              <w:t>13/06 P Holiday (Queens Birthday)</w:t>
            </w:r>
            <w:r w:rsidR="00DA1FA7">
              <w:rPr>
                <w:noProof/>
                <w:webHidden/>
              </w:rPr>
              <w:tab/>
            </w:r>
            <w:r w:rsidR="00DA1FA7">
              <w:rPr>
                <w:noProof/>
                <w:webHidden/>
              </w:rPr>
              <w:fldChar w:fldCharType="begin"/>
            </w:r>
            <w:r w:rsidR="00DA1FA7">
              <w:rPr>
                <w:noProof/>
                <w:webHidden/>
              </w:rPr>
              <w:instrText xml:space="preserve"> PAGEREF _Toc167368251 \h </w:instrText>
            </w:r>
            <w:r w:rsidR="00DA1FA7">
              <w:rPr>
                <w:noProof/>
                <w:webHidden/>
              </w:rPr>
            </w:r>
            <w:r w:rsidR="00DA1FA7">
              <w:rPr>
                <w:noProof/>
                <w:webHidden/>
              </w:rPr>
              <w:fldChar w:fldCharType="separate"/>
            </w:r>
            <w:r w:rsidR="00DA1FA7">
              <w:rPr>
                <w:noProof/>
                <w:webHidden/>
              </w:rPr>
              <w:t>228</w:t>
            </w:r>
            <w:r w:rsidR="00DA1FA7">
              <w:rPr>
                <w:noProof/>
                <w:webHidden/>
              </w:rPr>
              <w:fldChar w:fldCharType="end"/>
            </w:r>
          </w:hyperlink>
        </w:p>
        <w:p w14:paraId="4BED0598" w14:textId="3E25D53F" w:rsidR="00DA1FA7" w:rsidRDefault="00B53A2B">
          <w:pPr>
            <w:pStyle w:val="TOC2"/>
            <w:tabs>
              <w:tab w:val="right" w:leader="dot" w:pos="9350"/>
            </w:tabs>
            <w:rPr>
              <w:noProof/>
              <w:kern w:val="2"/>
              <w:szCs w:val="28"/>
              <w:lang w:val="en-AU" w:eastAsia="zh-CN" w:bidi="th-TH"/>
              <w14:ligatures w14:val="standardContextual"/>
            </w:rPr>
          </w:pPr>
          <w:hyperlink w:anchor="_Toc167368252" w:history="1">
            <w:r w:rsidR="00DA1FA7" w:rsidRPr="006E08A1">
              <w:rPr>
                <w:rStyle w:val="Hyperlink"/>
                <w:noProof/>
                <w:lang w:val="en-AU"/>
              </w:rPr>
              <w:t>14/06 Tue</w:t>
            </w:r>
            <w:r w:rsidR="00DA1FA7">
              <w:rPr>
                <w:noProof/>
                <w:webHidden/>
              </w:rPr>
              <w:tab/>
            </w:r>
            <w:r w:rsidR="00DA1FA7">
              <w:rPr>
                <w:noProof/>
                <w:webHidden/>
              </w:rPr>
              <w:fldChar w:fldCharType="begin"/>
            </w:r>
            <w:r w:rsidR="00DA1FA7">
              <w:rPr>
                <w:noProof/>
                <w:webHidden/>
              </w:rPr>
              <w:instrText xml:space="preserve"> PAGEREF _Toc167368252 \h </w:instrText>
            </w:r>
            <w:r w:rsidR="00DA1FA7">
              <w:rPr>
                <w:noProof/>
                <w:webHidden/>
              </w:rPr>
            </w:r>
            <w:r w:rsidR="00DA1FA7">
              <w:rPr>
                <w:noProof/>
                <w:webHidden/>
              </w:rPr>
              <w:fldChar w:fldCharType="separate"/>
            </w:r>
            <w:r w:rsidR="00DA1FA7">
              <w:rPr>
                <w:noProof/>
                <w:webHidden/>
              </w:rPr>
              <w:t>228</w:t>
            </w:r>
            <w:r w:rsidR="00DA1FA7">
              <w:rPr>
                <w:noProof/>
                <w:webHidden/>
              </w:rPr>
              <w:fldChar w:fldCharType="end"/>
            </w:r>
          </w:hyperlink>
        </w:p>
        <w:p w14:paraId="5EFC7CD9" w14:textId="2C7AFC04" w:rsidR="00DA1FA7" w:rsidRDefault="00B53A2B">
          <w:pPr>
            <w:pStyle w:val="TOC2"/>
            <w:tabs>
              <w:tab w:val="right" w:leader="dot" w:pos="9350"/>
            </w:tabs>
            <w:rPr>
              <w:noProof/>
              <w:kern w:val="2"/>
              <w:szCs w:val="28"/>
              <w:lang w:val="en-AU" w:eastAsia="zh-CN" w:bidi="th-TH"/>
              <w14:ligatures w14:val="standardContextual"/>
            </w:rPr>
          </w:pPr>
          <w:hyperlink w:anchor="_Toc167368253" w:history="1">
            <w:r w:rsidR="00DA1FA7" w:rsidRPr="006E08A1">
              <w:rPr>
                <w:rStyle w:val="Hyperlink"/>
                <w:noProof/>
                <w:lang w:val="en-AU"/>
              </w:rPr>
              <w:t>15/06 Wed</w:t>
            </w:r>
            <w:r w:rsidR="00DA1FA7">
              <w:rPr>
                <w:noProof/>
                <w:webHidden/>
              </w:rPr>
              <w:tab/>
            </w:r>
            <w:r w:rsidR="00DA1FA7">
              <w:rPr>
                <w:noProof/>
                <w:webHidden/>
              </w:rPr>
              <w:fldChar w:fldCharType="begin"/>
            </w:r>
            <w:r w:rsidR="00DA1FA7">
              <w:rPr>
                <w:noProof/>
                <w:webHidden/>
              </w:rPr>
              <w:instrText xml:space="preserve"> PAGEREF _Toc167368253 \h </w:instrText>
            </w:r>
            <w:r w:rsidR="00DA1FA7">
              <w:rPr>
                <w:noProof/>
                <w:webHidden/>
              </w:rPr>
            </w:r>
            <w:r w:rsidR="00DA1FA7">
              <w:rPr>
                <w:noProof/>
                <w:webHidden/>
              </w:rPr>
              <w:fldChar w:fldCharType="separate"/>
            </w:r>
            <w:r w:rsidR="00DA1FA7">
              <w:rPr>
                <w:noProof/>
                <w:webHidden/>
              </w:rPr>
              <w:t>228</w:t>
            </w:r>
            <w:r w:rsidR="00DA1FA7">
              <w:rPr>
                <w:noProof/>
                <w:webHidden/>
              </w:rPr>
              <w:fldChar w:fldCharType="end"/>
            </w:r>
          </w:hyperlink>
        </w:p>
        <w:p w14:paraId="174E6880" w14:textId="44C1192C" w:rsidR="00DA1FA7" w:rsidRDefault="00B53A2B">
          <w:pPr>
            <w:pStyle w:val="TOC2"/>
            <w:tabs>
              <w:tab w:val="right" w:leader="dot" w:pos="9350"/>
            </w:tabs>
            <w:rPr>
              <w:noProof/>
              <w:kern w:val="2"/>
              <w:szCs w:val="28"/>
              <w:lang w:val="en-AU" w:eastAsia="zh-CN" w:bidi="th-TH"/>
              <w14:ligatures w14:val="standardContextual"/>
            </w:rPr>
          </w:pPr>
          <w:hyperlink w:anchor="_Toc167368254" w:history="1">
            <w:r w:rsidR="00DA1FA7" w:rsidRPr="006E08A1">
              <w:rPr>
                <w:rStyle w:val="Hyperlink"/>
                <w:noProof/>
                <w:lang w:val="en-AU"/>
              </w:rPr>
              <w:t>16/06 Thu</w:t>
            </w:r>
            <w:r w:rsidR="00DA1FA7">
              <w:rPr>
                <w:noProof/>
                <w:webHidden/>
              </w:rPr>
              <w:tab/>
            </w:r>
            <w:r w:rsidR="00DA1FA7">
              <w:rPr>
                <w:noProof/>
                <w:webHidden/>
              </w:rPr>
              <w:fldChar w:fldCharType="begin"/>
            </w:r>
            <w:r w:rsidR="00DA1FA7">
              <w:rPr>
                <w:noProof/>
                <w:webHidden/>
              </w:rPr>
              <w:instrText xml:space="preserve"> PAGEREF _Toc167368254 \h </w:instrText>
            </w:r>
            <w:r w:rsidR="00DA1FA7">
              <w:rPr>
                <w:noProof/>
                <w:webHidden/>
              </w:rPr>
            </w:r>
            <w:r w:rsidR="00DA1FA7">
              <w:rPr>
                <w:noProof/>
                <w:webHidden/>
              </w:rPr>
              <w:fldChar w:fldCharType="separate"/>
            </w:r>
            <w:r w:rsidR="00DA1FA7">
              <w:rPr>
                <w:noProof/>
                <w:webHidden/>
              </w:rPr>
              <w:t>228</w:t>
            </w:r>
            <w:r w:rsidR="00DA1FA7">
              <w:rPr>
                <w:noProof/>
                <w:webHidden/>
              </w:rPr>
              <w:fldChar w:fldCharType="end"/>
            </w:r>
          </w:hyperlink>
        </w:p>
        <w:p w14:paraId="360BBDE8" w14:textId="4EC3139B" w:rsidR="00DA1FA7" w:rsidRDefault="00B53A2B">
          <w:pPr>
            <w:pStyle w:val="TOC2"/>
            <w:tabs>
              <w:tab w:val="right" w:leader="dot" w:pos="9350"/>
            </w:tabs>
            <w:rPr>
              <w:noProof/>
              <w:kern w:val="2"/>
              <w:szCs w:val="28"/>
              <w:lang w:val="en-AU" w:eastAsia="zh-CN" w:bidi="th-TH"/>
              <w14:ligatures w14:val="standardContextual"/>
            </w:rPr>
          </w:pPr>
          <w:hyperlink w:anchor="_Toc167368255" w:history="1">
            <w:r w:rsidR="00DA1FA7" w:rsidRPr="006E08A1">
              <w:rPr>
                <w:rStyle w:val="Hyperlink"/>
                <w:noProof/>
                <w:lang w:val="en-AU"/>
              </w:rPr>
              <w:t>17/06 Fri</w:t>
            </w:r>
            <w:r w:rsidR="00DA1FA7">
              <w:rPr>
                <w:noProof/>
                <w:webHidden/>
              </w:rPr>
              <w:tab/>
            </w:r>
            <w:r w:rsidR="00DA1FA7">
              <w:rPr>
                <w:noProof/>
                <w:webHidden/>
              </w:rPr>
              <w:fldChar w:fldCharType="begin"/>
            </w:r>
            <w:r w:rsidR="00DA1FA7">
              <w:rPr>
                <w:noProof/>
                <w:webHidden/>
              </w:rPr>
              <w:instrText xml:space="preserve"> PAGEREF _Toc167368255 \h </w:instrText>
            </w:r>
            <w:r w:rsidR="00DA1FA7">
              <w:rPr>
                <w:noProof/>
                <w:webHidden/>
              </w:rPr>
            </w:r>
            <w:r w:rsidR="00DA1FA7">
              <w:rPr>
                <w:noProof/>
                <w:webHidden/>
              </w:rPr>
              <w:fldChar w:fldCharType="separate"/>
            </w:r>
            <w:r w:rsidR="00DA1FA7">
              <w:rPr>
                <w:noProof/>
                <w:webHidden/>
              </w:rPr>
              <w:t>229</w:t>
            </w:r>
            <w:r w:rsidR="00DA1FA7">
              <w:rPr>
                <w:noProof/>
                <w:webHidden/>
              </w:rPr>
              <w:fldChar w:fldCharType="end"/>
            </w:r>
          </w:hyperlink>
        </w:p>
        <w:p w14:paraId="7B814B17" w14:textId="6CEA22F9" w:rsidR="00DA1FA7" w:rsidRDefault="00B53A2B">
          <w:pPr>
            <w:pStyle w:val="TOC2"/>
            <w:tabs>
              <w:tab w:val="right" w:leader="dot" w:pos="9350"/>
            </w:tabs>
            <w:rPr>
              <w:noProof/>
              <w:kern w:val="2"/>
              <w:szCs w:val="28"/>
              <w:lang w:val="en-AU" w:eastAsia="zh-CN" w:bidi="th-TH"/>
              <w14:ligatures w14:val="standardContextual"/>
            </w:rPr>
          </w:pPr>
          <w:hyperlink w:anchor="_Toc167368256" w:history="1">
            <w:r w:rsidR="00DA1FA7" w:rsidRPr="006E08A1">
              <w:rPr>
                <w:rStyle w:val="Hyperlink"/>
                <w:noProof/>
                <w:lang w:val="en-AU"/>
              </w:rPr>
              <w:t>20/06 Mon</w:t>
            </w:r>
            <w:r w:rsidR="00DA1FA7">
              <w:rPr>
                <w:noProof/>
                <w:webHidden/>
              </w:rPr>
              <w:tab/>
            </w:r>
            <w:r w:rsidR="00DA1FA7">
              <w:rPr>
                <w:noProof/>
                <w:webHidden/>
              </w:rPr>
              <w:fldChar w:fldCharType="begin"/>
            </w:r>
            <w:r w:rsidR="00DA1FA7">
              <w:rPr>
                <w:noProof/>
                <w:webHidden/>
              </w:rPr>
              <w:instrText xml:space="preserve"> PAGEREF _Toc167368256 \h </w:instrText>
            </w:r>
            <w:r w:rsidR="00DA1FA7">
              <w:rPr>
                <w:noProof/>
                <w:webHidden/>
              </w:rPr>
            </w:r>
            <w:r w:rsidR="00DA1FA7">
              <w:rPr>
                <w:noProof/>
                <w:webHidden/>
              </w:rPr>
              <w:fldChar w:fldCharType="separate"/>
            </w:r>
            <w:r w:rsidR="00DA1FA7">
              <w:rPr>
                <w:noProof/>
                <w:webHidden/>
              </w:rPr>
              <w:t>229</w:t>
            </w:r>
            <w:r w:rsidR="00DA1FA7">
              <w:rPr>
                <w:noProof/>
                <w:webHidden/>
              </w:rPr>
              <w:fldChar w:fldCharType="end"/>
            </w:r>
          </w:hyperlink>
        </w:p>
        <w:p w14:paraId="2A2A9B15" w14:textId="75DEC7CA" w:rsidR="00DA1FA7" w:rsidRDefault="00B53A2B">
          <w:pPr>
            <w:pStyle w:val="TOC2"/>
            <w:tabs>
              <w:tab w:val="right" w:leader="dot" w:pos="9350"/>
            </w:tabs>
            <w:rPr>
              <w:noProof/>
              <w:kern w:val="2"/>
              <w:szCs w:val="28"/>
              <w:lang w:val="en-AU" w:eastAsia="zh-CN" w:bidi="th-TH"/>
              <w14:ligatures w14:val="standardContextual"/>
            </w:rPr>
          </w:pPr>
          <w:hyperlink w:anchor="_Toc167368257" w:history="1">
            <w:r w:rsidR="00DA1FA7" w:rsidRPr="006E08A1">
              <w:rPr>
                <w:rStyle w:val="Hyperlink"/>
                <w:noProof/>
                <w:lang w:val="en-AU"/>
              </w:rPr>
              <w:t>21/06 Tue</w:t>
            </w:r>
            <w:r w:rsidR="00DA1FA7">
              <w:rPr>
                <w:noProof/>
                <w:webHidden/>
              </w:rPr>
              <w:tab/>
            </w:r>
            <w:r w:rsidR="00DA1FA7">
              <w:rPr>
                <w:noProof/>
                <w:webHidden/>
              </w:rPr>
              <w:fldChar w:fldCharType="begin"/>
            </w:r>
            <w:r w:rsidR="00DA1FA7">
              <w:rPr>
                <w:noProof/>
                <w:webHidden/>
              </w:rPr>
              <w:instrText xml:space="preserve"> PAGEREF _Toc167368257 \h </w:instrText>
            </w:r>
            <w:r w:rsidR="00DA1FA7">
              <w:rPr>
                <w:noProof/>
                <w:webHidden/>
              </w:rPr>
            </w:r>
            <w:r w:rsidR="00DA1FA7">
              <w:rPr>
                <w:noProof/>
                <w:webHidden/>
              </w:rPr>
              <w:fldChar w:fldCharType="separate"/>
            </w:r>
            <w:r w:rsidR="00DA1FA7">
              <w:rPr>
                <w:noProof/>
                <w:webHidden/>
              </w:rPr>
              <w:t>229</w:t>
            </w:r>
            <w:r w:rsidR="00DA1FA7">
              <w:rPr>
                <w:noProof/>
                <w:webHidden/>
              </w:rPr>
              <w:fldChar w:fldCharType="end"/>
            </w:r>
          </w:hyperlink>
        </w:p>
        <w:p w14:paraId="3F8C337E" w14:textId="50795FEA" w:rsidR="00DA1FA7" w:rsidRDefault="00B53A2B">
          <w:pPr>
            <w:pStyle w:val="TOC2"/>
            <w:tabs>
              <w:tab w:val="right" w:leader="dot" w:pos="9350"/>
            </w:tabs>
            <w:rPr>
              <w:noProof/>
              <w:kern w:val="2"/>
              <w:szCs w:val="28"/>
              <w:lang w:val="en-AU" w:eastAsia="zh-CN" w:bidi="th-TH"/>
              <w14:ligatures w14:val="standardContextual"/>
            </w:rPr>
          </w:pPr>
          <w:hyperlink w:anchor="_Toc167368258" w:history="1">
            <w:r w:rsidR="00DA1FA7" w:rsidRPr="006E08A1">
              <w:rPr>
                <w:rStyle w:val="Hyperlink"/>
                <w:noProof/>
                <w:lang w:val="en-AU"/>
              </w:rPr>
              <w:t>22/06 Wed</w:t>
            </w:r>
            <w:r w:rsidR="00DA1FA7">
              <w:rPr>
                <w:noProof/>
                <w:webHidden/>
              </w:rPr>
              <w:tab/>
            </w:r>
            <w:r w:rsidR="00DA1FA7">
              <w:rPr>
                <w:noProof/>
                <w:webHidden/>
              </w:rPr>
              <w:fldChar w:fldCharType="begin"/>
            </w:r>
            <w:r w:rsidR="00DA1FA7">
              <w:rPr>
                <w:noProof/>
                <w:webHidden/>
              </w:rPr>
              <w:instrText xml:space="preserve"> PAGEREF _Toc167368258 \h </w:instrText>
            </w:r>
            <w:r w:rsidR="00DA1FA7">
              <w:rPr>
                <w:noProof/>
                <w:webHidden/>
              </w:rPr>
            </w:r>
            <w:r w:rsidR="00DA1FA7">
              <w:rPr>
                <w:noProof/>
                <w:webHidden/>
              </w:rPr>
              <w:fldChar w:fldCharType="separate"/>
            </w:r>
            <w:r w:rsidR="00DA1FA7">
              <w:rPr>
                <w:noProof/>
                <w:webHidden/>
              </w:rPr>
              <w:t>230</w:t>
            </w:r>
            <w:r w:rsidR="00DA1FA7">
              <w:rPr>
                <w:noProof/>
                <w:webHidden/>
              </w:rPr>
              <w:fldChar w:fldCharType="end"/>
            </w:r>
          </w:hyperlink>
        </w:p>
        <w:p w14:paraId="00A051D4" w14:textId="158F800F" w:rsidR="00DA1FA7" w:rsidRDefault="00B53A2B">
          <w:pPr>
            <w:pStyle w:val="TOC2"/>
            <w:tabs>
              <w:tab w:val="right" w:leader="dot" w:pos="9350"/>
            </w:tabs>
            <w:rPr>
              <w:noProof/>
              <w:kern w:val="2"/>
              <w:szCs w:val="28"/>
              <w:lang w:val="en-AU" w:eastAsia="zh-CN" w:bidi="th-TH"/>
              <w14:ligatures w14:val="standardContextual"/>
            </w:rPr>
          </w:pPr>
          <w:hyperlink w:anchor="_Toc167368259" w:history="1">
            <w:r w:rsidR="00DA1FA7" w:rsidRPr="006E08A1">
              <w:rPr>
                <w:rStyle w:val="Hyperlink"/>
                <w:noProof/>
                <w:lang w:val="en-AU"/>
              </w:rPr>
              <w:t>23/06 Thu</w:t>
            </w:r>
            <w:r w:rsidR="00DA1FA7">
              <w:rPr>
                <w:noProof/>
                <w:webHidden/>
              </w:rPr>
              <w:tab/>
            </w:r>
            <w:r w:rsidR="00DA1FA7">
              <w:rPr>
                <w:noProof/>
                <w:webHidden/>
              </w:rPr>
              <w:fldChar w:fldCharType="begin"/>
            </w:r>
            <w:r w:rsidR="00DA1FA7">
              <w:rPr>
                <w:noProof/>
                <w:webHidden/>
              </w:rPr>
              <w:instrText xml:space="preserve"> PAGEREF _Toc167368259 \h </w:instrText>
            </w:r>
            <w:r w:rsidR="00DA1FA7">
              <w:rPr>
                <w:noProof/>
                <w:webHidden/>
              </w:rPr>
            </w:r>
            <w:r w:rsidR="00DA1FA7">
              <w:rPr>
                <w:noProof/>
                <w:webHidden/>
              </w:rPr>
              <w:fldChar w:fldCharType="separate"/>
            </w:r>
            <w:r w:rsidR="00DA1FA7">
              <w:rPr>
                <w:noProof/>
                <w:webHidden/>
              </w:rPr>
              <w:t>231</w:t>
            </w:r>
            <w:r w:rsidR="00DA1FA7">
              <w:rPr>
                <w:noProof/>
                <w:webHidden/>
              </w:rPr>
              <w:fldChar w:fldCharType="end"/>
            </w:r>
          </w:hyperlink>
        </w:p>
        <w:p w14:paraId="216FD875" w14:textId="153E56E6" w:rsidR="00DA1FA7" w:rsidRDefault="00B53A2B">
          <w:pPr>
            <w:pStyle w:val="TOC2"/>
            <w:tabs>
              <w:tab w:val="right" w:leader="dot" w:pos="9350"/>
            </w:tabs>
            <w:rPr>
              <w:noProof/>
              <w:kern w:val="2"/>
              <w:szCs w:val="28"/>
              <w:lang w:val="en-AU" w:eastAsia="zh-CN" w:bidi="th-TH"/>
              <w14:ligatures w14:val="standardContextual"/>
            </w:rPr>
          </w:pPr>
          <w:hyperlink w:anchor="_Toc167368260" w:history="1">
            <w:r w:rsidR="00DA1FA7" w:rsidRPr="006E08A1">
              <w:rPr>
                <w:rStyle w:val="Hyperlink"/>
                <w:noProof/>
                <w:lang w:val="en-AU"/>
              </w:rPr>
              <w:t>24/06 Fri</w:t>
            </w:r>
            <w:r w:rsidR="00DA1FA7">
              <w:rPr>
                <w:noProof/>
                <w:webHidden/>
              </w:rPr>
              <w:tab/>
            </w:r>
            <w:r w:rsidR="00DA1FA7">
              <w:rPr>
                <w:noProof/>
                <w:webHidden/>
              </w:rPr>
              <w:fldChar w:fldCharType="begin"/>
            </w:r>
            <w:r w:rsidR="00DA1FA7">
              <w:rPr>
                <w:noProof/>
                <w:webHidden/>
              </w:rPr>
              <w:instrText xml:space="preserve"> PAGEREF _Toc167368260 \h </w:instrText>
            </w:r>
            <w:r w:rsidR="00DA1FA7">
              <w:rPr>
                <w:noProof/>
                <w:webHidden/>
              </w:rPr>
            </w:r>
            <w:r w:rsidR="00DA1FA7">
              <w:rPr>
                <w:noProof/>
                <w:webHidden/>
              </w:rPr>
              <w:fldChar w:fldCharType="separate"/>
            </w:r>
            <w:r w:rsidR="00DA1FA7">
              <w:rPr>
                <w:noProof/>
                <w:webHidden/>
              </w:rPr>
              <w:t>231</w:t>
            </w:r>
            <w:r w:rsidR="00DA1FA7">
              <w:rPr>
                <w:noProof/>
                <w:webHidden/>
              </w:rPr>
              <w:fldChar w:fldCharType="end"/>
            </w:r>
          </w:hyperlink>
        </w:p>
        <w:p w14:paraId="5ACFBAF3" w14:textId="4CE1B7CB"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261" w:history="1">
            <w:r w:rsidR="00DA1FA7" w:rsidRPr="006E08A1">
              <w:rPr>
                <w:rStyle w:val="Hyperlink"/>
                <w:noProof/>
                <w:lang w:val="en-AU"/>
              </w:rPr>
              <w:t>Jul 2022</w:t>
            </w:r>
            <w:r w:rsidR="00DA1FA7">
              <w:rPr>
                <w:noProof/>
                <w:webHidden/>
              </w:rPr>
              <w:tab/>
            </w:r>
            <w:r w:rsidR="00DA1FA7">
              <w:rPr>
                <w:noProof/>
                <w:webHidden/>
              </w:rPr>
              <w:fldChar w:fldCharType="begin"/>
            </w:r>
            <w:r w:rsidR="00DA1FA7">
              <w:rPr>
                <w:noProof/>
                <w:webHidden/>
              </w:rPr>
              <w:instrText xml:space="preserve"> PAGEREF _Toc167368261 \h </w:instrText>
            </w:r>
            <w:r w:rsidR="00DA1FA7">
              <w:rPr>
                <w:noProof/>
                <w:webHidden/>
              </w:rPr>
            </w:r>
            <w:r w:rsidR="00DA1FA7">
              <w:rPr>
                <w:noProof/>
                <w:webHidden/>
              </w:rPr>
              <w:fldChar w:fldCharType="separate"/>
            </w:r>
            <w:r w:rsidR="00DA1FA7">
              <w:rPr>
                <w:noProof/>
                <w:webHidden/>
              </w:rPr>
              <w:t>232</w:t>
            </w:r>
            <w:r w:rsidR="00DA1FA7">
              <w:rPr>
                <w:noProof/>
                <w:webHidden/>
              </w:rPr>
              <w:fldChar w:fldCharType="end"/>
            </w:r>
          </w:hyperlink>
        </w:p>
        <w:p w14:paraId="6E43D554" w14:textId="1C0925D1" w:rsidR="00DA1FA7" w:rsidRDefault="00B53A2B">
          <w:pPr>
            <w:pStyle w:val="TOC2"/>
            <w:tabs>
              <w:tab w:val="right" w:leader="dot" w:pos="9350"/>
            </w:tabs>
            <w:rPr>
              <w:noProof/>
              <w:kern w:val="2"/>
              <w:szCs w:val="28"/>
              <w:lang w:val="en-AU" w:eastAsia="zh-CN" w:bidi="th-TH"/>
              <w14:ligatures w14:val="standardContextual"/>
            </w:rPr>
          </w:pPr>
          <w:hyperlink w:anchor="_Toc167368262" w:history="1">
            <w:r w:rsidR="00DA1FA7" w:rsidRPr="006E08A1">
              <w:rPr>
                <w:rStyle w:val="Hyperlink"/>
                <w:noProof/>
                <w:lang w:val="en-AU"/>
              </w:rPr>
              <w:t>27/06 Mon – 08/07 Fri (Personal Leave)</w:t>
            </w:r>
            <w:r w:rsidR="00DA1FA7">
              <w:rPr>
                <w:noProof/>
                <w:webHidden/>
              </w:rPr>
              <w:tab/>
            </w:r>
            <w:r w:rsidR="00DA1FA7">
              <w:rPr>
                <w:noProof/>
                <w:webHidden/>
              </w:rPr>
              <w:fldChar w:fldCharType="begin"/>
            </w:r>
            <w:r w:rsidR="00DA1FA7">
              <w:rPr>
                <w:noProof/>
                <w:webHidden/>
              </w:rPr>
              <w:instrText xml:space="preserve"> PAGEREF _Toc167368262 \h </w:instrText>
            </w:r>
            <w:r w:rsidR="00DA1FA7">
              <w:rPr>
                <w:noProof/>
                <w:webHidden/>
              </w:rPr>
            </w:r>
            <w:r w:rsidR="00DA1FA7">
              <w:rPr>
                <w:noProof/>
                <w:webHidden/>
              </w:rPr>
              <w:fldChar w:fldCharType="separate"/>
            </w:r>
            <w:r w:rsidR="00DA1FA7">
              <w:rPr>
                <w:noProof/>
                <w:webHidden/>
              </w:rPr>
              <w:t>232</w:t>
            </w:r>
            <w:r w:rsidR="00DA1FA7">
              <w:rPr>
                <w:noProof/>
                <w:webHidden/>
              </w:rPr>
              <w:fldChar w:fldCharType="end"/>
            </w:r>
          </w:hyperlink>
        </w:p>
        <w:p w14:paraId="3B5BDFF7" w14:textId="56208561" w:rsidR="00DA1FA7" w:rsidRDefault="00B53A2B">
          <w:pPr>
            <w:pStyle w:val="TOC2"/>
            <w:tabs>
              <w:tab w:val="right" w:leader="dot" w:pos="9350"/>
            </w:tabs>
            <w:rPr>
              <w:noProof/>
              <w:kern w:val="2"/>
              <w:szCs w:val="28"/>
              <w:lang w:val="en-AU" w:eastAsia="zh-CN" w:bidi="th-TH"/>
              <w14:ligatures w14:val="standardContextual"/>
            </w:rPr>
          </w:pPr>
          <w:hyperlink w:anchor="_Toc167368263" w:history="1">
            <w:r w:rsidR="00DA1FA7" w:rsidRPr="006E08A1">
              <w:rPr>
                <w:rStyle w:val="Hyperlink"/>
                <w:noProof/>
                <w:lang w:val="en-AU"/>
              </w:rPr>
              <w:t>11/07 Mon (back to work)</w:t>
            </w:r>
            <w:r w:rsidR="00DA1FA7">
              <w:rPr>
                <w:noProof/>
                <w:webHidden/>
              </w:rPr>
              <w:tab/>
            </w:r>
            <w:r w:rsidR="00DA1FA7">
              <w:rPr>
                <w:noProof/>
                <w:webHidden/>
              </w:rPr>
              <w:fldChar w:fldCharType="begin"/>
            </w:r>
            <w:r w:rsidR="00DA1FA7">
              <w:rPr>
                <w:noProof/>
                <w:webHidden/>
              </w:rPr>
              <w:instrText xml:space="preserve"> PAGEREF _Toc167368263 \h </w:instrText>
            </w:r>
            <w:r w:rsidR="00DA1FA7">
              <w:rPr>
                <w:noProof/>
                <w:webHidden/>
              </w:rPr>
            </w:r>
            <w:r w:rsidR="00DA1FA7">
              <w:rPr>
                <w:noProof/>
                <w:webHidden/>
              </w:rPr>
              <w:fldChar w:fldCharType="separate"/>
            </w:r>
            <w:r w:rsidR="00DA1FA7">
              <w:rPr>
                <w:noProof/>
                <w:webHidden/>
              </w:rPr>
              <w:t>232</w:t>
            </w:r>
            <w:r w:rsidR="00DA1FA7">
              <w:rPr>
                <w:noProof/>
                <w:webHidden/>
              </w:rPr>
              <w:fldChar w:fldCharType="end"/>
            </w:r>
          </w:hyperlink>
        </w:p>
        <w:p w14:paraId="4EABE8A9" w14:textId="2CB7D8A8" w:rsidR="00DA1FA7" w:rsidRDefault="00B53A2B">
          <w:pPr>
            <w:pStyle w:val="TOC2"/>
            <w:tabs>
              <w:tab w:val="right" w:leader="dot" w:pos="9350"/>
            </w:tabs>
            <w:rPr>
              <w:noProof/>
              <w:kern w:val="2"/>
              <w:szCs w:val="28"/>
              <w:lang w:val="en-AU" w:eastAsia="zh-CN" w:bidi="th-TH"/>
              <w14:ligatures w14:val="standardContextual"/>
            </w:rPr>
          </w:pPr>
          <w:hyperlink w:anchor="_Toc167368264" w:history="1">
            <w:r w:rsidR="00DA1FA7" w:rsidRPr="006E08A1">
              <w:rPr>
                <w:rStyle w:val="Hyperlink"/>
                <w:noProof/>
                <w:lang w:val="en-AU"/>
              </w:rPr>
              <w:t>12/07 Tue</w:t>
            </w:r>
            <w:r w:rsidR="00DA1FA7">
              <w:rPr>
                <w:noProof/>
                <w:webHidden/>
              </w:rPr>
              <w:tab/>
            </w:r>
            <w:r w:rsidR="00DA1FA7">
              <w:rPr>
                <w:noProof/>
                <w:webHidden/>
              </w:rPr>
              <w:fldChar w:fldCharType="begin"/>
            </w:r>
            <w:r w:rsidR="00DA1FA7">
              <w:rPr>
                <w:noProof/>
                <w:webHidden/>
              </w:rPr>
              <w:instrText xml:space="preserve"> PAGEREF _Toc167368264 \h </w:instrText>
            </w:r>
            <w:r w:rsidR="00DA1FA7">
              <w:rPr>
                <w:noProof/>
                <w:webHidden/>
              </w:rPr>
            </w:r>
            <w:r w:rsidR="00DA1FA7">
              <w:rPr>
                <w:noProof/>
                <w:webHidden/>
              </w:rPr>
              <w:fldChar w:fldCharType="separate"/>
            </w:r>
            <w:r w:rsidR="00DA1FA7">
              <w:rPr>
                <w:noProof/>
                <w:webHidden/>
              </w:rPr>
              <w:t>232</w:t>
            </w:r>
            <w:r w:rsidR="00DA1FA7">
              <w:rPr>
                <w:noProof/>
                <w:webHidden/>
              </w:rPr>
              <w:fldChar w:fldCharType="end"/>
            </w:r>
          </w:hyperlink>
        </w:p>
        <w:p w14:paraId="340984BF" w14:textId="0CB7644D" w:rsidR="00DA1FA7" w:rsidRDefault="00B53A2B">
          <w:pPr>
            <w:pStyle w:val="TOC2"/>
            <w:tabs>
              <w:tab w:val="right" w:leader="dot" w:pos="9350"/>
            </w:tabs>
            <w:rPr>
              <w:noProof/>
              <w:kern w:val="2"/>
              <w:szCs w:val="28"/>
              <w:lang w:val="en-AU" w:eastAsia="zh-CN" w:bidi="th-TH"/>
              <w14:ligatures w14:val="standardContextual"/>
            </w:rPr>
          </w:pPr>
          <w:hyperlink w:anchor="_Toc167368265" w:history="1">
            <w:r w:rsidR="00DA1FA7" w:rsidRPr="006E08A1">
              <w:rPr>
                <w:rStyle w:val="Hyperlink"/>
                <w:noProof/>
                <w:lang w:val="en-AU"/>
              </w:rPr>
              <w:t>13/07 Wed</w:t>
            </w:r>
            <w:r w:rsidR="00DA1FA7">
              <w:rPr>
                <w:noProof/>
                <w:webHidden/>
              </w:rPr>
              <w:tab/>
            </w:r>
            <w:r w:rsidR="00DA1FA7">
              <w:rPr>
                <w:noProof/>
                <w:webHidden/>
              </w:rPr>
              <w:fldChar w:fldCharType="begin"/>
            </w:r>
            <w:r w:rsidR="00DA1FA7">
              <w:rPr>
                <w:noProof/>
                <w:webHidden/>
              </w:rPr>
              <w:instrText xml:space="preserve"> PAGEREF _Toc167368265 \h </w:instrText>
            </w:r>
            <w:r w:rsidR="00DA1FA7">
              <w:rPr>
                <w:noProof/>
                <w:webHidden/>
              </w:rPr>
            </w:r>
            <w:r w:rsidR="00DA1FA7">
              <w:rPr>
                <w:noProof/>
                <w:webHidden/>
              </w:rPr>
              <w:fldChar w:fldCharType="separate"/>
            </w:r>
            <w:r w:rsidR="00DA1FA7">
              <w:rPr>
                <w:noProof/>
                <w:webHidden/>
              </w:rPr>
              <w:t>233</w:t>
            </w:r>
            <w:r w:rsidR="00DA1FA7">
              <w:rPr>
                <w:noProof/>
                <w:webHidden/>
              </w:rPr>
              <w:fldChar w:fldCharType="end"/>
            </w:r>
          </w:hyperlink>
        </w:p>
        <w:p w14:paraId="6C3655B2" w14:textId="78C4D6EA" w:rsidR="00DA1FA7" w:rsidRDefault="00B53A2B">
          <w:pPr>
            <w:pStyle w:val="TOC2"/>
            <w:tabs>
              <w:tab w:val="right" w:leader="dot" w:pos="9350"/>
            </w:tabs>
            <w:rPr>
              <w:noProof/>
              <w:kern w:val="2"/>
              <w:szCs w:val="28"/>
              <w:lang w:val="en-AU" w:eastAsia="zh-CN" w:bidi="th-TH"/>
              <w14:ligatures w14:val="standardContextual"/>
            </w:rPr>
          </w:pPr>
          <w:hyperlink w:anchor="_Toc167368266" w:history="1">
            <w:r w:rsidR="00DA1FA7" w:rsidRPr="006E08A1">
              <w:rPr>
                <w:rStyle w:val="Hyperlink"/>
                <w:noProof/>
                <w:lang w:val="en-AU"/>
              </w:rPr>
              <w:t>14/07 Thu</w:t>
            </w:r>
            <w:r w:rsidR="00DA1FA7">
              <w:rPr>
                <w:noProof/>
                <w:webHidden/>
              </w:rPr>
              <w:tab/>
            </w:r>
            <w:r w:rsidR="00DA1FA7">
              <w:rPr>
                <w:noProof/>
                <w:webHidden/>
              </w:rPr>
              <w:fldChar w:fldCharType="begin"/>
            </w:r>
            <w:r w:rsidR="00DA1FA7">
              <w:rPr>
                <w:noProof/>
                <w:webHidden/>
              </w:rPr>
              <w:instrText xml:space="preserve"> PAGEREF _Toc167368266 \h </w:instrText>
            </w:r>
            <w:r w:rsidR="00DA1FA7">
              <w:rPr>
                <w:noProof/>
                <w:webHidden/>
              </w:rPr>
            </w:r>
            <w:r w:rsidR="00DA1FA7">
              <w:rPr>
                <w:noProof/>
                <w:webHidden/>
              </w:rPr>
              <w:fldChar w:fldCharType="separate"/>
            </w:r>
            <w:r w:rsidR="00DA1FA7">
              <w:rPr>
                <w:noProof/>
                <w:webHidden/>
              </w:rPr>
              <w:t>234</w:t>
            </w:r>
            <w:r w:rsidR="00DA1FA7">
              <w:rPr>
                <w:noProof/>
                <w:webHidden/>
              </w:rPr>
              <w:fldChar w:fldCharType="end"/>
            </w:r>
          </w:hyperlink>
        </w:p>
        <w:p w14:paraId="7B828459" w14:textId="79E09D6A" w:rsidR="00DA1FA7" w:rsidRDefault="00B53A2B">
          <w:pPr>
            <w:pStyle w:val="TOC2"/>
            <w:tabs>
              <w:tab w:val="right" w:leader="dot" w:pos="9350"/>
            </w:tabs>
            <w:rPr>
              <w:noProof/>
              <w:kern w:val="2"/>
              <w:szCs w:val="28"/>
              <w:lang w:val="en-AU" w:eastAsia="zh-CN" w:bidi="th-TH"/>
              <w14:ligatures w14:val="standardContextual"/>
            </w:rPr>
          </w:pPr>
          <w:hyperlink w:anchor="_Toc167368267" w:history="1">
            <w:r w:rsidR="00DA1FA7" w:rsidRPr="006E08A1">
              <w:rPr>
                <w:rStyle w:val="Hyperlink"/>
                <w:noProof/>
                <w:lang w:val="en-AU"/>
              </w:rPr>
              <w:t>15/07 Fri</w:t>
            </w:r>
            <w:r w:rsidR="00DA1FA7">
              <w:rPr>
                <w:noProof/>
                <w:webHidden/>
              </w:rPr>
              <w:tab/>
            </w:r>
            <w:r w:rsidR="00DA1FA7">
              <w:rPr>
                <w:noProof/>
                <w:webHidden/>
              </w:rPr>
              <w:fldChar w:fldCharType="begin"/>
            </w:r>
            <w:r w:rsidR="00DA1FA7">
              <w:rPr>
                <w:noProof/>
                <w:webHidden/>
              </w:rPr>
              <w:instrText xml:space="preserve"> PAGEREF _Toc167368267 \h </w:instrText>
            </w:r>
            <w:r w:rsidR="00DA1FA7">
              <w:rPr>
                <w:noProof/>
                <w:webHidden/>
              </w:rPr>
            </w:r>
            <w:r w:rsidR="00DA1FA7">
              <w:rPr>
                <w:noProof/>
                <w:webHidden/>
              </w:rPr>
              <w:fldChar w:fldCharType="separate"/>
            </w:r>
            <w:r w:rsidR="00DA1FA7">
              <w:rPr>
                <w:noProof/>
                <w:webHidden/>
              </w:rPr>
              <w:t>234</w:t>
            </w:r>
            <w:r w:rsidR="00DA1FA7">
              <w:rPr>
                <w:noProof/>
                <w:webHidden/>
              </w:rPr>
              <w:fldChar w:fldCharType="end"/>
            </w:r>
          </w:hyperlink>
        </w:p>
        <w:p w14:paraId="591C3FBE" w14:textId="6A375111" w:rsidR="00DA1FA7" w:rsidRDefault="00B53A2B">
          <w:pPr>
            <w:pStyle w:val="TOC2"/>
            <w:tabs>
              <w:tab w:val="right" w:leader="dot" w:pos="9350"/>
            </w:tabs>
            <w:rPr>
              <w:noProof/>
              <w:kern w:val="2"/>
              <w:szCs w:val="28"/>
              <w:lang w:val="en-AU" w:eastAsia="zh-CN" w:bidi="th-TH"/>
              <w14:ligatures w14:val="standardContextual"/>
            </w:rPr>
          </w:pPr>
          <w:hyperlink w:anchor="_Toc167368268" w:history="1">
            <w:r w:rsidR="00DA1FA7" w:rsidRPr="006E08A1">
              <w:rPr>
                <w:rStyle w:val="Hyperlink"/>
                <w:noProof/>
                <w:lang w:val="en-AU"/>
              </w:rPr>
              <w:t>18/07 Mon</w:t>
            </w:r>
            <w:r w:rsidR="00DA1FA7">
              <w:rPr>
                <w:noProof/>
                <w:webHidden/>
              </w:rPr>
              <w:tab/>
            </w:r>
            <w:r w:rsidR="00DA1FA7">
              <w:rPr>
                <w:noProof/>
                <w:webHidden/>
              </w:rPr>
              <w:fldChar w:fldCharType="begin"/>
            </w:r>
            <w:r w:rsidR="00DA1FA7">
              <w:rPr>
                <w:noProof/>
                <w:webHidden/>
              </w:rPr>
              <w:instrText xml:space="preserve"> PAGEREF _Toc167368268 \h </w:instrText>
            </w:r>
            <w:r w:rsidR="00DA1FA7">
              <w:rPr>
                <w:noProof/>
                <w:webHidden/>
              </w:rPr>
            </w:r>
            <w:r w:rsidR="00DA1FA7">
              <w:rPr>
                <w:noProof/>
                <w:webHidden/>
              </w:rPr>
              <w:fldChar w:fldCharType="separate"/>
            </w:r>
            <w:r w:rsidR="00DA1FA7">
              <w:rPr>
                <w:noProof/>
                <w:webHidden/>
              </w:rPr>
              <w:t>235</w:t>
            </w:r>
            <w:r w:rsidR="00DA1FA7">
              <w:rPr>
                <w:noProof/>
                <w:webHidden/>
              </w:rPr>
              <w:fldChar w:fldCharType="end"/>
            </w:r>
          </w:hyperlink>
        </w:p>
        <w:p w14:paraId="2BC64E24" w14:textId="718FB830" w:rsidR="00DA1FA7" w:rsidRDefault="00B53A2B">
          <w:pPr>
            <w:pStyle w:val="TOC2"/>
            <w:tabs>
              <w:tab w:val="right" w:leader="dot" w:pos="9350"/>
            </w:tabs>
            <w:rPr>
              <w:noProof/>
              <w:kern w:val="2"/>
              <w:szCs w:val="28"/>
              <w:lang w:val="en-AU" w:eastAsia="zh-CN" w:bidi="th-TH"/>
              <w14:ligatures w14:val="standardContextual"/>
            </w:rPr>
          </w:pPr>
          <w:hyperlink w:anchor="_Toc167368269" w:history="1">
            <w:r w:rsidR="00DA1FA7" w:rsidRPr="006E08A1">
              <w:rPr>
                <w:rStyle w:val="Hyperlink"/>
                <w:noProof/>
                <w:lang w:val="en-AU"/>
              </w:rPr>
              <w:t>19/07 Tue – S Leave (post surgery review)</w:t>
            </w:r>
            <w:r w:rsidR="00DA1FA7">
              <w:rPr>
                <w:noProof/>
                <w:webHidden/>
              </w:rPr>
              <w:tab/>
            </w:r>
            <w:r w:rsidR="00DA1FA7">
              <w:rPr>
                <w:noProof/>
                <w:webHidden/>
              </w:rPr>
              <w:fldChar w:fldCharType="begin"/>
            </w:r>
            <w:r w:rsidR="00DA1FA7">
              <w:rPr>
                <w:noProof/>
                <w:webHidden/>
              </w:rPr>
              <w:instrText xml:space="preserve"> PAGEREF _Toc167368269 \h </w:instrText>
            </w:r>
            <w:r w:rsidR="00DA1FA7">
              <w:rPr>
                <w:noProof/>
                <w:webHidden/>
              </w:rPr>
            </w:r>
            <w:r w:rsidR="00DA1FA7">
              <w:rPr>
                <w:noProof/>
                <w:webHidden/>
              </w:rPr>
              <w:fldChar w:fldCharType="separate"/>
            </w:r>
            <w:r w:rsidR="00DA1FA7">
              <w:rPr>
                <w:noProof/>
                <w:webHidden/>
              </w:rPr>
              <w:t>236</w:t>
            </w:r>
            <w:r w:rsidR="00DA1FA7">
              <w:rPr>
                <w:noProof/>
                <w:webHidden/>
              </w:rPr>
              <w:fldChar w:fldCharType="end"/>
            </w:r>
          </w:hyperlink>
        </w:p>
        <w:p w14:paraId="71B0870D" w14:textId="21659B1E" w:rsidR="00DA1FA7" w:rsidRDefault="00B53A2B">
          <w:pPr>
            <w:pStyle w:val="TOC2"/>
            <w:tabs>
              <w:tab w:val="right" w:leader="dot" w:pos="9350"/>
            </w:tabs>
            <w:rPr>
              <w:noProof/>
              <w:kern w:val="2"/>
              <w:szCs w:val="28"/>
              <w:lang w:val="en-AU" w:eastAsia="zh-CN" w:bidi="th-TH"/>
              <w14:ligatures w14:val="standardContextual"/>
            </w:rPr>
          </w:pPr>
          <w:hyperlink w:anchor="_Toc167368270" w:history="1">
            <w:r w:rsidR="00DA1FA7" w:rsidRPr="006E08A1">
              <w:rPr>
                <w:rStyle w:val="Hyperlink"/>
                <w:noProof/>
                <w:lang w:val="en-AU"/>
              </w:rPr>
              <w:t>20/07 Wed</w:t>
            </w:r>
            <w:r w:rsidR="00DA1FA7">
              <w:rPr>
                <w:noProof/>
                <w:webHidden/>
              </w:rPr>
              <w:tab/>
            </w:r>
            <w:r w:rsidR="00DA1FA7">
              <w:rPr>
                <w:noProof/>
                <w:webHidden/>
              </w:rPr>
              <w:fldChar w:fldCharType="begin"/>
            </w:r>
            <w:r w:rsidR="00DA1FA7">
              <w:rPr>
                <w:noProof/>
                <w:webHidden/>
              </w:rPr>
              <w:instrText xml:space="preserve"> PAGEREF _Toc167368270 \h </w:instrText>
            </w:r>
            <w:r w:rsidR="00DA1FA7">
              <w:rPr>
                <w:noProof/>
                <w:webHidden/>
              </w:rPr>
            </w:r>
            <w:r w:rsidR="00DA1FA7">
              <w:rPr>
                <w:noProof/>
                <w:webHidden/>
              </w:rPr>
              <w:fldChar w:fldCharType="separate"/>
            </w:r>
            <w:r w:rsidR="00DA1FA7">
              <w:rPr>
                <w:noProof/>
                <w:webHidden/>
              </w:rPr>
              <w:t>236</w:t>
            </w:r>
            <w:r w:rsidR="00DA1FA7">
              <w:rPr>
                <w:noProof/>
                <w:webHidden/>
              </w:rPr>
              <w:fldChar w:fldCharType="end"/>
            </w:r>
          </w:hyperlink>
        </w:p>
        <w:p w14:paraId="1C3A04F9" w14:textId="71554BB0" w:rsidR="00DA1FA7" w:rsidRDefault="00B53A2B">
          <w:pPr>
            <w:pStyle w:val="TOC2"/>
            <w:tabs>
              <w:tab w:val="right" w:leader="dot" w:pos="9350"/>
            </w:tabs>
            <w:rPr>
              <w:noProof/>
              <w:kern w:val="2"/>
              <w:szCs w:val="28"/>
              <w:lang w:val="en-AU" w:eastAsia="zh-CN" w:bidi="th-TH"/>
              <w14:ligatures w14:val="standardContextual"/>
            </w:rPr>
          </w:pPr>
          <w:hyperlink w:anchor="_Toc167368271" w:history="1">
            <w:r w:rsidR="00DA1FA7" w:rsidRPr="006E08A1">
              <w:rPr>
                <w:rStyle w:val="Hyperlink"/>
                <w:noProof/>
                <w:lang w:val="en-AU"/>
              </w:rPr>
              <w:t>21/07 Thu (at 101 Miller)</w:t>
            </w:r>
            <w:r w:rsidR="00DA1FA7">
              <w:rPr>
                <w:noProof/>
                <w:webHidden/>
              </w:rPr>
              <w:tab/>
            </w:r>
            <w:r w:rsidR="00DA1FA7">
              <w:rPr>
                <w:noProof/>
                <w:webHidden/>
              </w:rPr>
              <w:fldChar w:fldCharType="begin"/>
            </w:r>
            <w:r w:rsidR="00DA1FA7">
              <w:rPr>
                <w:noProof/>
                <w:webHidden/>
              </w:rPr>
              <w:instrText xml:space="preserve"> PAGEREF _Toc167368271 \h </w:instrText>
            </w:r>
            <w:r w:rsidR="00DA1FA7">
              <w:rPr>
                <w:noProof/>
                <w:webHidden/>
              </w:rPr>
            </w:r>
            <w:r w:rsidR="00DA1FA7">
              <w:rPr>
                <w:noProof/>
                <w:webHidden/>
              </w:rPr>
              <w:fldChar w:fldCharType="separate"/>
            </w:r>
            <w:r w:rsidR="00DA1FA7">
              <w:rPr>
                <w:noProof/>
                <w:webHidden/>
              </w:rPr>
              <w:t>236</w:t>
            </w:r>
            <w:r w:rsidR="00DA1FA7">
              <w:rPr>
                <w:noProof/>
                <w:webHidden/>
              </w:rPr>
              <w:fldChar w:fldCharType="end"/>
            </w:r>
          </w:hyperlink>
        </w:p>
        <w:p w14:paraId="78DD72AF" w14:textId="13EAA35B" w:rsidR="00DA1FA7" w:rsidRDefault="00B53A2B">
          <w:pPr>
            <w:pStyle w:val="TOC2"/>
            <w:tabs>
              <w:tab w:val="right" w:leader="dot" w:pos="9350"/>
            </w:tabs>
            <w:rPr>
              <w:noProof/>
              <w:kern w:val="2"/>
              <w:szCs w:val="28"/>
              <w:lang w:val="en-AU" w:eastAsia="zh-CN" w:bidi="th-TH"/>
              <w14:ligatures w14:val="standardContextual"/>
            </w:rPr>
          </w:pPr>
          <w:hyperlink w:anchor="_Toc167368272" w:history="1">
            <w:r w:rsidR="00DA1FA7" w:rsidRPr="006E08A1">
              <w:rPr>
                <w:rStyle w:val="Hyperlink"/>
                <w:noProof/>
                <w:lang w:val="en-AU"/>
              </w:rPr>
              <w:t>22/07 Fri</w:t>
            </w:r>
            <w:r w:rsidR="00DA1FA7">
              <w:rPr>
                <w:noProof/>
                <w:webHidden/>
              </w:rPr>
              <w:tab/>
            </w:r>
            <w:r w:rsidR="00DA1FA7">
              <w:rPr>
                <w:noProof/>
                <w:webHidden/>
              </w:rPr>
              <w:fldChar w:fldCharType="begin"/>
            </w:r>
            <w:r w:rsidR="00DA1FA7">
              <w:rPr>
                <w:noProof/>
                <w:webHidden/>
              </w:rPr>
              <w:instrText xml:space="preserve"> PAGEREF _Toc167368272 \h </w:instrText>
            </w:r>
            <w:r w:rsidR="00DA1FA7">
              <w:rPr>
                <w:noProof/>
                <w:webHidden/>
              </w:rPr>
            </w:r>
            <w:r w:rsidR="00DA1FA7">
              <w:rPr>
                <w:noProof/>
                <w:webHidden/>
              </w:rPr>
              <w:fldChar w:fldCharType="separate"/>
            </w:r>
            <w:r w:rsidR="00DA1FA7">
              <w:rPr>
                <w:noProof/>
                <w:webHidden/>
              </w:rPr>
              <w:t>236</w:t>
            </w:r>
            <w:r w:rsidR="00DA1FA7">
              <w:rPr>
                <w:noProof/>
                <w:webHidden/>
              </w:rPr>
              <w:fldChar w:fldCharType="end"/>
            </w:r>
          </w:hyperlink>
        </w:p>
        <w:p w14:paraId="6285A68C" w14:textId="75ACC0EE" w:rsidR="00DA1FA7" w:rsidRDefault="00B53A2B">
          <w:pPr>
            <w:pStyle w:val="TOC2"/>
            <w:tabs>
              <w:tab w:val="right" w:leader="dot" w:pos="9350"/>
            </w:tabs>
            <w:rPr>
              <w:noProof/>
              <w:kern w:val="2"/>
              <w:szCs w:val="28"/>
              <w:lang w:val="en-AU" w:eastAsia="zh-CN" w:bidi="th-TH"/>
              <w14:ligatures w14:val="standardContextual"/>
            </w:rPr>
          </w:pPr>
          <w:hyperlink w:anchor="_Toc167368273" w:history="1">
            <w:r w:rsidR="00DA1FA7" w:rsidRPr="006E08A1">
              <w:rPr>
                <w:rStyle w:val="Hyperlink"/>
                <w:noProof/>
                <w:lang w:val="en-AU"/>
              </w:rPr>
              <w:t>25/07 Mon</w:t>
            </w:r>
            <w:r w:rsidR="00DA1FA7">
              <w:rPr>
                <w:noProof/>
                <w:webHidden/>
              </w:rPr>
              <w:tab/>
            </w:r>
            <w:r w:rsidR="00DA1FA7">
              <w:rPr>
                <w:noProof/>
                <w:webHidden/>
              </w:rPr>
              <w:fldChar w:fldCharType="begin"/>
            </w:r>
            <w:r w:rsidR="00DA1FA7">
              <w:rPr>
                <w:noProof/>
                <w:webHidden/>
              </w:rPr>
              <w:instrText xml:space="preserve"> PAGEREF _Toc167368273 \h </w:instrText>
            </w:r>
            <w:r w:rsidR="00DA1FA7">
              <w:rPr>
                <w:noProof/>
                <w:webHidden/>
              </w:rPr>
            </w:r>
            <w:r w:rsidR="00DA1FA7">
              <w:rPr>
                <w:noProof/>
                <w:webHidden/>
              </w:rPr>
              <w:fldChar w:fldCharType="separate"/>
            </w:r>
            <w:r w:rsidR="00DA1FA7">
              <w:rPr>
                <w:noProof/>
                <w:webHidden/>
              </w:rPr>
              <w:t>237</w:t>
            </w:r>
            <w:r w:rsidR="00DA1FA7">
              <w:rPr>
                <w:noProof/>
                <w:webHidden/>
              </w:rPr>
              <w:fldChar w:fldCharType="end"/>
            </w:r>
          </w:hyperlink>
        </w:p>
        <w:p w14:paraId="3C53362E" w14:textId="79A7A9AA" w:rsidR="00DA1FA7" w:rsidRDefault="00B53A2B">
          <w:pPr>
            <w:pStyle w:val="TOC2"/>
            <w:tabs>
              <w:tab w:val="right" w:leader="dot" w:pos="9350"/>
            </w:tabs>
            <w:rPr>
              <w:noProof/>
              <w:kern w:val="2"/>
              <w:szCs w:val="28"/>
              <w:lang w:val="en-AU" w:eastAsia="zh-CN" w:bidi="th-TH"/>
              <w14:ligatures w14:val="standardContextual"/>
            </w:rPr>
          </w:pPr>
          <w:hyperlink w:anchor="_Toc167368274" w:history="1">
            <w:r w:rsidR="00DA1FA7" w:rsidRPr="006E08A1">
              <w:rPr>
                <w:rStyle w:val="Hyperlink"/>
                <w:noProof/>
                <w:lang w:val="en-AU"/>
              </w:rPr>
              <w:t>26/07 Tue</w:t>
            </w:r>
            <w:r w:rsidR="00DA1FA7">
              <w:rPr>
                <w:noProof/>
                <w:webHidden/>
              </w:rPr>
              <w:tab/>
            </w:r>
            <w:r w:rsidR="00DA1FA7">
              <w:rPr>
                <w:noProof/>
                <w:webHidden/>
              </w:rPr>
              <w:fldChar w:fldCharType="begin"/>
            </w:r>
            <w:r w:rsidR="00DA1FA7">
              <w:rPr>
                <w:noProof/>
                <w:webHidden/>
              </w:rPr>
              <w:instrText xml:space="preserve"> PAGEREF _Toc167368274 \h </w:instrText>
            </w:r>
            <w:r w:rsidR="00DA1FA7">
              <w:rPr>
                <w:noProof/>
                <w:webHidden/>
              </w:rPr>
            </w:r>
            <w:r w:rsidR="00DA1FA7">
              <w:rPr>
                <w:noProof/>
                <w:webHidden/>
              </w:rPr>
              <w:fldChar w:fldCharType="separate"/>
            </w:r>
            <w:r w:rsidR="00DA1FA7">
              <w:rPr>
                <w:noProof/>
                <w:webHidden/>
              </w:rPr>
              <w:t>237</w:t>
            </w:r>
            <w:r w:rsidR="00DA1FA7">
              <w:rPr>
                <w:noProof/>
                <w:webHidden/>
              </w:rPr>
              <w:fldChar w:fldCharType="end"/>
            </w:r>
          </w:hyperlink>
        </w:p>
        <w:p w14:paraId="5F525D13" w14:textId="2A91456F" w:rsidR="00DA1FA7" w:rsidRDefault="00B53A2B">
          <w:pPr>
            <w:pStyle w:val="TOC2"/>
            <w:tabs>
              <w:tab w:val="right" w:leader="dot" w:pos="9350"/>
            </w:tabs>
            <w:rPr>
              <w:noProof/>
              <w:kern w:val="2"/>
              <w:szCs w:val="28"/>
              <w:lang w:val="en-AU" w:eastAsia="zh-CN" w:bidi="th-TH"/>
              <w14:ligatures w14:val="standardContextual"/>
            </w:rPr>
          </w:pPr>
          <w:hyperlink w:anchor="_Toc167368275" w:history="1">
            <w:r w:rsidR="00DA1FA7" w:rsidRPr="006E08A1">
              <w:rPr>
                <w:rStyle w:val="Hyperlink"/>
                <w:noProof/>
                <w:lang w:val="en-AU"/>
              </w:rPr>
              <w:t>27/07 Wed</w:t>
            </w:r>
            <w:r w:rsidR="00DA1FA7">
              <w:rPr>
                <w:noProof/>
                <w:webHidden/>
              </w:rPr>
              <w:tab/>
            </w:r>
            <w:r w:rsidR="00DA1FA7">
              <w:rPr>
                <w:noProof/>
                <w:webHidden/>
              </w:rPr>
              <w:fldChar w:fldCharType="begin"/>
            </w:r>
            <w:r w:rsidR="00DA1FA7">
              <w:rPr>
                <w:noProof/>
                <w:webHidden/>
              </w:rPr>
              <w:instrText xml:space="preserve"> PAGEREF _Toc167368275 \h </w:instrText>
            </w:r>
            <w:r w:rsidR="00DA1FA7">
              <w:rPr>
                <w:noProof/>
                <w:webHidden/>
              </w:rPr>
            </w:r>
            <w:r w:rsidR="00DA1FA7">
              <w:rPr>
                <w:noProof/>
                <w:webHidden/>
              </w:rPr>
              <w:fldChar w:fldCharType="separate"/>
            </w:r>
            <w:r w:rsidR="00DA1FA7">
              <w:rPr>
                <w:noProof/>
                <w:webHidden/>
              </w:rPr>
              <w:t>237</w:t>
            </w:r>
            <w:r w:rsidR="00DA1FA7">
              <w:rPr>
                <w:noProof/>
                <w:webHidden/>
              </w:rPr>
              <w:fldChar w:fldCharType="end"/>
            </w:r>
          </w:hyperlink>
        </w:p>
        <w:p w14:paraId="75C97DFC" w14:textId="37C20A2E" w:rsidR="00DA1FA7" w:rsidRDefault="00B53A2B">
          <w:pPr>
            <w:pStyle w:val="TOC2"/>
            <w:tabs>
              <w:tab w:val="right" w:leader="dot" w:pos="9350"/>
            </w:tabs>
            <w:rPr>
              <w:noProof/>
              <w:kern w:val="2"/>
              <w:szCs w:val="28"/>
              <w:lang w:val="en-AU" w:eastAsia="zh-CN" w:bidi="th-TH"/>
              <w14:ligatures w14:val="standardContextual"/>
            </w:rPr>
          </w:pPr>
          <w:hyperlink w:anchor="_Toc167368276" w:history="1">
            <w:r w:rsidR="00DA1FA7" w:rsidRPr="006E08A1">
              <w:rPr>
                <w:rStyle w:val="Hyperlink"/>
                <w:noProof/>
                <w:lang w:val="en-AU"/>
              </w:rPr>
              <w:t>28/07 Thu</w:t>
            </w:r>
            <w:r w:rsidR="00DA1FA7">
              <w:rPr>
                <w:noProof/>
                <w:webHidden/>
              </w:rPr>
              <w:tab/>
            </w:r>
            <w:r w:rsidR="00DA1FA7">
              <w:rPr>
                <w:noProof/>
                <w:webHidden/>
              </w:rPr>
              <w:fldChar w:fldCharType="begin"/>
            </w:r>
            <w:r w:rsidR="00DA1FA7">
              <w:rPr>
                <w:noProof/>
                <w:webHidden/>
              </w:rPr>
              <w:instrText xml:space="preserve"> PAGEREF _Toc167368276 \h </w:instrText>
            </w:r>
            <w:r w:rsidR="00DA1FA7">
              <w:rPr>
                <w:noProof/>
                <w:webHidden/>
              </w:rPr>
            </w:r>
            <w:r w:rsidR="00DA1FA7">
              <w:rPr>
                <w:noProof/>
                <w:webHidden/>
              </w:rPr>
              <w:fldChar w:fldCharType="separate"/>
            </w:r>
            <w:r w:rsidR="00DA1FA7">
              <w:rPr>
                <w:noProof/>
                <w:webHidden/>
              </w:rPr>
              <w:t>238</w:t>
            </w:r>
            <w:r w:rsidR="00DA1FA7">
              <w:rPr>
                <w:noProof/>
                <w:webHidden/>
              </w:rPr>
              <w:fldChar w:fldCharType="end"/>
            </w:r>
          </w:hyperlink>
        </w:p>
        <w:p w14:paraId="4DF335D1" w14:textId="3DEA1C25" w:rsidR="00DA1FA7" w:rsidRDefault="00B53A2B">
          <w:pPr>
            <w:pStyle w:val="TOC2"/>
            <w:tabs>
              <w:tab w:val="right" w:leader="dot" w:pos="9350"/>
            </w:tabs>
            <w:rPr>
              <w:noProof/>
              <w:kern w:val="2"/>
              <w:szCs w:val="28"/>
              <w:lang w:val="en-AU" w:eastAsia="zh-CN" w:bidi="th-TH"/>
              <w14:ligatures w14:val="standardContextual"/>
            </w:rPr>
          </w:pPr>
          <w:hyperlink w:anchor="_Toc167368277" w:history="1">
            <w:r w:rsidR="00DA1FA7" w:rsidRPr="006E08A1">
              <w:rPr>
                <w:rStyle w:val="Hyperlink"/>
                <w:noProof/>
                <w:lang w:val="en-AU"/>
              </w:rPr>
              <w:t>29/07 Fri</w:t>
            </w:r>
            <w:r w:rsidR="00DA1FA7">
              <w:rPr>
                <w:noProof/>
                <w:webHidden/>
              </w:rPr>
              <w:tab/>
            </w:r>
            <w:r w:rsidR="00DA1FA7">
              <w:rPr>
                <w:noProof/>
                <w:webHidden/>
              </w:rPr>
              <w:fldChar w:fldCharType="begin"/>
            </w:r>
            <w:r w:rsidR="00DA1FA7">
              <w:rPr>
                <w:noProof/>
                <w:webHidden/>
              </w:rPr>
              <w:instrText xml:space="preserve"> PAGEREF _Toc167368277 \h </w:instrText>
            </w:r>
            <w:r w:rsidR="00DA1FA7">
              <w:rPr>
                <w:noProof/>
                <w:webHidden/>
              </w:rPr>
            </w:r>
            <w:r w:rsidR="00DA1FA7">
              <w:rPr>
                <w:noProof/>
                <w:webHidden/>
              </w:rPr>
              <w:fldChar w:fldCharType="separate"/>
            </w:r>
            <w:r w:rsidR="00DA1FA7">
              <w:rPr>
                <w:noProof/>
                <w:webHidden/>
              </w:rPr>
              <w:t>238</w:t>
            </w:r>
            <w:r w:rsidR="00DA1FA7">
              <w:rPr>
                <w:noProof/>
                <w:webHidden/>
              </w:rPr>
              <w:fldChar w:fldCharType="end"/>
            </w:r>
          </w:hyperlink>
        </w:p>
        <w:p w14:paraId="066463C7" w14:textId="2D14EF2B" w:rsidR="00DA1FA7" w:rsidRDefault="00B53A2B">
          <w:pPr>
            <w:pStyle w:val="TOC2"/>
            <w:tabs>
              <w:tab w:val="right" w:leader="dot" w:pos="9350"/>
            </w:tabs>
            <w:rPr>
              <w:noProof/>
              <w:kern w:val="2"/>
              <w:szCs w:val="28"/>
              <w:lang w:val="en-AU" w:eastAsia="zh-CN" w:bidi="th-TH"/>
              <w14:ligatures w14:val="standardContextual"/>
            </w:rPr>
          </w:pPr>
          <w:hyperlink w:anchor="_Toc167368278" w:history="1">
            <w:r w:rsidR="00DA1FA7" w:rsidRPr="006E08A1">
              <w:rPr>
                <w:rStyle w:val="Hyperlink"/>
                <w:noProof/>
                <w:lang w:val="en-AU"/>
              </w:rPr>
              <w:t>29/07 Fri</w:t>
            </w:r>
            <w:r w:rsidR="00DA1FA7">
              <w:rPr>
                <w:noProof/>
                <w:webHidden/>
              </w:rPr>
              <w:tab/>
            </w:r>
            <w:r w:rsidR="00DA1FA7">
              <w:rPr>
                <w:noProof/>
                <w:webHidden/>
              </w:rPr>
              <w:fldChar w:fldCharType="begin"/>
            </w:r>
            <w:r w:rsidR="00DA1FA7">
              <w:rPr>
                <w:noProof/>
                <w:webHidden/>
              </w:rPr>
              <w:instrText xml:space="preserve"> PAGEREF _Toc167368278 \h </w:instrText>
            </w:r>
            <w:r w:rsidR="00DA1FA7">
              <w:rPr>
                <w:noProof/>
                <w:webHidden/>
              </w:rPr>
            </w:r>
            <w:r w:rsidR="00DA1FA7">
              <w:rPr>
                <w:noProof/>
                <w:webHidden/>
              </w:rPr>
              <w:fldChar w:fldCharType="separate"/>
            </w:r>
            <w:r w:rsidR="00DA1FA7">
              <w:rPr>
                <w:noProof/>
                <w:webHidden/>
              </w:rPr>
              <w:t>239</w:t>
            </w:r>
            <w:r w:rsidR="00DA1FA7">
              <w:rPr>
                <w:noProof/>
                <w:webHidden/>
              </w:rPr>
              <w:fldChar w:fldCharType="end"/>
            </w:r>
          </w:hyperlink>
        </w:p>
        <w:p w14:paraId="54547C65" w14:textId="32D68497"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279" w:history="1">
            <w:r w:rsidR="00DA1FA7" w:rsidRPr="006E08A1">
              <w:rPr>
                <w:rStyle w:val="Hyperlink"/>
                <w:noProof/>
                <w:lang w:val="en-AU"/>
              </w:rPr>
              <w:t>Aug 2022</w:t>
            </w:r>
            <w:r w:rsidR="00DA1FA7">
              <w:rPr>
                <w:noProof/>
                <w:webHidden/>
              </w:rPr>
              <w:tab/>
            </w:r>
            <w:r w:rsidR="00DA1FA7">
              <w:rPr>
                <w:noProof/>
                <w:webHidden/>
              </w:rPr>
              <w:fldChar w:fldCharType="begin"/>
            </w:r>
            <w:r w:rsidR="00DA1FA7">
              <w:rPr>
                <w:noProof/>
                <w:webHidden/>
              </w:rPr>
              <w:instrText xml:space="preserve"> PAGEREF _Toc167368279 \h </w:instrText>
            </w:r>
            <w:r w:rsidR="00DA1FA7">
              <w:rPr>
                <w:noProof/>
                <w:webHidden/>
              </w:rPr>
            </w:r>
            <w:r w:rsidR="00DA1FA7">
              <w:rPr>
                <w:noProof/>
                <w:webHidden/>
              </w:rPr>
              <w:fldChar w:fldCharType="separate"/>
            </w:r>
            <w:r w:rsidR="00DA1FA7">
              <w:rPr>
                <w:noProof/>
                <w:webHidden/>
              </w:rPr>
              <w:t>240</w:t>
            </w:r>
            <w:r w:rsidR="00DA1FA7">
              <w:rPr>
                <w:noProof/>
                <w:webHidden/>
              </w:rPr>
              <w:fldChar w:fldCharType="end"/>
            </w:r>
          </w:hyperlink>
        </w:p>
        <w:p w14:paraId="483503E2" w14:textId="4E7ACE10" w:rsidR="00DA1FA7" w:rsidRDefault="00B53A2B">
          <w:pPr>
            <w:pStyle w:val="TOC2"/>
            <w:tabs>
              <w:tab w:val="right" w:leader="dot" w:pos="9350"/>
            </w:tabs>
            <w:rPr>
              <w:noProof/>
              <w:kern w:val="2"/>
              <w:szCs w:val="28"/>
              <w:lang w:val="en-AU" w:eastAsia="zh-CN" w:bidi="th-TH"/>
              <w14:ligatures w14:val="standardContextual"/>
            </w:rPr>
          </w:pPr>
          <w:hyperlink w:anchor="_Toc167368280" w:history="1">
            <w:r w:rsidR="00DA1FA7" w:rsidRPr="006E08A1">
              <w:rPr>
                <w:rStyle w:val="Hyperlink"/>
                <w:noProof/>
                <w:lang w:val="en-AU"/>
              </w:rPr>
              <w:t>01/08 Mon – P.Holiday (bank holiday)</w:t>
            </w:r>
            <w:r w:rsidR="00DA1FA7">
              <w:rPr>
                <w:noProof/>
                <w:webHidden/>
              </w:rPr>
              <w:tab/>
            </w:r>
            <w:r w:rsidR="00DA1FA7">
              <w:rPr>
                <w:noProof/>
                <w:webHidden/>
              </w:rPr>
              <w:fldChar w:fldCharType="begin"/>
            </w:r>
            <w:r w:rsidR="00DA1FA7">
              <w:rPr>
                <w:noProof/>
                <w:webHidden/>
              </w:rPr>
              <w:instrText xml:space="preserve"> PAGEREF _Toc167368280 \h </w:instrText>
            </w:r>
            <w:r w:rsidR="00DA1FA7">
              <w:rPr>
                <w:noProof/>
                <w:webHidden/>
              </w:rPr>
            </w:r>
            <w:r w:rsidR="00DA1FA7">
              <w:rPr>
                <w:noProof/>
                <w:webHidden/>
              </w:rPr>
              <w:fldChar w:fldCharType="separate"/>
            </w:r>
            <w:r w:rsidR="00DA1FA7">
              <w:rPr>
                <w:noProof/>
                <w:webHidden/>
              </w:rPr>
              <w:t>240</w:t>
            </w:r>
            <w:r w:rsidR="00DA1FA7">
              <w:rPr>
                <w:noProof/>
                <w:webHidden/>
              </w:rPr>
              <w:fldChar w:fldCharType="end"/>
            </w:r>
          </w:hyperlink>
        </w:p>
        <w:p w14:paraId="34E2E319" w14:textId="78795805" w:rsidR="00DA1FA7" w:rsidRDefault="00B53A2B">
          <w:pPr>
            <w:pStyle w:val="TOC2"/>
            <w:tabs>
              <w:tab w:val="right" w:leader="dot" w:pos="9350"/>
            </w:tabs>
            <w:rPr>
              <w:noProof/>
              <w:kern w:val="2"/>
              <w:szCs w:val="28"/>
              <w:lang w:val="en-AU" w:eastAsia="zh-CN" w:bidi="th-TH"/>
              <w14:ligatures w14:val="standardContextual"/>
            </w:rPr>
          </w:pPr>
          <w:hyperlink w:anchor="_Toc167368281" w:history="1">
            <w:r w:rsidR="00DA1FA7" w:rsidRPr="006E08A1">
              <w:rPr>
                <w:rStyle w:val="Hyperlink"/>
                <w:noProof/>
                <w:lang w:val="en-AU"/>
              </w:rPr>
              <w:t>02/08 Tue</w:t>
            </w:r>
            <w:r w:rsidR="00DA1FA7">
              <w:rPr>
                <w:noProof/>
                <w:webHidden/>
              </w:rPr>
              <w:tab/>
            </w:r>
            <w:r w:rsidR="00DA1FA7">
              <w:rPr>
                <w:noProof/>
                <w:webHidden/>
              </w:rPr>
              <w:fldChar w:fldCharType="begin"/>
            </w:r>
            <w:r w:rsidR="00DA1FA7">
              <w:rPr>
                <w:noProof/>
                <w:webHidden/>
              </w:rPr>
              <w:instrText xml:space="preserve"> PAGEREF _Toc167368281 \h </w:instrText>
            </w:r>
            <w:r w:rsidR="00DA1FA7">
              <w:rPr>
                <w:noProof/>
                <w:webHidden/>
              </w:rPr>
            </w:r>
            <w:r w:rsidR="00DA1FA7">
              <w:rPr>
                <w:noProof/>
                <w:webHidden/>
              </w:rPr>
              <w:fldChar w:fldCharType="separate"/>
            </w:r>
            <w:r w:rsidR="00DA1FA7">
              <w:rPr>
                <w:noProof/>
                <w:webHidden/>
              </w:rPr>
              <w:t>240</w:t>
            </w:r>
            <w:r w:rsidR="00DA1FA7">
              <w:rPr>
                <w:noProof/>
                <w:webHidden/>
              </w:rPr>
              <w:fldChar w:fldCharType="end"/>
            </w:r>
          </w:hyperlink>
        </w:p>
        <w:p w14:paraId="7F2F026E" w14:textId="232DA4A5" w:rsidR="00DA1FA7" w:rsidRDefault="00B53A2B">
          <w:pPr>
            <w:pStyle w:val="TOC2"/>
            <w:tabs>
              <w:tab w:val="right" w:leader="dot" w:pos="9350"/>
            </w:tabs>
            <w:rPr>
              <w:noProof/>
              <w:kern w:val="2"/>
              <w:szCs w:val="28"/>
              <w:lang w:val="en-AU" w:eastAsia="zh-CN" w:bidi="th-TH"/>
              <w14:ligatures w14:val="standardContextual"/>
            </w:rPr>
          </w:pPr>
          <w:hyperlink w:anchor="_Toc167368282" w:history="1">
            <w:r w:rsidR="00DA1FA7" w:rsidRPr="006E08A1">
              <w:rPr>
                <w:rStyle w:val="Hyperlink"/>
                <w:noProof/>
                <w:lang w:val="en-AU"/>
              </w:rPr>
              <w:t>03/08 Wed</w:t>
            </w:r>
            <w:r w:rsidR="00DA1FA7">
              <w:rPr>
                <w:noProof/>
                <w:webHidden/>
              </w:rPr>
              <w:tab/>
            </w:r>
            <w:r w:rsidR="00DA1FA7">
              <w:rPr>
                <w:noProof/>
                <w:webHidden/>
              </w:rPr>
              <w:fldChar w:fldCharType="begin"/>
            </w:r>
            <w:r w:rsidR="00DA1FA7">
              <w:rPr>
                <w:noProof/>
                <w:webHidden/>
              </w:rPr>
              <w:instrText xml:space="preserve"> PAGEREF _Toc167368282 \h </w:instrText>
            </w:r>
            <w:r w:rsidR="00DA1FA7">
              <w:rPr>
                <w:noProof/>
                <w:webHidden/>
              </w:rPr>
            </w:r>
            <w:r w:rsidR="00DA1FA7">
              <w:rPr>
                <w:noProof/>
                <w:webHidden/>
              </w:rPr>
              <w:fldChar w:fldCharType="separate"/>
            </w:r>
            <w:r w:rsidR="00DA1FA7">
              <w:rPr>
                <w:noProof/>
                <w:webHidden/>
              </w:rPr>
              <w:t>240</w:t>
            </w:r>
            <w:r w:rsidR="00DA1FA7">
              <w:rPr>
                <w:noProof/>
                <w:webHidden/>
              </w:rPr>
              <w:fldChar w:fldCharType="end"/>
            </w:r>
          </w:hyperlink>
        </w:p>
        <w:p w14:paraId="497D39AF" w14:textId="56033B6D" w:rsidR="00DA1FA7" w:rsidRDefault="00B53A2B">
          <w:pPr>
            <w:pStyle w:val="TOC2"/>
            <w:tabs>
              <w:tab w:val="right" w:leader="dot" w:pos="9350"/>
            </w:tabs>
            <w:rPr>
              <w:noProof/>
              <w:kern w:val="2"/>
              <w:szCs w:val="28"/>
              <w:lang w:val="en-AU" w:eastAsia="zh-CN" w:bidi="th-TH"/>
              <w14:ligatures w14:val="standardContextual"/>
            </w:rPr>
          </w:pPr>
          <w:hyperlink w:anchor="_Toc167368283" w:history="1">
            <w:r w:rsidR="00DA1FA7" w:rsidRPr="006E08A1">
              <w:rPr>
                <w:rStyle w:val="Hyperlink"/>
                <w:noProof/>
                <w:lang w:val="en-AU"/>
              </w:rPr>
              <w:t>04/08 Thu</w:t>
            </w:r>
            <w:r w:rsidR="00DA1FA7">
              <w:rPr>
                <w:noProof/>
                <w:webHidden/>
              </w:rPr>
              <w:tab/>
            </w:r>
            <w:r w:rsidR="00DA1FA7">
              <w:rPr>
                <w:noProof/>
                <w:webHidden/>
              </w:rPr>
              <w:fldChar w:fldCharType="begin"/>
            </w:r>
            <w:r w:rsidR="00DA1FA7">
              <w:rPr>
                <w:noProof/>
                <w:webHidden/>
              </w:rPr>
              <w:instrText xml:space="preserve"> PAGEREF _Toc167368283 \h </w:instrText>
            </w:r>
            <w:r w:rsidR="00DA1FA7">
              <w:rPr>
                <w:noProof/>
                <w:webHidden/>
              </w:rPr>
            </w:r>
            <w:r w:rsidR="00DA1FA7">
              <w:rPr>
                <w:noProof/>
                <w:webHidden/>
              </w:rPr>
              <w:fldChar w:fldCharType="separate"/>
            </w:r>
            <w:r w:rsidR="00DA1FA7">
              <w:rPr>
                <w:noProof/>
                <w:webHidden/>
              </w:rPr>
              <w:t>241</w:t>
            </w:r>
            <w:r w:rsidR="00DA1FA7">
              <w:rPr>
                <w:noProof/>
                <w:webHidden/>
              </w:rPr>
              <w:fldChar w:fldCharType="end"/>
            </w:r>
          </w:hyperlink>
        </w:p>
        <w:p w14:paraId="641AD500" w14:textId="4807D26F" w:rsidR="00DA1FA7" w:rsidRDefault="00B53A2B">
          <w:pPr>
            <w:pStyle w:val="TOC2"/>
            <w:tabs>
              <w:tab w:val="right" w:leader="dot" w:pos="9350"/>
            </w:tabs>
            <w:rPr>
              <w:noProof/>
              <w:kern w:val="2"/>
              <w:szCs w:val="28"/>
              <w:lang w:val="en-AU" w:eastAsia="zh-CN" w:bidi="th-TH"/>
              <w14:ligatures w14:val="standardContextual"/>
            </w:rPr>
          </w:pPr>
          <w:hyperlink w:anchor="_Toc167368284" w:history="1">
            <w:r w:rsidR="00DA1FA7" w:rsidRPr="006E08A1">
              <w:rPr>
                <w:rStyle w:val="Hyperlink"/>
                <w:noProof/>
                <w:lang w:val="en-AU"/>
              </w:rPr>
              <w:t>05/08 Fri</w:t>
            </w:r>
            <w:r w:rsidR="00DA1FA7">
              <w:rPr>
                <w:noProof/>
                <w:webHidden/>
              </w:rPr>
              <w:tab/>
            </w:r>
            <w:r w:rsidR="00DA1FA7">
              <w:rPr>
                <w:noProof/>
                <w:webHidden/>
              </w:rPr>
              <w:fldChar w:fldCharType="begin"/>
            </w:r>
            <w:r w:rsidR="00DA1FA7">
              <w:rPr>
                <w:noProof/>
                <w:webHidden/>
              </w:rPr>
              <w:instrText xml:space="preserve"> PAGEREF _Toc167368284 \h </w:instrText>
            </w:r>
            <w:r w:rsidR="00DA1FA7">
              <w:rPr>
                <w:noProof/>
                <w:webHidden/>
              </w:rPr>
            </w:r>
            <w:r w:rsidR="00DA1FA7">
              <w:rPr>
                <w:noProof/>
                <w:webHidden/>
              </w:rPr>
              <w:fldChar w:fldCharType="separate"/>
            </w:r>
            <w:r w:rsidR="00DA1FA7">
              <w:rPr>
                <w:noProof/>
                <w:webHidden/>
              </w:rPr>
              <w:t>241</w:t>
            </w:r>
            <w:r w:rsidR="00DA1FA7">
              <w:rPr>
                <w:noProof/>
                <w:webHidden/>
              </w:rPr>
              <w:fldChar w:fldCharType="end"/>
            </w:r>
          </w:hyperlink>
        </w:p>
        <w:p w14:paraId="746A4673" w14:textId="05CD9F02" w:rsidR="00DA1FA7" w:rsidRDefault="00B53A2B">
          <w:pPr>
            <w:pStyle w:val="TOC2"/>
            <w:tabs>
              <w:tab w:val="right" w:leader="dot" w:pos="9350"/>
            </w:tabs>
            <w:rPr>
              <w:noProof/>
              <w:kern w:val="2"/>
              <w:szCs w:val="28"/>
              <w:lang w:val="en-AU" w:eastAsia="zh-CN" w:bidi="th-TH"/>
              <w14:ligatures w14:val="standardContextual"/>
            </w:rPr>
          </w:pPr>
          <w:hyperlink w:anchor="_Toc167368285" w:history="1">
            <w:r w:rsidR="00DA1FA7" w:rsidRPr="006E08A1">
              <w:rPr>
                <w:rStyle w:val="Hyperlink"/>
                <w:noProof/>
                <w:lang w:val="en-AU"/>
              </w:rPr>
              <w:t>08/08 Mon</w:t>
            </w:r>
            <w:r w:rsidR="00DA1FA7">
              <w:rPr>
                <w:noProof/>
                <w:webHidden/>
              </w:rPr>
              <w:tab/>
            </w:r>
            <w:r w:rsidR="00DA1FA7">
              <w:rPr>
                <w:noProof/>
                <w:webHidden/>
              </w:rPr>
              <w:fldChar w:fldCharType="begin"/>
            </w:r>
            <w:r w:rsidR="00DA1FA7">
              <w:rPr>
                <w:noProof/>
                <w:webHidden/>
              </w:rPr>
              <w:instrText xml:space="preserve"> PAGEREF _Toc167368285 \h </w:instrText>
            </w:r>
            <w:r w:rsidR="00DA1FA7">
              <w:rPr>
                <w:noProof/>
                <w:webHidden/>
              </w:rPr>
            </w:r>
            <w:r w:rsidR="00DA1FA7">
              <w:rPr>
                <w:noProof/>
                <w:webHidden/>
              </w:rPr>
              <w:fldChar w:fldCharType="separate"/>
            </w:r>
            <w:r w:rsidR="00DA1FA7">
              <w:rPr>
                <w:noProof/>
                <w:webHidden/>
              </w:rPr>
              <w:t>241</w:t>
            </w:r>
            <w:r w:rsidR="00DA1FA7">
              <w:rPr>
                <w:noProof/>
                <w:webHidden/>
              </w:rPr>
              <w:fldChar w:fldCharType="end"/>
            </w:r>
          </w:hyperlink>
        </w:p>
        <w:p w14:paraId="2C1DA7BC" w14:textId="4AEF9C4E" w:rsidR="00DA1FA7" w:rsidRDefault="00B53A2B">
          <w:pPr>
            <w:pStyle w:val="TOC2"/>
            <w:tabs>
              <w:tab w:val="right" w:leader="dot" w:pos="9350"/>
            </w:tabs>
            <w:rPr>
              <w:noProof/>
              <w:kern w:val="2"/>
              <w:szCs w:val="28"/>
              <w:lang w:val="en-AU" w:eastAsia="zh-CN" w:bidi="th-TH"/>
              <w14:ligatures w14:val="standardContextual"/>
            </w:rPr>
          </w:pPr>
          <w:hyperlink w:anchor="_Toc167368286" w:history="1">
            <w:r w:rsidR="00DA1FA7" w:rsidRPr="006E08A1">
              <w:rPr>
                <w:rStyle w:val="Hyperlink"/>
                <w:noProof/>
                <w:lang w:val="en-AU"/>
              </w:rPr>
              <w:t>09/08 Tue</w:t>
            </w:r>
            <w:r w:rsidR="00DA1FA7">
              <w:rPr>
                <w:noProof/>
                <w:webHidden/>
              </w:rPr>
              <w:tab/>
            </w:r>
            <w:r w:rsidR="00DA1FA7">
              <w:rPr>
                <w:noProof/>
                <w:webHidden/>
              </w:rPr>
              <w:fldChar w:fldCharType="begin"/>
            </w:r>
            <w:r w:rsidR="00DA1FA7">
              <w:rPr>
                <w:noProof/>
                <w:webHidden/>
              </w:rPr>
              <w:instrText xml:space="preserve"> PAGEREF _Toc167368286 \h </w:instrText>
            </w:r>
            <w:r w:rsidR="00DA1FA7">
              <w:rPr>
                <w:noProof/>
                <w:webHidden/>
              </w:rPr>
            </w:r>
            <w:r w:rsidR="00DA1FA7">
              <w:rPr>
                <w:noProof/>
                <w:webHidden/>
              </w:rPr>
              <w:fldChar w:fldCharType="separate"/>
            </w:r>
            <w:r w:rsidR="00DA1FA7">
              <w:rPr>
                <w:noProof/>
                <w:webHidden/>
              </w:rPr>
              <w:t>241</w:t>
            </w:r>
            <w:r w:rsidR="00DA1FA7">
              <w:rPr>
                <w:noProof/>
                <w:webHidden/>
              </w:rPr>
              <w:fldChar w:fldCharType="end"/>
            </w:r>
          </w:hyperlink>
        </w:p>
        <w:p w14:paraId="08B897D0" w14:textId="00D7C836" w:rsidR="00DA1FA7" w:rsidRDefault="00B53A2B">
          <w:pPr>
            <w:pStyle w:val="TOC2"/>
            <w:tabs>
              <w:tab w:val="right" w:leader="dot" w:pos="9350"/>
            </w:tabs>
            <w:rPr>
              <w:noProof/>
              <w:kern w:val="2"/>
              <w:szCs w:val="28"/>
              <w:lang w:val="en-AU" w:eastAsia="zh-CN" w:bidi="th-TH"/>
              <w14:ligatures w14:val="standardContextual"/>
            </w:rPr>
          </w:pPr>
          <w:hyperlink w:anchor="_Toc167368287" w:history="1">
            <w:r w:rsidR="00DA1FA7" w:rsidRPr="006E08A1">
              <w:rPr>
                <w:rStyle w:val="Hyperlink"/>
                <w:noProof/>
                <w:lang w:val="en-AU"/>
              </w:rPr>
              <w:t>10/08 Wed</w:t>
            </w:r>
            <w:r w:rsidR="00DA1FA7">
              <w:rPr>
                <w:noProof/>
                <w:webHidden/>
              </w:rPr>
              <w:tab/>
            </w:r>
            <w:r w:rsidR="00DA1FA7">
              <w:rPr>
                <w:noProof/>
                <w:webHidden/>
              </w:rPr>
              <w:fldChar w:fldCharType="begin"/>
            </w:r>
            <w:r w:rsidR="00DA1FA7">
              <w:rPr>
                <w:noProof/>
                <w:webHidden/>
              </w:rPr>
              <w:instrText xml:space="preserve"> PAGEREF _Toc167368287 \h </w:instrText>
            </w:r>
            <w:r w:rsidR="00DA1FA7">
              <w:rPr>
                <w:noProof/>
                <w:webHidden/>
              </w:rPr>
            </w:r>
            <w:r w:rsidR="00DA1FA7">
              <w:rPr>
                <w:noProof/>
                <w:webHidden/>
              </w:rPr>
              <w:fldChar w:fldCharType="separate"/>
            </w:r>
            <w:r w:rsidR="00DA1FA7">
              <w:rPr>
                <w:noProof/>
                <w:webHidden/>
              </w:rPr>
              <w:t>242</w:t>
            </w:r>
            <w:r w:rsidR="00DA1FA7">
              <w:rPr>
                <w:noProof/>
                <w:webHidden/>
              </w:rPr>
              <w:fldChar w:fldCharType="end"/>
            </w:r>
          </w:hyperlink>
        </w:p>
        <w:p w14:paraId="2CA4C91A" w14:textId="75D9EE4A" w:rsidR="00DA1FA7" w:rsidRDefault="00B53A2B">
          <w:pPr>
            <w:pStyle w:val="TOC2"/>
            <w:tabs>
              <w:tab w:val="right" w:leader="dot" w:pos="9350"/>
            </w:tabs>
            <w:rPr>
              <w:noProof/>
              <w:kern w:val="2"/>
              <w:szCs w:val="28"/>
              <w:lang w:val="en-AU" w:eastAsia="zh-CN" w:bidi="th-TH"/>
              <w14:ligatures w14:val="standardContextual"/>
            </w:rPr>
          </w:pPr>
          <w:hyperlink w:anchor="_Toc167368288" w:history="1">
            <w:r w:rsidR="00DA1FA7" w:rsidRPr="006E08A1">
              <w:rPr>
                <w:rStyle w:val="Hyperlink"/>
                <w:noProof/>
                <w:lang w:val="en-AU"/>
              </w:rPr>
              <w:t>11/08 Thu</w:t>
            </w:r>
            <w:r w:rsidR="00DA1FA7">
              <w:rPr>
                <w:noProof/>
                <w:webHidden/>
              </w:rPr>
              <w:tab/>
            </w:r>
            <w:r w:rsidR="00DA1FA7">
              <w:rPr>
                <w:noProof/>
                <w:webHidden/>
              </w:rPr>
              <w:fldChar w:fldCharType="begin"/>
            </w:r>
            <w:r w:rsidR="00DA1FA7">
              <w:rPr>
                <w:noProof/>
                <w:webHidden/>
              </w:rPr>
              <w:instrText xml:space="preserve"> PAGEREF _Toc167368288 \h </w:instrText>
            </w:r>
            <w:r w:rsidR="00DA1FA7">
              <w:rPr>
                <w:noProof/>
                <w:webHidden/>
              </w:rPr>
            </w:r>
            <w:r w:rsidR="00DA1FA7">
              <w:rPr>
                <w:noProof/>
                <w:webHidden/>
              </w:rPr>
              <w:fldChar w:fldCharType="separate"/>
            </w:r>
            <w:r w:rsidR="00DA1FA7">
              <w:rPr>
                <w:noProof/>
                <w:webHidden/>
              </w:rPr>
              <w:t>242</w:t>
            </w:r>
            <w:r w:rsidR="00DA1FA7">
              <w:rPr>
                <w:noProof/>
                <w:webHidden/>
              </w:rPr>
              <w:fldChar w:fldCharType="end"/>
            </w:r>
          </w:hyperlink>
        </w:p>
        <w:p w14:paraId="48C3A94F" w14:textId="4FC1D137" w:rsidR="00DA1FA7" w:rsidRDefault="00B53A2B">
          <w:pPr>
            <w:pStyle w:val="TOC2"/>
            <w:tabs>
              <w:tab w:val="right" w:leader="dot" w:pos="9350"/>
            </w:tabs>
            <w:rPr>
              <w:noProof/>
              <w:kern w:val="2"/>
              <w:szCs w:val="28"/>
              <w:lang w:val="en-AU" w:eastAsia="zh-CN" w:bidi="th-TH"/>
              <w14:ligatures w14:val="standardContextual"/>
            </w:rPr>
          </w:pPr>
          <w:hyperlink w:anchor="_Toc167368289" w:history="1">
            <w:r w:rsidR="00DA1FA7" w:rsidRPr="006E08A1">
              <w:rPr>
                <w:rStyle w:val="Hyperlink"/>
                <w:noProof/>
                <w:lang w:val="en-AU"/>
              </w:rPr>
              <w:t>12/08 Fri</w:t>
            </w:r>
            <w:r w:rsidR="00DA1FA7">
              <w:rPr>
                <w:noProof/>
                <w:webHidden/>
              </w:rPr>
              <w:tab/>
            </w:r>
            <w:r w:rsidR="00DA1FA7">
              <w:rPr>
                <w:noProof/>
                <w:webHidden/>
              </w:rPr>
              <w:fldChar w:fldCharType="begin"/>
            </w:r>
            <w:r w:rsidR="00DA1FA7">
              <w:rPr>
                <w:noProof/>
                <w:webHidden/>
              </w:rPr>
              <w:instrText xml:space="preserve"> PAGEREF _Toc167368289 \h </w:instrText>
            </w:r>
            <w:r w:rsidR="00DA1FA7">
              <w:rPr>
                <w:noProof/>
                <w:webHidden/>
              </w:rPr>
            </w:r>
            <w:r w:rsidR="00DA1FA7">
              <w:rPr>
                <w:noProof/>
                <w:webHidden/>
              </w:rPr>
              <w:fldChar w:fldCharType="separate"/>
            </w:r>
            <w:r w:rsidR="00DA1FA7">
              <w:rPr>
                <w:noProof/>
                <w:webHidden/>
              </w:rPr>
              <w:t>242</w:t>
            </w:r>
            <w:r w:rsidR="00DA1FA7">
              <w:rPr>
                <w:noProof/>
                <w:webHidden/>
              </w:rPr>
              <w:fldChar w:fldCharType="end"/>
            </w:r>
          </w:hyperlink>
        </w:p>
        <w:p w14:paraId="154324C0" w14:textId="61D25365" w:rsidR="00DA1FA7" w:rsidRDefault="00B53A2B">
          <w:pPr>
            <w:pStyle w:val="TOC2"/>
            <w:tabs>
              <w:tab w:val="right" w:leader="dot" w:pos="9350"/>
            </w:tabs>
            <w:rPr>
              <w:noProof/>
              <w:kern w:val="2"/>
              <w:szCs w:val="28"/>
              <w:lang w:val="en-AU" w:eastAsia="zh-CN" w:bidi="th-TH"/>
              <w14:ligatures w14:val="standardContextual"/>
            </w:rPr>
          </w:pPr>
          <w:hyperlink w:anchor="_Toc167368290" w:history="1">
            <w:r w:rsidR="00DA1FA7" w:rsidRPr="006E08A1">
              <w:rPr>
                <w:rStyle w:val="Hyperlink"/>
                <w:noProof/>
                <w:lang w:val="en-AU"/>
              </w:rPr>
              <w:t>15/08 Mon</w:t>
            </w:r>
            <w:r w:rsidR="00DA1FA7">
              <w:rPr>
                <w:noProof/>
                <w:webHidden/>
              </w:rPr>
              <w:tab/>
            </w:r>
            <w:r w:rsidR="00DA1FA7">
              <w:rPr>
                <w:noProof/>
                <w:webHidden/>
              </w:rPr>
              <w:fldChar w:fldCharType="begin"/>
            </w:r>
            <w:r w:rsidR="00DA1FA7">
              <w:rPr>
                <w:noProof/>
                <w:webHidden/>
              </w:rPr>
              <w:instrText xml:space="preserve"> PAGEREF _Toc167368290 \h </w:instrText>
            </w:r>
            <w:r w:rsidR="00DA1FA7">
              <w:rPr>
                <w:noProof/>
                <w:webHidden/>
              </w:rPr>
            </w:r>
            <w:r w:rsidR="00DA1FA7">
              <w:rPr>
                <w:noProof/>
                <w:webHidden/>
              </w:rPr>
              <w:fldChar w:fldCharType="separate"/>
            </w:r>
            <w:r w:rsidR="00DA1FA7">
              <w:rPr>
                <w:noProof/>
                <w:webHidden/>
              </w:rPr>
              <w:t>243</w:t>
            </w:r>
            <w:r w:rsidR="00DA1FA7">
              <w:rPr>
                <w:noProof/>
                <w:webHidden/>
              </w:rPr>
              <w:fldChar w:fldCharType="end"/>
            </w:r>
          </w:hyperlink>
        </w:p>
        <w:p w14:paraId="4BE5A68D" w14:textId="6E227B23" w:rsidR="00DA1FA7" w:rsidRDefault="00B53A2B">
          <w:pPr>
            <w:pStyle w:val="TOC2"/>
            <w:tabs>
              <w:tab w:val="right" w:leader="dot" w:pos="9350"/>
            </w:tabs>
            <w:rPr>
              <w:noProof/>
              <w:kern w:val="2"/>
              <w:szCs w:val="28"/>
              <w:lang w:val="en-AU" w:eastAsia="zh-CN" w:bidi="th-TH"/>
              <w14:ligatures w14:val="standardContextual"/>
            </w:rPr>
          </w:pPr>
          <w:hyperlink w:anchor="_Toc167368291" w:history="1">
            <w:r w:rsidR="00DA1FA7" w:rsidRPr="006E08A1">
              <w:rPr>
                <w:rStyle w:val="Hyperlink"/>
                <w:noProof/>
                <w:lang w:val="en-AU"/>
              </w:rPr>
              <w:t>16/08 Tue</w:t>
            </w:r>
            <w:r w:rsidR="00DA1FA7">
              <w:rPr>
                <w:noProof/>
                <w:webHidden/>
              </w:rPr>
              <w:tab/>
            </w:r>
            <w:r w:rsidR="00DA1FA7">
              <w:rPr>
                <w:noProof/>
                <w:webHidden/>
              </w:rPr>
              <w:fldChar w:fldCharType="begin"/>
            </w:r>
            <w:r w:rsidR="00DA1FA7">
              <w:rPr>
                <w:noProof/>
                <w:webHidden/>
              </w:rPr>
              <w:instrText xml:space="preserve"> PAGEREF _Toc167368291 \h </w:instrText>
            </w:r>
            <w:r w:rsidR="00DA1FA7">
              <w:rPr>
                <w:noProof/>
                <w:webHidden/>
              </w:rPr>
            </w:r>
            <w:r w:rsidR="00DA1FA7">
              <w:rPr>
                <w:noProof/>
                <w:webHidden/>
              </w:rPr>
              <w:fldChar w:fldCharType="separate"/>
            </w:r>
            <w:r w:rsidR="00DA1FA7">
              <w:rPr>
                <w:noProof/>
                <w:webHidden/>
              </w:rPr>
              <w:t>243</w:t>
            </w:r>
            <w:r w:rsidR="00DA1FA7">
              <w:rPr>
                <w:noProof/>
                <w:webHidden/>
              </w:rPr>
              <w:fldChar w:fldCharType="end"/>
            </w:r>
          </w:hyperlink>
        </w:p>
        <w:p w14:paraId="44335008" w14:textId="4F247E6A" w:rsidR="00DA1FA7" w:rsidRDefault="00B53A2B">
          <w:pPr>
            <w:pStyle w:val="TOC2"/>
            <w:tabs>
              <w:tab w:val="right" w:leader="dot" w:pos="9350"/>
            </w:tabs>
            <w:rPr>
              <w:noProof/>
              <w:kern w:val="2"/>
              <w:szCs w:val="28"/>
              <w:lang w:val="en-AU" w:eastAsia="zh-CN" w:bidi="th-TH"/>
              <w14:ligatures w14:val="standardContextual"/>
            </w:rPr>
          </w:pPr>
          <w:hyperlink w:anchor="_Toc167368292" w:history="1">
            <w:r w:rsidR="00DA1FA7" w:rsidRPr="006E08A1">
              <w:rPr>
                <w:rStyle w:val="Hyperlink"/>
                <w:noProof/>
                <w:lang w:val="en-AU"/>
              </w:rPr>
              <w:t>17/08 Wed</w:t>
            </w:r>
            <w:r w:rsidR="00DA1FA7">
              <w:rPr>
                <w:noProof/>
                <w:webHidden/>
              </w:rPr>
              <w:tab/>
            </w:r>
            <w:r w:rsidR="00DA1FA7">
              <w:rPr>
                <w:noProof/>
                <w:webHidden/>
              </w:rPr>
              <w:fldChar w:fldCharType="begin"/>
            </w:r>
            <w:r w:rsidR="00DA1FA7">
              <w:rPr>
                <w:noProof/>
                <w:webHidden/>
              </w:rPr>
              <w:instrText xml:space="preserve"> PAGEREF _Toc167368292 \h </w:instrText>
            </w:r>
            <w:r w:rsidR="00DA1FA7">
              <w:rPr>
                <w:noProof/>
                <w:webHidden/>
              </w:rPr>
            </w:r>
            <w:r w:rsidR="00DA1FA7">
              <w:rPr>
                <w:noProof/>
                <w:webHidden/>
              </w:rPr>
              <w:fldChar w:fldCharType="separate"/>
            </w:r>
            <w:r w:rsidR="00DA1FA7">
              <w:rPr>
                <w:noProof/>
                <w:webHidden/>
              </w:rPr>
              <w:t>243</w:t>
            </w:r>
            <w:r w:rsidR="00DA1FA7">
              <w:rPr>
                <w:noProof/>
                <w:webHidden/>
              </w:rPr>
              <w:fldChar w:fldCharType="end"/>
            </w:r>
          </w:hyperlink>
        </w:p>
        <w:p w14:paraId="7F921074" w14:textId="3EA8CF3B" w:rsidR="00DA1FA7" w:rsidRDefault="00B53A2B">
          <w:pPr>
            <w:pStyle w:val="TOC2"/>
            <w:tabs>
              <w:tab w:val="right" w:leader="dot" w:pos="9350"/>
            </w:tabs>
            <w:rPr>
              <w:noProof/>
              <w:kern w:val="2"/>
              <w:szCs w:val="28"/>
              <w:lang w:val="en-AU" w:eastAsia="zh-CN" w:bidi="th-TH"/>
              <w14:ligatures w14:val="standardContextual"/>
            </w:rPr>
          </w:pPr>
          <w:hyperlink w:anchor="_Toc167368293" w:history="1">
            <w:r w:rsidR="00DA1FA7" w:rsidRPr="006E08A1">
              <w:rPr>
                <w:rStyle w:val="Hyperlink"/>
                <w:noProof/>
                <w:lang w:val="en-AU"/>
              </w:rPr>
              <w:t>18/08 Thu</w:t>
            </w:r>
            <w:r w:rsidR="00DA1FA7">
              <w:rPr>
                <w:noProof/>
                <w:webHidden/>
              </w:rPr>
              <w:tab/>
            </w:r>
            <w:r w:rsidR="00DA1FA7">
              <w:rPr>
                <w:noProof/>
                <w:webHidden/>
              </w:rPr>
              <w:fldChar w:fldCharType="begin"/>
            </w:r>
            <w:r w:rsidR="00DA1FA7">
              <w:rPr>
                <w:noProof/>
                <w:webHidden/>
              </w:rPr>
              <w:instrText xml:space="preserve"> PAGEREF _Toc167368293 \h </w:instrText>
            </w:r>
            <w:r w:rsidR="00DA1FA7">
              <w:rPr>
                <w:noProof/>
                <w:webHidden/>
              </w:rPr>
            </w:r>
            <w:r w:rsidR="00DA1FA7">
              <w:rPr>
                <w:noProof/>
                <w:webHidden/>
              </w:rPr>
              <w:fldChar w:fldCharType="separate"/>
            </w:r>
            <w:r w:rsidR="00DA1FA7">
              <w:rPr>
                <w:noProof/>
                <w:webHidden/>
              </w:rPr>
              <w:t>244</w:t>
            </w:r>
            <w:r w:rsidR="00DA1FA7">
              <w:rPr>
                <w:noProof/>
                <w:webHidden/>
              </w:rPr>
              <w:fldChar w:fldCharType="end"/>
            </w:r>
          </w:hyperlink>
        </w:p>
        <w:p w14:paraId="218E3245" w14:textId="47FFD433" w:rsidR="00DA1FA7" w:rsidRDefault="00B53A2B">
          <w:pPr>
            <w:pStyle w:val="TOC2"/>
            <w:tabs>
              <w:tab w:val="right" w:leader="dot" w:pos="9350"/>
            </w:tabs>
            <w:rPr>
              <w:noProof/>
              <w:kern w:val="2"/>
              <w:szCs w:val="28"/>
              <w:lang w:val="en-AU" w:eastAsia="zh-CN" w:bidi="th-TH"/>
              <w14:ligatures w14:val="standardContextual"/>
            </w:rPr>
          </w:pPr>
          <w:hyperlink w:anchor="_Toc167368294" w:history="1">
            <w:r w:rsidR="00DA1FA7" w:rsidRPr="006E08A1">
              <w:rPr>
                <w:rStyle w:val="Hyperlink"/>
                <w:noProof/>
                <w:lang w:val="en-AU" w:eastAsia="zh-CN" w:bidi="hi-IN"/>
              </w:rPr>
              <w:t>19/08 Fri S Leave</w:t>
            </w:r>
            <w:r w:rsidR="00DA1FA7">
              <w:rPr>
                <w:noProof/>
                <w:webHidden/>
              </w:rPr>
              <w:tab/>
            </w:r>
            <w:r w:rsidR="00DA1FA7">
              <w:rPr>
                <w:noProof/>
                <w:webHidden/>
              </w:rPr>
              <w:fldChar w:fldCharType="begin"/>
            </w:r>
            <w:r w:rsidR="00DA1FA7">
              <w:rPr>
                <w:noProof/>
                <w:webHidden/>
              </w:rPr>
              <w:instrText xml:space="preserve"> PAGEREF _Toc167368294 \h </w:instrText>
            </w:r>
            <w:r w:rsidR="00DA1FA7">
              <w:rPr>
                <w:noProof/>
                <w:webHidden/>
              </w:rPr>
            </w:r>
            <w:r w:rsidR="00DA1FA7">
              <w:rPr>
                <w:noProof/>
                <w:webHidden/>
              </w:rPr>
              <w:fldChar w:fldCharType="separate"/>
            </w:r>
            <w:r w:rsidR="00DA1FA7">
              <w:rPr>
                <w:noProof/>
                <w:webHidden/>
              </w:rPr>
              <w:t>244</w:t>
            </w:r>
            <w:r w:rsidR="00DA1FA7">
              <w:rPr>
                <w:noProof/>
                <w:webHidden/>
              </w:rPr>
              <w:fldChar w:fldCharType="end"/>
            </w:r>
          </w:hyperlink>
        </w:p>
        <w:p w14:paraId="672B4BEB" w14:textId="41EE7AD8" w:rsidR="00DA1FA7" w:rsidRDefault="00B53A2B">
          <w:pPr>
            <w:pStyle w:val="TOC2"/>
            <w:tabs>
              <w:tab w:val="right" w:leader="dot" w:pos="9350"/>
            </w:tabs>
            <w:rPr>
              <w:noProof/>
              <w:kern w:val="2"/>
              <w:szCs w:val="28"/>
              <w:lang w:val="en-AU" w:eastAsia="zh-CN" w:bidi="th-TH"/>
              <w14:ligatures w14:val="standardContextual"/>
            </w:rPr>
          </w:pPr>
          <w:hyperlink w:anchor="_Toc167368295" w:history="1">
            <w:r w:rsidR="00DA1FA7" w:rsidRPr="006E08A1">
              <w:rPr>
                <w:rStyle w:val="Hyperlink"/>
                <w:noProof/>
                <w:lang w:val="en-AU" w:eastAsia="zh-CN" w:bidi="hi-IN"/>
              </w:rPr>
              <w:t>22/08 Mon</w:t>
            </w:r>
            <w:r w:rsidR="00DA1FA7">
              <w:rPr>
                <w:noProof/>
                <w:webHidden/>
              </w:rPr>
              <w:tab/>
            </w:r>
            <w:r w:rsidR="00DA1FA7">
              <w:rPr>
                <w:noProof/>
                <w:webHidden/>
              </w:rPr>
              <w:fldChar w:fldCharType="begin"/>
            </w:r>
            <w:r w:rsidR="00DA1FA7">
              <w:rPr>
                <w:noProof/>
                <w:webHidden/>
              </w:rPr>
              <w:instrText xml:space="preserve"> PAGEREF _Toc167368295 \h </w:instrText>
            </w:r>
            <w:r w:rsidR="00DA1FA7">
              <w:rPr>
                <w:noProof/>
                <w:webHidden/>
              </w:rPr>
            </w:r>
            <w:r w:rsidR="00DA1FA7">
              <w:rPr>
                <w:noProof/>
                <w:webHidden/>
              </w:rPr>
              <w:fldChar w:fldCharType="separate"/>
            </w:r>
            <w:r w:rsidR="00DA1FA7">
              <w:rPr>
                <w:noProof/>
                <w:webHidden/>
              </w:rPr>
              <w:t>244</w:t>
            </w:r>
            <w:r w:rsidR="00DA1FA7">
              <w:rPr>
                <w:noProof/>
                <w:webHidden/>
              </w:rPr>
              <w:fldChar w:fldCharType="end"/>
            </w:r>
          </w:hyperlink>
        </w:p>
        <w:p w14:paraId="030C61D3" w14:textId="6D56A7B4" w:rsidR="00DA1FA7" w:rsidRDefault="00B53A2B">
          <w:pPr>
            <w:pStyle w:val="TOC2"/>
            <w:tabs>
              <w:tab w:val="right" w:leader="dot" w:pos="9350"/>
            </w:tabs>
            <w:rPr>
              <w:noProof/>
              <w:kern w:val="2"/>
              <w:szCs w:val="28"/>
              <w:lang w:val="en-AU" w:eastAsia="zh-CN" w:bidi="th-TH"/>
              <w14:ligatures w14:val="standardContextual"/>
            </w:rPr>
          </w:pPr>
          <w:hyperlink w:anchor="_Toc167368296" w:history="1">
            <w:r w:rsidR="00DA1FA7" w:rsidRPr="006E08A1">
              <w:rPr>
                <w:rStyle w:val="Hyperlink"/>
                <w:noProof/>
                <w:lang w:val="en-AU" w:eastAsia="zh-CN" w:bidi="hi-IN"/>
              </w:rPr>
              <w:t>23/08 Tue</w:t>
            </w:r>
            <w:r w:rsidR="00DA1FA7">
              <w:rPr>
                <w:noProof/>
                <w:webHidden/>
              </w:rPr>
              <w:tab/>
            </w:r>
            <w:r w:rsidR="00DA1FA7">
              <w:rPr>
                <w:noProof/>
                <w:webHidden/>
              </w:rPr>
              <w:fldChar w:fldCharType="begin"/>
            </w:r>
            <w:r w:rsidR="00DA1FA7">
              <w:rPr>
                <w:noProof/>
                <w:webHidden/>
              </w:rPr>
              <w:instrText xml:space="preserve"> PAGEREF _Toc167368296 \h </w:instrText>
            </w:r>
            <w:r w:rsidR="00DA1FA7">
              <w:rPr>
                <w:noProof/>
                <w:webHidden/>
              </w:rPr>
            </w:r>
            <w:r w:rsidR="00DA1FA7">
              <w:rPr>
                <w:noProof/>
                <w:webHidden/>
              </w:rPr>
              <w:fldChar w:fldCharType="separate"/>
            </w:r>
            <w:r w:rsidR="00DA1FA7">
              <w:rPr>
                <w:noProof/>
                <w:webHidden/>
              </w:rPr>
              <w:t>245</w:t>
            </w:r>
            <w:r w:rsidR="00DA1FA7">
              <w:rPr>
                <w:noProof/>
                <w:webHidden/>
              </w:rPr>
              <w:fldChar w:fldCharType="end"/>
            </w:r>
          </w:hyperlink>
        </w:p>
        <w:p w14:paraId="0D117AE7" w14:textId="7D6E11AB" w:rsidR="00DA1FA7" w:rsidRDefault="00B53A2B">
          <w:pPr>
            <w:pStyle w:val="TOC2"/>
            <w:tabs>
              <w:tab w:val="right" w:leader="dot" w:pos="9350"/>
            </w:tabs>
            <w:rPr>
              <w:noProof/>
              <w:kern w:val="2"/>
              <w:szCs w:val="28"/>
              <w:lang w:val="en-AU" w:eastAsia="zh-CN" w:bidi="th-TH"/>
              <w14:ligatures w14:val="standardContextual"/>
            </w:rPr>
          </w:pPr>
          <w:hyperlink w:anchor="_Toc167368297" w:history="1">
            <w:r w:rsidR="00DA1FA7" w:rsidRPr="006E08A1">
              <w:rPr>
                <w:rStyle w:val="Hyperlink"/>
                <w:noProof/>
                <w:lang w:val="en-AU" w:eastAsia="zh-CN" w:bidi="hi-IN"/>
              </w:rPr>
              <w:t>24/08 Wed (A.Leave)</w:t>
            </w:r>
            <w:r w:rsidR="00DA1FA7">
              <w:rPr>
                <w:noProof/>
                <w:webHidden/>
              </w:rPr>
              <w:tab/>
            </w:r>
            <w:r w:rsidR="00DA1FA7">
              <w:rPr>
                <w:noProof/>
                <w:webHidden/>
              </w:rPr>
              <w:fldChar w:fldCharType="begin"/>
            </w:r>
            <w:r w:rsidR="00DA1FA7">
              <w:rPr>
                <w:noProof/>
                <w:webHidden/>
              </w:rPr>
              <w:instrText xml:space="preserve"> PAGEREF _Toc167368297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72A49994" w14:textId="5C222421" w:rsidR="00DA1FA7" w:rsidRDefault="00B53A2B">
          <w:pPr>
            <w:pStyle w:val="TOC2"/>
            <w:tabs>
              <w:tab w:val="right" w:leader="dot" w:pos="9350"/>
            </w:tabs>
            <w:rPr>
              <w:noProof/>
              <w:kern w:val="2"/>
              <w:szCs w:val="28"/>
              <w:lang w:val="en-AU" w:eastAsia="zh-CN" w:bidi="th-TH"/>
              <w14:ligatures w14:val="standardContextual"/>
            </w:rPr>
          </w:pPr>
          <w:hyperlink w:anchor="_Toc167368298" w:history="1">
            <w:r w:rsidR="00DA1FA7" w:rsidRPr="006E08A1">
              <w:rPr>
                <w:rStyle w:val="Hyperlink"/>
                <w:noProof/>
                <w:lang w:val="en-AU" w:eastAsia="zh-CN" w:bidi="hi-IN"/>
              </w:rPr>
              <w:t>25/08 Thu (A.Leave)</w:t>
            </w:r>
            <w:r w:rsidR="00DA1FA7">
              <w:rPr>
                <w:noProof/>
                <w:webHidden/>
              </w:rPr>
              <w:tab/>
            </w:r>
            <w:r w:rsidR="00DA1FA7">
              <w:rPr>
                <w:noProof/>
                <w:webHidden/>
              </w:rPr>
              <w:fldChar w:fldCharType="begin"/>
            </w:r>
            <w:r w:rsidR="00DA1FA7">
              <w:rPr>
                <w:noProof/>
                <w:webHidden/>
              </w:rPr>
              <w:instrText xml:space="preserve"> PAGEREF _Toc167368298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2FA4B34D" w14:textId="6CF8D8CF" w:rsidR="00DA1FA7" w:rsidRDefault="00B53A2B">
          <w:pPr>
            <w:pStyle w:val="TOC2"/>
            <w:tabs>
              <w:tab w:val="right" w:leader="dot" w:pos="9350"/>
            </w:tabs>
            <w:rPr>
              <w:noProof/>
              <w:kern w:val="2"/>
              <w:szCs w:val="28"/>
              <w:lang w:val="en-AU" w:eastAsia="zh-CN" w:bidi="th-TH"/>
              <w14:ligatures w14:val="standardContextual"/>
            </w:rPr>
          </w:pPr>
          <w:hyperlink w:anchor="_Toc167368299" w:history="1">
            <w:r w:rsidR="00DA1FA7" w:rsidRPr="006E08A1">
              <w:rPr>
                <w:rStyle w:val="Hyperlink"/>
                <w:noProof/>
                <w:lang w:val="en-AU" w:eastAsia="zh-CN" w:bidi="hi-IN"/>
              </w:rPr>
              <w:t>26/08 Fri (A.Leave)</w:t>
            </w:r>
            <w:r w:rsidR="00DA1FA7">
              <w:rPr>
                <w:noProof/>
                <w:webHidden/>
              </w:rPr>
              <w:tab/>
            </w:r>
            <w:r w:rsidR="00DA1FA7">
              <w:rPr>
                <w:noProof/>
                <w:webHidden/>
              </w:rPr>
              <w:fldChar w:fldCharType="begin"/>
            </w:r>
            <w:r w:rsidR="00DA1FA7">
              <w:rPr>
                <w:noProof/>
                <w:webHidden/>
              </w:rPr>
              <w:instrText xml:space="preserve"> PAGEREF _Toc167368299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5C7F54EE" w14:textId="34D504FA" w:rsidR="00DA1FA7" w:rsidRDefault="00B53A2B">
          <w:pPr>
            <w:pStyle w:val="TOC2"/>
            <w:tabs>
              <w:tab w:val="right" w:leader="dot" w:pos="9350"/>
            </w:tabs>
            <w:rPr>
              <w:noProof/>
              <w:kern w:val="2"/>
              <w:szCs w:val="28"/>
              <w:lang w:val="en-AU" w:eastAsia="zh-CN" w:bidi="th-TH"/>
              <w14:ligatures w14:val="standardContextual"/>
            </w:rPr>
          </w:pPr>
          <w:hyperlink w:anchor="_Toc167368300" w:history="1">
            <w:r w:rsidR="00DA1FA7" w:rsidRPr="006E08A1">
              <w:rPr>
                <w:rStyle w:val="Hyperlink"/>
                <w:noProof/>
                <w:lang w:val="en-AU" w:eastAsia="zh-CN" w:bidi="hi-IN"/>
              </w:rPr>
              <w:t>29/08 Mon (S.Leave)</w:t>
            </w:r>
            <w:r w:rsidR="00DA1FA7">
              <w:rPr>
                <w:noProof/>
                <w:webHidden/>
              </w:rPr>
              <w:tab/>
            </w:r>
            <w:r w:rsidR="00DA1FA7">
              <w:rPr>
                <w:noProof/>
                <w:webHidden/>
              </w:rPr>
              <w:fldChar w:fldCharType="begin"/>
            </w:r>
            <w:r w:rsidR="00DA1FA7">
              <w:rPr>
                <w:noProof/>
                <w:webHidden/>
              </w:rPr>
              <w:instrText xml:space="preserve"> PAGEREF _Toc167368300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1BEA2500" w14:textId="4B434657" w:rsidR="00DA1FA7" w:rsidRDefault="00B53A2B">
          <w:pPr>
            <w:pStyle w:val="TOC2"/>
            <w:tabs>
              <w:tab w:val="right" w:leader="dot" w:pos="9350"/>
            </w:tabs>
            <w:rPr>
              <w:noProof/>
              <w:kern w:val="2"/>
              <w:szCs w:val="28"/>
              <w:lang w:val="en-AU" w:eastAsia="zh-CN" w:bidi="th-TH"/>
              <w14:ligatures w14:val="standardContextual"/>
            </w:rPr>
          </w:pPr>
          <w:hyperlink w:anchor="_Toc167368301" w:history="1">
            <w:r w:rsidR="00DA1FA7" w:rsidRPr="006E08A1">
              <w:rPr>
                <w:rStyle w:val="Hyperlink"/>
                <w:noProof/>
                <w:lang w:val="en-AU" w:eastAsia="zh-CN" w:bidi="hi-IN"/>
              </w:rPr>
              <w:t>30/08 Tue (S.Leave)</w:t>
            </w:r>
            <w:r w:rsidR="00DA1FA7">
              <w:rPr>
                <w:noProof/>
                <w:webHidden/>
              </w:rPr>
              <w:tab/>
            </w:r>
            <w:r w:rsidR="00DA1FA7">
              <w:rPr>
                <w:noProof/>
                <w:webHidden/>
              </w:rPr>
              <w:fldChar w:fldCharType="begin"/>
            </w:r>
            <w:r w:rsidR="00DA1FA7">
              <w:rPr>
                <w:noProof/>
                <w:webHidden/>
              </w:rPr>
              <w:instrText xml:space="preserve"> PAGEREF _Toc167368301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009A321E" w14:textId="60AB3633" w:rsidR="00DA1FA7" w:rsidRDefault="00B53A2B">
          <w:pPr>
            <w:pStyle w:val="TOC2"/>
            <w:tabs>
              <w:tab w:val="right" w:leader="dot" w:pos="9350"/>
            </w:tabs>
            <w:rPr>
              <w:noProof/>
              <w:kern w:val="2"/>
              <w:szCs w:val="28"/>
              <w:lang w:val="en-AU" w:eastAsia="zh-CN" w:bidi="th-TH"/>
              <w14:ligatures w14:val="standardContextual"/>
            </w:rPr>
          </w:pPr>
          <w:hyperlink w:anchor="_Toc167368302" w:history="1">
            <w:r w:rsidR="00DA1FA7" w:rsidRPr="006E08A1">
              <w:rPr>
                <w:rStyle w:val="Hyperlink"/>
                <w:noProof/>
                <w:lang w:val="en-AU" w:eastAsia="zh-CN" w:bidi="hi-IN"/>
              </w:rPr>
              <w:t>31/08 Wed</w:t>
            </w:r>
            <w:r w:rsidR="00DA1FA7">
              <w:rPr>
                <w:noProof/>
                <w:webHidden/>
              </w:rPr>
              <w:tab/>
            </w:r>
            <w:r w:rsidR="00DA1FA7">
              <w:rPr>
                <w:noProof/>
                <w:webHidden/>
              </w:rPr>
              <w:fldChar w:fldCharType="begin"/>
            </w:r>
            <w:r w:rsidR="00DA1FA7">
              <w:rPr>
                <w:noProof/>
                <w:webHidden/>
              </w:rPr>
              <w:instrText xml:space="preserve"> PAGEREF _Toc167368302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36815675" w14:textId="38DBC323"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303" w:history="1">
            <w:r w:rsidR="00DA1FA7" w:rsidRPr="006E08A1">
              <w:rPr>
                <w:rStyle w:val="Hyperlink"/>
                <w:noProof/>
                <w:lang w:val="en-AU" w:eastAsia="zh-CN" w:bidi="hi-IN"/>
              </w:rPr>
              <w:t>Sep 2022</w:t>
            </w:r>
            <w:r w:rsidR="00DA1FA7">
              <w:rPr>
                <w:noProof/>
                <w:webHidden/>
              </w:rPr>
              <w:tab/>
            </w:r>
            <w:r w:rsidR="00DA1FA7">
              <w:rPr>
                <w:noProof/>
                <w:webHidden/>
              </w:rPr>
              <w:fldChar w:fldCharType="begin"/>
            </w:r>
            <w:r w:rsidR="00DA1FA7">
              <w:rPr>
                <w:noProof/>
                <w:webHidden/>
              </w:rPr>
              <w:instrText xml:space="preserve"> PAGEREF _Toc167368303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1ADE8AC4" w14:textId="5C2E4892" w:rsidR="00DA1FA7" w:rsidRDefault="00B53A2B">
          <w:pPr>
            <w:pStyle w:val="TOC2"/>
            <w:tabs>
              <w:tab w:val="right" w:leader="dot" w:pos="9350"/>
            </w:tabs>
            <w:rPr>
              <w:noProof/>
              <w:kern w:val="2"/>
              <w:szCs w:val="28"/>
              <w:lang w:val="en-AU" w:eastAsia="zh-CN" w:bidi="th-TH"/>
              <w14:ligatures w14:val="standardContextual"/>
            </w:rPr>
          </w:pPr>
          <w:hyperlink w:anchor="_Toc167368304" w:history="1">
            <w:r w:rsidR="00DA1FA7" w:rsidRPr="006E08A1">
              <w:rPr>
                <w:rStyle w:val="Hyperlink"/>
                <w:noProof/>
                <w:lang w:val="en-AU" w:eastAsia="zh-CN" w:bidi="hi-IN"/>
              </w:rPr>
              <w:t>01/09 Thu</w:t>
            </w:r>
            <w:r w:rsidR="00DA1FA7">
              <w:rPr>
                <w:noProof/>
                <w:webHidden/>
              </w:rPr>
              <w:tab/>
            </w:r>
            <w:r w:rsidR="00DA1FA7">
              <w:rPr>
                <w:noProof/>
                <w:webHidden/>
              </w:rPr>
              <w:fldChar w:fldCharType="begin"/>
            </w:r>
            <w:r w:rsidR="00DA1FA7">
              <w:rPr>
                <w:noProof/>
                <w:webHidden/>
              </w:rPr>
              <w:instrText xml:space="preserve"> PAGEREF _Toc167368304 \h </w:instrText>
            </w:r>
            <w:r w:rsidR="00DA1FA7">
              <w:rPr>
                <w:noProof/>
                <w:webHidden/>
              </w:rPr>
            </w:r>
            <w:r w:rsidR="00DA1FA7">
              <w:rPr>
                <w:noProof/>
                <w:webHidden/>
              </w:rPr>
              <w:fldChar w:fldCharType="separate"/>
            </w:r>
            <w:r w:rsidR="00DA1FA7">
              <w:rPr>
                <w:noProof/>
                <w:webHidden/>
              </w:rPr>
              <w:t>247</w:t>
            </w:r>
            <w:r w:rsidR="00DA1FA7">
              <w:rPr>
                <w:noProof/>
                <w:webHidden/>
              </w:rPr>
              <w:fldChar w:fldCharType="end"/>
            </w:r>
          </w:hyperlink>
        </w:p>
        <w:p w14:paraId="667E5259" w14:textId="3E3545A2" w:rsidR="00DA1FA7" w:rsidRDefault="00B53A2B">
          <w:pPr>
            <w:pStyle w:val="TOC2"/>
            <w:tabs>
              <w:tab w:val="right" w:leader="dot" w:pos="9350"/>
            </w:tabs>
            <w:rPr>
              <w:noProof/>
              <w:kern w:val="2"/>
              <w:szCs w:val="28"/>
              <w:lang w:val="en-AU" w:eastAsia="zh-CN" w:bidi="th-TH"/>
              <w14:ligatures w14:val="standardContextual"/>
            </w:rPr>
          </w:pPr>
          <w:hyperlink w:anchor="_Toc167368305" w:history="1">
            <w:r w:rsidR="00DA1FA7" w:rsidRPr="006E08A1">
              <w:rPr>
                <w:rStyle w:val="Hyperlink"/>
                <w:noProof/>
                <w:lang w:val="en-AU" w:eastAsia="zh-CN" w:bidi="hi-IN"/>
              </w:rPr>
              <w:t>02/09 Fri</w:t>
            </w:r>
            <w:r w:rsidR="00DA1FA7">
              <w:rPr>
                <w:noProof/>
                <w:webHidden/>
              </w:rPr>
              <w:tab/>
            </w:r>
            <w:r w:rsidR="00DA1FA7">
              <w:rPr>
                <w:noProof/>
                <w:webHidden/>
              </w:rPr>
              <w:fldChar w:fldCharType="begin"/>
            </w:r>
            <w:r w:rsidR="00DA1FA7">
              <w:rPr>
                <w:noProof/>
                <w:webHidden/>
              </w:rPr>
              <w:instrText xml:space="preserve"> PAGEREF _Toc167368305 \h </w:instrText>
            </w:r>
            <w:r w:rsidR="00DA1FA7">
              <w:rPr>
                <w:noProof/>
                <w:webHidden/>
              </w:rPr>
            </w:r>
            <w:r w:rsidR="00DA1FA7">
              <w:rPr>
                <w:noProof/>
                <w:webHidden/>
              </w:rPr>
              <w:fldChar w:fldCharType="separate"/>
            </w:r>
            <w:r w:rsidR="00DA1FA7">
              <w:rPr>
                <w:noProof/>
                <w:webHidden/>
              </w:rPr>
              <w:t>248</w:t>
            </w:r>
            <w:r w:rsidR="00DA1FA7">
              <w:rPr>
                <w:noProof/>
                <w:webHidden/>
              </w:rPr>
              <w:fldChar w:fldCharType="end"/>
            </w:r>
          </w:hyperlink>
        </w:p>
        <w:p w14:paraId="172A15AC" w14:textId="7EBE1523" w:rsidR="00DA1FA7" w:rsidRDefault="00B53A2B">
          <w:pPr>
            <w:pStyle w:val="TOC2"/>
            <w:tabs>
              <w:tab w:val="right" w:leader="dot" w:pos="9350"/>
            </w:tabs>
            <w:rPr>
              <w:noProof/>
              <w:kern w:val="2"/>
              <w:szCs w:val="28"/>
              <w:lang w:val="en-AU" w:eastAsia="zh-CN" w:bidi="th-TH"/>
              <w14:ligatures w14:val="standardContextual"/>
            </w:rPr>
          </w:pPr>
          <w:hyperlink w:anchor="_Toc167368306" w:history="1">
            <w:r w:rsidR="00DA1FA7" w:rsidRPr="006E08A1">
              <w:rPr>
                <w:rStyle w:val="Hyperlink"/>
                <w:noProof/>
                <w:lang w:val="en-AU" w:eastAsia="zh-CN" w:bidi="hi-IN"/>
              </w:rPr>
              <w:t>05/09 Mon</w:t>
            </w:r>
            <w:r w:rsidR="00DA1FA7">
              <w:rPr>
                <w:noProof/>
                <w:webHidden/>
              </w:rPr>
              <w:tab/>
            </w:r>
            <w:r w:rsidR="00DA1FA7">
              <w:rPr>
                <w:noProof/>
                <w:webHidden/>
              </w:rPr>
              <w:fldChar w:fldCharType="begin"/>
            </w:r>
            <w:r w:rsidR="00DA1FA7">
              <w:rPr>
                <w:noProof/>
                <w:webHidden/>
              </w:rPr>
              <w:instrText xml:space="preserve"> PAGEREF _Toc167368306 \h </w:instrText>
            </w:r>
            <w:r w:rsidR="00DA1FA7">
              <w:rPr>
                <w:noProof/>
                <w:webHidden/>
              </w:rPr>
            </w:r>
            <w:r w:rsidR="00DA1FA7">
              <w:rPr>
                <w:noProof/>
                <w:webHidden/>
              </w:rPr>
              <w:fldChar w:fldCharType="separate"/>
            </w:r>
            <w:r w:rsidR="00DA1FA7">
              <w:rPr>
                <w:noProof/>
                <w:webHidden/>
              </w:rPr>
              <w:t>248</w:t>
            </w:r>
            <w:r w:rsidR="00DA1FA7">
              <w:rPr>
                <w:noProof/>
                <w:webHidden/>
              </w:rPr>
              <w:fldChar w:fldCharType="end"/>
            </w:r>
          </w:hyperlink>
        </w:p>
        <w:p w14:paraId="448E2C32" w14:textId="165D9AB2" w:rsidR="00DA1FA7" w:rsidRDefault="00B53A2B">
          <w:pPr>
            <w:pStyle w:val="TOC2"/>
            <w:tabs>
              <w:tab w:val="right" w:leader="dot" w:pos="9350"/>
            </w:tabs>
            <w:rPr>
              <w:noProof/>
              <w:kern w:val="2"/>
              <w:szCs w:val="28"/>
              <w:lang w:val="en-AU" w:eastAsia="zh-CN" w:bidi="th-TH"/>
              <w14:ligatures w14:val="standardContextual"/>
            </w:rPr>
          </w:pPr>
          <w:hyperlink w:anchor="_Toc167368307" w:history="1">
            <w:r w:rsidR="00DA1FA7" w:rsidRPr="006E08A1">
              <w:rPr>
                <w:rStyle w:val="Hyperlink"/>
                <w:noProof/>
                <w:lang w:val="en-AU" w:eastAsia="zh-CN" w:bidi="hi-IN"/>
              </w:rPr>
              <w:t>06/09 Tue</w:t>
            </w:r>
            <w:r w:rsidR="00DA1FA7">
              <w:rPr>
                <w:noProof/>
                <w:webHidden/>
              </w:rPr>
              <w:tab/>
            </w:r>
            <w:r w:rsidR="00DA1FA7">
              <w:rPr>
                <w:noProof/>
                <w:webHidden/>
              </w:rPr>
              <w:fldChar w:fldCharType="begin"/>
            </w:r>
            <w:r w:rsidR="00DA1FA7">
              <w:rPr>
                <w:noProof/>
                <w:webHidden/>
              </w:rPr>
              <w:instrText xml:space="preserve"> PAGEREF _Toc167368307 \h </w:instrText>
            </w:r>
            <w:r w:rsidR="00DA1FA7">
              <w:rPr>
                <w:noProof/>
                <w:webHidden/>
              </w:rPr>
            </w:r>
            <w:r w:rsidR="00DA1FA7">
              <w:rPr>
                <w:noProof/>
                <w:webHidden/>
              </w:rPr>
              <w:fldChar w:fldCharType="separate"/>
            </w:r>
            <w:r w:rsidR="00DA1FA7">
              <w:rPr>
                <w:noProof/>
                <w:webHidden/>
              </w:rPr>
              <w:t>248</w:t>
            </w:r>
            <w:r w:rsidR="00DA1FA7">
              <w:rPr>
                <w:noProof/>
                <w:webHidden/>
              </w:rPr>
              <w:fldChar w:fldCharType="end"/>
            </w:r>
          </w:hyperlink>
        </w:p>
        <w:p w14:paraId="1D42434C" w14:textId="4845E74B" w:rsidR="00DA1FA7" w:rsidRDefault="00B53A2B">
          <w:pPr>
            <w:pStyle w:val="TOC2"/>
            <w:tabs>
              <w:tab w:val="right" w:leader="dot" w:pos="9350"/>
            </w:tabs>
            <w:rPr>
              <w:noProof/>
              <w:kern w:val="2"/>
              <w:szCs w:val="28"/>
              <w:lang w:val="en-AU" w:eastAsia="zh-CN" w:bidi="th-TH"/>
              <w14:ligatures w14:val="standardContextual"/>
            </w:rPr>
          </w:pPr>
          <w:hyperlink w:anchor="_Toc167368308" w:history="1">
            <w:r w:rsidR="00DA1FA7" w:rsidRPr="006E08A1">
              <w:rPr>
                <w:rStyle w:val="Hyperlink"/>
                <w:noProof/>
                <w:lang w:val="en-AU" w:eastAsia="zh-CN" w:bidi="hi-IN"/>
              </w:rPr>
              <w:t>07/09 Wed</w:t>
            </w:r>
            <w:r w:rsidR="00DA1FA7">
              <w:rPr>
                <w:noProof/>
                <w:webHidden/>
              </w:rPr>
              <w:tab/>
            </w:r>
            <w:r w:rsidR="00DA1FA7">
              <w:rPr>
                <w:noProof/>
                <w:webHidden/>
              </w:rPr>
              <w:fldChar w:fldCharType="begin"/>
            </w:r>
            <w:r w:rsidR="00DA1FA7">
              <w:rPr>
                <w:noProof/>
                <w:webHidden/>
              </w:rPr>
              <w:instrText xml:space="preserve"> PAGEREF _Toc167368308 \h </w:instrText>
            </w:r>
            <w:r w:rsidR="00DA1FA7">
              <w:rPr>
                <w:noProof/>
                <w:webHidden/>
              </w:rPr>
            </w:r>
            <w:r w:rsidR="00DA1FA7">
              <w:rPr>
                <w:noProof/>
                <w:webHidden/>
              </w:rPr>
              <w:fldChar w:fldCharType="separate"/>
            </w:r>
            <w:r w:rsidR="00DA1FA7">
              <w:rPr>
                <w:noProof/>
                <w:webHidden/>
              </w:rPr>
              <w:t>249</w:t>
            </w:r>
            <w:r w:rsidR="00DA1FA7">
              <w:rPr>
                <w:noProof/>
                <w:webHidden/>
              </w:rPr>
              <w:fldChar w:fldCharType="end"/>
            </w:r>
          </w:hyperlink>
        </w:p>
        <w:p w14:paraId="121C78E1" w14:textId="66F881E3" w:rsidR="00DA1FA7" w:rsidRDefault="00B53A2B">
          <w:pPr>
            <w:pStyle w:val="TOC2"/>
            <w:tabs>
              <w:tab w:val="right" w:leader="dot" w:pos="9350"/>
            </w:tabs>
            <w:rPr>
              <w:noProof/>
              <w:kern w:val="2"/>
              <w:szCs w:val="28"/>
              <w:lang w:val="en-AU" w:eastAsia="zh-CN" w:bidi="th-TH"/>
              <w14:ligatures w14:val="standardContextual"/>
            </w:rPr>
          </w:pPr>
          <w:hyperlink w:anchor="_Toc167368309" w:history="1">
            <w:r w:rsidR="00DA1FA7" w:rsidRPr="006E08A1">
              <w:rPr>
                <w:rStyle w:val="Hyperlink"/>
                <w:noProof/>
                <w:lang w:val="en-AU" w:eastAsia="zh-CN" w:bidi="hi-IN"/>
              </w:rPr>
              <w:t>07/09 Wed</w:t>
            </w:r>
            <w:r w:rsidR="00DA1FA7">
              <w:rPr>
                <w:noProof/>
                <w:webHidden/>
              </w:rPr>
              <w:tab/>
            </w:r>
            <w:r w:rsidR="00DA1FA7">
              <w:rPr>
                <w:noProof/>
                <w:webHidden/>
              </w:rPr>
              <w:fldChar w:fldCharType="begin"/>
            </w:r>
            <w:r w:rsidR="00DA1FA7">
              <w:rPr>
                <w:noProof/>
                <w:webHidden/>
              </w:rPr>
              <w:instrText xml:space="preserve"> PAGEREF _Toc167368309 \h </w:instrText>
            </w:r>
            <w:r w:rsidR="00DA1FA7">
              <w:rPr>
                <w:noProof/>
                <w:webHidden/>
              </w:rPr>
            </w:r>
            <w:r w:rsidR="00DA1FA7">
              <w:rPr>
                <w:noProof/>
                <w:webHidden/>
              </w:rPr>
              <w:fldChar w:fldCharType="separate"/>
            </w:r>
            <w:r w:rsidR="00DA1FA7">
              <w:rPr>
                <w:noProof/>
                <w:webHidden/>
              </w:rPr>
              <w:t>249</w:t>
            </w:r>
            <w:r w:rsidR="00DA1FA7">
              <w:rPr>
                <w:noProof/>
                <w:webHidden/>
              </w:rPr>
              <w:fldChar w:fldCharType="end"/>
            </w:r>
          </w:hyperlink>
        </w:p>
        <w:p w14:paraId="6956010A" w14:textId="02CAB0C0" w:rsidR="00DA1FA7" w:rsidRDefault="00B53A2B">
          <w:pPr>
            <w:pStyle w:val="TOC2"/>
            <w:tabs>
              <w:tab w:val="right" w:leader="dot" w:pos="9350"/>
            </w:tabs>
            <w:rPr>
              <w:noProof/>
              <w:kern w:val="2"/>
              <w:szCs w:val="28"/>
              <w:lang w:val="en-AU" w:eastAsia="zh-CN" w:bidi="th-TH"/>
              <w14:ligatures w14:val="standardContextual"/>
            </w:rPr>
          </w:pPr>
          <w:hyperlink w:anchor="_Toc167368310" w:history="1">
            <w:r w:rsidR="00DA1FA7" w:rsidRPr="006E08A1">
              <w:rPr>
                <w:rStyle w:val="Hyperlink"/>
                <w:noProof/>
                <w:lang w:val="en-AU" w:eastAsia="zh-CN" w:bidi="hi-IN"/>
              </w:rPr>
              <w:t>08/09 Thu</w:t>
            </w:r>
            <w:r w:rsidR="00DA1FA7">
              <w:rPr>
                <w:noProof/>
                <w:webHidden/>
              </w:rPr>
              <w:tab/>
            </w:r>
            <w:r w:rsidR="00DA1FA7">
              <w:rPr>
                <w:noProof/>
                <w:webHidden/>
              </w:rPr>
              <w:fldChar w:fldCharType="begin"/>
            </w:r>
            <w:r w:rsidR="00DA1FA7">
              <w:rPr>
                <w:noProof/>
                <w:webHidden/>
              </w:rPr>
              <w:instrText xml:space="preserve"> PAGEREF _Toc167368310 \h </w:instrText>
            </w:r>
            <w:r w:rsidR="00DA1FA7">
              <w:rPr>
                <w:noProof/>
                <w:webHidden/>
              </w:rPr>
            </w:r>
            <w:r w:rsidR="00DA1FA7">
              <w:rPr>
                <w:noProof/>
                <w:webHidden/>
              </w:rPr>
              <w:fldChar w:fldCharType="separate"/>
            </w:r>
            <w:r w:rsidR="00DA1FA7">
              <w:rPr>
                <w:noProof/>
                <w:webHidden/>
              </w:rPr>
              <w:t>249</w:t>
            </w:r>
            <w:r w:rsidR="00DA1FA7">
              <w:rPr>
                <w:noProof/>
                <w:webHidden/>
              </w:rPr>
              <w:fldChar w:fldCharType="end"/>
            </w:r>
          </w:hyperlink>
        </w:p>
        <w:p w14:paraId="2372CA68" w14:textId="5AEEB1A4" w:rsidR="00DA1FA7" w:rsidRDefault="00B53A2B">
          <w:pPr>
            <w:pStyle w:val="TOC2"/>
            <w:tabs>
              <w:tab w:val="right" w:leader="dot" w:pos="9350"/>
            </w:tabs>
            <w:rPr>
              <w:noProof/>
              <w:kern w:val="2"/>
              <w:szCs w:val="28"/>
              <w:lang w:val="en-AU" w:eastAsia="zh-CN" w:bidi="th-TH"/>
              <w14:ligatures w14:val="standardContextual"/>
            </w:rPr>
          </w:pPr>
          <w:hyperlink w:anchor="_Toc167368311" w:history="1">
            <w:r w:rsidR="00DA1FA7" w:rsidRPr="006E08A1">
              <w:rPr>
                <w:rStyle w:val="Hyperlink"/>
                <w:noProof/>
                <w:lang w:val="en-AU" w:eastAsia="zh-CN" w:bidi="hi-IN"/>
              </w:rPr>
              <w:t>09/09 Fri</w:t>
            </w:r>
            <w:r w:rsidR="00DA1FA7">
              <w:rPr>
                <w:noProof/>
                <w:webHidden/>
              </w:rPr>
              <w:tab/>
            </w:r>
            <w:r w:rsidR="00DA1FA7">
              <w:rPr>
                <w:noProof/>
                <w:webHidden/>
              </w:rPr>
              <w:fldChar w:fldCharType="begin"/>
            </w:r>
            <w:r w:rsidR="00DA1FA7">
              <w:rPr>
                <w:noProof/>
                <w:webHidden/>
              </w:rPr>
              <w:instrText xml:space="preserve"> PAGEREF _Toc167368311 \h </w:instrText>
            </w:r>
            <w:r w:rsidR="00DA1FA7">
              <w:rPr>
                <w:noProof/>
                <w:webHidden/>
              </w:rPr>
            </w:r>
            <w:r w:rsidR="00DA1FA7">
              <w:rPr>
                <w:noProof/>
                <w:webHidden/>
              </w:rPr>
              <w:fldChar w:fldCharType="separate"/>
            </w:r>
            <w:r w:rsidR="00DA1FA7">
              <w:rPr>
                <w:noProof/>
                <w:webHidden/>
              </w:rPr>
              <w:t>249</w:t>
            </w:r>
            <w:r w:rsidR="00DA1FA7">
              <w:rPr>
                <w:noProof/>
                <w:webHidden/>
              </w:rPr>
              <w:fldChar w:fldCharType="end"/>
            </w:r>
          </w:hyperlink>
        </w:p>
        <w:p w14:paraId="05CBAF3B" w14:textId="252A585A" w:rsidR="00DA1FA7" w:rsidRDefault="00B53A2B">
          <w:pPr>
            <w:pStyle w:val="TOC2"/>
            <w:tabs>
              <w:tab w:val="right" w:leader="dot" w:pos="9350"/>
            </w:tabs>
            <w:rPr>
              <w:noProof/>
              <w:kern w:val="2"/>
              <w:szCs w:val="28"/>
              <w:lang w:val="en-AU" w:eastAsia="zh-CN" w:bidi="th-TH"/>
              <w14:ligatures w14:val="standardContextual"/>
            </w:rPr>
          </w:pPr>
          <w:hyperlink w:anchor="_Toc167368312" w:history="1">
            <w:r w:rsidR="00DA1FA7" w:rsidRPr="006E08A1">
              <w:rPr>
                <w:rStyle w:val="Hyperlink"/>
                <w:noProof/>
                <w:lang w:val="en-AU" w:eastAsia="zh-CN" w:bidi="hi-IN"/>
              </w:rPr>
              <w:t>12/09 Mon</w:t>
            </w:r>
            <w:r w:rsidR="00DA1FA7">
              <w:rPr>
                <w:noProof/>
                <w:webHidden/>
              </w:rPr>
              <w:tab/>
            </w:r>
            <w:r w:rsidR="00DA1FA7">
              <w:rPr>
                <w:noProof/>
                <w:webHidden/>
              </w:rPr>
              <w:fldChar w:fldCharType="begin"/>
            </w:r>
            <w:r w:rsidR="00DA1FA7">
              <w:rPr>
                <w:noProof/>
                <w:webHidden/>
              </w:rPr>
              <w:instrText xml:space="preserve"> PAGEREF _Toc167368312 \h </w:instrText>
            </w:r>
            <w:r w:rsidR="00DA1FA7">
              <w:rPr>
                <w:noProof/>
                <w:webHidden/>
              </w:rPr>
            </w:r>
            <w:r w:rsidR="00DA1FA7">
              <w:rPr>
                <w:noProof/>
                <w:webHidden/>
              </w:rPr>
              <w:fldChar w:fldCharType="separate"/>
            </w:r>
            <w:r w:rsidR="00DA1FA7">
              <w:rPr>
                <w:noProof/>
                <w:webHidden/>
              </w:rPr>
              <w:t>250</w:t>
            </w:r>
            <w:r w:rsidR="00DA1FA7">
              <w:rPr>
                <w:noProof/>
                <w:webHidden/>
              </w:rPr>
              <w:fldChar w:fldCharType="end"/>
            </w:r>
          </w:hyperlink>
        </w:p>
        <w:p w14:paraId="720E2DCB" w14:textId="35090EA8" w:rsidR="00DA1FA7" w:rsidRDefault="00B53A2B">
          <w:pPr>
            <w:pStyle w:val="TOC2"/>
            <w:tabs>
              <w:tab w:val="right" w:leader="dot" w:pos="9350"/>
            </w:tabs>
            <w:rPr>
              <w:noProof/>
              <w:kern w:val="2"/>
              <w:szCs w:val="28"/>
              <w:lang w:val="en-AU" w:eastAsia="zh-CN" w:bidi="th-TH"/>
              <w14:ligatures w14:val="standardContextual"/>
            </w:rPr>
          </w:pPr>
          <w:hyperlink w:anchor="_Toc167368313" w:history="1">
            <w:r w:rsidR="00DA1FA7" w:rsidRPr="006E08A1">
              <w:rPr>
                <w:rStyle w:val="Hyperlink"/>
                <w:noProof/>
                <w:lang w:val="en-AU" w:eastAsia="zh-CN" w:bidi="hi-IN"/>
              </w:rPr>
              <w:t>13/09 Tue</w:t>
            </w:r>
            <w:r w:rsidR="00DA1FA7">
              <w:rPr>
                <w:noProof/>
                <w:webHidden/>
              </w:rPr>
              <w:tab/>
            </w:r>
            <w:r w:rsidR="00DA1FA7">
              <w:rPr>
                <w:noProof/>
                <w:webHidden/>
              </w:rPr>
              <w:fldChar w:fldCharType="begin"/>
            </w:r>
            <w:r w:rsidR="00DA1FA7">
              <w:rPr>
                <w:noProof/>
                <w:webHidden/>
              </w:rPr>
              <w:instrText xml:space="preserve"> PAGEREF _Toc167368313 \h </w:instrText>
            </w:r>
            <w:r w:rsidR="00DA1FA7">
              <w:rPr>
                <w:noProof/>
                <w:webHidden/>
              </w:rPr>
            </w:r>
            <w:r w:rsidR="00DA1FA7">
              <w:rPr>
                <w:noProof/>
                <w:webHidden/>
              </w:rPr>
              <w:fldChar w:fldCharType="separate"/>
            </w:r>
            <w:r w:rsidR="00DA1FA7">
              <w:rPr>
                <w:noProof/>
                <w:webHidden/>
              </w:rPr>
              <w:t>250</w:t>
            </w:r>
            <w:r w:rsidR="00DA1FA7">
              <w:rPr>
                <w:noProof/>
                <w:webHidden/>
              </w:rPr>
              <w:fldChar w:fldCharType="end"/>
            </w:r>
          </w:hyperlink>
        </w:p>
        <w:p w14:paraId="24FFA9E7" w14:textId="6AF46FE6" w:rsidR="00DA1FA7" w:rsidRDefault="00B53A2B">
          <w:pPr>
            <w:pStyle w:val="TOC2"/>
            <w:tabs>
              <w:tab w:val="right" w:leader="dot" w:pos="9350"/>
            </w:tabs>
            <w:rPr>
              <w:noProof/>
              <w:kern w:val="2"/>
              <w:szCs w:val="28"/>
              <w:lang w:val="en-AU" w:eastAsia="zh-CN" w:bidi="th-TH"/>
              <w14:ligatures w14:val="standardContextual"/>
            </w:rPr>
          </w:pPr>
          <w:hyperlink w:anchor="_Toc167368314" w:history="1">
            <w:r w:rsidR="00DA1FA7" w:rsidRPr="006E08A1">
              <w:rPr>
                <w:rStyle w:val="Hyperlink"/>
                <w:noProof/>
                <w:lang w:val="en-AU" w:eastAsia="zh-CN" w:bidi="hi-IN"/>
              </w:rPr>
              <w:t>14/09 Wed</w:t>
            </w:r>
            <w:r w:rsidR="00DA1FA7">
              <w:rPr>
                <w:noProof/>
                <w:webHidden/>
              </w:rPr>
              <w:tab/>
            </w:r>
            <w:r w:rsidR="00DA1FA7">
              <w:rPr>
                <w:noProof/>
                <w:webHidden/>
              </w:rPr>
              <w:fldChar w:fldCharType="begin"/>
            </w:r>
            <w:r w:rsidR="00DA1FA7">
              <w:rPr>
                <w:noProof/>
                <w:webHidden/>
              </w:rPr>
              <w:instrText xml:space="preserve"> PAGEREF _Toc167368314 \h </w:instrText>
            </w:r>
            <w:r w:rsidR="00DA1FA7">
              <w:rPr>
                <w:noProof/>
                <w:webHidden/>
              </w:rPr>
            </w:r>
            <w:r w:rsidR="00DA1FA7">
              <w:rPr>
                <w:noProof/>
                <w:webHidden/>
              </w:rPr>
              <w:fldChar w:fldCharType="separate"/>
            </w:r>
            <w:r w:rsidR="00DA1FA7">
              <w:rPr>
                <w:noProof/>
                <w:webHidden/>
              </w:rPr>
              <w:t>250</w:t>
            </w:r>
            <w:r w:rsidR="00DA1FA7">
              <w:rPr>
                <w:noProof/>
                <w:webHidden/>
              </w:rPr>
              <w:fldChar w:fldCharType="end"/>
            </w:r>
          </w:hyperlink>
        </w:p>
        <w:p w14:paraId="7F25BEC8" w14:textId="719FC4D5" w:rsidR="00DA1FA7" w:rsidRDefault="00B53A2B">
          <w:pPr>
            <w:pStyle w:val="TOC2"/>
            <w:tabs>
              <w:tab w:val="right" w:leader="dot" w:pos="9350"/>
            </w:tabs>
            <w:rPr>
              <w:noProof/>
              <w:kern w:val="2"/>
              <w:szCs w:val="28"/>
              <w:lang w:val="en-AU" w:eastAsia="zh-CN" w:bidi="th-TH"/>
              <w14:ligatures w14:val="standardContextual"/>
            </w:rPr>
          </w:pPr>
          <w:hyperlink w:anchor="_Toc167368315" w:history="1">
            <w:r w:rsidR="00DA1FA7" w:rsidRPr="006E08A1">
              <w:rPr>
                <w:rStyle w:val="Hyperlink"/>
                <w:noProof/>
                <w:lang w:val="en-AU" w:eastAsia="zh-CN" w:bidi="hi-IN"/>
              </w:rPr>
              <w:t>15/09 Thu</w:t>
            </w:r>
            <w:r w:rsidR="00DA1FA7">
              <w:rPr>
                <w:noProof/>
                <w:webHidden/>
              </w:rPr>
              <w:tab/>
            </w:r>
            <w:r w:rsidR="00DA1FA7">
              <w:rPr>
                <w:noProof/>
                <w:webHidden/>
              </w:rPr>
              <w:fldChar w:fldCharType="begin"/>
            </w:r>
            <w:r w:rsidR="00DA1FA7">
              <w:rPr>
                <w:noProof/>
                <w:webHidden/>
              </w:rPr>
              <w:instrText xml:space="preserve"> PAGEREF _Toc167368315 \h </w:instrText>
            </w:r>
            <w:r w:rsidR="00DA1FA7">
              <w:rPr>
                <w:noProof/>
                <w:webHidden/>
              </w:rPr>
            </w:r>
            <w:r w:rsidR="00DA1FA7">
              <w:rPr>
                <w:noProof/>
                <w:webHidden/>
              </w:rPr>
              <w:fldChar w:fldCharType="separate"/>
            </w:r>
            <w:r w:rsidR="00DA1FA7">
              <w:rPr>
                <w:noProof/>
                <w:webHidden/>
              </w:rPr>
              <w:t>250</w:t>
            </w:r>
            <w:r w:rsidR="00DA1FA7">
              <w:rPr>
                <w:noProof/>
                <w:webHidden/>
              </w:rPr>
              <w:fldChar w:fldCharType="end"/>
            </w:r>
          </w:hyperlink>
        </w:p>
        <w:p w14:paraId="661503E0" w14:textId="053016E2" w:rsidR="00DA1FA7" w:rsidRDefault="00B53A2B">
          <w:pPr>
            <w:pStyle w:val="TOC2"/>
            <w:tabs>
              <w:tab w:val="right" w:leader="dot" w:pos="9350"/>
            </w:tabs>
            <w:rPr>
              <w:noProof/>
              <w:kern w:val="2"/>
              <w:szCs w:val="28"/>
              <w:lang w:val="en-AU" w:eastAsia="zh-CN" w:bidi="th-TH"/>
              <w14:ligatures w14:val="standardContextual"/>
            </w:rPr>
          </w:pPr>
          <w:hyperlink w:anchor="_Toc167368316" w:history="1">
            <w:r w:rsidR="00DA1FA7" w:rsidRPr="006E08A1">
              <w:rPr>
                <w:rStyle w:val="Hyperlink"/>
                <w:noProof/>
                <w:lang w:val="en-AU" w:eastAsia="zh-CN" w:bidi="hi-IN"/>
              </w:rPr>
              <w:t>16/09 Fri (S Leave)</w:t>
            </w:r>
            <w:r w:rsidR="00DA1FA7">
              <w:rPr>
                <w:noProof/>
                <w:webHidden/>
              </w:rPr>
              <w:tab/>
            </w:r>
            <w:r w:rsidR="00DA1FA7">
              <w:rPr>
                <w:noProof/>
                <w:webHidden/>
              </w:rPr>
              <w:fldChar w:fldCharType="begin"/>
            </w:r>
            <w:r w:rsidR="00DA1FA7">
              <w:rPr>
                <w:noProof/>
                <w:webHidden/>
              </w:rPr>
              <w:instrText xml:space="preserve"> PAGEREF _Toc167368316 \h </w:instrText>
            </w:r>
            <w:r w:rsidR="00DA1FA7">
              <w:rPr>
                <w:noProof/>
                <w:webHidden/>
              </w:rPr>
            </w:r>
            <w:r w:rsidR="00DA1FA7">
              <w:rPr>
                <w:noProof/>
                <w:webHidden/>
              </w:rPr>
              <w:fldChar w:fldCharType="separate"/>
            </w:r>
            <w:r w:rsidR="00DA1FA7">
              <w:rPr>
                <w:noProof/>
                <w:webHidden/>
              </w:rPr>
              <w:t>251</w:t>
            </w:r>
            <w:r w:rsidR="00DA1FA7">
              <w:rPr>
                <w:noProof/>
                <w:webHidden/>
              </w:rPr>
              <w:fldChar w:fldCharType="end"/>
            </w:r>
          </w:hyperlink>
        </w:p>
        <w:p w14:paraId="4F42A714" w14:textId="2DD458D6" w:rsidR="00DA1FA7" w:rsidRDefault="00B53A2B">
          <w:pPr>
            <w:pStyle w:val="TOC2"/>
            <w:tabs>
              <w:tab w:val="right" w:leader="dot" w:pos="9350"/>
            </w:tabs>
            <w:rPr>
              <w:noProof/>
              <w:kern w:val="2"/>
              <w:szCs w:val="28"/>
              <w:lang w:val="en-AU" w:eastAsia="zh-CN" w:bidi="th-TH"/>
              <w14:ligatures w14:val="standardContextual"/>
            </w:rPr>
          </w:pPr>
          <w:hyperlink w:anchor="_Toc167368317" w:history="1">
            <w:r w:rsidR="00DA1FA7" w:rsidRPr="006E08A1">
              <w:rPr>
                <w:rStyle w:val="Hyperlink"/>
                <w:noProof/>
                <w:lang w:val="en-AU" w:eastAsia="zh-CN" w:bidi="hi-IN"/>
              </w:rPr>
              <w:t>19/09 Mon</w:t>
            </w:r>
            <w:r w:rsidR="00DA1FA7">
              <w:rPr>
                <w:noProof/>
                <w:webHidden/>
              </w:rPr>
              <w:tab/>
            </w:r>
            <w:r w:rsidR="00DA1FA7">
              <w:rPr>
                <w:noProof/>
                <w:webHidden/>
              </w:rPr>
              <w:fldChar w:fldCharType="begin"/>
            </w:r>
            <w:r w:rsidR="00DA1FA7">
              <w:rPr>
                <w:noProof/>
                <w:webHidden/>
              </w:rPr>
              <w:instrText xml:space="preserve"> PAGEREF _Toc167368317 \h </w:instrText>
            </w:r>
            <w:r w:rsidR="00DA1FA7">
              <w:rPr>
                <w:noProof/>
                <w:webHidden/>
              </w:rPr>
            </w:r>
            <w:r w:rsidR="00DA1FA7">
              <w:rPr>
                <w:noProof/>
                <w:webHidden/>
              </w:rPr>
              <w:fldChar w:fldCharType="separate"/>
            </w:r>
            <w:r w:rsidR="00DA1FA7">
              <w:rPr>
                <w:noProof/>
                <w:webHidden/>
              </w:rPr>
              <w:t>251</w:t>
            </w:r>
            <w:r w:rsidR="00DA1FA7">
              <w:rPr>
                <w:noProof/>
                <w:webHidden/>
              </w:rPr>
              <w:fldChar w:fldCharType="end"/>
            </w:r>
          </w:hyperlink>
        </w:p>
        <w:p w14:paraId="4B108A06" w14:textId="08D9908F" w:rsidR="00DA1FA7" w:rsidRDefault="00B53A2B">
          <w:pPr>
            <w:pStyle w:val="TOC2"/>
            <w:tabs>
              <w:tab w:val="right" w:leader="dot" w:pos="9350"/>
            </w:tabs>
            <w:rPr>
              <w:noProof/>
              <w:kern w:val="2"/>
              <w:szCs w:val="28"/>
              <w:lang w:val="en-AU" w:eastAsia="zh-CN" w:bidi="th-TH"/>
              <w14:ligatures w14:val="standardContextual"/>
            </w:rPr>
          </w:pPr>
          <w:hyperlink w:anchor="_Toc167368318" w:history="1">
            <w:r w:rsidR="00DA1FA7" w:rsidRPr="006E08A1">
              <w:rPr>
                <w:rStyle w:val="Hyperlink"/>
                <w:noProof/>
                <w:lang w:val="en-AU"/>
              </w:rPr>
              <w:t>20/09 Tue (S.Leave)</w:t>
            </w:r>
            <w:r w:rsidR="00DA1FA7">
              <w:rPr>
                <w:noProof/>
                <w:webHidden/>
              </w:rPr>
              <w:tab/>
            </w:r>
            <w:r w:rsidR="00DA1FA7">
              <w:rPr>
                <w:noProof/>
                <w:webHidden/>
              </w:rPr>
              <w:fldChar w:fldCharType="begin"/>
            </w:r>
            <w:r w:rsidR="00DA1FA7">
              <w:rPr>
                <w:noProof/>
                <w:webHidden/>
              </w:rPr>
              <w:instrText xml:space="preserve"> PAGEREF _Toc167368318 \h </w:instrText>
            </w:r>
            <w:r w:rsidR="00DA1FA7">
              <w:rPr>
                <w:noProof/>
                <w:webHidden/>
              </w:rPr>
            </w:r>
            <w:r w:rsidR="00DA1FA7">
              <w:rPr>
                <w:noProof/>
                <w:webHidden/>
              </w:rPr>
              <w:fldChar w:fldCharType="separate"/>
            </w:r>
            <w:r w:rsidR="00DA1FA7">
              <w:rPr>
                <w:noProof/>
                <w:webHidden/>
              </w:rPr>
              <w:t>252</w:t>
            </w:r>
            <w:r w:rsidR="00DA1FA7">
              <w:rPr>
                <w:noProof/>
                <w:webHidden/>
              </w:rPr>
              <w:fldChar w:fldCharType="end"/>
            </w:r>
          </w:hyperlink>
        </w:p>
        <w:p w14:paraId="548BE743" w14:textId="2105ECEC" w:rsidR="00DA1FA7" w:rsidRDefault="00B53A2B">
          <w:pPr>
            <w:pStyle w:val="TOC2"/>
            <w:tabs>
              <w:tab w:val="right" w:leader="dot" w:pos="9350"/>
            </w:tabs>
            <w:rPr>
              <w:noProof/>
              <w:kern w:val="2"/>
              <w:szCs w:val="28"/>
              <w:lang w:val="en-AU" w:eastAsia="zh-CN" w:bidi="th-TH"/>
              <w14:ligatures w14:val="standardContextual"/>
            </w:rPr>
          </w:pPr>
          <w:hyperlink w:anchor="_Toc167368319" w:history="1">
            <w:r w:rsidR="00DA1FA7" w:rsidRPr="006E08A1">
              <w:rPr>
                <w:rStyle w:val="Hyperlink"/>
                <w:noProof/>
                <w:lang w:val="en-AU"/>
              </w:rPr>
              <w:t>21/09 Wed (S.Leave)</w:t>
            </w:r>
            <w:r w:rsidR="00DA1FA7">
              <w:rPr>
                <w:noProof/>
                <w:webHidden/>
              </w:rPr>
              <w:tab/>
            </w:r>
            <w:r w:rsidR="00DA1FA7">
              <w:rPr>
                <w:noProof/>
                <w:webHidden/>
              </w:rPr>
              <w:fldChar w:fldCharType="begin"/>
            </w:r>
            <w:r w:rsidR="00DA1FA7">
              <w:rPr>
                <w:noProof/>
                <w:webHidden/>
              </w:rPr>
              <w:instrText xml:space="preserve"> PAGEREF _Toc167368319 \h </w:instrText>
            </w:r>
            <w:r w:rsidR="00DA1FA7">
              <w:rPr>
                <w:noProof/>
                <w:webHidden/>
              </w:rPr>
            </w:r>
            <w:r w:rsidR="00DA1FA7">
              <w:rPr>
                <w:noProof/>
                <w:webHidden/>
              </w:rPr>
              <w:fldChar w:fldCharType="separate"/>
            </w:r>
            <w:r w:rsidR="00DA1FA7">
              <w:rPr>
                <w:noProof/>
                <w:webHidden/>
              </w:rPr>
              <w:t>252</w:t>
            </w:r>
            <w:r w:rsidR="00DA1FA7">
              <w:rPr>
                <w:noProof/>
                <w:webHidden/>
              </w:rPr>
              <w:fldChar w:fldCharType="end"/>
            </w:r>
          </w:hyperlink>
        </w:p>
        <w:p w14:paraId="1633E270" w14:textId="264C37A8" w:rsidR="00DA1FA7" w:rsidRDefault="00B53A2B">
          <w:pPr>
            <w:pStyle w:val="TOC2"/>
            <w:tabs>
              <w:tab w:val="right" w:leader="dot" w:pos="9350"/>
            </w:tabs>
            <w:rPr>
              <w:noProof/>
              <w:kern w:val="2"/>
              <w:szCs w:val="28"/>
              <w:lang w:val="en-AU" w:eastAsia="zh-CN" w:bidi="th-TH"/>
              <w14:ligatures w14:val="standardContextual"/>
            </w:rPr>
          </w:pPr>
          <w:hyperlink w:anchor="_Toc167368320" w:history="1">
            <w:r w:rsidR="00DA1FA7" w:rsidRPr="006E08A1">
              <w:rPr>
                <w:rStyle w:val="Hyperlink"/>
                <w:noProof/>
                <w:lang w:val="en-AU"/>
              </w:rPr>
              <w:t>22/09 Thu (P.Holiday – National day of mourning )</w:t>
            </w:r>
            <w:r w:rsidR="00DA1FA7">
              <w:rPr>
                <w:noProof/>
                <w:webHidden/>
              </w:rPr>
              <w:tab/>
            </w:r>
            <w:r w:rsidR="00DA1FA7">
              <w:rPr>
                <w:noProof/>
                <w:webHidden/>
              </w:rPr>
              <w:fldChar w:fldCharType="begin"/>
            </w:r>
            <w:r w:rsidR="00DA1FA7">
              <w:rPr>
                <w:noProof/>
                <w:webHidden/>
              </w:rPr>
              <w:instrText xml:space="preserve"> PAGEREF _Toc167368320 \h </w:instrText>
            </w:r>
            <w:r w:rsidR="00DA1FA7">
              <w:rPr>
                <w:noProof/>
                <w:webHidden/>
              </w:rPr>
            </w:r>
            <w:r w:rsidR="00DA1FA7">
              <w:rPr>
                <w:noProof/>
                <w:webHidden/>
              </w:rPr>
              <w:fldChar w:fldCharType="separate"/>
            </w:r>
            <w:r w:rsidR="00DA1FA7">
              <w:rPr>
                <w:noProof/>
                <w:webHidden/>
              </w:rPr>
              <w:t>252</w:t>
            </w:r>
            <w:r w:rsidR="00DA1FA7">
              <w:rPr>
                <w:noProof/>
                <w:webHidden/>
              </w:rPr>
              <w:fldChar w:fldCharType="end"/>
            </w:r>
          </w:hyperlink>
        </w:p>
        <w:p w14:paraId="5F82A825" w14:textId="79B68585" w:rsidR="00DA1FA7" w:rsidRDefault="00B53A2B">
          <w:pPr>
            <w:pStyle w:val="TOC2"/>
            <w:tabs>
              <w:tab w:val="right" w:leader="dot" w:pos="9350"/>
            </w:tabs>
            <w:rPr>
              <w:noProof/>
              <w:kern w:val="2"/>
              <w:szCs w:val="28"/>
              <w:lang w:val="en-AU" w:eastAsia="zh-CN" w:bidi="th-TH"/>
              <w14:ligatures w14:val="standardContextual"/>
            </w:rPr>
          </w:pPr>
          <w:hyperlink w:anchor="_Toc167368321" w:history="1">
            <w:r w:rsidR="00DA1FA7" w:rsidRPr="006E08A1">
              <w:rPr>
                <w:rStyle w:val="Hyperlink"/>
                <w:noProof/>
                <w:lang w:val="en-AU"/>
              </w:rPr>
              <w:t>23/09 Fri</w:t>
            </w:r>
            <w:r w:rsidR="00DA1FA7">
              <w:rPr>
                <w:noProof/>
                <w:webHidden/>
              </w:rPr>
              <w:tab/>
            </w:r>
            <w:r w:rsidR="00DA1FA7">
              <w:rPr>
                <w:noProof/>
                <w:webHidden/>
              </w:rPr>
              <w:fldChar w:fldCharType="begin"/>
            </w:r>
            <w:r w:rsidR="00DA1FA7">
              <w:rPr>
                <w:noProof/>
                <w:webHidden/>
              </w:rPr>
              <w:instrText xml:space="preserve"> PAGEREF _Toc167368321 \h </w:instrText>
            </w:r>
            <w:r w:rsidR="00DA1FA7">
              <w:rPr>
                <w:noProof/>
                <w:webHidden/>
              </w:rPr>
            </w:r>
            <w:r w:rsidR="00DA1FA7">
              <w:rPr>
                <w:noProof/>
                <w:webHidden/>
              </w:rPr>
              <w:fldChar w:fldCharType="separate"/>
            </w:r>
            <w:r w:rsidR="00DA1FA7">
              <w:rPr>
                <w:noProof/>
                <w:webHidden/>
              </w:rPr>
              <w:t>252</w:t>
            </w:r>
            <w:r w:rsidR="00DA1FA7">
              <w:rPr>
                <w:noProof/>
                <w:webHidden/>
              </w:rPr>
              <w:fldChar w:fldCharType="end"/>
            </w:r>
          </w:hyperlink>
        </w:p>
        <w:p w14:paraId="32797BE5" w14:textId="34561922" w:rsidR="00DA1FA7" w:rsidRDefault="00B53A2B">
          <w:pPr>
            <w:pStyle w:val="TOC2"/>
            <w:tabs>
              <w:tab w:val="right" w:leader="dot" w:pos="9350"/>
            </w:tabs>
            <w:rPr>
              <w:noProof/>
              <w:kern w:val="2"/>
              <w:szCs w:val="28"/>
              <w:lang w:val="en-AU" w:eastAsia="zh-CN" w:bidi="th-TH"/>
              <w14:ligatures w14:val="standardContextual"/>
            </w:rPr>
          </w:pPr>
          <w:hyperlink w:anchor="_Toc167368322" w:history="1">
            <w:r w:rsidR="00DA1FA7" w:rsidRPr="006E08A1">
              <w:rPr>
                <w:rStyle w:val="Hyperlink"/>
                <w:noProof/>
                <w:lang w:val="en-AU" w:eastAsia="zh-CN" w:bidi="hi-IN"/>
              </w:rPr>
              <w:t>26/09 Mon</w:t>
            </w:r>
            <w:r w:rsidR="00DA1FA7">
              <w:rPr>
                <w:noProof/>
                <w:webHidden/>
              </w:rPr>
              <w:tab/>
            </w:r>
            <w:r w:rsidR="00DA1FA7">
              <w:rPr>
                <w:noProof/>
                <w:webHidden/>
              </w:rPr>
              <w:fldChar w:fldCharType="begin"/>
            </w:r>
            <w:r w:rsidR="00DA1FA7">
              <w:rPr>
                <w:noProof/>
                <w:webHidden/>
              </w:rPr>
              <w:instrText xml:space="preserve"> PAGEREF _Toc167368322 \h </w:instrText>
            </w:r>
            <w:r w:rsidR="00DA1FA7">
              <w:rPr>
                <w:noProof/>
                <w:webHidden/>
              </w:rPr>
            </w:r>
            <w:r w:rsidR="00DA1FA7">
              <w:rPr>
                <w:noProof/>
                <w:webHidden/>
              </w:rPr>
              <w:fldChar w:fldCharType="separate"/>
            </w:r>
            <w:r w:rsidR="00DA1FA7">
              <w:rPr>
                <w:noProof/>
                <w:webHidden/>
              </w:rPr>
              <w:t>253</w:t>
            </w:r>
            <w:r w:rsidR="00DA1FA7">
              <w:rPr>
                <w:noProof/>
                <w:webHidden/>
              </w:rPr>
              <w:fldChar w:fldCharType="end"/>
            </w:r>
          </w:hyperlink>
        </w:p>
        <w:p w14:paraId="7992BB9B" w14:textId="119A1E2A" w:rsidR="00DA1FA7" w:rsidRDefault="00B53A2B">
          <w:pPr>
            <w:pStyle w:val="TOC2"/>
            <w:tabs>
              <w:tab w:val="right" w:leader="dot" w:pos="9350"/>
            </w:tabs>
            <w:rPr>
              <w:noProof/>
              <w:kern w:val="2"/>
              <w:szCs w:val="28"/>
              <w:lang w:val="en-AU" w:eastAsia="zh-CN" w:bidi="th-TH"/>
              <w14:ligatures w14:val="standardContextual"/>
            </w:rPr>
          </w:pPr>
          <w:hyperlink w:anchor="_Toc167368323" w:history="1">
            <w:r w:rsidR="00DA1FA7" w:rsidRPr="006E08A1">
              <w:rPr>
                <w:rStyle w:val="Hyperlink"/>
                <w:noProof/>
                <w:lang w:val="en-AU" w:eastAsia="zh-CN" w:bidi="hi-IN"/>
              </w:rPr>
              <w:t>28/09 Wed</w:t>
            </w:r>
            <w:r w:rsidR="00DA1FA7">
              <w:rPr>
                <w:noProof/>
                <w:webHidden/>
              </w:rPr>
              <w:tab/>
            </w:r>
            <w:r w:rsidR="00DA1FA7">
              <w:rPr>
                <w:noProof/>
                <w:webHidden/>
              </w:rPr>
              <w:fldChar w:fldCharType="begin"/>
            </w:r>
            <w:r w:rsidR="00DA1FA7">
              <w:rPr>
                <w:noProof/>
                <w:webHidden/>
              </w:rPr>
              <w:instrText xml:space="preserve"> PAGEREF _Toc167368323 \h </w:instrText>
            </w:r>
            <w:r w:rsidR="00DA1FA7">
              <w:rPr>
                <w:noProof/>
                <w:webHidden/>
              </w:rPr>
            </w:r>
            <w:r w:rsidR="00DA1FA7">
              <w:rPr>
                <w:noProof/>
                <w:webHidden/>
              </w:rPr>
              <w:fldChar w:fldCharType="separate"/>
            </w:r>
            <w:r w:rsidR="00DA1FA7">
              <w:rPr>
                <w:noProof/>
                <w:webHidden/>
              </w:rPr>
              <w:t>253</w:t>
            </w:r>
            <w:r w:rsidR="00DA1FA7">
              <w:rPr>
                <w:noProof/>
                <w:webHidden/>
              </w:rPr>
              <w:fldChar w:fldCharType="end"/>
            </w:r>
          </w:hyperlink>
        </w:p>
        <w:p w14:paraId="0D342B16" w14:textId="78698D81" w:rsidR="00DA1FA7" w:rsidRDefault="00B53A2B">
          <w:pPr>
            <w:pStyle w:val="TOC2"/>
            <w:tabs>
              <w:tab w:val="right" w:leader="dot" w:pos="9350"/>
            </w:tabs>
            <w:rPr>
              <w:noProof/>
              <w:kern w:val="2"/>
              <w:szCs w:val="28"/>
              <w:lang w:val="en-AU" w:eastAsia="zh-CN" w:bidi="th-TH"/>
              <w14:ligatures w14:val="standardContextual"/>
            </w:rPr>
          </w:pPr>
          <w:hyperlink w:anchor="_Toc167368324" w:history="1">
            <w:r w:rsidR="00DA1FA7" w:rsidRPr="006E08A1">
              <w:rPr>
                <w:rStyle w:val="Hyperlink"/>
                <w:noProof/>
                <w:lang w:val="en-AU" w:eastAsia="zh-CN" w:bidi="hi-IN"/>
              </w:rPr>
              <w:t>29/09 Thu (at 101 Miller)</w:t>
            </w:r>
            <w:r w:rsidR="00DA1FA7">
              <w:rPr>
                <w:noProof/>
                <w:webHidden/>
              </w:rPr>
              <w:tab/>
            </w:r>
            <w:r w:rsidR="00DA1FA7">
              <w:rPr>
                <w:noProof/>
                <w:webHidden/>
              </w:rPr>
              <w:fldChar w:fldCharType="begin"/>
            </w:r>
            <w:r w:rsidR="00DA1FA7">
              <w:rPr>
                <w:noProof/>
                <w:webHidden/>
              </w:rPr>
              <w:instrText xml:space="preserve"> PAGEREF _Toc167368324 \h </w:instrText>
            </w:r>
            <w:r w:rsidR="00DA1FA7">
              <w:rPr>
                <w:noProof/>
                <w:webHidden/>
              </w:rPr>
            </w:r>
            <w:r w:rsidR="00DA1FA7">
              <w:rPr>
                <w:noProof/>
                <w:webHidden/>
              </w:rPr>
              <w:fldChar w:fldCharType="separate"/>
            </w:r>
            <w:r w:rsidR="00DA1FA7">
              <w:rPr>
                <w:noProof/>
                <w:webHidden/>
              </w:rPr>
              <w:t>253</w:t>
            </w:r>
            <w:r w:rsidR="00DA1FA7">
              <w:rPr>
                <w:noProof/>
                <w:webHidden/>
              </w:rPr>
              <w:fldChar w:fldCharType="end"/>
            </w:r>
          </w:hyperlink>
        </w:p>
        <w:p w14:paraId="2565B58C" w14:textId="3916E921" w:rsidR="00DA1FA7" w:rsidRDefault="00B53A2B">
          <w:pPr>
            <w:pStyle w:val="TOC2"/>
            <w:tabs>
              <w:tab w:val="right" w:leader="dot" w:pos="9350"/>
            </w:tabs>
            <w:rPr>
              <w:noProof/>
              <w:kern w:val="2"/>
              <w:szCs w:val="28"/>
              <w:lang w:val="en-AU" w:eastAsia="zh-CN" w:bidi="th-TH"/>
              <w14:ligatures w14:val="standardContextual"/>
            </w:rPr>
          </w:pPr>
          <w:hyperlink w:anchor="_Toc167368325" w:history="1">
            <w:r w:rsidR="00DA1FA7" w:rsidRPr="006E08A1">
              <w:rPr>
                <w:rStyle w:val="Hyperlink"/>
                <w:noProof/>
                <w:lang w:val="en-AU" w:eastAsia="zh-CN" w:bidi="hi-IN"/>
              </w:rPr>
              <w:t>30/09 Fri</w:t>
            </w:r>
            <w:r w:rsidR="00DA1FA7">
              <w:rPr>
                <w:noProof/>
                <w:webHidden/>
              </w:rPr>
              <w:tab/>
            </w:r>
            <w:r w:rsidR="00DA1FA7">
              <w:rPr>
                <w:noProof/>
                <w:webHidden/>
              </w:rPr>
              <w:fldChar w:fldCharType="begin"/>
            </w:r>
            <w:r w:rsidR="00DA1FA7">
              <w:rPr>
                <w:noProof/>
                <w:webHidden/>
              </w:rPr>
              <w:instrText xml:space="preserve"> PAGEREF _Toc167368325 \h </w:instrText>
            </w:r>
            <w:r w:rsidR="00DA1FA7">
              <w:rPr>
                <w:noProof/>
                <w:webHidden/>
              </w:rPr>
            </w:r>
            <w:r w:rsidR="00DA1FA7">
              <w:rPr>
                <w:noProof/>
                <w:webHidden/>
              </w:rPr>
              <w:fldChar w:fldCharType="separate"/>
            </w:r>
            <w:r w:rsidR="00DA1FA7">
              <w:rPr>
                <w:noProof/>
                <w:webHidden/>
              </w:rPr>
              <w:t>254</w:t>
            </w:r>
            <w:r w:rsidR="00DA1FA7">
              <w:rPr>
                <w:noProof/>
                <w:webHidden/>
              </w:rPr>
              <w:fldChar w:fldCharType="end"/>
            </w:r>
          </w:hyperlink>
        </w:p>
        <w:p w14:paraId="49F28B6F" w14:textId="7222F673"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326" w:history="1">
            <w:r w:rsidR="00DA1FA7" w:rsidRPr="006E08A1">
              <w:rPr>
                <w:rStyle w:val="Hyperlink"/>
                <w:noProof/>
                <w:lang w:val="en-AU"/>
              </w:rPr>
              <w:t>Oct 2022</w:t>
            </w:r>
            <w:r w:rsidR="00DA1FA7">
              <w:rPr>
                <w:noProof/>
                <w:webHidden/>
              </w:rPr>
              <w:tab/>
            </w:r>
            <w:r w:rsidR="00DA1FA7">
              <w:rPr>
                <w:noProof/>
                <w:webHidden/>
              </w:rPr>
              <w:fldChar w:fldCharType="begin"/>
            </w:r>
            <w:r w:rsidR="00DA1FA7">
              <w:rPr>
                <w:noProof/>
                <w:webHidden/>
              </w:rPr>
              <w:instrText xml:space="preserve"> PAGEREF _Toc167368326 \h </w:instrText>
            </w:r>
            <w:r w:rsidR="00DA1FA7">
              <w:rPr>
                <w:noProof/>
                <w:webHidden/>
              </w:rPr>
            </w:r>
            <w:r w:rsidR="00DA1FA7">
              <w:rPr>
                <w:noProof/>
                <w:webHidden/>
              </w:rPr>
              <w:fldChar w:fldCharType="separate"/>
            </w:r>
            <w:r w:rsidR="00DA1FA7">
              <w:rPr>
                <w:noProof/>
                <w:webHidden/>
              </w:rPr>
              <w:t>254</w:t>
            </w:r>
            <w:r w:rsidR="00DA1FA7">
              <w:rPr>
                <w:noProof/>
                <w:webHidden/>
              </w:rPr>
              <w:fldChar w:fldCharType="end"/>
            </w:r>
          </w:hyperlink>
        </w:p>
        <w:p w14:paraId="78DBF76A" w14:textId="5D5C3085" w:rsidR="00DA1FA7" w:rsidRDefault="00B53A2B">
          <w:pPr>
            <w:pStyle w:val="TOC2"/>
            <w:tabs>
              <w:tab w:val="right" w:leader="dot" w:pos="9350"/>
            </w:tabs>
            <w:rPr>
              <w:noProof/>
              <w:kern w:val="2"/>
              <w:szCs w:val="28"/>
              <w:lang w:val="en-AU" w:eastAsia="zh-CN" w:bidi="th-TH"/>
              <w14:ligatures w14:val="standardContextual"/>
            </w:rPr>
          </w:pPr>
          <w:hyperlink w:anchor="_Toc167368327" w:history="1">
            <w:r w:rsidR="00DA1FA7" w:rsidRPr="006E08A1">
              <w:rPr>
                <w:rStyle w:val="Hyperlink"/>
                <w:noProof/>
                <w:lang w:val="en-AU" w:eastAsia="zh-CN" w:bidi="hi-IN"/>
              </w:rPr>
              <w:t>03/10 Mon (P.Holiday)</w:t>
            </w:r>
            <w:r w:rsidR="00DA1FA7">
              <w:rPr>
                <w:noProof/>
                <w:webHidden/>
              </w:rPr>
              <w:tab/>
            </w:r>
            <w:r w:rsidR="00DA1FA7">
              <w:rPr>
                <w:noProof/>
                <w:webHidden/>
              </w:rPr>
              <w:fldChar w:fldCharType="begin"/>
            </w:r>
            <w:r w:rsidR="00DA1FA7">
              <w:rPr>
                <w:noProof/>
                <w:webHidden/>
              </w:rPr>
              <w:instrText xml:space="preserve"> PAGEREF _Toc167368327 \h </w:instrText>
            </w:r>
            <w:r w:rsidR="00DA1FA7">
              <w:rPr>
                <w:noProof/>
                <w:webHidden/>
              </w:rPr>
            </w:r>
            <w:r w:rsidR="00DA1FA7">
              <w:rPr>
                <w:noProof/>
                <w:webHidden/>
              </w:rPr>
              <w:fldChar w:fldCharType="separate"/>
            </w:r>
            <w:r w:rsidR="00DA1FA7">
              <w:rPr>
                <w:noProof/>
                <w:webHidden/>
              </w:rPr>
              <w:t>254</w:t>
            </w:r>
            <w:r w:rsidR="00DA1FA7">
              <w:rPr>
                <w:noProof/>
                <w:webHidden/>
              </w:rPr>
              <w:fldChar w:fldCharType="end"/>
            </w:r>
          </w:hyperlink>
        </w:p>
        <w:p w14:paraId="29AF9266" w14:textId="0159C824" w:rsidR="00DA1FA7" w:rsidRDefault="00B53A2B">
          <w:pPr>
            <w:pStyle w:val="TOC2"/>
            <w:tabs>
              <w:tab w:val="right" w:leader="dot" w:pos="9350"/>
            </w:tabs>
            <w:rPr>
              <w:noProof/>
              <w:kern w:val="2"/>
              <w:szCs w:val="28"/>
              <w:lang w:val="en-AU" w:eastAsia="zh-CN" w:bidi="th-TH"/>
              <w14:ligatures w14:val="standardContextual"/>
            </w:rPr>
          </w:pPr>
          <w:hyperlink w:anchor="_Toc167368328" w:history="1">
            <w:r w:rsidR="00DA1FA7" w:rsidRPr="006E08A1">
              <w:rPr>
                <w:rStyle w:val="Hyperlink"/>
                <w:noProof/>
                <w:lang w:val="en-AU" w:eastAsia="zh-CN" w:bidi="hi-IN"/>
              </w:rPr>
              <w:t>04/10 Tue</w:t>
            </w:r>
            <w:r w:rsidR="00DA1FA7">
              <w:rPr>
                <w:noProof/>
                <w:webHidden/>
              </w:rPr>
              <w:tab/>
            </w:r>
            <w:r w:rsidR="00DA1FA7">
              <w:rPr>
                <w:noProof/>
                <w:webHidden/>
              </w:rPr>
              <w:fldChar w:fldCharType="begin"/>
            </w:r>
            <w:r w:rsidR="00DA1FA7">
              <w:rPr>
                <w:noProof/>
                <w:webHidden/>
              </w:rPr>
              <w:instrText xml:space="preserve"> PAGEREF _Toc167368328 \h </w:instrText>
            </w:r>
            <w:r w:rsidR="00DA1FA7">
              <w:rPr>
                <w:noProof/>
                <w:webHidden/>
              </w:rPr>
            </w:r>
            <w:r w:rsidR="00DA1FA7">
              <w:rPr>
                <w:noProof/>
                <w:webHidden/>
              </w:rPr>
              <w:fldChar w:fldCharType="separate"/>
            </w:r>
            <w:r w:rsidR="00DA1FA7">
              <w:rPr>
                <w:noProof/>
                <w:webHidden/>
              </w:rPr>
              <w:t>254</w:t>
            </w:r>
            <w:r w:rsidR="00DA1FA7">
              <w:rPr>
                <w:noProof/>
                <w:webHidden/>
              </w:rPr>
              <w:fldChar w:fldCharType="end"/>
            </w:r>
          </w:hyperlink>
        </w:p>
        <w:p w14:paraId="4F901451" w14:textId="5B543424" w:rsidR="00DA1FA7" w:rsidRDefault="00B53A2B">
          <w:pPr>
            <w:pStyle w:val="TOC2"/>
            <w:tabs>
              <w:tab w:val="right" w:leader="dot" w:pos="9350"/>
            </w:tabs>
            <w:rPr>
              <w:noProof/>
              <w:kern w:val="2"/>
              <w:szCs w:val="28"/>
              <w:lang w:val="en-AU" w:eastAsia="zh-CN" w:bidi="th-TH"/>
              <w14:ligatures w14:val="standardContextual"/>
            </w:rPr>
          </w:pPr>
          <w:hyperlink w:anchor="_Toc167368329" w:history="1">
            <w:r w:rsidR="00DA1FA7" w:rsidRPr="006E08A1">
              <w:rPr>
                <w:rStyle w:val="Hyperlink"/>
                <w:noProof/>
                <w:lang w:val="en-AU" w:eastAsia="zh-CN" w:bidi="hi-IN"/>
              </w:rPr>
              <w:t>05/10 Wed</w:t>
            </w:r>
            <w:r w:rsidR="00DA1FA7">
              <w:rPr>
                <w:noProof/>
                <w:webHidden/>
              </w:rPr>
              <w:tab/>
            </w:r>
            <w:r w:rsidR="00DA1FA7">
              <w:rPr>
                <w:noProof/>
                <w:webHidden/>
              </w:rPr>
              <w:fldChar w:fldCharType="begin"/>
            </w:r>
            <w:r w:rsidR="00DA1FA7">
              <w:rPr>
                <w:noProof/>
                <w:webHidden/>
              </w:rPr>
              <w:instrText xml:space="preserve"> PAGEREF _Toc167368329 \h </w:instrText>
            </w:r>
            <w:r w:rsidR="00DA1FA7">
              <w:rPr>
                <w:noProof/>
                <w:webHidden/>
              </w:rPr>
            </w:r>
            <w:r w:rsidR="00DA1FA7">
              <w:rPr>
                <w:noProof/>
                <w:webHidden/>
              </w:rPr>
              <w:fldChar w:fldCharType="separate"/>
            </w:r>
            <w:r w:rsidR="00DA1FA7">
              <w:rPr>
                <w:noProof/>
                <w:webHidden/>
              </w:rPr>
              <w:t>254</w:t>
            </w:r>
            <w:r w:rsidR="00DA1FA7">
              <w:rPr>
                <w:noProof/>
                <w:webHidden/>
              </w:rPr>
              <w:fldChar w:fldCharType="end"/>
            </w:r>
          </w:hyperlink>
        </w:p>
        <w:p w14:paraId="65684948" w14:textId="70DA4D91" w:rsidR="00DA1FA7" w:rsidRDefault="00B53A2B">
          <w:pPr>
            <w:pStyle w:val="TOC2"/>
            <w:tabs>
              <w:tab w:val="right" w:leader="dot" w:pos="9350"/>
            </w:tabs>
            <w:rPr>
              <w:noProof/>
              <w:kern w:val="2"/>
              <w:szCs w:val="28"/>
              <w:lang w:val="en-AU" w:eastAsia="zh-CN" w:bidi="th-TH"/>
              <w14:ligatures w14:val="standardContextual"/>
            </w:rPr>
          </w:pPr>
          <w:hyperlink w:anchor="_Toc167368330" w:history="1">
            <w:r w:rsidR="00DA1FA7" w:rsidRPr="006E08A1">
              <w:rPr>
                <w:rStyle w:val="Hyperlink"/>
                <w:noProof/>
                <w:lang w:val="en-AU" w:eastAsia="zh-CN" w:bidi="hi-IN"/>
              </w:rPr>
              <w:t>06/10 Thu</w:t>
            </w:r>
            <w:r w:rsidR="00DA1FA7">
              <w:rPr>
                <w:noProof/>
                <w:webHidden/>
              </w:rPr>
              <w:tab/>
            </w:r>
            <w:r w:rsidR="00DA1FA7">
              <w:rPr>
                <w:noProof/>
                <w:webHidden/>
              </w:rPr>
              <w:fldChar w:fldCharType="begin"/>
            </w:r>
            <w:r w:rsidR="00DA1FA7">
              <w:rPr>
                <w:noProof/>
                <w:webHidden/>
              </w:rPr>
              <w:instrText xml:space="preserve"> PAGEREF _Toc167368330 \h </w:instrText>
            </w:r>
            <w:r w:rsidR="00DA1FA7">
              <w:rPr>
                <w:noProof/>
                <w:webHidden/>
              </w:rPr>
            </w:r>
            <w:r w:rsidR="00DA1FA7">
              <w:rPr>
                <w:noProof/>
                <w:webHidden/>
              </w:rPr>
              <w:fldChar w:fldCharType="separate"/>
            </w:r>
            <w:r w:rsidR="00DA1FA7">
              <w:rPr>
                <w:noProof/>
                <w:webHidden/>
              </w:rPr>
              <w:t>255</w:t>
            </w:r>
            <w:r w:rsidR="00DA1FA7">
              <w:rPr>
                <w:noProof/>
                <w:webHidden/>
              </w:rPr>
              <w:fldChar w:fldCharType="end"/>
            </w:r>
          </w:hyperlink>
        </w:p>
        <w:p w14:paraId="6CD03189" w14:textId="0179843A" w:rsidR="00DA1FA7" w:rsidRDefault="00B53A2B">
          <w:pPr>
            <w:pStyle w:val="TOC2"/>
            <w:tabs>
              <w:tab w:val="right" w:leader="dot" w:pos="9350"/>
            </w:tabs>
            <w:rPr>
              <w:noProof/>
              <w:kern w:val="2"/>
              <w:szCs w:val="28"/>
              <w:lang w:val="en-AU" w:eastAsia="zh-CN" w:bidi="th-TH"/>
              <w14:ligatures w14:val="standardContextual"/>
            </w:rPr>
          </w:pPr>
          <w:hyperlink w:anchor="_Toc167368331" w:history="1">
            <w:r w:rsidR="00DA1FA7" w:rsidRPr="006E08A1">
              <w:rPr>
                <w:rStyle w:val="Hyperlink"/>
                <w:noProof/>
                <w:lang w:val="en-AU" w:eastAsia="zh-CN" w:bidi="hi-IN"/>
              </w:rPr>
              <w:t>07/10 Fri</w:t>
            </w:r>
            <w:r w:rsidR="00DA1FA7">
              <w:rPr>
                <w:noProof/>
                <w:webHidden/>
              </w:rPr>
              <w:tab/>
            </w:r>
            <w:r w:rsidR="00DA1FA7">
              <w:rPr>
                <w:noProof/>
                <w:webHidden/>
              </w:rPr>
              <w:fldChar w:fldCharType="begin"/>
            </w:r>
            <w:r w:rsidR="00DA1FA7">
              <w:rPr>
                <w:noProof/>
                <w:webHidden/>
              </w:rPr>
              <w:instrText xml:space="preserve"> PAGEREF _Toc167368331 \h </w:instrText>
            </w:r>
            <w:r w:rsidR="00DA1FA7">
              <w:rPr>
                <w:noProof/>
                <w:webHidden/>
              </w:rPr>
            </w:r>
            <w:r w:rsidR="00DA1FA7">
              <w:rPr>
                <w:noProof/>
                <w:webHidden/>
              </w:rPr>
              <w:fldChar w:fldCharType="separate"/>
            </w:r>
            <w:r w:rsidR="00DA1FA7">
              <w:rPr>
                <w:noProof/>
                <w:webHidden/>
              </w:rPr>
              <w:t>256</w:t>
            </w:r>
            <w:r w:rsidR="00DA1FA7">
              <w:rPr>
                <w:noProof/>
                <w:webHidden/>
              </w:rPr>
              <w:fldChar w:fldCharType="end"/>
            </w:r>
          </w:hyperlink>
        </w:p>
        <w:p w14:paraId="0A094192" w14:textId="0F2F8BC1" w:rsidR="00DA1FA7" w:rsidRDefault="00B53A2B">
          <w:pPr>
            <w:pStyle w:val="TOC2"/>
            <w:tabs>
              <w:tab w:val="right" w:leader="dot" w:pos="9350"/>
            </w:tabs>
            <w:rPr>
              <w:noProof/>
              <w:kern w:val="2"/>
              <w:szCs w:val="28"/>
              <w:lang w:val="en-AU" w:eastAsia="zh-CN" w:bidi="th-TH"/>
              <w14:ligatures w14:val="standardContextual"/>
            </w:rPr>
          </w:pPr>
          <w:hyperlink w:anchor="_Toc167368332" w:history="1">
            <w:r w:rsidR="00DA1FA7" w:rsidRPr="006E08A1">
              <w:rPr>
                <w:rStyle w:val="Hyperlink"/>
                <w:noProof/>
                <w:lang w:val="en-AU" w:eastAsia="zh-CN" w:bidi="hi-IN"/>
              </w:rPr>
              <w:t>10/10 Mon</w:t>
            </w:r>
            <w:r w:rsidR="00DA1FA7">
              <w:rPr>
                <w:noProof/>
                <w:webHidden/>
              </w:rPr>
              <w:tab/>
            </w:r>
            <w:r w:rsidR="00DA1FA7">
              <w:rPr>
                <w:noProof/>
                <w:webHidden/>
              </w:rPr>
              <w:fldChar w:fldCharType="begin"/>
            </w:r>
            <w:r w:rsidR="00DA1FA7">
              <w:rPr>
                <w:noProof/>
                <w:webHidden/>
              </w:rPr>
              <w:instrText xml:space="preserve"> PAGEREF _Toc167368332 \h </w:instrText>
            </w:r>
            <w:r w:rsidR="00DA1FA7">
              <w:rPr>
                <w:noProof/>
                <w:webHidden/>
              </w:rPr>
            </w:r>
            <w:r w:rsidR="00DA1FA7">
              <w:rPr>
                <w:noProof/>
                <w:webHidden/>
              </w:rPr>
              <w:fldChar w:fldCharType="separate"/>
            </w:r>
            <w:r w:rsidR="00DA1FA7">
              <w:rPr>
                <w:noProof/>
                <w:webHidden/>
              </w:rPr>
              <w:t>256</w:t>
            </w:r>
            <w:r w:rsidR="00DA1FA7">
              <w:rPr>
                <w:noProof/>
                <w:webHidden/>
              </w:rPr>
              <w:fldChar w:fldCharType="end"/>
            </w:r>
          </w:hyperlink>
        </w:p>
        <w:p w14:paraId="202527A0" w14:textId="58AB5937" w:rsidR="00DA1FA7" w:rsidRDefault="00B53A2B">
          <w:pPr>
            <w:pStyle w:val="TOC2"/>
            <w:tabs>
              <w:tab w:val="right" w:leader="dot" w:pos="9350"/>
            </w:tabs>
            <w:rPr>
              <w:noProof/>
              <w:kern w:val="2"/>
              <w:szCs w:val="28"/>
              <w:lang w:val="en-AU" w:eastAsia="zh-CN" w:bidi="th-TH"/>
              <w14:ligatures w14:val="standardContextual"/>
            </w:rPr>
          </w:pPr>
          <w:hyperlink w:anchor="_Toc167368333" w:history="1">
            <w:r w:rsidR="00DA1FA7" w:rsidRPr="006E08A1">
              <w:rPr>
                <w:rStyle w:val="Hyperlink"/>
                <w:noProof/>
                <w:lang w:val="en-AU" w:eastAsia="zh-CN" w:bidi="hi-IN"/>
              </w:rPr>
              <w:t>11/10 Tue – 19/10 Wed (*** personal leave RNSH)</w:t>
            </w:r>
            <w:r w:rsidR="00DA1FA7">
              <w:rPr>
                <w:noProof/>
                <w:webHidden/>
              </w:rPr>
              <w:tab/>
            </w:r>
            <w:r w:rsidR="00DA1FA7">
              <w:rPr>
                <w:noProof/>
                <w:webHidden/>
              </w:rPr>
              <w:fldChar w:fldCharType="begin"/>
            </w:r>
            <w:r w:rsidR="00DA1FA7">
              <w:rPr>
                <w:noProof/>
                <w:webHidden/>
              </w:rPr>
              <w:instrText xml:space="preserve"> PAGEREF _Toc167368333 \h </w:instrText>
            </w:r>
            <w:r w:rsidR="00DA1FA7">
              <w:rPr>
                <w:noProof/>
                <w:webHidden/>
              </w:rPr>
            </w:r>
            <w:r w:rsidR="00DA1FA7">
              <w:rPr>
                <w:noProof/>
                <w:webHidden/>
              </w:rPr>
              <w:fldChar w:fldCharType="separate"/>
            </w:r>
            <w:r w:rsidR="00DA1FA7">
              <w:rPr>
                <w:noProof/>
                <w:webHidden/>
              </w:rPr>
              <w:t>257</w:t>
            </w:r>
            <w:r w:rsidR="00DA1FA7">
              <w:rPr>
                <w:noProof/>
                <w:webHidden/>
              </w:rPr>
              <w:fldChar w:fldCharType="end"/>
            </w:r>
          </w:hyperlink>
        </w:p>
        <w:p w14:paraId="4C6DF7B2" w14:textId="61AB6A9F" w:rsidR="00DA1FA7" w:rsidRDefault="00B53A2B">
          <w:pPr>
            <w:pStyle w:val="TOC2"/>
            <w:tabs>
              <w:tab w:val="right" w:leader="dot" w:pos="9350"/>
            </w:tabs>
            <w:rPr>
              <w:noProof/>
              <w:kern w:val="2"/>
              <w:szCs w:val="28"/>
              <w:lang w:val="en-AU" w:eastAsia="zh-CN" w:bidi="th-TH"/>
              <w14:ligatures w14:val="standardContextual"/>
            </w:rPr>
          </w:pPr>
          <w:hyperlink w:anchor="_Toc167368334" w:history="1">
            <w:r w:rsidR="00DA1FA7" w:rsidRPr="006E08A1">
              <w:rPr>
                <w:rStyle w:val="Hyperlink"/>
                <w:noProof/>
                <w:lang w:val="en-AU" w:eastAsia="zh-CN" w:bidi="hi-IN"/>
              </w:rPr>
              <w:t>20/10 Thu</w:t>
            </w:r>
            <w:r w:rsidR="00DA1FA7">
              <w:rPr>
                <w:noProof/>
                <w:webHidden/>
              </w:rPr>
              <w:tab/>
            </w:r>
            <w:r w:rsidR="00DA1FA7">
              <w:rPr>
                <w:noProof/>
                <w:webHidden/>
              </w:rPr>
              <w:fldChar w:fldCharType="begin"/>
            </w:r>
            <w:r w:rsidR="00DA1FA7">
              <w:rPr>
                <w:noProof/>
                <w:webHidden/>
              </w:rPr>
              <w:instrText xml:space="preserve"> PAGEREF _Toc167368334 \h </w:instrText>
            </w:r>
            <w:r w:rsidR="00DA1FA7">
              <w:rPr>
                <w:noProof/>
                <w:webHidden/>
              </w:rPr>
            </w:r>
            <w:r w:rsidR="00DA1FA7">
              <w:rPr>
                <w:noProof/>
                <w:webHidden/>
              </w:rPr>
              <w:fldChar w:fldCharType="separate"/>
            </w:r>
            <w:r w:rsidR="00DA1FA7">
              <w:rPr>
                <w:noProof/>
                <w:webHidden/>
              </w:rPr>
              <w:t>258</w:t>
            </w:r>
            <w:r w:rsidR="00DA1FA7">
              <w:rPr>
                <w:noProof/>
                <w:webHidden/>
              </w:rPr>
              <w:fldChar w:fldCharType="end"/>
            </w:r>
          </w:hyperlink>
        </w:p>
        <w:p w14:paraId="31C447F3" w14:textId="0C10A80D" w:rsidR="00DA1FA7" w:rsidRDefault="00B53A2B">
          <w:pPr>
            <w:pStyle w:val="TOC2"/>
            <w:tabs>
              <w:tab w:val="right" w:leader="dot" w:pos="9350"/>
            </w:tabs>
            <w:rPr>
              <w:noProof/>
              <w:kern w:val="2"/>
              <w:szCs w:val="28"/>
              <w:lang w:val="en-AU" w:eastAsia="zh-CN" w:bidi="th-TH"/>
              <w14:ligatures w14:val="standardContextual"/>
            </w:rPr>
          </w:pPr>
          <w:hyperlink w:anchor="_Toc167368335" w:history="1">
            <w:r w:rsidR="00DA1FA7" w:rsidRPr="006E08A1">
              <w:rPr>
                <w:rStyle w:val="Hyperlink"/>
                <w:noProof/>
                <w:lang w:val="en-AU" w:eastAsia="zh-CN" w:bidi="hi-IN"/>
              </w:rPr>
              <w:t>21/10 Fri</w:t>
            </w:r>
            <w:r w:rsidR="00DA1FA7">
              <w:rPr>
                <w:noProof/>
                <w:webHidden/>
              </w:rPr>
              <w:tab/>
            </w:r>
            <w:r w:rsidR="00DA1FA7">
              <w:rPr>
                <w:noProof/>
                <w:webHidden/>
              </w:rPr>
              <w:fldChar w:fldCharType="begin"/>
            </w:r>
            <w:r w:rsidR="00DA1FA7">
              <w:rPr>
                <w:noProof/>
                <w:webHidden/>
              </w:rPr>
              <w:instrText xml:space="preserve"> PAGEREF _Toc167368335 \h </w:instrText>
            </w:r>
            <w:r w:rsidR="00DA1FA7">
              <w:rPr>
                <w:noProof/>
                <w:webHidden/>
              </w:rPr>
            </w:r>
            <w:r w:rsidR="00DA1FA7">
              <w:rPr>
                <w:noProof/>
                <w:webHidden/>
              </w:rPr>
              <w:fldChar w:fldCharType="separate"/>
            </w:r>
            <w:r w:rsidR="00DA1FA7">
              <w:rPr>
                <w:noProof/>
                <w:webHidden/>
              </w:rPr>
              <w:t>258</w:t>
            </w:r>
            <w:r w:rsidR="00DA1FA7">
              <w:rPr>
                <w:noProof/>
                <w:webHidden/>
              </w:rPr>
              <w:fldChar w:fldCharType="end"/>
            </w:r>
          </w:hyperlink>
        </w:p>
        <w:p w14:paraId="5208F86A" w14:textId="3B6D7B31" w:rsidR="00DA1FA7" w:rsidRDefault="00B53A2B">
          <w:pPr>
            <w:pStyle w:val="TOC2"/>
            <w:tabs>
              <w:tab w:val="right" w:leader="dot" w:pos="9350"/>
            </w:tabs>
            <w:rPr>
              <w:noProof/>
              <w:kern w:val="2"/>
              <w:szCs w:val="28"/>
              <w:lang w:val="en-AU" w:eastAsia="zh-CN" w:bidi="th-TH"/>
              <w14:ligatures w14:val="standardContextual"/>
            </w:rPr>
          </w:pPr>
          <w:hyperlink w:anchor="_Toc167368336" w:history="1">
            <w:r w:rsidR="00DA1FA7" w:rsidRPr="006E08A1">
              <w:rPr>
                <w:rStyle w:val="Hyperlink"/>
                <w:noProof/>
                <w:lang w:val="en-AU" w:eastAsia="zh-CN" w:bidi="hi-IN"/>
              </w:rPr>
              <w:t>24/10 Mon (Deepavali)</w:t>
            </w:r>
            <w:r w:rsidR="00DA1FA7">
              <w:rPr>
                <w:noProof/>
                <w:webHidden/>
              </w:rPr>
              <w:tab/>
            </w:r>
            <w:r w:rsidR="00DA1FA7">
              <w:rPr>
                <w:noProof/>
                <w:webHidden/>
              </w:rPr>
              <w:fldChar w:fldCharType="begin"/>
            </w:r>
            <w:r w:rsidR="00DA1FA7">
              <w:rPr>
                <w:noProof/>
                <w:webHidden/>
              </w:rPr>
              <w:instrText xml:space="preserve"> PAGEREF _Toc167368336 \h </w:instrText>
            </w:r>
            <w:r w:rsidR="00DA1FA7">
              <w:rPr>
                <w:noProof/>
                <w:webHidden/>
              </w:rPr>
            </w:r>
            <w:r w:rsidR="00DA1FA7">
              <w:rPr>
                <w:noProof/>
                <w:webHidden/>
              </w:rPr>
              <w:fldChar w:fldCharType="separate"/>
            </w:r>
            <w:r w:rsidR="00DA1FA7">
              <w:rPr>
                <w:noProof/>
                <w:webHidden/>
              </w:rPr>
              <w:t>258</w:t>
            </w:r>
            <w:r w:rsidR="00DA1FA7">
              <w:rPr>
                <w:noProof/>
                <w:webHidden/>
              </w:rPr>
              <w:fldChar w:fldCharType="end"/>
            </w:r>
          </w:hyperlink>
        </w:p>
        <w:p w14:paraId="3D2ECAC2" w14:textId="4789AA80" w:rsidR="00DA1FA7" w:rsidRDefault="00B53A2B">
          <w:pPr>
            <w:pStyle w:val="TOC2"/>
            <w:tabs>
              <w:tab w:val="right" w:leader="dot" w:pos="9350"/>
            </w:tabs>
            <w:rPr>
              <w:noProof/>
              <w:kern w:val="2"/>
              <w:szCs w:val="28"/>
              <w:lang w:val="en-AU" w:eastAsia="zh-CN" w:bidi="th-TH"/>
              <w14:ligatures w14:val="standardContextual"/>
            </w:rPr>
          </w:pPr>
          <w:hyperlink w:anchor="_Toc167368337" w:history="1">
            <w:r w:rsidR="00DA1FA7" w:rsidRPr="006E08A1">
              <w:rPr>
                <w:rStyle w:val="Hyperlink"/>
                <w:noProof/>
                <w:lang w:val="en-AU" w:eastAsia="zh-CN" w:bidi="hi-IN"/>
              </w:rPr>
              <w:t>25/10 Tue</w:t>
            </w:r>
            <w:r w:rsidR="00DA1FA7">
              <w:rPr>
                <w:noProof/>
                <w:webHidden/>
              </w:rPr>
              <w:tab/>
            </w:r>
            <w:r w:rsidR="00DA1FA7">
              <w:rPr>
                <w:noProof/>
                <w:webHidden/>
              </w:rPr>
              <w:fldChar w:fldCharType="begin"/>
            </w:r>
            <w:r w:rsidR="00DA1FA7">
              <w:rPr>
                <w:noProof/>
                <w:webHidden/>
              </w:rPr>
              <w:instrText xml:space="preserve"> PAGEREF _Toc167368337 \h </w:instrText>
            </w:r>
            <w:r w:rsidR="00DA1FA7">
              <w:rPr>
                <w:noProof/>
                <w:webHidden/>
              </w:rPr>
            </w:r>
            <w:r w:rsidR="00DA1FA7">
              <w:rPr>
                <w:noProof/>
                <w:webHidden/>
              </w:rPr>
              <w:fldChar w:fldCharType="separate"/>
            </w:r>
            <w:r w:rsidR="00DA1FA7">
              <w:rPr>
                <w:noProof/>
                <w:webHidden/>
              </w:rPr>
              <w:t>259</w:t>
            </w:r>
            <w:r w:rsidR="00DA1FA7">
              <w:rPr>
                <w:noProof/>
                <w:webHidden/>
              </w:rPr>
              <w:fldChar w:fldCharType="end"/>
            </w:r>
          </w:hyperlink>
        </w:p>
        <w:p w14:paraId="47253C8F" w14:textId="0709A4F6" w:rsidR="00DA1FA7" w:rsidRDefault="00B53A2B">
          <w:pPr>
            <w:pStyle w:val="TOC2"/>
            <w:tabs>
              <w:tab w:val="right" w:leader="dot" w:pos="9350"/>
            </w:tabs>
            <w:rPr>
              <w:noProof/>
              <w:kern w:val="2"/>
              <w:szCs w:val="28"/>
              <w:lang w:val="en-AU" w:eastAsia="zh-CN" w:bidi="th-TH"/>
              <w14:ligatures w14:val="standardContextual"/>
            </w:rPr>
          </w:pPr>
          <w:hyperlink w:anchor="_Toc167368338" w:history="1">
            <w:r w:rsidR="00DA1FA7" w:rsidRPr="006E08A1">
              <w:rPr>
                <w:rStyle w:val="Hyperlink"/>
                <w:noProof/>
                <w:lang w:val="en-AU" w:eastAsia="zh-CN" w:bidi="hi-IN"/>
              </w:rPr>
              <w:t>26/10 Wed</w:t>
            </w:r>
            <w:r w:rsidR="00DA1FA7">
              <w:rPr>
                <w:noProof/>
                <w:webHidden/>
              </w:rPr>
              <w:tab/>
            </w:r>
            <w:r w:rsidR="00DA1FA7">
              <w:rPr>
                <w:noProof/>
                <w:webHidden/>
              </w:rPr>
              <w:fldChar w:fldCharType="begin"/>
            </w:r>
            <w:r w:rsidR="00DA1FA7">
              <w:rPr>
                <w:noProof/>
                <w:webHidden/>
              </w:rPr>
              <w:instrText xml:space="preserve"> PAGEREF _Toc167368338 \h </w:instrText>
            </w:r>
            <w:r w:rsidR="00DA1FA7">
              <w:rPr>
                <w:noProof/>
                <w:webHidden/>
              </w:rPr>
            </w:r>
            <w:r w:rsidR="00DA1FA7">
              <w:rPr>
                <w:noProof/>
                <w:webHidden/>
              </w:rPr>
              <w:fldChar w:fldCharType="separate"/>
            </w:r>
            <w:r w:rsidR="00DA1FA7">
              <w:rPr>
                <w:noProof/>
                <w:webHidden/>
              </w:rPr>
              <w:t>259</w:t>
            </w:r>
            <w:r w:rsidR="00DA1FA7">
              <w:rPr>
                <w:noProof/>
                <w:webHidden/>
              </w:rPr>
              <w:fldChar w:fldCharType="end"/>
            </w:r>
          </w:hyperlink>
        </w:p>
        <w:p w14:paraId="7A9109BF" w14:textId="564E3F40" w:rsidR="00DA1FA7" w:rsidRDefault="00B53A2B">
          <w:pPr>
            <w:pStyle w:val="TOC2"/>
            <w:tabs>
              <w:tab w:val="right" w:leader="dot" w:pos="9350"/>
            </w:tabs>
            <w:rPr>
              <w:noProof/>
              <w:kern w:val="2"/>
              <w:szCs w:val="28"/>
              <w:lang w:val="en-AU" w:eastAsia="zh-CN" w:bidi="th-TH"/>
              <w14:ligatures w14:val="standardContextual"/>
            </w:rPr>
          </w:pPr>
          <w:hyperlink w:anchor="_Toc167368339" w:history="1">
            <w:r w:rsidR="00DA1FA7" w:rsidRPr="006E08A1">
              <w:rPr>
                <w:rStyle w:val="Hyperlink"/>
                <w:noProof/>
                <w:lang w:val="en-AU" w:eastAsia="zh-CN" w:bidi="hi-IN"/>
              </w:rPr>
              <w:t>27/10 Thu</w:t>
            </w:r>
            <w:r w:rsidR="00DA1FA7">
              <w:rPr>
                <w:noProof/>
                <w:webHidden/>
              </w:rPr>
              <w:tab/>
            </w:r>
            <w:r w:rsidR="00DA1FA7">
              <w:rPr>
                <w:noProof/>
                <w:webHidden/>
              </w:rPr>
              <w:fldChar w:fldCharType="begin"/>
            </w:r>
            <w:r w:rsidR="00DA1FA7">
              <w:rPr>
                <w:noProof/>
                <w:webHidden/>
              </w:rPr>
              <w:instrText xml:space="preserve"> PAGEREF _Toc167368339 \h </w:instrText>
            </w:r>
            <w:r w:rsidR="00DA1FA7">
              <w:rPr>
                <w:noProof/>
                <w:webHidden/>
              </w:rPr>
            </w:r>
            <w:r w:rsidR="00DA1FA7">
              <w:rPr>
                <w:noProof/>
                <w:webHidden/>
              </w:rPr>
              <w:fldChar w:fldCharType="separate"/>
            </w:r>
            <w:r w:rsidR="00DA1FA7">
              <w:rPr>
                <w:noProof/>
                <w:webHidden/>
              </w:rPr>
              <w:t>259</w:t>
            </w:r>
            <w:r w:rsidR="00DA1FA7">
              <w:rPr>
                <w:noProof/>
                <w:webHidden/>
              </w:rPr>
              <w:fldChar w:fldCharType="end"/>
            </w:r>
          </w:hyperlink>
        </w:p>
        <w:p w14:paraId="292FCF63" w14:textId="1EFBF0CD" w:rsidR="00DA1FA7" w:rsidRDefault="00B53A2B">
          <w:pPr>
            <w:pStyle w:val="TOC2"/>
            <w:tabs>
              <w:tab w:val="right" w:leader="dot" w:pos="9350"/>
            </w:tabs>
            <w:rPr>
              <w:noProof/>
              <w:kern w:val="2"/>
              <w:szCs w:val="28"/>
              <w:lang w:val="en-AU" w:eastAsia="zh-CN" w:bidi="th-TH"/>
              <w14:ligatures w14:val="standardContextual"/>
            </w:rPr>
          </w:pPr>
          <w:hyperlink w:anchor="_Toc167368340" w:history="1">
            <w:r w:rsidR="00DA1FA7" w:rsidRPr="006E08A1">
              <w:rPr>
                <w:rStyle w:val="Hyperlink"/>
                <w:noProof/>
                <w:lang w:val="en-AU" w:eastAsia="zh-CN" w:bidi="hi-IN"/>
              </w:rPr>
              <w:t>28/10 Fri</w:t>
            </w:r>
            <w:r w:rsidR="00DA1FA7">
              <w:rPr>
                <w:noProof/>
                <w:webHidden/>
              </w:rPr>
              <w:tab/>
            </w:r>
            <w:r w:rsidR="00DA1FA7">
              <w:rPr>
                <w:noProof/>
                <w:webHidden/>
              </w:rPr>
              <w:fldChar w:fldCharType="begin"/>
            </w:r>
            <w:r w:rsidR="00DA1FA7">
              <w:rPr>
                <w:noProof/>
                <w:webHidden/>
              </w:rPr>
              <w:instrText xml:space="preserve"> PAGEREF _Toc167368340 \h </w:instrText>
            </w:r>
            <w:r w:rsidR="00DA1FA7">
              <w:rPr>
                <w:noProof/>
                <w:webHidden/>
              </w:rPr>
            </w:r>
            <w:r w:rsidR="00DA1FA7">
              <w:rPr>
                <w:noProof/>
                <w:webHidden/>
              </w:rPr>
              <w:fldChar w:fldCharType="separate"/>
            </w:r>
            <w:r w:rsidR="00DA1FA7">
              <w:rPr>
                <w:noProof/>
                <w:webHidden/>
              </w:rPr>
              <w:t>259</w:t>
            </w:r>
            <w:r w:rsidR="00DA1FA7">
              <w:rPr>
                <w:noProof/>
                <w:webHidden/>
              </w:rPr>
              <w:fldChar w:fldCharType="end"/>
            </w:r>
          </w:hyperlink>
        </w:p>
        <w:p w14:paraId="2A33CB21" w14:textId="5A8D6EEC" w:rsidR="00DA1FA7" w:rsidRDefault="00B53A2B">
          <w:pPr>
            <w:pStyle w:val="TOC2"/>
            <w:tabs>
              <w:tab w:val="right" w:leader="dot" w:pos="9350"/>
            </w:tabs>
            <w:rPr>
              <w:noProof/>
              <w:kern w:val="2"/>
              <w:szCs w:val="28"/>
              <w:lang w:val="en-AU" w:eastAsia="zh-CN" w:bidi="th-TH"/>
              <w14:ligatures w14:val="standardContextual"/>
            </w:rPr>
          </w:pPr>
          <w:hyperlink w:anchor="_Toc167368341" w:history="1">
            <w:r w:rsidR="00DA1FA7" w:rsidRPr="006E08A1">
              <w:rPr>
                <w:rStyle w:val="Hyperlink"/>
                <w:noProof/>
                <w:lang w:val="en-AU"/>
              </w:rPr>
              <w:t>31/10  Mon – A.Leave</w:t>
            </w:r>
            <w:r w:rsidR="00DA1FA7">
              <w:rPr>
                <w:noProof/>
                <w:webHidden/>
              </w:rPr>
              <w:tab/>
            </w:r>
            <w:r w:rsidR="00DA1FA7">
              <w:rPr>
                <w:noProof/>
                <w:webHidden/>
              </w:rPr>
              <w:fldChar w:fldCharType="begin"/>
            </w:r>
            <w:r w:rsidR="00DA1FA7">
              <w:rPr>
                <w:noProof/>
                <w:webHidden/>
              </w:rPr>
              <w:instrText xml:space="preserve"> PAGEREF _Toc167368341 \h </w:instrText>
            </w:r>
            <w:r w:rsidR="00DA1FA7">
              <w:rPr>
                <w:noProof/>
                <w:webHidden/>
              </w:rPr>
            </w:r>
            <w:r w:rsidR="00DA1FA7">
              <w:rPr>
                <w:noProof/>
                <w:webHidden/>
              </w:rPr>
              <w:fldChar w:fldCharType="separate"/>
            </w:r>
            <w:r w:rsidR="00DA1FA7">
              <w:rPr>
                <w:noProof/>
                <w:webHidden/>
              </w:rPr>
              <w:t>260</w:t>
            </w:r>
            <w:r w:rsidR="00DA1FA7">
              <w:rPr>
                <w:noProof/>
                <w:webHidden/>
              </w:rPr>
              <w:fldChar w:fldCharType="end"/>
            </w:r>
          </w:hyperlink>
        </w:p>
        <w:p w14:paraId="20047361" w14:textId="36B02596"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342" w:history="1">
            <w:r w:rsidR="00DA1FA7" w:rsidRPr="006E08A1">
              <w:rPr>
                <w:rStyle w:val="Hyperlink"/>
                <w:noProof/>
                <w:lang w:val="en-AU"/>
              </w:rPr>
              <w:t>Nov 2022</w:t>
            </w:r>
            <w:r w:rsidR="00DA1FA7">
              <w:rPr>
                <w:noProof/>
                <w:webHidden/>
              </w:rPr>
              <w:tab/>
            </w:r>
            <w:r w:rsidR="00DA1FA7">
              <w:rPr>
                <w:noProof/>
                <w:webHidden/>
              </w:rPr>
              <w:fldChar w:fldCharType="begin"/>
            </w:r>
            <w:r w:rsidR="00DA1FA7">
              <w:rPr>
                <w:noProof/>
                <w:webHidden/>
              </w:rPr>
              <w:instrText xml:space="preserve"> PAGEREF _Toc167368342 \h </w:instrText>
            </w:r>
            <w:r w:rsidR="00DA1FA7">
              <w:rPr>
                <w:noProof/>
                <w:webHidden/>
              </w:rPr>
            </w:r>
            <w:r w:rsidR="00DA1FA7">
              <w:rPr>
                <w:noProof/>
                <w:webHidden/>
              </w:rPr>
              <w:fldChar w:fldCharType="separate"/>
            </w:r>
            <w:r w:rsidR="00DA1FA7">
              <w:rPr>
                <w:noProof/>
                <w:webHidden/>
              </w:rPr>
              <w:t>260</w:t>
            </w:r>
            <w:r w:rsidR="00DA1FA7">
              <w:rPr>
                <w:noProof/>
                <w:webHidden/>
              </w:rPr>
              <w:fldChar w:fldCharType="end"/>
            </w:r>
          </w:hyperlink>
        </w:p>
        <w:p w14:paraId="65CB012A" w14:textId="7234E666" w:rsidR="00DA1FA7" w:rsidRDefault="00B53A2B">
          <w:pPr>
            <w:pStyle w:val="TOC2"/>
            <w:tabs>
              <w:tab w:val="right" w:leader="dot" w:pos="9350"/>
            </w:tabs>
            <w:rPr>
              <w:noProof/>
              <w:kern w:val="2"/>
              <w:szCs w:val="28"/>
              <w:lang w:val="en-AU" w:eastAsia="zh-CN" w:bidi="th-TH"/>
              <w14:ligatures w14:val="standardContextual"/>
            </w:rPr>
          </w:pPr>
          <w:hyperlink w:anchor="_Toc167368343" w:history="1">
            <w:r w:rsidR="00DA1FA7" w:rsidRPr="006E08A1">
              <w:rPr>
                <w:rStyle w:val="Hyperlink"/>
                <w:noProof/>
                <w:lang w:val="en-AU"/>
              </w:rPr>
              <w:t>01/11 – 11/11 A.Leave</w:t>
            </w:r>
            <w:r w:rsidR="00DA1FA7">
              <w:rPr>
                <w:noProof/>
                <w:webHidden/>
              </w:rPr>
              <w:tab/>
            </w:r>
            <w:r w:rsidR="00DA1FA7">
              <w:rPr>
                <w:noProof/>
                <w:webHidden/>
              </w:rPr>
              <w:fldChar w:fldCharType="begin"/>
            </w:r>
            <w:r w:rsidR="00DA1FA7">
              <w:rPr>
                <w:noProof/>
                <w:webHidden/>
              </w:rPr>
              <w:instrText xml:space="preserve"> PAGEREF _Toc167368343 \h </w:instrText>
            </w:r>
            <w:r w:rsidR="00DA1FA7">
              <w:rPr>
                <w:noProof/>
                <w:webHidden/>
              </w:rPr>
            </w:r>
            <w:r w:rsidR="00DA1FA7">
              <w:rPr>
                <w:noProof/>
                <w:webHidden/>
              </w:rPr>
              <w:fldChar w:fldCharType="separate"/>
            </w:r>
            <w:r w:rsidR="00DA1FA7">
              <w:rPr>
                <w:noProof/>
                <w:webHidden/>
              </w:rPr>
              <w:t>260</w:t>
            </w:r>
            <w:r w:rsidR="00DA1FA7">
              <w:rPr>
                <w:noProof/>
                <w:webHidden/>
              </w:rPr>
              <w:fldChar w:fldCharType="end"/>
            </w:r>
          </w:hyperlink>
        </w:p>
        <w:p w14:paraId="37F8998D" w14:textId="3A2DE890" w:rsidR="00DA1FA7" w:rsidRDefault="00B53A2B">
          <w:pPr>
            <w:pStyle w:val="TOC2"/>
            <w:tabs>
              <w:tab w:val="right" w:leader="dot" w:pos="9350"/>
            </w:tabs>
            <w:rPr>
              <w:noProof/>
              <w:kern w:val="2"/>
              <w:szCs w:val="28"/>
              <w:lang w:val="en-AU" w:eastAsia="zh-CN" w:bidi="th-TH"/>
              <w14:ligatures w14:val="standardContextual"/>
            </w:rPr>
          </w:pPr>
          <w:hyperlink w:anchor="_Toc167368344" w:history="1">
            <w:r w:rsidR="00DA1FA7" w:rsidRPr="006E08A1">
              <w:rPr>
                <w:rStyle w:val="Hyperlink"/>
                <w:noProof/>
                <w:lang w:val="en-AU"/>
              </w:rPr>
              <w:t>14/11 Mon</w:t>
            </w:r>
            <w:r w:rsidR="00DA1FA7">
              <w:rPr>
                <w:noProof/>
                <w:webHidden/>
              </w:rPr>
              <w:tab/>
            </w:r>
            <w:r w:rsidR="00DA1FA7">
              <w:rPr>
                <w:noProof/>
                <w:webHidden/>
              </w:rPr>
              <w:fldChar w:fldCharType="begin"/>
            </w:r>
            <w:r w:rsidR="00DA1FA7">
              <w:rPr>
                <w:noProof/>
                <w:webHidden/>
              </w:rPr>
              <w:instrText xml:space="preserve"> PAGEREF _Toc167368344 \h </w:instrText>
            </w:r>
            <w:r w:rsidR="00DA1FA7">
              <w:rPr>
                <w:noProof/>
                <w:webHidden/>
              </w:rPr>
            </w:r>
            <w:r w:rsidR="00DA1FA7">
              <w:rPr>
                <w:noProof/>
                <w:webHidden/>
              </w:rPr>
              <w:fldChar w:fldCharType="separate"/>
            </w:r>
            <w:r w:rsidR="00DA1FA7">
              <w:rPr>
                <w:noProof/>
                <w:webHidden/>
              </w:rPr>
              <w:t>260</w:t>
            </w:r>
            <w:r w:rsidR="00DA1FA7">
              <w:rPr>
                <w:noProof/>
                <w:webHidden/>
              </w:rPr>
              <w:fldChar w:fldCharType="end"/>
            </w:r>
          </w:hyperlink>
        </w:p>
        <w:p w14:paraId="57278246" w14:textId="333D3BE0" w:rsidR="00DA1FA7" w:rsidRDefault="00B53A2B">
          <w:pPr>
            <w:pStyle w:val="TOC2"/>
            <w:tabs>
              <w:tab w:val="right" w:leader="dot" w:pos="9350"/>
            </w:tabs>
            <w:rPr>
              <w:noProof/>
              <w:kern w:val="2"/>
              <w:szCs w:val="28"/>
              <w:lang w:val="en-AU" w:eastAsia="zh-CN" w:bidi="th-TH"/>
              <w14:ligatures w14:val="standardContextual"/>
            </w:rPr>
          </w:pPr>
          <w:hyperlink w:anchor="_Toc167368345" w:history="1">
            <w:r w:rsidR="00DA1FA7" w:rsidRPr="006E08A1">
              <w:rPr>
                <w:rStyle w:val="Hyperlink"/>
                <w:noProof/>
                <w:lang w:val="en-AU"/>
              </w:rPr>
              <w:t>15/11 Tue</w:t>
            </w:r>
            <w:r w:rsidR="00DA1FA7">
              <w:rPr>
                <w:noProof/>
                <w:webHidden/>
              </w:rPr>
              <w:tab/>
            </w:r>
            <w:r w:rsidR="00DA1FA7">
              <w:rPr>
                <w:noProof/>
                <w:webHidden/>
              </w:rPr>
              <w:fldChar w:fldCharType="begin"/>
            </w:r>
            <w:r w:rsidR="00DA1FA7">
              <w:rPr>
                <w:noProof/>
                <w:webHidden/>
              </w:rPr>
              <w:instrText xml:space="preserve"> PAGEREF _Toc167368345 \h </w:instrText>
            </w:r>
            <w:r w:rsidR="00DA1FA7">
              <w:rPr>
                <w:noProof/>
                <w:webHidden/>
              </w:rPr>
            </w:r>
            <w:r w:rsidR="00DA1FA7">
              <w:rPr>
                <w:noProof/>
                <w:webHidden/>
              </w:rPr>
              <w:fldChar w:fldCharType="separate"/>
            </w:r>
            <w:r w:rsidR="00DA1FA7">
              <w:rPr>
                <w:noProof/>
                <w:webHidden/>
              </w:rPr>
              <w:t>260</w:t>
            </w:r>
            <w:r w:rsidR="00DA1FA7">
              <w:rPr>
                <w:noProof/>
                <w:webHidden/>
              </w:rPr>
              <w:fldChar w:fldCharType="end"/>
            </w:r>
          </w:hyperlink>
        </w:p>
        <w:p w14:paraId="21BD9F48" w14:textId="0A55F4E5" w:rsidR="00DA1FA7" w:rsidRDefault="00B53A2B">
          <w:pPr>
            <w:pStyle w:val="TOC2"/>
            <w:tabs>
              <w:tab w:val="right" w:leader="dot" w:pos="9350"/>
            </w:tabs>
            <w:rPr>
              <w:noProof/>
              <w:kern w:val="2"/>
              <w:szCs w:val="28"/>
              <w:lang w:val="en-AU" w:eastAsia="zh-CN" w:bidi="th-TH"/>
              <w14:ligatures w14:val="standardContextual"/>
            </w:rPr>
          </w:pPr>
          <w:hyperlink w:anchor="_Toc167368346" w:history="1">
            <w:r w:rsidR="00DA1FA7" w:rsidRPr="006E08A1">
              <w:rPr>
                <w:rStyle w:val="Hyperlink"/>
                <w:noProof/>
                <w:lang w:val="en-AU"/>
              </w:rPr>
              <w:t>16/11 Wed</w:t>
            </w:r>
            <w:r w:rsidR="00DA1FA7">
              <w:rPr>
                <w:noProof/>
                <w:webHidden/>
              </w:rPr>
              <w:tab/>
            </w:r>
            <w:r w:rsidR="00DA1FA7">
              <w:rPr>
                <w:noProof/>
                <w:webHidden/>
              </w:rPr>
              <w:fldChar w:fldCharType="begin"/>
            </w:r>
            <w:r w:rsidR="00DA1FA7">
              <w:rPr>
                <w:noProof/>
                <w:webHidden/>
              </w:rPr>
              <w:instrText xml:space="preserve"> PAGEREF _Toc167368346 \h </w:instrText>
            </w:r>
            <w:r w:rsidR="00DA1FA7">
              <w:rPr>
                <w:noProof/>
                <w:webHidden/>
              </w:rPr>
            </w:r>
            <w:r w:rsidR="00DA1FA7">
              <w:rPr>
                <w:noProof/>
                <w:webHidden/>
              </w:rPr>
              <w:fldChar w:fldCharType="separate"/>
            </w:r>
            <w:r w:rsidR="00DA1FA7">
              <w:rPr>
                <w:noProof/>
                <w:webHidden/>
              </w:rPr>
              <w:t>261</w:t>
            </w:r>
            <w:r w:rsidR="00DA1FA7">
              <w:rPr>
                <w:noProof/>
                <w:webHidden/>
              </w:rPr>
              <w:fldChar w:fldCharType="end"/>
            </w:r>
          </w:hyperlink>
        </w:p>
        <w:p w14:paraId="02945D8F" w14:textId="2984AC39" w:rsidR="00DA1FA7" w:rsidRDefault="00B53A2B">
          <w:pPr>
            <w:pStyle w:val="TOC2"/>
            <w:tabs>
              <w:tab w:val="right" w:leader="dot" w:pos="9350"/>
            </w:tabs>
            <w:rPr>
              <w:noProof/>
              <w:kern w:val="2"/>
              <w:szCs w:val="28"/>
              <w:lang w:val="en-AU" w:eastAsia="zh-CN" w:bidi="th-TH"/>
              <w14:ligatures w14:val="standardContextual"/>
            </w:rPr>
          </w:pPr>
          <w:hyperlink w:anchor="_Toc167368347" w:history="1">
            <w:r w:rsidR="00DA1FA7" w:rsidRPr="006E08A1">
              <w:rPr>
                <w:rStyle w:val="Hyperlink"/>
                <w:noProof/>
                <w:lang w:val="en-AU"/>
              </w:rPr>
              <w:t>17/11 Thu (half day leave – Doc-parents meeting)</w:t>
            </w:r>
            <w:r w:rsidR="00DA1FA7">
              <w:rPr>
                <w:noProof/>
                <w:webHidden/>
              </w:rPr>
              <w:tab/>
            </w:r>
            <w:r w:rsidR="00DA1FA7">
              <w:rPr>
                <w:noProof/>
                <w:webHidden/>
              </w:rPr>
              <w:fldChar w:fldCharType="begin"/>
            </w:r>
            <w:r w:rsidR="00DA1FA7">
              <w:rPr>
                <w:noProof/>
                <w:webHidden/>
              </w:rPr>
              <w:instrText xml:space="preserve"> PAGEREF _Toc167368347 \h </w:instrText>
            </w:r>
            <w:r w:rsidR="00DA1FA7">
              <w:rPr>
                <w:noProof/>
                <w:webHidden/>
              </w:rPr>
            </w:r>
            <w:r w:rsidR="00DA1FA7">
              <w:rPr>
                <w:noProof/>
                <w:webHidden/>
              </w:rPr>
              <w:fldChar w:fldCharType="separate"/>
            </w:r>
            <w:r w:rsidR="00DA1FA7">
              <w:rPr>
                <w:noProof/>
                <w:webHidden/>
              </w:rPr>
              <w:t>262</w:t>
            </w:r>
            <w:r w:rsidR="00DA1FA7">
              <w:rPr>
                <w:noProof/>
                <w:webHidden/>
              </w:rPr>
              <w:fldChar w:fldCharType="end"/>
            </w:r>
          </w:hyperlink>
        </w:p>
        <w:p w14:paraId="10D5E69B" w14:textId="227EE437" w:rsidR="00DA1FA7" w:rsidRDefault="00B53A2B">
          <w:pPr>
            <w:pStyle w:val="TOC2"/>
            <w:tabs>
              <w:tab w:val="right" w:leader="dot" w:pos="9350"/>
            </w:tabs>
            <w:rPr>
              <w:noProof/>
              <w:kern w:val="2"/>
              <w:szCs w:val="28"/>
              <w:lang w:val="en-AU" w:eastAsia="zh-CN" w:bidi="th-TH"/>
              <w14:ligatures w14:val="standardContextual"/>
            </w:rPr>
          </w:pPr>
          <w:hyperlink w:anchor="_Toc167368348" w:history="1">
            <w:r w:rsidR="00DA1FA7" w:rsidRPr="006E08A1">
              <w:rPr>
                <w:rStyle w:val="Hyperlink"/>
                <w:noProof/>
                <w:lang w:val="en-AU"/>
              </w:rPr>
              <w:t>18/11 Fri</w:t>
            </w:r>
            <w:r w:rsidR="00DA1FA7">
              <w:rPr>
                <w:noProof/>
                <w:webHidden/>
              </w:rPr>
              <w:tab/>
            </w:r>
            <w:r w:rsidR="00DA1FA7">
              <w:rPr>
                <w:noProof/>
                <w:webHidden/>
              </w:rPr>
              <w:fldChar w:fldCharType="begin"/>
            </w:r>
            <w:r w:rsidR="00DA1FA7">
              <w:rPr>
                <w:noProof/>
                <w:webHidden/>
              </w:rPr>
              <w:instrText xml:space="preserve"> PAGEREF _Toc167368348 \h </w:instrText>
            </w:r>
            <w:r w:rsidR="00DA1FA7">
              <w:rPr>
                <w:noProof/>
                <w:webHidden/>
              </w:rPr>
            </w:r>
            <w:r w:rsidR="00DA1FA7">
              <w:rPr>
                <w:noProof/>
                <w:webHidden/>
              </w:rPr>
              <w:fldChar w:fldCharType="separate"/>
            </w:r>
            <w:r w:rsidR="00DA1FA7">
              <w:rPr>
                <w:noProof/>
                <w:webHidden/>
              </w:rPr>
              <w:t>262</w:t>
            </w:r>
            <w:r w:rsidR="00DA1FA7">
              <w:rPr>
                <w:noProof/>
                <w:webHidden/>
              </w:rPr>
              <w:fldChar w:fldCharType="end"/>
            </w:r>
          </w:hyperlink>
        </w:p>
        <w:p w14:paraId="78FC8FDD" w14:textId="5E8ACCF4" w:rsidR="00DA1FA7" w:rsidRDefault="00B53A2B">
          <w:pPr>
            <w:pStyle w:val="TOC2"/>
            <w:tabs>
              <w:tab w:val="right" w:leader="dot" w:pos="9350"/>
            </w:tabs>
            <w:rPr>
              <w:noProof/>
              <w:kern w:val="2"/>
              <w:szCs w:val="28"/>
              <w:lang w:val="en-AU" w:eastAsia="zh-CN" w:bidi="th-TH"/>
              <w14:ligatures w14:val="standardContextual"/>
            </w:rPr>
          </w:pPr>
          <w:hyperlink w:anchor="_Toc167368349" w:history="1">
            <w:r w:rsidR="00DA1FA7" w:rsidRPr="006E08A1">
              <w:rPr>
                <w:rStyle w:val="Hyperlink"/>
                <w:noProof/>
                <w:lang w:val="en-AU"/>
              </w:rPr>
              <w:t>21/11 Mon</w:t>
            </w:r>
            <w:r w:rsidR="00DA1FA7">
              <w:rPr>
                <w:noProof/>
                <w:webHidden/>
              </w:rPr>
              <w:tab/>
            </w:r>
            <w:r w:rsidR="00DA1FA7">
              <w:rPr>
                <w:noProof/>
                <w:webHidden/>
              </w:rPr>
              <w:fldChar w:fldCharType="begin"/>
            </w:r>
            <w:r w:rsidR="00DA1FA7">
              <w:rPr>
                <w:noProof/>
                <w:webHidden/>
              </w:rPr>
              <w:instrText xml:space="preserve"> PAGEREF _Toc167368349 \h </w:instrText>
            </w:r>
            <w:r w:rsidR="00DA1FA7">
              <w:rPr>
                <w:noProof/>
                <w:webHidden/>
              </w:rPr>
            </w:r>
            <w:r w:rsidR="00DA1FA7">
              <w:rPr>
                <w:noProof/>
                <w:webHidden/>
              </w:rPr>
              <w:fldChar w:fldCharType="separate"/>
            </w:r>
            <w:r w:rsidR="00DA1FA7">
              <w:rPr>
                <w:noProof/>
                <w:webHidden/>
              </w:rPr>
              <w:t>263</w:t>
            </w:r>
            <w:r w:rsidR="00DA1FA7">
              <w:rPr>
                <w:noProof/>
                <w:webHidden/>
              </w:rPr>
              <w:fldChar w:fldCharType="end"/>
            </w:r>
          </w:hyperlink>
        </w:p>
        <w:p w14:paraId="0C28140A" w14:textId="659D9546" w:rsidR="00DA1FA7" w:rsidRDefault="00B53A2B">
          <w:pPr>
            <w:pStyle w:val="TOC2"/>
            <w:tabs>
              <w:tab w:val="right" w:leader="dot" w:pos="9350"/>
            </w:tabs>
            <w:rPr>
              <w:noProof/>
              <w:kern w:val="2"/>
              <w:szCs w:val="28"/>
              <w:lang w:val="en-AU" w:eastAsia="zh-CN" w:bidi="th-TH"/>
              <w14:ligatures w14:val="standardContextual"/>
            </w:rPr>
          </w:pPr>
          <w:hyperlink w:anchor="_Toc167368350" w:history="1">
            <w:r w:rsidR="00DA1FA7" w:rsidRPr="006E08A1">
              <w:rPr>
                <w:rStyle w:val="Hyperlink"/>
                <w:noProof/>
                <w:lang w:val="en-AU"/>
              </w:rPr>
              <w:t>22/11 Tue</w:t>
            </w:r>
            <w:r w:rsidR="00DA1FA7">
              <w:rPr>
                <w:noProof/>
                <w:webHidden/>
              </w:rPr>
              <w:tab/>
            </w:r>
            <w:r w:rsidR="00DA1FA7">
              <w:rPr>
                <w:noProof/>
                <w:webHidden/>
              </w:rPr>
              <w:fldChar w:fldCharType="begin"/>
            </w:r>
            <w:r w:rsidR="00DA1FA7">
              <w:rPr>
                <w:noProof/>
                <w:webHidden/>
              </w:rPr>
              <w:instrText xml:space="preserve"> PAGEREF _Toc167368350 \h </w:instrText>
            </w:r>
            <w:r w:rsidR="00DA1FA7">
              <w:rPr>
                <w:noProof/>
                <w:webHidden/>
              </w:rPr>
            </w:r>
            <w:r w:rsidR="00DA1FA7">
              <w:rPr>
                <w:noProof/>
                <w:webHidden/>
              </w:rPr>
              <w:fldChar w:fldCharType="separate"/>
            </w:r>
            <w:r w:rsidR="00DA1FA7">
              <w:rPr>
                <w:noProof/>
                <w:webHidden/>
              </w:rPr>
              <w:t>263</w:t>
            </w:r>
            <w:r w:rsidR="00DA1FA7">
              <w:rPr>
                <w:noProof/>
                <w:webHidden/>
              </w:rPr>
              <w:fldChar w:fldCharType="end"/>
            </w:r>
          </w:hyperlink>
        </w:p>
        <w:p w14:paraId="789575C2" w14:textId="1406A512" w:rsidR="00DA1FA7" w:rsidRDefault="00B53A2B">
          <w:pPr>
            <w:pStyle w:val="TOC2"/>
            <w:tabs>
              <w:tab w:val="right" w:leader="dot" w:pos="9350"/>
            </w:tabs>
            <w:rPr>
              <w:noProof/>
              <w:kern w:val="2"/>
              <w:szCs w:val="28"/>
              <w:lang w:val="en-AU" w:eastAsia="zh-CN" w:bidi="th-TH"/>
              <w14:ligatures w14:val="standardContextual"/>
            </w:rPr>
          </w:pPr>
          <w:hyperlink w:anchor="_Toc167368351" w:history="1">
            <w:r w:rsidR="00DA1FA7" w:rsidRPr="006E08A1">
              <w:rPr>
                <w:rStyle w:val="Hyperlink"/>
                <w:noProof/>
                <w:lang w:val="en-AU"/>
              </w:rPr>
              <w:t>23/11 Wed</w:t>
            </w:r>
            <w:r w:rsidR="00DA1FA7">
              <w:rPr>
                <w:noProof/>
                <w:webHidden/>
              </w:rPr>
              <w:tab/>
            </w:r>
            <w:r w:rsidR="00DA1FA7">
              <w:rPr>
                <w:noProof/>
                <w:webHidden/>
              </w:rPr>
              <w:fldChar w:fldCharType="begin"/>
            </w:r>
            <w:r w:rsidR="00DA1FA7">
              <w:rPr>
                <w:noProof/>
                <w:webHidden/>
              </w:rPr>
              <w:instrText xml:space="preserve"> PAGEREF _Toc167368351 \h </w:instrText>
            </w:r>
            <w:r w:rsidR="00DA1FA7">
              <w:rPr>
                <w:noProof/>
                <w:webHidden/>
              </w:rPr>
            </w:r>
            <w:r w:rsidR="00DA1FA7">
              <w:rPr>
                <w:noProof/>
                <w:webHidden/>
              </w:rPr>
              <w:fldChar w:fldCharType="separate"/>
            </w:r>
            <w:r w:rsidR="00DA1FA7">
              <w:rPr>
                <w:noProof/>
                <w:webHidden/>
              </w:rPr>
              <w:t>263</w:t>
            </w:r>
            <w:r w:rsidR="00DA1FA7">
              <w:rPr>
                <w:noProof/>
                <w:webHidden/>
              </w:rPr>
              <w:fldChar w:fldCharType="end"/>
            </w:r>
          </w:hyperlink>
        </w:p>
        <w:p w14:paraId="18D3812D" w14:textId="5600530A" w:rsidR="00DA1FA7" w:rsidRDefault="00B53A2B">
          <w:pPr>
            <w:pStyle w:val="TOC2"/>
            <w:tabs>
              <w:tab w:val="right" w:leader="dot" w:pos="9350"/>
            </w:tabs>
            <w:rPr>
              <w:noProof/>
              <w:kern w:val="2"/>
              <w:szCs w:val="28"/>
              <w:lang w:val="en-AU" w:eastAsia="zh-CN" w:bidi="th-TH"/>
              <w14:ligatures w14:val="standardContextual"/>
            </w:rPr>
          </w:pPr>
          <w:hyperlink w:anchor="_Toc167368352" w:history="1">
            <w:r w:rsidR="00DA1FA7" w:rsidRPr="006E08A1">
              <w:rPr>
                <w:rStyle w:val="Hyperlink"/>
                <w:noProof/>
                <w:lang w:val="en-AU"/>
              </w:rPr>
              <w:t>24/11 Thu</w:t>
            </w:r>
            <w:r w:rsidR="00DA1FA7">
              <w:rPr>
                <w:noProof/>
                <w:webHidden/>
              </w:rPr>
              <w:tab/>
            </w:r>
            <w:r w:rsidR="00DA1FA7">
              <w:rPr>
                <w:noProof/>
                <w:webHidden/>
              </w:rPr>
              <w:fldChar w:fldCharType="begin"/>
            </w:r>
            <w:r w:rsidR="00DA1FA7">
              <w:rPr>
                <w:noProof/>
                <w:webHidden/>
              </w:rPr>
              <w:instrText xml:space="preserve"> PAGEREF _Toc167368352 \h </w:instrText>
            </w:r>
            <w:r w:rsidR="00DA1FA7">
              <w:rPr>
                <w:noProof/>
                <w:webHidden/>
              </w:rPr>
            </w:r>
            <w:r w:rsidR="00DA1FA7">
              <w:rPr>
                <w:noProof/>
                <w:webHidden/>
              </w:rPr>
              <w:fldChar w:fldCharType="separate"/>
            </w:r>
            <w:r w:rsidR="00DA1FA7">
              <w:rPr>
                <w:noProof/>
                <w:webHidden/>
              </w:rPr>
              <w:t>264</w:t>
            </w:r>
            <w:r w:rsidR="00DA1FA7">
              <w:rPr>
                <w:noProof/>
                <w:webHidden/>
              </w:rPr>
              <w:fldChar w:fldCharType="end"/>
            </w:r>
          </w:hyperlink>
        </w:p>
        <w:p w14:paraId="050F4BD5" w14:textId="7A4C1DE3" w:rsidR="00DA1FA7" w:rsidRDefault="00B53A2B">
          <w:pPr>
            <w:pStyle w:val="TOC2"/>
            <w:tabs>
              <w:tab w:val="right" w:leader="dot" w:pos="9350"/>
            </w:tabs>
            <w:rPr>
              <w:noProof/>
              <w:kern w:val="2"/>
              <w:szCs w:val="28"/>
              <w:lang w:val="en-AU" w:eastAsia="zh-CN" w:bidi="th-TH"/>
              <w14:ligatures w14:val="standardContextual"/>
            </w:rPr>
          </w:pPr>
          <w:hyperlink w:anchor="_Toc167368353" w:history="1">
            <w:r w:rsidR="00DA1FA7" w:rsidRPr="006E08A1">
              <w:rPr>
                <w:rStyle w:val="Hyperlink"/>
                <w:noProof/>
                <w:lang w:val="en-AU"/>
              </w:rPr>
              <w:t>25/11 Fri</w:t>
            </w:r>
            <w:r w:rsidR="00DA1FA7">
              <w:rPr>
                <w:noProof/>
                <w:webHidden/>
              </w:rPr>
              <w:tab/>
            </w:r>
            <w:r w:rsidR="00DA1FA7">
              <w:rPr>
                <w:noProof/>
                <w:webHidden/>
              </w:rPr>
              <w:fldChar w:fldCharType="begin"/>
            </w:r>
            <w:r w:rsidR="00DA1FA7">
              <w:rPr>
                <w:noProof/>
                <w:webHidden/>
              </w:rPr>
              <w:instrText xml:space="preserve"> PAGEREF _Toc167368353 \h </w:instrText>
            </w:r>
            <w:r w:rsidR="00DA1FA7">
              <w:rPr>
                <w:noProof/>
                <w:webHidden/>
              </w:rPr>
            </w:r>
            <w:r w:rsidR="00DA1FA7">
              <w:rPr>
                <w:noProof/>
                <w:webHidden/>
              </w:rPr>
              <w:fldChar w:fldCharType="separate"/>
            </w:r>
            <w:r w:rsidR="00DA1FA7">
              <w:rPr>
                <w:noProof/>
                <w:webHidden/>
              </w:rPr>
              <w:t>264</w:t>
            </w:r>
            <w:r w:rsidR="00DA1FA7">
              <w:rPr>
                <w:noProof/>
                <w:webHidden/>
              </w:rPr>
              <w:fldChar w:fldCharType="end"/>
            </w:r>
          </w:hyperlink>
        </w:p>
        <w:p w14:paraId="36DCCB80" w14:textId="44E36316" w:rsidR="00DA1FA7" w:rsidRDefault="00B53A2B">
          <w:pPr>
            <w:pStyle w:val="TOC2"/>
            <w:tabs>
              <w:tab w:val="right" w:leader="dot" w:pos="9350"/>
            </w:tabs>
            <w:rPr>
              <w:noProof/>
              <w:kern w:val="2"/>
              <w:szCs w:val="28"/>
              <w:lang w:val="en-AU" w:eastAsia="zh-CN" w:bidi="th-TH"/>
              <w14:ligatures w14:val="standardContextual"/>
            </w:rPr>
          </w:pPr>
          <w:hyperlink w:anchor="_Toc167368354" w:history="1">
            <w:r w:rsidR="00DA1FA7" w:rsidRPr="006E08A1">
              <w:rPr>
                <w:rStyle w:val="Hyperlink"/>
                <w:noProof/>
                <w:lang w:val="en-AU"/>
              </w:rPr>
              <w:t>28/11 Mon</w:t>
            </w:r>
            <w:r w:rsidR="00DA1FA7">
              <w:rPr>
                <w:noProof/>
                <w:webHidden/>
              </w:rPr>
              <w:tab/>
            </w:r>
            <w:r w:rsidR="00DA1FA7">
              <w:rPr>
                <w:noProof/>
                <w:webHidden/>
              </w:rPr>
              <w:fldChar w:fldCharType="begin"/>
            </w:r>
            <w:r w:rsidR="00DA1FA7">
              <w:rPr>
                <w:noProof/>
                <w:webHidden/>
              </w:rPr>
              <w:instrText xml:space="preserve"> PAGEREF _Toc167368354 \h </w:instrText>
            </w:r>
            <w:r w:rsidR="00DA1FA7">
              <w:rPr>
                <w:noProof/>
                <w:webHidden/>
              </w:rPr>
            </w:r>
            <w:r w:rsidR="00DA1FA7">
              <w:rPr>
                <w:noProof/>
                <w:webHidden/>
              </w:rPr>
              <w:fldChar w:fldCharType="separate"/>
            </w:r>
            <w:r w:rsidR="00DA1FA7">
              <w:rPr>
                <w:noProof/>
                <w:webHidden/>
              </w:rPr>
              <w:t>264</w:t>
            </w:r>
            <w:r w:rsidR="00DA1FA7">
              <w:rPr>
                <w:noProof/>
                <w:webHidden/>
              </w:rPr>
              <w:fldChar w:fldCharType="end"/>
            </w:r>
          </w:hyperlink>
        </w:p>
        <w:p w14:paraId="4F77ABEA" w14:textId="442FE7D4" w:rsidR="00DA1FA7" w:rsidRDefault="00B53A2B">
          <w:pPr>
            <w:pStyle w:val="TOC2"/>
            <w:tabs>
              <w:tab w:val="right" w:leader="dot" w:pos="9350"/>
            </w:tabs>
            <w:rPr>
              <w:noProof/>
              <w:kern w:val="2"/>
              <w:szCs w:val="28"/>
              <w:lang w:val="en-AU" w:eastAsia="zh-CN" w:bidi="th-TH"/>
              <w14:ligatures w14:val="standardContextual"/>
            </w:rPr>
          </w:pPr>
          <w:hyperlink w:anchor="_Toc167368355" w:history="1">
            <w:r w:rsidR="00DA1FA7" w:rsidRPr="006E08A1">
              <w:rPr>
                <w:rStyle w:val="Hyperlink"/>
                <w:noProof/>
                <w:lang w:val="en-AU"/>
              </w:rPr>
              <w:t>29/11 Tue A.Leave</w:t>
            </w:r>
            <w:r w:rsidR="00DA1FA7">
              <w:rPr>
                <w:noProof/>
                <w:webHidden/>
              </w:rPr>
              <w:tab/>
            </w:r>
            <w:r w:rsidR="00DA1FA7">
              <w:rPr>
                <w:noProof/>
                <w:webHidden/>
              </w:rPr>
              <w:fldChar w:fldCharType="begin"/>
            </w:r>
            <w:r w:rsidR="00DA1FA7">
              <w:rPr>
                <w:noProof/>
                <w:webHidden/>
              </w:rPr>
              <w:instrText xml:space="preserve"> PAGEREF _Toc167368355 \h </w:instrText>
            </w:r>
            <w:r w:rsidR="00DA1FA7">
              <w:rPr>
                <w:noProof/>
                <w:webHidden/>
              </w:rPr>
            </w:r>
            <w:r w:rsidR="00DA1FA7">
              <w:rPr>
                <w:noProof/>
                <w:webHidden/>
              </w:rPr>
              <w:fldChar w:fldCharType="separate"/>
            </w:r>
            <w:r w:rsidR="00DA1FA7">
              <w:rPr>
                <w:noProof/>
                <w:webHidden/>
              </w:rPr>
              <w:t>264</w:t>
            </w:r>
            <w:r w:rsidR="00DA1FA7">
              <w:rPr>
                <w:noProof/>
                <w:webHidden/>
              </w:rPr>
              <w:fldChar w:fldCharType="end"/>
            </w:r>
          </w:hyperlink>
        </w:p>
        <w:p w14:paraId="3D0B159C" w14:textId="455C7571" w:rsidR="00DA1FA7" w:rsidRDefault="00B53A2B">
          <w:pPr>
            <w:pStyle w:val="TOC2"/>
            <w:tabs>
              <w:tab w:val="right" w:leader="dot" w:pos="9350"/>
            </w:tabs>
            <w:rPr>
              <w:noProof/>
              <w:kern w:val="2"/>
              <w:szCs w:val="28"/>
              <w:lang w:val="en-AU" w:eastAsia="zh-CN" w:bidi="th-TH"/>
              <w14:ligatures w14:val="standardContextual"/>
            </w:rPr>
          </w:pPr>
          <w:hyperlink w:anchor="_Toc167368356" w:history="1">
            <w:r w:rsidR="00DA1FA7" w:rsidRPr="006E08A1">
              <w:rPr>
                <w:rStyle w:val="Hyperlink"/>
                <w:noProof/>
                <w:lang w:val="en-AU"/>
              </w:rPr>
              <w:t>30/11 Wed</w:t>
            </w:r>
            <w:r w:rsidR="00DA1FA7">
              <w:rPr>
                <w:noProof/>
                <w:webHidden/>
              </w:rPr>
              <w:tab/>
            </w:r>
            <w:r w:rsidR="00DA1FA7">
              <w:rPr>
                <w:noProof/>
                <w:webHidden/>
              </w:rPr>
              <w:fldChar w:fldCharType="begin"/>
            </w:r>
            <w:r w:rsidR="00DA1FA7">
              <w:rPr>
                <w:noProof/>
                <w:webHidden/>
              </w:rPr>
              <w:instrText xml:space="preserve"> PAGEREF _Toc167368356 \h </w:instrText>
            </w:r>
            <w:r w:rsidR="00DA1FA7">
              <w:rPr>
                <w:noProof/>
                <w:webHidden/>
              </w:rPr>
            </w:r>
            <w:r w:rsidR="00DA1FA7">
              <w:rPr>
                <w:noProof/>
                <w:webHidden/>
              </w:rPr>
              <w:fldChar w:fldCharType="separate"/>
            </w:r>
            <w:r w:rsidR="00DA1FA7">
              <w:rPr>
                <w:noProof/>
                <w:webHidden/>
              </w:rPr>
              <w:t>265</w:t>
            </w:r>
            <w:r w:rsidR="00DA1FA7">
              <w:rPr>
                <w:noProof/>
                <w:webHidden/>
              </w:rPr>
              <w:fldChar w:fldCharType="end"/>
            </w:r>
          </w:hyperlink>
        </w:p>
        <w:p w14:paraId="6D48E733" w14:textId="5BB6F665"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357" w:history="1">
            <w:r w:rsidR="00DA1FA7" w:rsidRPr="006E08A1">
              <w:rPr>
                <w:rStyle w:val="Hyperlink"/>
                <w:noProof/>
                <w:lang w:val="en-AU"/>
              </w:rPr>
              <w:t>Dec 2022</w:t>
            </w:r>
            <w:r w:rsidR="00DA1FA7">
              <w:rPr>
                <w:noProof/>
                <w:webHidden/>
              </w:rPr>
              <w:tab/>
            </w:r>
            <w:r w:rsidR="00DA1FA7">
              <w:rPr>
                <w:noProof/>
                <w:webHidden/>
              </w:rPr>
              <w:fldChar w:fldCharType="begin"/>
            </w:r>
            <w:r w:rsidR="00DA1FA7">
              <w:rPr>
                <w:noProof/>
                <w:webHidden/>
              </w:rPr>
              <w:instrText xml:space="preserve"> PAGEREF _Toc167368357 \h </w:instrText>
            </w:r>
            <w:r w:rsidR="00DA1FA7">
              <w:rPr>
                <w:noProof/>
                <w:webHidden/>
              </w:rPr>
            </w:r>
            <w:r w:rsidR="00DA1FA7">
              <w:rPr>
                <w:noProof/>
                <w:webHidden/>
              </w:rPr>
              <w:fldChar w:fldCharType="separate"/>
            </w:r>
            <w:r w:rsidR="00DA1FA7">
              <w:rPr>
                <w:noProof/>
                <w:webHidden/>
              </w:rPr>
              <w:t>266</w:t>
            </w:r>
            <w:r w:rsidR="00DA1FA7">
              <w:rPr>
                <w:noProof/>
                <w:webHidden/>
              </w:rPr>
              <w:fldChar w:fldCharType="end"/>
            </w:r>
          </w:hyperlink>
        </w:p>
        <w:p w14:paraId="20DA6E17" w14:textId="26A39C33" w:rsidR="00DA1FA7" w:rsidRDefault="00B53A2B">
          <w:pPr>
            <w:pStyle w:val="TOC2"/>
            <w:tabs>
              <w:tab w:val="right" w:leader="dot" w:pos="9350"/>
            </w:tabs>
            <w:rPr>
              <w:noProof/>
              <w:kern w:val="2"/>
              <w:szCs w:val="28"/>
              <w:lang w:val="en-AU" w:eastAsia="zh-CN" w:bidi="th-TH"/>
              <w14:ligatures w14:val="standardContextual"/>
            </w:rPr>
          </w:pPr>
          <w:hyperlink w:anchor="_Toc167368358" w:history="1">
            <w:r w:rsidR="00DA1FA7" w:rsidRPr="006E08A1">
              <w:rPr>
                <w:rStyle w:val="Hyperlink"/>
                <w:noProof/>
                <w:lang w:val="en-AU"/>
              </w:rPr>
              <w:t>01/12 Thu</w:t>
            </w:r>
            <w:r w:rsidR="00DA1FA7">
              <w:rPr>
                <w:noProof/>
                <w:webHidden/>
              </w:rPr>
              <w:tab/>
            </w:r>
            <w:r w:rsidR="00DA1FA7">
              <w:rPr>
                <w:noProof/>
                <w:webHidden/>
              </w:rPr>
              <w:fldChar w:fldCharType="begin"/>
            </w:r>
            <w:r w:rsidR="00DA1FA7">
              <w:rPr>
                <w:noProof/>
                <w:webHidden/>
              </w:rPr>
              <w:instrText xml:space="preserve"> PAGEREF _Toc167368358 \h </w:instrText>
            </w:r>
            <w:r w:rsidR="00DA1FA7">
              <w:rPr>
                <w:noProof/>
                <w:webHidden/>
              </w:rPr>
            </w:r>
            <w:r w:rsidR="00DA1FA7">
              <w:rPr>
                <w:noProof/>
                <w:webHidden/>
              </w:rPr>
              <w:fldChar w:fldCharType="separate"/>
            </w:r>
            <w:r w:rsidR="00DA1FA7">
              <w:rPr>
                <w:noProof/>
                <w:webHidden/>
              </w:rPr>
              <w:t>266</w:t>
            </w:r>
            <w:r w:rsidR="00DA1FA7">
              <w:rPr>
                <w:noProof/>
                <w:webHidden/>
              </w:rPr>
              <w:fldChar w:fldCharType="end"/>
            </w:r>
          </w:hyperlink>
        </w:p>
        <w:p w14:paraId="76BE24D2" w14:textId="25229E5C" w:rsidR="00DA1FA7" w:rsidRDefault="00B53A2B">
          <w:pPr>
            <w:pStyle w:val="TOC2"/>
            <w:tabs>
              <w:tab w:val="right" w:leader="dot" w:pos="9350"/>
            </w:tabs>
            <w:rPr>
              <w:noProof/>
              <w:kern w:val="2"/>
              <w:szCs w:val="28"/>
              <w:lang w:val="en-AU" w:eastAsia="zh-CN" w:bidi="th-TH"/>
              <w14:ligatures w14:val="standardContextual"/>
            </w:rPr>
          </w:pPr>
          <w:hyperlink w:anchor="_Toc167368359" w:history="1">
            <w:r w:rsidR="00DA1FA7" w:rsidRPr="006E08A1">
              <w:rPr>
                <w:rStyle w:val="Hyperlink"/>
                <w:noProof/>
                <w:lang w:val="en-AU"/>
              </w:rPr>
              <w:t>02/12 Fri</w:t>
            </w:r>
            <w:r w:rsidR="00DA1FA7">
              <w:rPr>
                <w:noProof/>
                <w:webHidden/>
              </w:rPr>
              <w:tab/>
            </w:r>
            <w:r w:rsidR="00DA1FA7">
              <w:rPr>
                <w:noProof/>
                <w:webHidden/>
              </w:rPr>
              <w:fldChar w:fldCharType="begin"/>
            </w:r>
            <w:r w:rsidR="00DA1FA7">
              <w:rPr>
                <w:noProof/>
                <w:webHidden/>
              </w:rPr>
              <w:instrText xml:space="preserve"> PAGEREF _Toc167368359 \h </w:instrText>
            </w:r>
            <w:r w:rsidR="00DA1FA7">
              <w:rPr>
                <w:noProof/>
                <w:webHidden/>
              </w:rPr>
            </w:r>
            <w:r w:rsidR="00DA1FA7">
              <w:rPr>
                <w:noProof/>
                <w:webHidden/>
              </w:rPr>
              <w:fldChar w:fldCharType="separate"/>
            </w:r>
            <w:r w:rsidR="00DA1FA7">
              <w:rPr>
                <w:noProof/>
                <w:webHidden/>
              </w:rPr>
              <w:t>267</w:t>
            </w:r>
            <w:r w:rsidR="00DA1FA7">
              <w:rPr>
                <w:noProof/>
                <w:webHidden/>
              </w:rPr>
              <w:fldChar w:fldCharType="end"/>
            </w:r>
          </w:hyperlink>
        </w:p>
        <w:p w14:paraId="77977C87" w14:textId="6802DC2F" w:rsidR="00DA1FA7" w:rsidRDefault="00B53A2B">
          <w:pPr>
            <w:pStyle w:val="TOC2"/>
            <w:tabs>
              <w:tab w:val="right" w:leader="dot" w:pos="9350"/>
            </w:tabs>
            <w:rPr>
              <w:noProof/>
              <w:kern w:val="2"/>
              <w:szCs w:val="28"/>
              <w:lang w:val="en-AU" w:eastAsia="zh-CN" w:bidi="th-TH"/>
              <w14:ligatures w14:val="standardContextual"/>
            </w:rPr>
          </w:pPr>
          <w:hyperlink w:anchor="_Toc167368360" w:history="1">
            <w:r w:rsidR="00DA1FA7" w:rsidRPr="006E08A1">
              <w:rPr>
                <w:rStyle w:val="Hyperlink"/>
                <w:noProof/>
                <w:lang w:val="en-AU"/>
              </w:rPr>
              <w:t>05/12 Mon</w:t>
            </w:r>
            <w:r w:rsidR="00DA1FA7">
              <w:rPr>
                <w:noProof/>
                <w:webHidden/>
              </w:rPr>
              <w:tab/>
            </w:r>
            <w:r w:rsidR="00DA1FA7">
              <w:rPr>
                <w:noProof/>
                <w:webHidden/>
              </w:rPr>
              <w:fldChar w:fldCharType="begin"/>
            </w:r>
            <w:r w:rsidR="00DA1FA7">
              <w:rPr>
                <w:noProof/>
                <w:webHidden/>
              </w:rPr>
              <w:instrText xml:space="preserve"> PAGEREF _Toc167368360 \h </w:instrText>
            </w:r>
            <w:r w:rsidR="00DA1FA7">
              <w:rPr>
                <w:noProof/>
                <w:webHidden/>
              </w:rPr>
            </w:r>
            <w:r w:rsidR="00DA1FA7">
              <w:rPr>
                <w:noProof/>
                <w:webHidden/>
              </w:rPr>
              <w:fldChar w:fldCharType="separate"/>
            </w:r>
            <w:r w:rsidR="00DA1FA7">
              <w:rPr>
                <w:noProof/>
                <w:webHidden/>
              </w:rPr>
              <w:t>267</w:t>
            </w:r>
            <w:r w:rsidR="00DA1FA7">
              <w:rPr>
                <w:noProof/>
                <w:webHidden/>
              </w:rPr>
              <w:fldChar w:fldCharType="end"/>
            </w:r>
          </w:hyperlink>
        </w:p>
        <w:p w14:paraId="09914B25" w14:textId="2713A10B" w:rsidR="00DA1FA7" w:rsidRDefault="00B53A2B">
          <w:pPr>
            <w:pStyle w:val="TOC2"/>
            <w:tabs>
              <w:tab w:val="right" w:leader="dot" w:pos="9350"/>
            </w:tabs>
            <w:rPr>
              <w:noProof/>
              <w:kern w:val="2"/>
              <w:szCs w:val="28"/>
              <w:lang w:val="en-AU" w:eastAsia="zh-CN" w:bidi="th-TH"/>
              <w14:ligatures w14:val="standardContextual"/>
            </w:rPr>
          </w:pPr>
          <w:hyperlink w:anchor="_Toc167368361" w:history="1">
            <w:r w:rsidR="00DA1FA7" w:rsidRPr="006E08A1">
              <w:rPr>
                <w:rStyle w:val="Hyperlink"/>
                <w:noProof/>
                <w:lang w:val="en-AU"/>
              </w:rPr>
              <w:t>06/12 Tue</w:t>
            </w:r>
            <w:r w:rsidR="00DA1FA7">
              <w:rPr>
                <w:noProof/>
                <w:webHidden/>
              </w:rPr>
              <w:tab/>
            </w:r>
            <w:r w:rsidR="00DA1FA7">
              <w:rPr>
                <w:noProof/>
                <w:webHidden/>
              </w:rPr>
              <w:fldChar w:fldCharType="begin"/>
            </w:r>
            <w:r w:rsidR="00DA1FA7">
              <w:rPr>
                <w:noProof/>
                <w:webHidden/>
              </w:rPr>
              <w:instrText xml:space="preserve"> PAGEREF _Toc167368361 \h </w:instrText>
            </w:r>
            <w:r w:rsidR="00DA1FA7">
              <w:rPr>
                <w:noProof/>
                <w:webHidden/>
              </w:rPr>
            </w:r>
            <w:r w:rsidR="00DA1FA7">
              <w:rPr>
                <w:noProof/>
                <w:webHidden/>
              </w:rPr>
              <w:fldChar w:fldCharType="separate"/>
            </w:r>
            <w:r w:rsidR="00DA1FA7">
              <w:rPr>
                <w:noProof/>
                <w:webHidden/>
              </w:rPr>
              <w:t>267</w:t>
            </w:r>
            <w:r w:rsidR="00DA1FA7">
              <w:rPr>
                <w:noProof/>
                <w:webHidden/>
              </w:rPr>
              <w:fldChar w:fldCharType="end"/>
            </w:r>
          </w:hyperlink>
        </w:p>
        <w:p w14:paraId="25FC86E9" w14:textId="647E9E09" w:rsidR="00DA1FA7" w:rsidRDefault="00B53A2B">
          <w:pPr>
            <w:pStyle w:val="TOC2"/>
            <w:tabs>
              <w:tab w:val="right" w:leader="dot" w:pos="9350"/>
            </w:tabs>
            <w:rPr>
              <w:noProof/>
              <w:kern w:val="2"/>
              <w:szCs w:val="28"/>
              <w:lang w:val="en-AU" w:eastAsia="zh-CN" w:bidi="th-TH"/>
              <w14:ligatures w14:val="standardContextual"/>
            </w:rPr>
          </w:pPr>
          <w:hyperlink w:anchor="_Toc167368362" w:history="1">
            <w:r w:rsidR="00DA1FA7" w:rsidRPr="006E08A1">
              <w:rPr>
                <w:rStyle w:val="Hyperlink"/>
                <w:noProof/>
                <w:lang w:val="en-AU"/>
              </w:rPr>
              <w:t>07/12 Wed</w:t>
            </w:r>
            <w:r w:rsidR="00DA1FA7">
              <w:rPr>
                <w:noProof/>
                <w:webHidden/>
              </w:rPr>
              <w:tab/>
            </w:r>
            <w:r w:rsidR="00DA1FA7">
              <w:rPr>
                <w:noProof/>
                <w:webHidden/>
              </w:rPr>
              <w:fldChar w:fldCharType="begin"/>
            </w:r>
            <w:r w:rsidR="00DA1FA7">
              <w:rPr>
                <w:noProof/>
                <w:webHidden/>
              </w:rPr>
              <w:instrText xml:space="preserve"> PAGEREF _Toc167368362 \h </w:instrText>
            </w:r>
            <w:r w:rsidR="00DA1FA7">
              <w:rPr>
                <w:noProof/>
                <w:webHidden/>
              </w:rPr>
            </w:r>
            <w:r w:rsidR="00DA1FA7">
              <w:rPr>
                <w:noProof/>
                <w:webHidden/>
              </w:rPr>
              <w:fldChar w:fldCharType="separate"/>
            </w:r>
            <w:r w:rsidR="00DA1FA7">
              <w:rPr>
                <w:noProof/>
                <w:webHidden/>
              </w:rPr>
              <w:t>268</w:t>
            </w:r>
            <w:r w:rsidR="00DA1FA7">
              <w:rPr>
                <w:noProof/>
                <w:webHidden/>
              </w:rPr>
              <w:fldChar w:fldCharType="end"/>
            </w:r>
          </w:hyperlink>
        </w:p>
        <w:p w14:paraId="63D06286" w14:textId="6711E684" w:rsidR="00DA1FA7" w:rsidRDefault="00B53A2B">
          <w:pPr>
            <w:pStyle w:val="TOC2"/>
            <w:tabs>
              <w:tab w:val="right" w:leader="dot" w:pos="9350"/>
            </w:tabs>
            <w:rPr>
              <w:noProof/>
              <w:kern w:val="2"/>
              <w:szCs w:val="28"/>
              <w:lang w:val="en-AU" w:eastAsia="zh-CN" w:bidi="th-TH"/>
              <w14:ligatures w14:val="standardContextual"/>
            </w:rPr>
          </w:pPr>
          <w:hyperlink w:anchor="_Toc167368363" w:history="1">
            <w:r w:rsidR="00DA1FA7" w:rsidRPr="006E08A1">
              <w:rPr>
                <w:rStyle w:val="Hyperlink"/>
                <w:noProof/>
                <w:lang w:val="en-AU"/>
              </w:rPr>
              <w:t>08/12 Thu</w:t>
            </w:r>
            <w:r w:rsidR="00DA1FA7">
              <w:rPr>
                <w:noProof/>
                <w:webHidden/>
              </w:rPr>
              <w:tab/>
            </w:r>
            <w:r w:rsidR="00DA1FA7">
              <w:rPr>
                <w:noProof/>
                <w:webHidden/>
              </w:rPr>
              <w:fldChar w:fldCharType="begin"/>
            </w:r>
            <w:r w:rsidR="00DA1FA7">
              <w:rPr>
                <w:noProof/>
                <w:webHidden/>
              </w:rPr>
              <w:instrText xml:space="preserve"> PAGEREF _Toc167368363 \h </w:instrText>
            </w:r>
            <w:r w:rsidR="00DA1FA7">
              <w:rPr>
                <w:noProof/>
                <w:webHidden/>
              </w:rPr>
            </w:r>
            <w:r w:rsidR="00DA1FA7">
              <w:rPr>
                <w:noProof/>
                <w:webHidden/>
              </w:rPr>
              <w:fldChar w:fldCharType="separate"/>
            </w:r>
            <w:r w:rsidR="00DA1FA7">
              <w:rPr>
                <w:noProof/>
                <w:webHidden/>
              </w:rPr>
              <w:t>268</w:t>
            </w:r>
            <w:r w:rsidR="00DA1FA7">
              <w:rPr>
                <w:noProof/>
                <w:webHidden/>
              </w:rPr>
              <w:fldChar w:fldCharType="end"/>
            </w:r>
          </w:hyperlink>
        </w:p>
        <w:p w14:paraId="4C608C44" w14:textId="778B2682" w:rsidR="00DA1FA7" w:rsidRDefault="00B53A2B">
          <w:pPr>
            <w:pStyle w:val="TOC2"/>
            <w:tabs>
              <w:tab w:val="right" w:leader="dot" w:pos="9350"/>
            </w:tabs>
            <w:rPr>
              <w:noProof/>
              <w:kern w:val="2"/>
              <w:szCs w:val="28"/>
              <w:lang w:val="en-AU" w:eastAsia="zh-CN" w:bidi="th-TH"/>
              <w14:ligatures w14:val="standardContextual"/>
            </w:rPr>
          </w:pPr>
          <w:hyperlink w:anchor="_Toc167368364" w:history="1">
            <w:r w:rsidR="00DA1FA7" w:rsidRPr="006E08A1">
              <w:rPr>
                <w:rStyle w:val="Hyperlink"/>
                <w:noProof/>
                <w:lang w:val="en-AU"/>
              </w:rPr>
              <w:t>09/12 Fri</w:t>
            </w:r>
            <w:r w:rsidR="00DA1FA7">
              <w:rPr>
                <w:noProof/>
                <w:webHidden/>
              </w:rPr>
              <w:tab/>
            </w:r>
            <w:r w:rsidR="00DA1FA7">
              <w:rPr>
                <w:noProof/>
                <w:webHidden/>
              </w:rPr>
              <w:fldChar w:fldCharType="begin"/>
            </w:r>
            <w:r w:rsidR="00DA1FA7">
              <w:rPr>
                <w:noProof/>
                <w:webHidden/>
              </w:rPr>
              <w:instrText xml:space="preserve"> PAGEREF _Toc167368364 \h </w:instrText>
            </w:r>
            <w:r w:rsidR="00DA1FA7">
              <w:rPr>
                <w:noProof/>
                <w:webHidden/>
              </w:rPr>
            </w:r>
            <w:r w:rsidR="00DA1FA7">
              <w:rPr>
                <w:noProof/>
                <w:webHidden/>
              </w:rPr>
              <w:fldChar w:fldCharType="separate"/>
            </w:r>
            <w:r w:rsidR="00DA1FA7">
              <w:rPr>
                <w:noProof/>
                <w:webHidden/>
              </w:rPr>
              <w:t>268</w:t>
            </w:r>
            <w:r w:rsidR="00DA1FA7">
              <w:rPr>
                <w:noProof/>
                <w:webHidden/>
              </w:rPr>
              <w:fldChar w:fldCharType="end"/>
            </w:r>
          </w:hyperlink>
        </w:p>
        <w:p w14:paraId="2EF1E186" w14:textId="3BC0123D" w:rsidR="00DA1FA7" w:rsidRDefault="00B53A2B">
          <w:pPr>
            <w:pStyle w:val="TOC2"/>
            <w:tabs>
              <w:tab w:val="right" w:leader="dot" w:pos="9350"/>
            </w:tabs>
            <w:rPr>
              <w:noProof/>
              <w:kern w:val="2"/>
              <w:szCs w:val="28"/>
              <w:lang w:val="en-AU" w:eastAsia="zh-CN" w:bidi="th-TH"/>
              <w14:ligatures w14:val="standardContextual"/>
            </w:rPr>
          </w:pPr>
          <w:hyperlink w:anchor="_Toc167368365" w:history="1">
            <w:r w:rsidR="00DA1FA7" w:rsidRPr="006E08A1">
              <w:rPr>
                <w:rStyle w:val="Hyperlink"/>
                <w:noProof/>
                <w:lang w:val="en-AU"/>
              </w:rPr>
              <w:t>12/12 Mon (* A. Leave)</w:t>
            </w:r>
            <w:r w:rsidR="00DA1FA7">
              <w:rPr>
                <w:noProof/>
                <w:webHidden/>
              </w:rPr>
              <w:tab/>
            </w:r>
            <w:r w:rsidR="00DA1FA7">
              <w:rPr>
                <w:noProof/>
                <w:webHidden/>
              </w:rPr>
              <w:fldChar w:fldCharType="begin"/>
            </w:r>
            <w:r w:rsidR="00DA1FA7">
              <w:rPr>
                <w:noProof/>
                <w:webHidden/>
              </w:rPr>
              <w:instrText xml:space="preserve"> PAGEREF _Toc167368365 \h </w:instrText>
            </w:r>
            <w:r w:rsidR="00DA1FA7">
              <w:rPr>
                <w:noProof/>
                <w:webHidden/>
              </w:rPr>
            </w:r>
            <w:r w:rsidR="00DA1FA7">
              <w:rPr>
                <w:noProof/>
                <w:webHidden/>
              </w:rPr>
              <w:fldChar w:fldCharType="separate"/>
            </w:r>
            <w:r w:rsidR="00DA1FA7">
              <w:rPr>
                <w:noProof/>
                <w:webHidden/>
              </w:rPr>
              <w:t>269</w:t>
            </w:r>
            <w:r w:rsidR="00DA1FA7">
              <w:rPr>
                <w:noProof/>
                <w:webHidden/>
              </w:rPr>
              <w:fldChar w:fldCharType="end"/>
            </w:r>
          </w:hyperlink>
        </w:p>
        <w:p w14:paraId="10659CD6" w14:textId="04B1607A" w:rsidR="00DA1FA7" w:rsidRDefault="00B53A2B">
          <w:pPr>
            <w:pStyle w:val="TOC2"/>
            <w:tabs>
              <w:tab w:val="right" w:leader="dot" w:pos="9350"/>
            </w:tabs>
            <w:rPr>
              <w:noProof/>
              <w:kern w:val="2"/>
              <w:szCs w:val="28"/>
              <w:lang w:val="en-AU" w:eastAsia="zh-CN" w:bidi="th-TH"/>
              <w14:ligatures w14:val="standardContextual"/>
            </w:rPr>
          </w:pPr>
          <w:hyperlink w:anchor="_Toc167368366" w:history="1">
            <w:r w:rsidR="00DA1FA7" w:rsidRPr="006E08A1">
              <w:rPr>
                <w:rStyle w:val="Hyperlink"/>
                <w:noProof/>
                <w:lang w:val="en-AU"/>
              </w:rPr>
              <w:t>13/12 Tue (*** transfer to MH)</w:t>
            </w:r>
            <w:r w:rsidR="00DA1FA7">
              <w:rPr>
                <w:noProof/>
                <w:webHidden/>
              </w:rPr>
              <w:tab/>
            </w:r>
            <w:r w:rsidR="00DA1FA7">
              <w:rPr>
                <w:noProof/>
                <w:webHidden/>
              </w:rPr>
              <w:fldChar w:fldCharType="begin"/>
            </w:r>
            <w:r w:rsidR="00DA1FA7">
              <w:rPr>
                <w:noProof/>
                <w:webHidden/>
              </w:rPr>
              <w:instrText xml:space="preserve"> PAGEREF _Toc167368366 \h </w:instrText>
            </w:r>
            <w:r w:rsidR="00DA1FA7">
              <w:rPr>
                <w:noProof/>
                <w:webHidden/>
              </w:rPr>
            </w:r>
            <w:r w:rsidR="00DA1FA7">
              <w:rPr>
                <w:noProof/>
                <w:webHidden/>
              </w:rPr>
              <w:fldChar w:fldCharType="separate"/>
            </w:r>
            <w:r w:rsidR="00DA1FA7">
              <w:rPr>
                <w:noProof/>
                <w:webHidden/>
              </w:rPr>
              <w:t>269</w:t>
            </w:r>
            <w:r w:rsidR="00DA1FA7">
              <w:rPr>
                <w:noProof/>
                <w:webHidden/>
              </w:rPr>
              <w:fldChar w:fldCharType="end"/>
            </w:r>
          </w:hyperlink>
        </w:p>
        <w:p w14:paraId="253E7857" w14:textId="658D10F8" w:rsidR="00DA1FA7" w:rsidRDefault="00B53A2B">
          <w:pPr>
            <w:pStyle w:val="TOC2"/>
            <w:tabs>
              <w:tab w:val="right" w:leader="dot" w:pos="9350"/>
            </w:tabs>
            <w:rPr>
              <w:noProof/>
              <w:kern w:val="2"/>
              <w:szCs w:val="28"/>
              <w:lang w:val="en-AU" w:eastAsia="zh-CN" w:bidi="th-TH"/>
              <w14:ligatures w14:val="standardContextual"/>
            </w:rPr>
          </w:pPr>
          <w:hyperlink w:anchor="_Toc167368367" w:history="1">
            <w:r w:rsidR="00DA1FA7" w:rsidRPr="006E08A1">
              <w:rPr>
                <w:rStyle w:val="Hyperlink"/>
                <w:noProof/>
                <w:lang w:val="en-AU"/>
              </w:rPr>
              <w:t>14/12 Wed</w:t>
            </w:r>
            <w:r w:rsidR="00DA1FA7">
              <w:rPr>
                <w:noProof/>
                <w:webHidden/>
              </w:rPr>
              <w:tab/>
            </w:r>
            <w:r w:rsidR="00DA1FA7">
              <w:rPr>
                <w:noProof/>
                <w:webHidden/>
              </w:rPr>
              <w:fldChar w:fldCharType="begin"/>
            </w:r>
            <w:r w:rsidR="00DA1FA7">
              <w:rPr>
                <w:noProof/>
                <w:webHidden/>
              </w:rPr>
              <w:instrText xml:space="preserve"> PAGEREF _Toc167368367 \h </w:instrText>
            </w:r>
            <w:r w:rsidR="00DA1FA7">
              <w:rPr>
                <w:noProof/>
                <w:webHidden/>
              </w:rPr>
            </w:r>
            <w:r w:rsidR="00DA1FA7">
              <w:rPr>
                <w:noProof/>
                <w:webHidden/>
              </w:rPr>
              <w:fldChar w:fldCharType="separate"/>
            </w:r>
            <w:r w:rsidR="00DA1FA7">
              <w:rPr>
                <w:noProof/>
                <w:webHidden/>
              </w:rPr>
              <w:t>269</w:t>
            </w:r>
            <w:r w:rsidR="00DA1FA7">
              <w:rPr>
                <w:noProof/>
                <w:webHidden/>
              </w:rPr>
              <w:fldChar w:fldCharType="end"/>
            </w:r>
          </w:hyperlink>
        </w:p>
        <w:p w14:paraId="689B56BA" w14:textId="1716F240" w:rsidR="00DA1FA7" w:rsidRDefault="00B53A2B">
          <w:pPr>
            <w:pStyle w:val="TOC2"/>
            <w:tabs>
              <w:tab w:val="right" w:leader="dot" w:pos="9350"/>
            </w:tabs>
            <w:rPr>
              <w:noProof/>
              <w:kern w:val="2"/>
              <w:szCs w:val="28"/>
              <w:lang w:val="en-AU" w:eastAsia="zh-CN" w:bidi="th-TH"/>
              <w14:ligatures w14:val="standardContextual"/>
            </w:rPr>
          </w:pPr>
          <w:hyperlink w:anchor="_Toc167368368" w:history="1">
            <w:r w:rsidR="00DA1FA7" w:rsidRPr="006E08A1">
              <w:rPr>
                <w:rStyle w:val="Hyperlink"/>
                <w:noProof/>
                <w:lang w:val="en-AU"/>
              </w:rPr>
              <w:t>15/12 Thu</w:t>
            </w:r>
            <w:r w:rsidR="00DA1FA7">
              <w:rPr>
                <w:noProof/>
                <w:webHidden/>
              </w:rPr>
              <w:tab/>
            </w:r>
            <w:r w:rsidR="00DA1FA7">
              <w:rPr>
                <w:noProof/>
                <w:webHidden/>
              </w:rPr>
              <w:fldChar w:fldCharType="begin"/>
            </w:r>
            <w:r w:rsidR="00DA1FA7">
              <w:rPr>
                <w:noProof/>
                <w:webHidden/>
              </w:rPr>
              <w:instrText xml:space="preserve"> PAGEREF _Toc167368368 \h </w:instrText>
            </w:r>
            <w:r w:rsidR="00DA1FA7">
              <w:rPr>
                <w:noProof/>
                <w:webHidden/>
              </w:rPr>
            </w:r>
            <w:r w:rsidR="00DA1FA7">
              <w:rPr>
                <w:noProof/>
                <w:webHidden/>
              </w:rPr>
              <w:fldChar w:fldCharType="separate"/>
            </w:r>
            <w:r w:rsidR="00DA1FA7">
              <w:rPr>
                <w:noProof/>
                <w:webHidden/>
              </w:rPr>
              <w:t>270</w:t>
            </w:r>
            <w:r w:rsidR="00DA1FA7">
              <w:rPr>
                <w:noProof/>
                <w:webHidden/>
              </w:rPr>
              <w:fldChar w:fldCharType="end"/>
            </w:r>
          </w:hyperlink>
        </w:p>
        <w:p w14:paraId="2A5B1575" w14:textId="073A415A" w:rsidR="00DA1FA7" w:rsidRDefault="00B53A2B">
          <w:pPr>
            <w:pStyle w:val="TOC2"/>
            <w:tabs>
              <w:tab w:val="right" w:leader="dot" w:pos="9350"/>
            </w:tabs>
            <w:rPr>
              <w:noProof/>
              <w:kern w:val="2"/>
              <w:szCs w:val="28"/>
              <w:lang w:val="en-AU" w:eastAsia="zh-CN" w:bidi="th-TH"/>
              <w14:ligatures w14:val="standardContextual"/>
            </w:rPr>
          </w:pPr>
          <w:hyperlink w:anchor="_Toc167368369" w:history="1">
            <w:r w:rsidR="00DA1FA7" w:rsidRPr="006E08A1">
              <w:rPr>
                <w:rStyle w:val="Hyperlink"/>
                <w:noProof/>
                <w:lang w:val="en-AU"/>
              </w:rPr>
              <w:t>16/12 Fri</w:t>
            </w:r>
            <w:r w:rsidR="00DA1FA7">
              <w:rPr>
                <w:noProof/>
                <w:webHidden/>
              </w:rPr>
              <w:tab/>
            </w:r>
            <w:r w:rsidR="00DA1FA7">
              <w:rPr>
                <w:noProof/>
                <w:webHidden/>
              </w:rPr>
              <w:fldChar w:fldCharType="begin"/>
            </w:r>
            <w:r w:rsidR="00DA1FA7">
              <w:rPr>
                <w:noProof/>
                <w:webHidden/>
              </w:rPr>
              <w:instrText xml:space="preserve"> PAGEREF _Toc167368369 \h </w:instrText>
            </w:r>
            <w:r w:rsidR="00DA1FA7">
              <w:rPr>
                <w:noProof/>
                <w:webHidden/>
              </w:rPr>
            </w:r>
            <w:r w:rsidR="00DA1FA7">
              <w:rPr>
                <w:noProof/>
                <w:webHidden/>
              </w:rPr>
              <w:fldChar w:fldCharType="separate"/>
            </w:r>
            <w:r w:rsidR="00DA1FA7">
              <w:rPr>
                <w:noProof/>
                <w:webHidden/>
              </w:rPr>
              <w:t>270</w:t>
            </w:r>
            <w:r w:rsidR="00DA1FA7">
              <w:rPr>
                <w:noProof/>
                <w:webHidden/>
              </w:rPr>
              <w:fldChar w:fldCharType="end"/>
            </w:r>
          </w:hyperlink>
        </w:p>
        <w:p w14:paraId="0352F4F6" w14:textId="46CB997A" w:rsidR="00DA1FA7" w:rsidRDefault="00B53A2B">
          <w:pPr>
            <w:pStyle w:val="TOC2"/>
            <w:tabs>
              <w:tab w:val="right" w:leader="dot" w:pos="9350"/>
            </w:tabs>
            <w:rPr>
              <w:noProof/>
              <w:kern w:val="2"/>
              <w:szCs w:val="28"/>
              <w:lang w:val="en-AU" w:eastAsia="zh-CN" w:bidi="th-TH"/>
              <w14:ligatures w14:val="standardContextual"/>
            </w:rPr>
          </w:pPr>
          <w:hyperlink w:anchor="_Toc167368370" w:history="1">
            <w:r w:rsidR="00DA1FA7" w:rsidRPr="006E08A1">
              <w:rPr>
                <w:rStyle w:val="Hyperlink"/>
                <w:noProof/>
                <w:lang w:val="en-AU"/>
              </w:rPr>
              <w:t>19/12 Mon</w:t>
            </w:r>
            <w:r w:rsidR="00DA1FA7">
              <w:rPr>
                <w:noProof/>
                <w:webHidden/>
              </w:rPr>
              <w:tab/>
            </w:r>
            <w:r w:rsidR="00DA1FA7">
              <w:rPr>
                <w:noProof/>
                <w:webHidden/>
              </w:rPr>
              <w:fldChar w:fldCharType="begin"/>
            </w:r>
            <w:r w:rsidR="00DA1FA7">
              <w:rPr>
                <w:noProof/>
                <w:webHidden/>
              </w:rPr>
              <w:instrText xml:space="preserve"> PAGEREF _Toc167368370 \h </w:instrText>
            </w:r>
            <w:r w:rsidR="00DA1FA7">
              <w:rPr>
                <w:noProof/>
                <w:webHidden/>
              </w:rPr>
            </w:r>
            <w:r w:rsidR="00DA1FA7">
              <w:rPr>
                <w:noProof/>
                <w:webHidden/>
              </w:rPr>
              <w:fldChar w:fldCharType="separate"/>
            </w:r>
            <w:r w:rsidR="00DA1FA7">
              <w:rPr>
                <w:noProof/>
                <w:webHidden/>
              </w:rPr>
              <w:t>270</w:t>
            </w:r>
            <w:r w:rsidR="00DA1FA7">
              <w:rPr>
                <w:noProof/>
                <w:webHidden/>
              </w:rPr>
              <w:fldChar w:fldCharType="end"/>
            </w:r>
          </w:hyperlink>
        </w:p>
        <w:p w14:paraId="208C3179" w14:textId="4D84E9A1" w:rsidR="00DA1FA7" w:rsidRDefault="00B53A2B">
          <w:pPr>
            <w:pStyle w:val="TOC2"/>
            <w:tabs>
              <w:tab w:val="right" w:leader="dot" w:pos="9350"/>
            </w:tabs>
            <w:rPr>
              <w:noProof/>
              <w:kern w:val="2"/>
              <w:szCs w:val="28"/>
              <w:lang w:val="en-AU" w:eastAsia="zh-CN" w:bidi="th-TH"/>
              <w14:ligatures w14:val="standardContextual"/>
            </w:rPr>
          </w:pPr>
          <w:hyperlink w:anchor="_Toc167368371" w:history="1">
            <w:r w:rsidR="00DA1FA7" w:rsidRPr="006E08A1">
              <w:rPr>
                <w:rStyle w:val="Hyperlink"/>
                <w:noProof/>
                <w:lang w:val="en-AU"/>
              </w:rPr>
              <w:t>20/12 Tue</w:t>
            </w:r>
            <w:r w:rsidR="00DA1FA7">
              <w:rPr>
                <w:noProof/>
                <w:webHidden/>
              </w:rPr>
              <w:tab/>
            </w:r>
            <w:r w:rsidR="00DA1FA7">
              <w:rPr>
                <w:noProof/>
                <w:webHidden/>
              </w:rPr>
              <w:fldChar w:fldCharType="begin"/>
            </w:r>
            <w:r w:rsidR="00DA1FA7">
              <w:rPr>
                <w:noProof/>
                <w:webHidden/>
              </w:rPr>
              <w:instrText xml:space="preserve"> PAGEREF _Toc167368371 \h </w:instrText>
            </w:r>
            <w:r w:rsidR="00DA1FA7">
              <w:rPr>
                <w:noProof/>
                <w:webHidden/>
              </w:rPr>
            </w:r>
            <w:r w:rsidR="00DA1FA7">
              <w:rPr>
                <w:noProof/>
                <w:webHidden/>
              </w:rPr>
              <w:fldChar w:fldCharType="separate"/>
            </w:r>
            <w:r w:rsidR="00DA1FA7">
              <w:rPr>
                <w:noProof/>
                <w:webHidden/>
              </w:rPr>
              <w:t>270</w:t>
            </w:r>
            <w:r w:rsidR="00DA1FA7">
              <w:rPr>
                <w:noProof/>
                <w:webHidden/>
              </w:rPr>
              <w:fldChar w:fldCharType="end"/>
            </w:r>
          </w:hyperlink>
        </w:p>
        <w:p w14:paraId="3D52B9F7" w14:textId="68C42AFD" w:rsidR="00DA1FA7" w:rsidRDefault="00B53A2B">
          <w:pPr>
            <w:pStyle w:val="TOC2"/>
            <w:tabs>
              <w:tab w:val="right" w:leader="dot" w:pos="9350"/>
            </w:tabs>
            <w:rPr>
              <w:noProof/>
              <w:kern w:val="2"/>
              <w:szCs w:val="28"/>
              <w:lang w:val="en-AU" w:eastAsia="zh-CN" w:bidi="th-TH"/>
              <w14:ligatures w14:val="standardContextual"/>
            </w:rPr>
          </w:pPr>
          <w:hyperlink w:anchor="_Toc167368372" w:history="1">
            <w:r w:rsidR="00DA1FA7" w:rsidRPr="006E08A1">
              <w:rPr>
                <w:rStyle w:val="Hyperlink"/>
                <w:noProof/>
                <w:lang w:val="en-AU"/>
              </w:rPr>
              <w:t>21/12 Wed</w:t>
            </w:r>
            <w:r w:rsidR="00DA1FA7">
              <w:rPr>
                <w:noProof/>
                <w:webHidden/>
              </w:rPr>
              <w:tab/>
            </w:r>
            <w:r w:rsidR="00DA1FA7">
              <w:rPr>
                <w:noProof/>
                <w:webHidden/>
              </w:rPr>
              <w:fldChar w:fldCharType="begin"/>
            </w:r>
            <w:r w:rsidR="00DA1FA7">
              <w:rPr>
                <w:noProof/>
                <w:webHidden/>
              </w:rPr>
              <w:instrText xml:space="preserve"> PAGEREF _Toc167368372 \h </w:instrText>
            </w:r>
            <w:r w:rsidR="00DA1FA7">
              <w:rPr>
                <w:noProof/>
                <w:webHidden/>
              </w:rPr>
            </w:r>
            <w:r w:rsidR="00DA1FA7">
              <w:rPr>
                <w:noProof/>
                <w:webHidden/>
              </w:rPr>
              <w:fldChar w:fldCharType="separate"/>
            </w:r>
            <w:r w:rsidR="00DA1FA7">
              <w:rPr>
                <w:noProof/>
                <w:webHidden/>
              </w:rPr>
              <w:t>271</w:t>
            </w:r>
            <w:r w:rsidR="00DA1FA7">
              <w:rPr>
                <w:noProof/>
                <w:webHidden/>
              </w:rPr>
              <w:fldChar w:fldCharType="end"/>
            </w:r>
          </w:hyperlink>
        </w:p>
        <w:p w14:paraId="29B4FC64" w14:textId="5F5920CF" w:rsidR="00DA1FA7" w:rsidRDefault="00B53A2B">
          <w:pPr>
            <w:pStyle w:val="TOC2"/>
            <w:tabs>
              <w:tab w:val="right" w:leader="dot" w:pos="9350"/>
            </w:tabs>
            <w:rPr>
              <w:noProof/>
              <w:kern w:val="2"/>
              <w:szCs w:val="28"/>
              <w:lang w:val="en-AU" w:eastAsia="zh-CN" w:bidi="th-TH"/>
              <w14:ligatures w14:val="standardContextual"/>
            </w:rPr>
          </w:pPr>
          <w:hyperlink w:anchor="_Toc167368373" w:history="1">
            <w:r w:rsidR="00DA1FA7" w:rsidRPr="006E08A1">
              <w:rPr>
                <w:rStyle w:val="Hyperlink"/>
                <w:noProof/>
                <w:lang w:val="en-AU"/>
              </w:rPr>
              <w:t>22/12 Thu</w:t>
            </w:r>
            <w:r w:rsidR="00DA1FA7">
              <w:rPr>
                <w:noProof/>
                <w:webHidden/>
              </w:rPr>
              <w:tab/>
            </w:r>
            <w:r w:rsidR="00DA1FA7">
              <w:rPr>
                <w:noProof/>
                <w:webHidden/>
              </w:rPr>
              <w:fldChar w:fldCharType="begin"/>
            </w:r>
            <w:r w:rsidR="00DA1FA7">
              <w:rPr>
                <w:noProof/>
                <w:webHidden/>
              </w:rPr>
              <w:instrText xml:space="preserve"> PAGEREF _Toc167368373 \h </w:instrText>
            </w:r>
            <w:r w:rsidR="00DA1FA7">
              <w:rPr>
                <w:noProof/>
                <w:webHidden/>
              </w:rPr>
            </w:r>
            <w:r w:rsidR="00DA1FA7">
              <w:rPr>
                <w:noProof/>
                <w:webHidden/>
              </w:rPr>
              <w:fldChar w:fldCharType="separate"/>
            </w:r>
            <w:r w:rsidR="00DA1FA7">
              <w:rPr>
                <w:noProof/>
                <w:webHidden/>
              </w:rPr>
              <w:t>271</w:t>
            </w:r>
            <w:r w:rsidR="00DA1FA7">
              <w:rPr>
                <w:noProof/>
                <w:webHidden/>
              </w:rPr>
              <w:fldChar w:fldCharType="end"/>
            </w:r>
          </w:hyperlink>
        </w:p>
        <w:p w14:paraId="1F4362FE" w14:textId="0E43C9B5" w:rsidR="00DA1FA7" w:rsidRDefault="00B53A2B">
          <w:pPr>
            <w:pStyle w:val="TOC2"/>
            <w:tabs>
              <w:tab w:val="right" w:leader="dot" w:pos="9350"/>
            </w:tabs>
            <w:rPr>
              <w:noProof/>
              <w:kern w:val="2"/>
              <w:szCs w:val="28"/>
              <w:lang w:val="en-AU" w:eastAsia="zh-CN" w:bidi="th-TH"/>
              <w14:ligatures w14:val="standardContextual"/>
            </w:rPr>
          </w:pPr>
          <w:hyperlink w:anchor="_Toc167368374" w:history="1">
            <w:r w:rsidR="00DA1FA7" w:rsidRPr="006E08A1">
              <w:rPr>
                <w:rStyle w:val="Hyperlink"/>
                <w:noProof/>
                <w:lang w:val="en-AU"/>
              </w:rPr>
              <w:t>23/12 Fri</w:t>
            </w:r>
            <w:r w:rsidR="00DA1FA7">
              <w:rPr>
                <w:noProof/>
                <w:webHidden/>
              </w:rPr>
              <w:tab/>
            </w:r>
            <w:r w:rsidR="00DA1FA7">
              <w:rPr>
                <w:noProof/>
                <w:webHidden/>
              </w:rPr>
              <w:fldChar w:fldCharType="begin"/>
            </w:r>
            <w:r w:rsidR="00DA1FA7">
              <w:rPr>
                <w:noProof/>
                <w:webHidden/>
              </w:rPr>
              <w:instrText xml:space="preserve"> PAGEREF _Toc167368374 \h </w:instrText>
            </w:r>
            <w:r w:rsidR="00DA1FA7">
              <w:rPr>
                <w:noProof/>
                <w:webHidden/>
              </w:rPr>
            </w:r>
            <w:r w:rsidR="00DA1FA7">
              <w:rPr>
                <w:noProof/>
                <w:webHidden/>
              </w:rPr>
              <w:fldChar w:fldCharType="separate"/>
            </w:r>
            <w:r w:rsidR="00DA1FA7">
              <w:rPr>
                <w:noProof/>
                <w:webHidden/>
              </w:rPr>
              <w:t>271</w:t>
            </w:r>
            <w:r w:rsidR="00DA1FA7">
              <w:rPr>
                <w:noProof/>
                <w:webHidden/>
              </w:rPr>
              <w:fldChar w:fldCharType="end"/>
            </w:r>
          </w:hyperlink>
        </w:p>
        <w:p w14:paraId="77397BDE" w14:textId="013F1FE0" w:rsidR="00DA1FA7" w:rsidRDefault="00B53A2B">
          <w:pPr>
            <w:pStyle w:val="TOC2"/>
            <w:tabs>
              <w:tab w:val="right" w:leader="dot" w:pos="9350"/>
            </w:tabs>
            <w:rPr>
              <w:noProof/>
              <w:kern w:val="2"/>
              <w:szCs w:val="28"/>
              <w:lang w:val="en-AU" w:eastAsia="zh-CN" w:bidi="th-TH"/>
              <w14:ligatures w14:val="standardContextual"/>
            </w:rPr>
          </w:pPr>
          <w:hyperlink w:anchor="_Toc167368375" w:history="1">
            <w:r w:rsidR="00DA1FA7" w:rsidRPr="006E08A1">
              <w:rPr>
                <w:rStyle w:val="Hyperlink"/>
                <w:noProof/>
                <w:lang w:val="en-AU"/>
              </w:rPr>
              <w:t>26/12 27/12 Xmas – Boxing day</w:t>
            </w:r>
            <w:r w:rsidR="00DA1FA7">
              <w:rPr>
                <w:noProof/>
                <w:webHidden/>
              </w:rPr>
              <w:tab/>
            </w:r>
            <w:r w:rsidR="00DA1FA7">
              <w:rPr>
                <w:noProof/>
                <w:webHidden/>
              </w:rPr>
              <w:fldChar w:fldCharType="begin"/>
            </w:r>
            <w:r w:rsidR="00DA1FA7">
              <w:rPr>
                <w:noProof/>
                <w:webHidden/>
              </w:rPr>
              <w:instrText xml:space="preserve"> PAGEREF _Toc167368375 \h </w:instrText>
            </w:r>
            <w:r w:rsidR="00DA1FA7">
              <w:rPr>
                <w:noProof/>
                <w:webHidden/>
              </w:rPr>
            </w:r>
            <w:r w:rsidR="00DA1FA7">
              <w:rPr>
                <w:noProof/>
                <w:webHidden/>
              </w:rPr>
              <w:fldChar w:fldCharType="separate"/>
            </w:r>
            <w:r w:rsidR="00DA1FA7">
              <w:rPr>
                <w:noProof/>
                <w:webHidden/>
              </w:rPr>
              <w:t>272</w:t>
            </w:r>
            <w:r w:rsidR="00DA1FA7">
              <w:rPr>
                <w:noProof/>
                <w:webHidden/>
              </w:rPr>
              <w:fldChar w:fldCharType="end"/>
            </w:r>
          </w:hyperlink>
        </w:p>
        <w:p w14:paraId="7351EC6E" w14:textId="0B954BE3" w:rsidR="00DA1FA7" w:rsidRDefault="00B53A2B">
          <w:pPr>
            <w:pStyle w:val="TOC2"/>
            <w:tabs>
              <w:tab w:val="right" w:leader="dot" w:pos="9350"/>
            </w:tabs>
            <w:rPr>
              <w:noProof/>
              <w:kern w:val="2"/>
              <w:szCs w:val="28"/>
              <w:lang w:val="en-AU" w:eastAsia="zh-CN" w:bidi="th-TH"/>
              <w14:ligatures w14:val="standardContextual"/>
            </w:rPr>
          </w:pPr>
          <w:hyperlink w:anchor="_Toc167368376" w:history="1">
            <w:r w:rsidR="00DA1FA7" w:rsidRPr="006E08A1">
              <w:rPr>
                <w:rStyle w:val="Hyperlink"/>
                <w:noProof/>
                <w:lang w:val="en-AU"/>
              </w:rPr>
              <w:t>28/12 Wed</w:t>
            </w:r>
            <w:r w:rsidR="00DA1FA7">
              <w:rPr>
                <w:noProof/>
                <w:webHidden/>
              </w:rPr>
              <w:tab/>
            </w:r>
            <w:r w:rsidR="00DA1FA7">
              <w:rPr>
                <w:noProof/>
                <w:webHidden/>
              </w:rPr>
              <w:fldChar w:fldCharType="begin"/>
            </w:r>
            <w:r w:rsidR="00DA1FA7">
              <w:rPr>
                <w:noProof/>
                <w:webHidden/>
              </w:rPr>
              <w:instrText xml:space="preserve"> PAGEREF _Toc167368376 \h </w:instrText>
            </w:r>
            <w:r w:rsidR="00DA1FA7">
              <w:rPr>
                <w:noProof/>
                <w:webHidden/>
              </w:rPr>
            </w:r>
            <w:r w:rsidR="00DA1FA7">
              <w:rPr>
                <w:noProof/>
                <w:webHidden/>
              </w:rPr>
              <w:fldChar w:fldCharType="separate"/>
            </w:r>
            <w:r w:rsidR="00DA1FA7">
              <w:rPr>
                <w:noProof/>
                <w:webHidden/>
              </w:rPr>
              <w:t>272</w:t>
            </w:r>
            <w:r w:rsidR="00DA1FA7">
              <w:rPr>
                <w:noProof/>
                <w:webHidden/>
              </w:rPr>
              <w:fldChar w:fldCharType="end"/>
            </w:r>
          </w:hyperlink>
        </w:p>
        <w:p w14:paraId="28E830AC" w14:textId="0F437A3A" w:rsidR="00DA1FA7" w:rsidRDefault="00B53A2B">
          <w:pPr>
            <w:pStyle w:val="TOC2"/>
            <w:tabs>
              <w:tab w:val="right" w:leader="dot" w:pos="9350"/>
            </w:tabs>
            <w:rPr>
              <w:noProof/>
              <w:kern w:val="2"/>
              <w:szCs w:val="28"/>
              <w:lang w:val="en-AU" w:eastAsia="zh-CN" w:bidi="th-TH"/>
              <w14:ligatures w14:val="standardContextual"/>
            </w:rPr>
          </w:pPr>
          <w:hyperlink w:anchor="_Toc167368377" w:history="1">
            <w:r w:rsidR="00DA1FA7" w:rsidRPr="006E08A1">
              <w:rPr>
                <w:rStyle w:val="Hyperlink"/>
                <w:noProof/>
                <w:lang w:val="en-AU"/>
              </w:rPr>
              <w:t>29/12 Thu</w:t>
            </w:r>
            <w:r w:rsidR="00DA1FA7">
              <w:rPr>
                <w:noProof/>
                <w:webHidden/>
              </w:rPr>
              <w:tab/>
            </w:r>
            <w:r w:rsidR="00DA1FA7">
              <w:rPr>
                <w:noProof/>
                <w:webHidden/>
              </w:rPr>
              <w:fldChar w:fldCharType="begin"/>
            </w:r>
            <w:r w:rsidR="00DA1FA7">
              <w:rPr>
                <w:noProof/>
                <w:webHidden/>
              </w:rPr>
              <w:instrText xml:space="preserve"> PAGEREF _Toc167368377 \h </w:instrText>
            </w:r>
            <w:r w:rsidR="00DA1FA7">
              <w:rPr>
                <w:noProof/>
                <w:webHidden/>
              </w:rPr>
            </w:r>
            <w:r w:rsidR="00DA1FA7">
              <w:rPr>
                <w:noProof/>
                <w:webHidden/>
              </w:rPr>
              <w:fldChar w:fldCharType="separate"/>
            </w:r>
            <w:r w:rsidR="00DA1FA7">
              <w:rPr>
                <w:noProof/>
                <w:webHidden/>
              </w:rPr>
              <w:t>272</w:t>
            </w:r>
            <w:r w:rsidR="00DA1FA7">
              <w:rPr>
                <w:noProof/>
                <w:webHidden/>
              </w:rPr>
              <w:fldChar w:fldCharType="end"/>
            </w:r>
          </w:hyperlink>
        </w:p>
        <w:p w14:paraId="6EA001EF" w14:textId="4C3A60D2" w:rsidR="00DA1FA7" w:rsidRDefault="00B53A2B">
          <w:pPr>
            <w:pStyle w:val="TOC2"/>
            <w:tabs>
              <w:tab w:val="right" w:leader="dot" w:pos="9350"/>
            </w:tabs>
            <w:rPr>
              <w:noProof/>
              <w:kern w:val="2"/>
              <w:szCs w:val="28"/>
              <w:lang w:val="en-AU" w:eastAsia="zh-CN" w:bidi="th-TH"/>
              <w14:ligatures w14:val="standardContextual"/>
            </w:rPr>
          </w:pPr>
          <w:hyperlink w:anchor="_Toc167368378" w:history="1">
            <w:r w:rsidR="00DA1FA7" w:rsidRPr="006E08A1">
              <w:rPr>
                <w:rStyle w:val="Hyperlink"/>
                <w:noProof/>
                <w:lang w:val="en-AU"/>
              </w:rPr>
              <w:t>30/12 Fri</w:t>
            </w:r>
            <w:r w:rsidR="00DA1FA7">
              <w:rPr>
                <w:noProof/>
                <w:webHidden/>
              </w:rPr>
              <w:tab/>
            </w:r>
            <w:r w:rsidR="00DA1FA7">
              <w:rPr>
                <w:noProof/>
                <w:webHidden/>
              </w:rPr>
              <w:fldChar w:fldCharType="begin"/>
            </w:r>
            <w:r w:rsidR="00DA1FA7">
              <w:rPr>
                <w:noProof/>
                <w:webHidden/>
              </w:rPr>
              <w:instrText xml:space="preserve"> PAGEREF _Toc167368378 \h </w:instrText>
            </w:r>
            <w:r w:rsidR="00DA1FA7">
              <w:rPr>
                <w:noProof/>
                <w:webHidden/>
              </w:rPr>
            </w:r>
            <w:r w:rsidR="00DA1FA7">
              <w:rPr>
                <w:noProof/>
                <w:webHidden/>
              </w:rPr>
              <w:fldChar w:fldCharType="separate"/>
            </w:r>
            <w:r w:rsidR="00DA1FA7">
              <w:rPr>
                <w:noProof/>
                <w:webHidden/>
              </w:rPr>
              <w:t>272</w:t>
            </w:r>
            <w:r w:rsidR="00DA1FA7">
              <w:rPr>
                <w:noProof/>
                <w:webHidden/>
              </w:rPr>
              <w:fldChar w:fldCharType="end"/>
            </w:r>
          </w:hyperlink>
        </w:p>
        <w:p w14:paraId="0B772AA9" w14:textId="70B720BD"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379" w:history="1">
            <w:r w:rsidR="00DA1FA7" w:rsidRPr="006E08A1">
              <w:rPr>
                <w:rStyle w:val="Hyperlink"/>
                <w:noProof/>
                <w:lang w:val="en-AU"/>
              </w:rPr>
              <w:t>Jan 2023</w:t>
            </w:r>
            <w:r w:rsidR="00DA1FA7">
              <w:rPr>
                <w:noProof/>
                <w:webHidden/>
              </w:rPr>
              <w:tab/>
            </w:r>
            <w:r w:rsidR="00DA1FA7">
              <w:rPr>
                <w:noProof/>
                <w:webHidden/>
              </w:rPr>
              <w:fldChar w:fldCharType="begin"/>
            </w:r>
            <w:r w:rsidR="00DA1FA7">
              <w:rPr>
                <w:noProof/>
                <w:webHidden/>
              </w:rPr>
              <w:instrText xml:space="preserve"> PAGEREF _Toc167368379 \h </w:instrText>
            </w:r>
            <w:r w:rsidR="00DA1FA7">
              <w:rPr>
                <w:noProof/>
                <w:webHidden/>
              </w:rPr>
            </w:r>
            <w:r w:rsidR="00DA1FA7">
              <w:rPr>
                <w:noProof/>
                <w:webHidden/>
              </w:rPr>
              <w:fldChar w:fldCharType="separate"/>
            </w:r>
            <w:r w:rsidR="00DA1FA7">
              <w:rPr>
                <w:noProof/>
                <w:webHidden/>
              </w:rPr>
              <w:t>273</w:t>
            </w:r>
            <w:r w:rsidR="00DA1FA7">
              <w:rPr>
                <w:noProof/>
                <w:webHidden/>
              </w:rPr>
              <w:fldChar w:fldCharType="end"/>
            </w:r>
          </w:hyperlink>
        </w:p>
        <w:p w14:paraId="75AC3A2E" w14:textId="66BF05CB" w:rsidR="00DA1FA7" w:rsidRDefault="00B53A2B">
          <w:pPr>
            <w:pStyle w:val="TOC2"/>
            <w:tabs>
              <w:tab w:val="right" w:leader="dot" w:pos="9350"/>
            </w:tabs>
            <w:rPr>
              <w:noProof/>
              <w:kern w:val="2"/>
              <w:szCs w:val="28"/>
              <w:lang w:val="en-AU" w:eastAsia="zh-CN" w:bidi="th-TH"/>
              <w14:ligatures w14:val="standardContextual"/>
            </w:rPr>
          </w:pPr>
          <w:hyperlink w:anchor="_Toc167368380" w:history="1">
            <w:r w:rsidR="00DA1FA7" w:rsidRPr="006E08A1">
              <w:rPr>
                <w:rStyle w:val="Hyperlink"/>
                <w:noProof/>
                <w:lang w:val="en-AU"/>
              </w:rPr>
              <w:t>02.01 Mon (P.Holiday)</w:t>
            </w:r>
            <w:r w:rsidR="00DA1FA7">
              <w:rPr>
                <w:noProof/>
                <w:webHidden/>
              </w:rPr>
              <w:tab/>
            </w:r>
            <w:r w:rsidR="00DA1FA7">
              <w:rPr>
                <w:noProof/>
                <w:webHidden/>
              </w:rPr>
              <w:fldChar w:fldCharType="begin"/>
            </w:r>
            <w:r w:rsidR="00DA1FA7">
              <w:rPr>
                <w:noProof/>
                <w:webHidden/>
              </w:rPr>
              <w:instrText xml:space="preserve"> PAGEREF _Toc167368380 \h </w:instrText>
            </w:r>
            <w:r w:rsidR="00DA1FA7">
              <w:rPr>
                <w:noProof/>
                <w:webHidden/>
              </w:rPr>
            </w:r>
            <w:r w:rsidR="00DA1FA7">
              <w:rPr>
                <w:noProof/>
                <w:webHidden/>
              </w:rPr>
              <w:fldChar w:fldCharType="separate"/>
            </w:r>
            <w:r w:rsidR="00DA1FA7">
              <w:rPr>
                <w:noProof/>
                <w:webHidden/>
              </w:rPr>
              <w:t>273</w:t>
            </w:r>
            <w:r w:rsidR="00DA1FA7">
              <w:rPr>
                <w:noProof/>
                <w:webHidden/>
              </w:rPr>
              <w:fldChar w:fldCharType="end"/>
            </w:r>
          </w:hyperlink>
        </w:p>
        <w:p w14:paraId="6B40FE07" w14:textId="1D30ED00" w:rsidR="00DA1FA7" w:rsidRDefault="00B53A2B">
          <w:pPr>
            <w:pStyle w:val="TOC2"/>
            <w:tabs>
              <w:tab w:val="right" w:leader="dot" w:pos="9350"/>
            </w:tabs>
            <w:rPr>
              <w:noProof/>
              <w:kern w:val="2"/>
              <w:szCs w:val="28"/>
              <w:lang w:val="en-AU" w:eastAsia="zh-CN" w:bidi="th-TH"/>
              <w14:ligatures w14:val="standardContextual"/>
            </w:rPr>
          </w:pPr>
          <w:hyperlink w:anchor="_Toc167368381" w:history="1">
            <w:r w:rsidR="00DA1FA7" w:rsidRPr="006E08A1">
              <w:rPr>
                <w:rStyle w:val="Hyperlink"/>
                <w:noProof/>
                <w:lang w:val="en-AU"/>
              </w:rPr>
              <w:t>03/01 Tue</w:t>
            </w:r>
            <w:r w:rsidR="00DA1FA7">
              <w:rPr>
                <w:noProof/>
                <w:webHidden/>
              </w:rPr>
              <w:tab/>
            </w:r>
            <w:r w:rsidR="00DA1FA7">
              <w:rPr>
                <w:noProof/>
                <w:webHidden/>
              </w:rPr>
              <w:fldChar w:fldCharType="begin"/>
            </w:r>
            <w:r w:rsidR="00DA1FA7">
              <w:rPr>
                <w:noProof/>
                <w:webHidden/>
              </w:rPr>
              <w:instrText xml:space="preserve"> PAGEREF _Toc167368381 \h </w:instrText>
            </w:r>
            <w:r w:rsidR="00DA1FA7">
              <w:rPr>
                <w:noProof/>
                <w:webHidden/>
              </w:rPr>
            </w:r>
            <w:r w:rsidR="00DA1FA7">
              <w:rPr>
                <w:noProof/>
                <w:webHidden/>
              </w:rPr>
              <w:fldChar w:fldCharType="separate"/>
            </w:r>
            <w:r w:rsidR="00DA1FA7">
              <w:rPr>
                <w:noProof/>
                <w:webHidden/>
              </w:rPr>
              <w:t>273</w:t>
            </w:r>
            <w:r w:rsidR="00DA1FA7">
              <w:rPr>
                <w:noProof/>
                <w:webHidden/>
              </w:rPr>
              <w:fldChar w:fldCharType="end"/>
            </w:r>
          </w:hyperlink>
        </w:p>
        <w:p w14:paraId="375E548B" w14:textId="0248C56D" w:rsidR="00DA1FA7" w:rsidRDefault="00B53A2B">
          <w:pPr>
            <w:pStyle w:val="TOC2"/>
            <w:tabs>
              <w:tab w:val="right" w:leader="dot" w:pos="9350"/>
            </w:tabs>
            <w:rPr>
              <w:noProof/>
              <w:kern w:val="2"/>
              <w:szCs w:val="28"/>
              <w:lang w:val="en-AU" w:eastAsia="zh-CN" w:bidi="th-TH"/>
              <w14:ligatures w14:val="standardContextual"/>
            </w:rPr>
          </w:pPr>
          <w:hyperlink w:anchor="_Toc167368382" w:history="1">
            <w:r w:rsidR="00DA1FA7" w:rsidRPr="006E08A1">
              <w:rPr>
                <w:rStyle w:val="Hyperlink"/>
                <w:noProof/>
                <w:lang w:val="en-AU"/>
              </w:rPr>
              <w:t>04/01 Wed</w:t>
            </w:r>
            <w:r w:rsidR="00DA1FA7">
              <w:rPr>
                <w:noProof/>
                <w:webHidden/>
              </w:rPr>
              <w:tab/>
            </w:r>
            <w:r w:rsidR="00DA1FA7">
              <w:rPr>
                <w:noProof/>
                <w:webHidden/>
              </w:rPr>
              <w:fldChar w:fldCharType="begin"/>
            </w:r>
            <w:r w:rsidR="00DA1FA7">
              <w:rPr>
                <w:noProof/>
                <w:webHidden/>
              </w:rPr>
              <w:instrText xml:space="preserve"> PAGEREF _Toc167368382 \h </w:instrText>
            </w:r>
            <w:r w:rsidR="00DA1FA7">
              <w:rPr>
                <w:noProof/>
                <w:webHidden/>
              </w:rPr>
            </w:r>
            <w:r w:rsidR="00DA1FA7">
              <w:rPr>
                <w:noProof/>
                <w:webHidden/>
              </w:rPr>
              <w:fldChar w:fldCharType="separate"/>
            </w:r>
            <w:r w:rsidR="00DA1FA7">
              <w:rPr>
                <w:noProof/>
                <w:webHidden/>
              </w:rPr>
              <w:t>273</w:t>
            </w:r>
            <w:r w:rsidR="00DA1FA7">
              <w:rPr>
                <w:noProof/>
                <w:webHidden/>
              </w:rPr>
              <w:fldChar w:fldCharType="end"/>
            </w:r>
          </w:hyperlink>
        </w:p>
        <w:p w14:paraId="38DE3808" w14:textId="4A81ABF0" w:rsidR="00DA1FA7" w:rsidRDefault="00B53A2B">
          <w:pPr>
            <w:pStyle w:val="TOC2"/>
            <w:tabs>
              <w:tab w:val="right" w:leader="dot" w:pos="9350"/>
            </w:tabs>
            <w:rPr>
              <w:noProof/>
              <w:kern w:val="2"/>
              <w:szCs w:val="28"/>
              <w:lang w:val="en-AU" w:eastAsia="zh-CN" w:bidi="th-TH"/>
              <w14:ligatures w14:val="standardContextual"/>
            </w:rPr>
          </w:pPr>
          <w:hyperlink w:anchor="_Toc167368383" w:history="1">
            <w:r w:rsidR="00DA1FA7" w:rsidRPr="006E08A1">
              <w:rPr>
                <w:rStyle w:val="Hyperlink"/>
                <w:noProof/>
                <w:lang w:val="en-AU"/>
              </w:rPr>
              <w:t>05/01 Thu</w:t>
            </w:r>
            <w:r w:rsidR="00DA1FA7">
              <w:rPr>
                <w:noProof/>
                <w:webHidden/>
              </w:rPr>
              <w:tab/>
            </w:r>
            <w:r w:rsidR="00DA1FA7">
              <w:rPr>
                <w:noProof/>
                <w:webHidden/>
              </w:rPr>
              <w:fldChar w:fldCharType="begin"/>
            </w:r>
            <w:r w:rsidR="00DA1FA7">
              <w:rPr>
                <w:noProof/>
                <w:webHidden/>
              </w:rPr>
              <w:instrText xml:space="preserve"> PAGEREF _Toc167368383 \h </w:instrText>
            </w:r>
            <w:r w:rsidR="00DA1FA7">
              <w:rPr>
                <w:noProof/>
                <w:webHidden/>
              </w:rPr>
            </w:r>
            <w:r w:rsidR="00DA1FA7">
              <w:rPr>
                <w:noProof/>
                <w:webHidden/>
              </w:rPr>
              <w:fldChar w:fldCharType="separate"/>
            </w:r>
            <w:r w:rsidR="00DA1FA7">
              <w:rPr>
                <w:noProof/>
                <w:webHidden/>
              </w:rPr>
              <w:t>274</w:t>
            </w:r>
            <w:r w:rsidR="00DA1FA7">
              <w:rPr>
                <w:noProof/>
                <w:webHidden/>
              </w:rPr>
              <w:fldChar w:fldCharType="end"/>
            </w:r>
          </w:hyperlink>
        </w:p>
        <w:p w14:paraId="40185516" w14:textId="3D4B2C54" w:rsidR="00DA1FA7" w:rsidRDefault="00B53A2B">
          <w:pPr>
            <w:pStyle w:val="TOC2"/>
            <w:tabs>
              <w:tab w:val="right" w:leader="dot" w:pos="9350"/>
            </w:tabs>
            <w:rPr>
              <w:noProof/>
              <w:kern w:val="2"/>
              <w:szCs w:val="28"/>
              <w:lang w:val="en-AU" w:eastAsia="zh-CN" w:bidi="th-TH"/>
              <w14:ligatures w14:val="standardContextual"/>
            </w:rPr>
          </w:pPr>
          <w:hyperlink w:anchor="_Toc167368384" w:history="1">
            <w:r w:rsidR="00DA1FA7" w:rsidRPr="006E08A1">
              <w:rPr>
                <w:rStyle w:val="Hyperlink"/>
                <w:noProof/>
                <w:lang w:val="en-AU"/>
              </w:rPr>
              <w:t>06/01 Fri (Leave)</w:t>
            </w:r>
            <w:r w:rsidR="00DA1FA7">
              <w:rPr>
                <w:noProof/>
                <w:webHidden/>
              </w:rPr>
              <w:tab/>
            </w:r>
            <w:r w:rsidR="00DA1FA7">
              <w:rPr>
                <w:noProof/>
                <w:webHidden/>
              </w:rPr>
              <w:fldChar w:fldCharType="begin"/>
            </w:r>
            <w:r w:rsidR="00DA1FA7">
              <w:rPr>
                <w:noProof/>
                <w:webHidden/>
              </w:rPr>
              <w:instrText xml:space="preserve"> PAGEREF _Toc167368384 \h </w:instrText>
            </w:r>
            <w:r w:rsidR="00DA1FA7">
              <w:rPr>
                <w:noProof/>
                <w:webHidden/>
              </w:rPr>
            </w:r>
            <w:r w:rsidR="00DA1FA7">
              <w:rPr>
                <w:noProof/>
                <w:webHidden/>
              </w:rPr>
              <w:fldChar w:fldCharType="separate"/>
            </w:r>
            <w:r w:rsidR="00DA1FA7">
              <w:rPr>
                <w:noProof/>
                <w:webHidden/>
              </w:rPr>
              <w:t>274</w:t>
            </w:r>
            <w:r w:rsidR="00DA1FA7">
              <w:rPr>
                <w:noProof/>
                <w:webHidden/>
              </w:rPr>
              <w:fldChar w:fldCharType="end"/>
            </w:r>
          </w:hyperlink>
        </w:p>
        <w:p w14:paraId="00850018" w14:textId="346AB48F" w:rsidR="00DA1FA7" w:rsidRDefault="00B53A2B">
          <w:pPr>
            <w:pStyle w:val="TOC2"/>
            <w:tabs>
              <w:tab w:val="right" w:leader="dot" w:pos="9350"/>
            </w:tabs>
            <w:rPr>
              <w:noProof/>
              <w:kern w:val="2"/>
              <w:szCs w:val="28"/>
              <w:lang w:val="en-AU" w:eastAsia="zh-CN" w:bidi="th-TH"/>
              <w14:ligatures w14:val="standardContextual"/>
            </w:rPr>
          </w:pPr>
          <w:hyperlink w:anchor="_Toc167368385" w:history="1">
            <w:r w:rsidR="00DA1FA7" w:rsidRPr="006E08A1">
              <w:rPr>
                <w:rStyle w:val="Hyperlink"/>
                <w:noProof/>
                <w:lang w:val="en-AU"/>
              </w:rPr>
              <w:t>09/01 Mon</w:t>
            </w:r>
            <w:r w:rsidR="00DA1FA7">
              <w:rPr>
                <w:noProof/>
                <w:webHidden/>
              </w:rPr>
              <w:tab/>
            </w:r>
            <w:r w:rsidR="00DA1FA7">
              <w:rPr>
                <w:noProof/>
                <w:webHidden/>
              </w:rPr>
              <w:fldChar w:fldCharType="begin"/>
            </w:r>
            <w:r w:rsidR="00DA1FA7">
              <w:rPr>
                <w:noProof/>
                <w:webHidden/>
              </w:rPr>
              <w:instrText xml:space="preserve"> PAGEREF _Toc167368385 \h </w:instrText>
            </w:r>
            <w:r w:rsidR="00DA1FA7">
              <w:rPr>
                <w:noProof/>
                <w:webHidden/>
              </w:rPr>
            </w:r>
            <w:r w:rsidR="00DA1FA7">
              <w:rPr>
                <w:noProof/>
                <w:webHidden/>
              </w:rPr>
              <w:fldChar w:fldCharType="separate"/>
            </w:r>
            <w:r w:rsidR="00DA1FA7">
              <w:rPr>
                <w:noProof/>
                <w:webHidden/>
              </w:rPr>
              <w:t>274</w:t>
            </w:r>
            <w:r w:rsidR="00DA1FA7">
              <w:rPr>
                <w:noProof/>
                <w:webHidden/>
              </w:rPr>
              <w:fldChar w:fldCharType="end"/>
            </w:r>
          </w:hyperlink>
        </w:p>
        <w:p w14:paraId="096136B2" w14:textId="0228EDC0" w:rsidR="00DA1FA7" w:rsidRDefault="00B53A2B">
          <w:pPr>
            <w:pStyle w:val="TOC2"/>
            <w:tabs>
              <w:tab w:val="right" w:leader="dot" w:pos="9350"/>
            </w:tabs>
            <w:rPr>
              <w:noProof/>
              <w:kern w:val="2"/>
              <w:szCs w:val="28"/>
              <w:lang w:val="en-AU" w:eastAsia="zh-CN" w:bidi="th-TH"/>
              <w14:ligatures w14:val="standardContextual"/>
            </w:rPr>
          </w:pPr>
          <w:hyperlink w:anchor="_Toc167368386" w:history="1">
            <w:r w:rsidR="00DA1FA7" w:rsidRPr="006E08A1">
              <w:rPr>
                <w:rStyle w:val="Hyperlink"/>
                <w:noProof/>
                <w:lang w:val="en-AU"/>
              </w:rPr>
              <w:t>10/01 Tue</w:t>
            </w:r>
            <w:r w:rsidR="00DA1FA7">
              <w:rPr>
                <w:noProof/>
                <w:webHidden/>
              </w:rPr>
              <w:tab/>
            </w:r>
            <w:r w:rsidR="00DA1FA7">
              <w:rPr>
                <w:noProof/>
                <w:webHidden/>
              </w:rPr>
              <w:fldChar w:fldCharType="begin"/>
            </w:r>
            <w:r w:rsidR="00DA1FA7">
              <w:rPr>
                <w:noProof/>
                <w:webHidden/>
              </w:rPr>
              <w:instrText xml:space="preserve"> PAGEREF _Toc167368386 \h </w:instrText>
            </w:r>
            <w:r w:rsidR="00DA1FA7">
              <w:rPr>
                <w:noProof/>
                <w:webHidden/>
              </w:rPr>
            </w:r>
            <w:r w:rsidR="00DA1FA7">
              <w:rPr>
                <w:noProof/>
                <w:webHidden/>
              </w:rPr>
              <w:fldChar w:fldCharType="separate"/>
            </w:r>
            <w:r w:rsidR="00DA1FA7">
              <w:rPr>
                <w:noProof/>
                <w:webHidden/>
              </w:rPr>
              <w:t>275</w:t>
            </w:r>
            <w:r w:rsidR="00DA1FA7">
              <w:rPr>
                <w:noProof/>
                <w:webHidden/>
              </w:rPr>
              <w:fldChar w:fldCharType="end"/>
            </w:r>
          </w:hyperlink>
        </w:p>
        <w:p w14:paraId="717BF0F3" w14:textId="2971B1A6" w:rsidR="00DA1FA7" w:rsidRDefault="00B53A2B">
          <w:pPr>
            <w:pStyle w:val="TOC2"/>
            <w:tabs>
              <w:tab w:val="right" w:leader="dot" w:pos="9350"/>
            </w:tabs>
            <w:rPr>
              <w:noProof/>
              <w:kern w:val="2"/>
              <w:szCs w:val="28"/>
              <w:lang w:val="en-AU" w:eastAsia="zh-CN" w:bidi="th-TH"/>
              <w14:ligatures w14:val="standardContextual"/>
            </w:rPr>
          </w:pPr>
          <w:hyperlink w:anchor="_Toc167368387" w:history="1">
            <w:r w:rsidR="00DA1FA7" w:rsidRPr="006E08A1">
              <w:rPr>
                <w:rStyle w:val="Hyperlink"/>
                <w:noProof/>
                <w:lang w:val="en-AU"/>
              </w:rPr>
              <w:t>11/01 Wed</w:t>
            </w:r>
            <w:r w:rsidR="00DA1FA7">
              <w:rPr>
                <w:noProof/>
                <w:webHidden/>
              </w:rPr>
              <w:tab/>
            </w:r>
            <w:r w:rsidR="00DA1FA7">
              <w:rPr>
                <w:noProof/>
                <w:webHidden/>
              </w:rPr>
              <w:fldChar w:fldCharType="begin"/>
            </w:r>
            <w:r w:rsidR="00DA1FA7">
              <w:rPr>
                <w:noProof/>
                <w:webHidden/>
              </w:rPr>
              <w:instrText xml:space="preserve"> PAGEREF _Toc167368387 \h </w:instrText>
            </w:r>
            <w:r w:rsidR="00DA1FA7">
              <w:rPr>
                <w:noProof/>
                <w:webHidden/>
              </w:rPr>
            </w:r>
            <w:r w:rsidR="00DA1FA7">
              <w:rPr>
                <w:noProof/>
                <w:webHidden/>
              </w:rPr>
              <w:fldChar w:fldCharType="separate"/>
            </w:r>
            <w:r w:rsidR="00DA1FA7">
              <w:rPr>
                <w:noProof/>
                <w:webHidden/>
              </w:rPr>
              <w:t>275</w:t>
            </w:r>
            <w:r w:rsidR="00DA1FA7">
              <w:rPr>
                <w:noProof/>
                <w:webHidden/>
              </w:rPr>
              <w:fldChar w:fldCharType="end"/>
            </w:r>
          </w:hyperlink>
        </w:p>
        <w:p w14:paraId="3AD79F03" w14:textId="04823549" w:rsidR="00DA1FA7" w:rsidRDefault="00B53A2B">
          <w:pPr>
            <w:pStyle w:val="TOC2"/>
            <w:tabs>
              <w:tab w:val="right" w:leader="dot" w:pos="9350"/>
            </w:tabs>
            <w:rPr>
              <w:noProof/>
              <w:kern w:val="2"/>
              <w:szCs w:val="28"/>
              <w:lang w:val="en-AU" w:eastAsia="zh-CN" w:bidi="th-TH"/>
              <w14:ligatures w14:val="standardContextual"/>
            </w:rPr>
          </w:pPr>
          <w:hyperlink w:anchor="_Toc167368388" w:history="1">
            <w:r w:rsidR="00DA1FA7" w:rsidRPr="006E08A1">
              <w:rPr>
                <w:rStyle w:val="Hyperlink"/>
                <w:noProof/>
                <w:lang w:val="en-AU"/>
              </w:rPr>
              <w:t>12/01 Thu</w:t>
            </w:r>
            <w:r w:rsidR="00DA1FA7">
              <w:rPr>
                <w:noProof/>
                <w:webHidden/>
              </w:rPr>
              <w:tab/>
            </w:r>
            <w:r w:rsidR="00DA1FA7">
              <w:rPr>
                <w:noProof/>
                <w:webHidden/>
              </w:rPr>
              <w:fldChar w:fldCharType="begin"/>
            </w:r>
            <w:r w:rsidR="00DA1FA7">
              <w:rPr>
                <w:noProof/>
                <w:webHidden/>
              </w:rPr>
              <w:instrText xml:space="preserve"> PAGEREF _Toc167368388 \h </w:instrText>
            </w:r>
            <w:r w:rsidR="00DA1FA7">
              <w:rPr>
                <w:noProof/>
                <w:webHidden/>
              </w:rPr>
            </w:r>
            <w:r w:rsidR="00DA1FA7">
              <w:rPr>
                <w:noProof/>
                <w:webHidden/>
              </w:rPr>
              <w:fldChar w:fldCharType="separate"/>
            </w:r>
            <w:r w:rsidR="00DA1FA7">
              <w:rPr>
                <w:noProof/>
                <w:webHidden/>
              </w:rPr>
              <w:t>275</w:t>
            </w:r>
            <w:r w:rsidR="00DA1FA7">
              <w:rPr>
                <w:noProof/>
                <w:webHidden/>
              </w:rPr>
              <w:fldChar w:fldCharType="end"/>
            </w:r>
          </w:hyperlink>
        </w:p>
        <w:p w14:paraId="7CFC1A91" w14:textId="2379EFD8" w:rsidR="00DA1FA7" w:rsidRDefault="00B53A2B">
          <w:pPr>
            <w:pStyle w:val="TOC2"/>
            <w:tabs>
              <w:tab w:val="right" w:leader="dot" w:pos="9350"/>
            </w:tabs>
            <w:rPr>
              <w:noProof/>
              <w:kern w:val="2"/>
              <w:szCs w:val="28"/>
              <w:lang w:val="en-AU" w:eastAsia="zh-CN" w:bidi="th-TH"/>
              <w14:ligatures w14:val="standardContextual"/>
            </w:rPr>
          </w:pPr>
          <w:hyperlink w:anchor="_Toc167368389" w:history="1">
            <w:r w:rsidR="00DA1FA7" w:rsidRPr="006E08A1">
              <w:rPr>
                <w:rStyle w:val="Hyperlink"/>
                <w:noProof/>
                <w:lang w:val="en-AU"/>
              </w:rPr>
              <w:t>13/01 Fri</w:t>
            </w:r>
            <w:r w:rsidR="00DA1FA7">
              <w:rPr>
                <w:noProof/>
                <w:webHidden/>
              </w:rPr>
              <w:tab/>
            </w:r>
            <w:r w:rsidR="00DA1FA7">
              <w:rPr>
                <w:noProof/>
                <w:webHidden/>
              </w:rPr>
              <w:fldChar w:fldCharType="begin"/>
            </w:r>
            <w:r w:rsidR="00DA1FA7">
              <w:rPr>
                <w:noProof/>
                <w:webHidden/>
              </w:rPr>
              <w:instrText xml:space="preserve"> PAGEREF _Toc167368389 \h </w:instrText>
            </w:r>
            <w:r w:rsidR="00DA1FA7">
              <w:rPr>
                <w:noProof/>
                <w:webHidden/>
              </w:rPr>
            </w:r>
            <w:r w:rsidR="00DA1FA7">
              <w:rPr>
                <w:noProof/>
                <w:webHidden/>
              </w:rPr>
              <w:fldChar w:fldCharType="separate"/>
            </w:r>
            <w:r w:rsidR="00DA1FA7">
              <w:rPr>
                <w:noProof/>
                <w:webHidden/>
              </w:rPr>
              <w:t>276</w:t>
            </w:r>
            <w:r w:rsidR="00DA1FA7">
              <w:rPr>
                <w:noProof/>
                <w:webHidden/>
              </w:rPr>
              <w:fldChar w:fldCharType="end"/>
            </w:r>
          </w:hyperlink>
        </w:p>
        <w:p w14:paraId="6E941CC4" w14:textId="76847E99" w:rsidR="00DA1FA7" w:rsidRDefault="00B53A2B">
          <w:pPr>
            <w:pStyle w:val="TOC2"/>
            <w:tabs>
              <w:tab w:val="right" w:leader="dot" w:pos="9350"/>
            </w:tabs>
            <w:rPr>
              <w:noProof/>
              <w:kern w:val="2"/>
              <w:szCs w:val="28"/>
              <w:lang w:val="en-AU" w:eastAsia="zh-CN" w:bidi="th-TH"/>
              <w14:ligatures w14:val="standardContextual"/>
            </w:rPr>
          </w:pPr>
          <w:hyperlink w:anchor="_Toc167368390" w:history="1">
            <w:r w:rsidR="00DA1FA7" w:rsidRPr="006E08A1">
              <w:rPr>
                <w:rStyle w:val="Hyperlink"/>
                <w:noProof/>
                <w:lang w:val="en-AU"/>
              </w:rPr>
              <w:t>16/01 Mon</w:t>
            </w:r>
            <w:r w:rsidR="00DA1FA7">
              <w:rPr>
                <w:noProof/>
                <w:webHidden/>
              </w:rPr>
              <w:tab/>
            </w:r>
            <w:r w:rsidR="00DA1FA7">
              <w:rPr>
                <w:noProof/>
                <w:webHidden/>
              </w:rPr>
              <w:fldChar w:fldCharType="begin"/>
            </w:r>
            <w:r w:rsidR="00DA1FA7">
              <w:rPr>
                <w:noProof/>
                <w:webHidden/>
              </w:rPr>
              <w:instrText xml:space="preserve"> PAGEREF _Toc167368390 \h </w:instrText>
            </w:r>
            <w:r w:rsidR="00DA1FA7">
              <w:rPr>
                <w:noProof/>
                <w:webHidden/>
              </w:rPr>
            </w:r>
            <w:r w:rsidR="00DA1FA7">
              <w:rPr>
                <w:noProof/>
                <w:webHidden/>
              </w:rPr>
              <w:fldChar w:fldCharType="separate"/>
            </w:r>
            <w:r w:rsidR="00DA1FA7">
              <w:rPr>
                <w:noProof/>
                <w:webHidden/>
              </w:rPr>
              <w:t>276</w:t>
            </w:r>
            <w:r w:rsidR="00DA1FA7">
              <w:rPr>
                <w:noProof/>
                <w:webHidden/>
              </w:rPr>
              <w:fldChar w:fldCharType="end"/>
            </w:r>
          </w:hyperlink>
        </w:p>
        <w:p w14:paraId="43208137" w14:textId="01A25A07" w:rsidR="00DA1FA7" w:rsidRDefault="00B53A2B">
          <w:pPr>
            <w:pStyle w:val="TOC2"/>
            <w:tabs>
              <w:tab w:val="right" w:leader="dot" w:pos="9350"/>
            </w:tabs>
            <w:rPr>
              <w:noProof/>
              <w:kern w:val="2"/>
              <w:szCs w:val="28"/>
              <w:lang w:val="en-AU" w:eastAsia="zh-CN" w:bidi="th-TH"/>
              <w14:ligatures w14:val="standardContextual"/>
            </w:rPr>
          </w:pPr>
          <w:hyperlink w:anchor="_Toc167368391" w:history="1">
            <w:r w:rsidR="00DA1FA7" w:rsidRPr="006E08A1">
              <w:rPr>
                <w:rStyle w:val="Hyperlink"/>
                <w:noProof/>
                <w:lang w:val="en-AU"/>
              </w:rPr>
              <w:t>17/01 Tue</w:t>
            </w:r>
            <w:r w:rsidR="00DA1FA7">
              <w:rPr>
                <w:noProof/>
                <w:webHidden/>
              </w:rPr>
              <w:tab/>
            </w:r>
            <w:r w:rsidR="00DA1FA7">
              <w:rPr>
                <w:noProof/>
                <w:webHidden/>
              </w:rPr>
              <w:fldChar w:fldCharType="begin"/>
            </w:r>
            <w:r w:rsidR="00DA1FA7">
              <w:rPr>
                <w:noProof/>
                <w:webHidden/>
              </w:rPr>
              <w:instrText xml:space="preserve"> PAGEREF _Toc167368391 \h </w:instrText>
            </w:r>
            <w:r w:rsidR="00DA1FA7">
              <w:rPr>
                <w:noProof/>
                <w:webHidden/>
              </w:rPr>
            </w:r>
            <w:r w:rsidR="00DA1FA7">
              <w:rPr>
                <w:noProof/>
                <w:webHidden/>
              </w:rPr>
              <w:fldChar w:fldCharType="separate"/>
            </w:r>
            <w:r w:rsidR="00DA1FA7">
              <w:rPr>
                <w:noProof/>
                <w:webHidden/>
              </w:rPr>
              <w:t>277</w:t>
            </w:r>
            <w:r w:rsidR="00DA1FA7">
              <w:rPr>
                <w:noProof/>
                <w:webHidden/>
              </w:rPr>
              <w:fldChar w:fldCharType="end"/>
            </w:r>
          </w:hyperlink>
        </w:p>
        <w:p w14:paraId="5109F81E" w14:textId="66B35F92" w:rsidR="00DA1FA7" w:rsidRDefault="00B53A2B">
          <w:pPr>
            <w:pStyle w:val="TOC2"/>
            <w:tabs>
              <w:tab w:val="right" w:leader="dot" w:pos="9350"/>
            </w:tabs>
            <w:rPr>
              <w:noProof/>
              <w:kern w:val="2"/>
              <w:szCs w:val="28"/>
              <w:lang w:val="en-AU" w:eastAsia="zh-CN" w:bidi="th-TH"/>
              <w14:ligatures w14:val="standardContextual"/>
            </w:rPr>
          </w:pPr>
          <w:hyperlink w:anchor="_Toc167368392" w:history="1">
            <w:r w:rsidR="00DA1FA7" w:rsidRPr="006E08A1">
              <w:rPr>
                <w:rStyle w:val="Hyperlink"/>
                <w:noProof/>
                <w:lang w:val="en-AU"/>
              </w:rPr>
              <w:t>18/01 Wed</w:t>
            </w:r>
            <w:r w:rsidR="00DA1FA7">
              <w:rPr>
                <w:noProof/>
                <w:webHidden/>
              </w:rPr>
              <w:tab/>
            </w:r>
            <w:r w:rsidR="00DA1FA7">
              <w:rPr>
                <w:noProof/>
                <w:webHidden/>
              </w:rPr>
              <w:fldChar w:fldCharType="begin"/>
            </w:r>
            <w:r w:rsidR="00DA1FA7">
              <w:rPr>
                <w:noProof/>
                <w:webHidden/>
              </w:rPr>
              <w:instrText xml:space="preserve"> PAGEREF _Toc167368392 \h </w:instrText>
            </w:r>
            <w:r w:rsidR="00DA1FA7">
              <w:rPr>
                <w:noProof/>
                <w:webHidden/>
              </w:rPr>
            </w:r>
            <w:r w:rsidR="00DA1FA7">
              <w:rPr>
                <w:noProof/>
                <w:webHidden/>
              </w:rPr>
              <w:fldChar w:fldCharType="separate"/>
            </w:r>
            <w:r w:rsidR="00DA1FA7">
              <w:rPr>
                <w:noProof/>
                <w:webHidden/>
              </w:rPr>
              <w:t>277</w:t>
            </w:r>
            <w:r w:rsidR="00DA1FA7">
              <w:rPr>
                <w:noProof/>
                <w:webHidden/>
              </w:rPr>
              <w:fldChar w:fldCharType="end"/>
            </w:r>
          </w:hyperlink>
        </w:p>
        <w:p w14:paraId="06806846" w14:textId="18BB41C5" w:rsidR="00DA1FA7" w:rsidRDefault="00B53A2B">
          <w:pPr>
            <w:pStyle w:val="TOC2"/>
            <w:tabs>
              <w:tab w:val="right" w:leader="dot" w:pos="9350"/>
            </w:tabs>
            <w:rPr>
              <w:noProof/>
              <w:kern w:val="2"/>
              <w:szCs w:val="28"/>
              <w:lang w:val="en-AU" w:eastAsia="zh-CN" w:bidi="th-TH"/>
              <w14:ligatures w14:val="standardContextual"/>
            </w:rPr>
          </w:pPr>
          <w:hyperlink w:anchor="_Toc167368393" w:history="1">
            <w:r w:rsidR="00DA1FA7" w:rsidRPr="006E08A1">
              <w:rPr>
                <w:rStyle w:val="Hyperlink"/>
                <w:noProof/>
                <w:lang w:val="en-AU"/>
              </w:rPr>
              <w:t>19/01 Thu (* A.Leave)</w:t>
            </w:r>
            <w:r w:rsidR="00DA1FA7">
              <w:rPr>
                <w:noProof/>
                <w:webHidden/>
              </w:rPr>
              <w:tab/>
            </w:r>
            <w:r w:rsidR="00DA1FA7">
              <w:rPr>
                <w:noProof/>
                <w:webHidden/>
              </w:rPr>
              <w:fldChar w:fldCharType="begin"/>
            </w:r>
            <w:r w:rsidR="00DA1FA7">
              <w:rPr>
                <w:noProof/>
                <w:webHidden/>
              </w:rPr>
              <w:instrText xml:space="preserve"> PAGEREF _Toc167368393 \h </w:instrText>
            </w:r>
            <w:r w:rsidR="00DA1FA7">
              <w:rPr>
                <w:noProof/>
                <w:webHidden/>
              </w:rPr>
            </w:r>
            <w:r w:rsidR="00DA1FA7">
              <w:rPr>
                <w:noProof/>
                <w:webHidden/>
              </w:rPr>
              <w:fldChar w:fldCharType="separate"/>
            </w:r>
            <w:r w:rsidR="00DA1FA7">
              <w:rPr>
                <w:noProof/>
                <w:webHidden/>
              </w:rPr>
              <w:t>278</w:t>
            </w:r>
            <w:r w:rsidR="00DA1FA7">
              <w:rPr>
                <w:noProof/>
                <w:webHidden/>
              </w:rPr>
              <w:fldChar w:fldCharType="end"/>
            </w:r>
          </w:hyperlink>
        </w:p>
        <w:p w14:paraId="072D02F3" w14:textId="4BFA5091" w:rsidR="00DA1FA7" w:rsidRDefault="00B53A2B">
          <w:pPr>
            <w:pStyle w:val="TOC2"/>
            <w:tabs>
              <w:tab w:val="right" w:leader="dot" w:pos="9350"/>
            </w:tabs>
            <w:rPr>
              <w:noProof/>
              <w:kern w:val="2"/>
              <w:szCs w:val="28"/>
              <w:lang w:val="en-AU" w:eastAsia="zh-CN" w:bidi="th-TH"/>
              <w14:ligatures w14:val="standardContextual"/>
            </w:rPr>
          </w:pPr>
          <w:hyperlink w:anchor="_Toc167368394" w:history="1">
            <w:r w:rsidR="00DA1FA7" w:rsidRPr="006E08A1">
              <w:rPr>
                <w:rStyle w:val="Hyperlink"/>
                <w:noProof/>
                <w:lang w:val="en-AU"/>
              </w:rPr>
              <w:t>20/01 Fri</w:t>
            </w:r>
            <w:r w:rsidR="00DA1FA7">
              <w:rPr>
                <w:noProof/>
                <w:webHidden/>
              </w:rPr>
              <w:tab/>
            </w:r>
            <w:r w:rsidR="00DA1FA7">
              <w:rPr>
                <w:noProof/>
                <w:webHidden/>
              </w:rPr>
              <w:fldChar w:fldCharType="begin"/>
            </w:r>
            <w:r w:rsidR="00DA1FA7">
              <w:rPr>
                <w:noProof/>
                <w:webHidden/>
              </w:rPr>
              <w:instrText xml:space="preserve"> PAGEREF _Toc167368394 \h </w:instrText>
            </w:r>
            <w:r w:rsidR="00DA1FA7">
              <w:rPr>
                <w:noProof/>
                <w:webHidden/>
              </w:rPr>
            </w:r>
            <w:r w:rsidR="00DA1FA7">
              <w:rPr>
                <w:noProof/>
                <w:webHidden/>
              </w:rPr>
              <w:fldChar w:fldCharType="separate"/>
            </w:r>
            <w:r w:rsidR="00DA1FA7">
              <w:rPr>
                <w:noProof/>
                <w:webHidden/>
              </w:rPr>
              <w:t>278</w:t>
            </w:r>
            <w:r w:rsidR="00DA1FA7">
              <w:rPr>
                <w:noProof/>
                <w:webHidden/>
              </w:rPr>
              <w:fldChar w:fldCharType="end"/>
            </w:r>
          </w:hyperlink>
        </w:p>
        <w:p w14:paraId="64D6DC9F" w14:textId="59656DB3" w:rsidR="00DA1FA7" w:rsidRDefault="00B53A2B">
          <w:pPr>
            <w:pStyle w:val="TOC2"/>
            <w:tabs>
              <w:tab w:val="right" w:leader="dot" w:pos="9350"/>
            </w:tabs>
            <w:rPr>
              <w:noProof/>
              <w:kern w:val="2"/>
              <w:szCs w:val="28"/>
              <w:lang w:val="en-AU" w:eastAsia="zh-CN" w:bidi="th-TH"/>
              <w14:ligatures w14:val="standardContextual"/>
            </w:rPr>
          </w:pPr>
          <w:hyperlink w:anchor="_Toc167368395" w:history="1">
            <w:r w:rsidR="00DA1FA7" w:rsidRPr="006E08A1">
              <w:rPr>
                <w:rStyle w:val="Hyperlink"/>
                <w:noProof/>
                <w:lang w:val="en-AU"/>
              </w:rPr>
              <w:t>23/01 Mon</w:t>
            </w:r>
            <w:r w:rsidR="00DA1FA7">
              <w:rPr>
                <w:noProof/>
                <w:webHidden/>
              </w:rPr>
              <w:tab/>
            </w:r>
            <w:r w:rsidR="00DA1FA7">
              <w:rPr>
                <w:noProof/>
                <w:webHidden/>
              </w:rPr>
              <w:fldChar w:fldCharType="begin"/>
            </w:r>
            <w:r w:rsidR="00DA1FA7">
              <w:rPr>
                <w:noProof/>
                <w:webHidden/>
              </w:rPr>
              <w:instrText xml:space="preserve"> PAGEREF _Toc167368395 \h </w:instrText>
            </w:r>
            <w:r w:rsidR="00DA1FA7">
              <w:rPr>
                <w:noProof/>
                <w:webHidden/>
              </w:rPr>
            </w:r>
            <w:r w:rsidR="00DA1FA7">
              <w:rPr>
                <w:noProof/>
                <w:webHidden/>
              </w:rPr>
              <w:fldChar w:fldCharType="separate"/>
            </w:r>
            <w:r w:rsidR="00DA1FA7">
              <w:rPr>
                <w:noProof/>
                <w:webHidden/>
              </w:rPr>
              <w:t>278</w:t>
            </w:r>
            <w:r w:rsidR="00DA1FA7">
              <w:rPr>
                <w:noProof/>
                <w:webHidden/>
              </w:rPr>
              <w:fldChar w:fldCharType="end"/>
            </w:r>
          </w:hyperlink>
        </w:p>
        <w:p w14:paraId="21DAB062" w14:textId="720C3F10" w:rsidR="00DA1FA7" w:rsidRDefault="00B53A2B">
          <w:pPr>
            <w:pStyle w:val="TOC2"/>
            <w:tabs>
              <w:tab w:val="right" w:leader="dot" w:pos="9350"/>
            </w:tabs>
            <w:rPr>
              <w:noProof/>
              <w:kern w:val="2"/>
              <w:szCs w:val="28"/>
              <w:lang w:val="en-AU" w:eastAsia="zh-CN" w:bidi="th-TH"/>
              <w14:ligatures w14:val="standardContextual"/>
            </w:rPr>
          </w:pPr>
          <w:hyperlink w:anchor="_Toc167368396" w:history="1">
            <w:r w:rsidR="00DA1FA7" w:rsidRPr="006E08A1">
              <w:rPr>
                <w:rStyle w:val="Hyperlink"/>
                <w:noProof/>
                <w:lang w:val="en-AU"/>
              </w:rPr>
              <w:t>24/01 Tue</w:t>
            </w:r>
            <w:r w:rsidR="00DA1FA7">
              <w:rPr>
                <w:noProof/>
                <w:webHidden/>
              </w:rPr>
              <w:tab/>
            </w:r>
            <w:r w:rsidR="00DA1FA7">
              <w:rPr>
                <w:noProof/>
                <w:webHidden/>
              </w:rPr>
              <w:fldChar w:fldCharType="begin"/>
            </w:r>
            <w:r w:rsidR="00DA1FA7">
              <w:rPr>
                <w:noProof/>
                <w:webHidden/>
              </w:rPr>
              <w:instrText xml:space="preserve"> PAGEREF _Toc167368396 \h </w:instrText>
            </w:r>
            <w:r w:rsidR="00DA1FA7">
              <w:rPr>
                <w:noProof/>
                <w:webHidden/>
              </w:rPr>
            </w:r>
            <w:r w:rsidR="00DA1FA7">
              <w:rPr>
                <w:noProof/>
                <w:webHidden/>
              </w:rPr>
              <w:fldChar w:fldCharType="separate"/>
            </w:r>
            <w:r w:rsidR="00DA1FA7">
              <w:rPr>
                <w:noProof/>
                <w:webHidden/>
              </w:rPr>
              <w:t>278</w:t>
            </w:r>
            <w:r w:rsidR="00DA1FA7">
              <w:rPr>
                <w:noProof/>
                <w:webHidden/>
              </w:rPr>
              <w:fldChar w:fldCharType="end"/>
            </w:r>
          </w:hyperlink>
        </w:p>
        <w:p w14:paraId="5DAD534D" w14:textId="743E144A" w:rsidR="00DA1FA7" w:rsidRDefault="00B53A2B">
          <w:pPr>
            <w:pStyle w:val="TOC2"/>
            <w:tabs>
              <w:tab w:val="right" w:leader="dot" w:pos="9350"/>
            </w:tabs>
            <w:rPr>
              <w:noProof/>
              <w:kern w:val="2"/>
              <w:szCs w:val="28"/>
              <w:lang w:val="en-AU" w:eastAsia="zh-CN" w:bidi="th-TH"/>
              <w14:ligatures w14:val="standardContextual"/>
            </w:rPr>
          </w:pPr>
          <w:hyperlink w:anchor="_Toc167368397" w:history="1">
            <w:r w:rsidR="00DA1FA7" w:rsidRPr="006E08A1">
              <w:rPr>
                <w:rStyle w:val="Hyperlink"/>
                <w:noProof/>
                <w:lang w:val="en-AU"/>
              </w:rPr>
              <w:t>26/01 Thu (Australia Day)</w:t>
            </w:r>
            <w:r w:rsidR="00DA1FA7">
              <w:rPr>
                <w:noProof/>
                <w:webHidden/>
              </w:rPr>
              <w:tab/>
            </w:r>
            <w:r w:rsidR="00DA1FA7">
              <w:rPr>
                <w:noProof/>
                <w:webHidden/>
              </w:rPr>
              <w:fldChar w:fldCharType="begin"/>
            </w:r>
            <w:r w:rsidR="00DA1FA7">
              <w:rPr>
                <w:noProof/>
                <w:webHidden/>
              </w:rPr>
              <w:instrText xml:space="preserve"> PAGEREF _Toc167368397 \h </w:instrText>
            </w:r>
            <w:r w:rsidR="00DA1FA7">
              <w:rPr>
                <w:noProof/>
                <w:webHidden/>
              </w:rPr>
            </w:r>
            <w:r w:rsidR="00DA1FA7">
              <w:rPr>
                <w:noProof/>
                <w:webHidden/>
              </w:rPr>
              <w:fldChar w:fldCharType="separate"/>
            </w:r>
            <w:r w:rsidR="00DA1FA7">
              <w:rPr>
                <w:noProof/>
                <w:webHidden/>
              </w:rPr>
              <w:t>279</w:t>
            </w:r>
            <w:r w:rsidR="00DA1FA7">
              <w:rPr>
                <w:noProof/>
                <w:webHidden/>
              </w:rPr>
              <w:fldChar w:fldCharType="end"/>
            </w:r>
          </w:hyperlink>
        </w:p>
        <w:p w14:paraId="5D61978C" w14:textId="4D0D2F04" w:rsidR="00DA1FA7" w:rsidRDefault="00B53A2B">
          <w:pPr>
            <w:pStyle w:val="TOC2"/>
            <w:tabs>
              <w:tab w:val="right" w:leader="dot" w:pos="9350"/>
            </w:tabs>
            <w:rPr>
              <w:noProof/>
              <w:kern w:val="2"/>
              <w:szCs w:val="28"/>
              <w:lang w:val="en-AU" w:eastAsia="zh-CN" w:bidi="th-TH"/>
              <w14:ligatures w14:val="standardContextual"/>
            </w:rPr>
          </w:pPr>
          <w:hyperlink w:anchor="_Toc167368398" w:history="1">
            <w:r w:rsidR="00DA1FA7" w:rsidRPr="006E08A1">
              <w:rPr>
                <w:rStyle w:val="Hyperlink"/>
                <w:noProof/>
                <w:lang w:val="en-AU"/>
              </w:rPr>
              <w:t>27/01 Fri</w:t>
            </w:r>
            <w:r w:rsidR="00DA1FA7">
              <w:rPr>
                <w:noProof/>
                <w:webHidden/>
              </w:rPr>
              <w:tab/>
            </w:r>
            <w:r w:rsidR="00DA1FA7">
              <w:rPr>
                <w:noProof/>
                <w:webHidden/>
              </w:rPr>
              <w:fldChar w:fldCharType="begin"/>
            </w:r>
            <w:r w:rsidR="00DA1FA7">
              <w:rPr>
                <w:noProof/>
                <w:webHidden/>
              </w:rPr>
              <w:instrText xml:space="preserve"> PAGEREF _Toc167368398 \h </w:instrText>
            </w:r>
            <w:r w:rsidR="00DA1FA7">
              <w:rPr>
                <w:noProof/>
                <w:webHidden/>
              </w:rPr>
            </w:r>
            <w:r w:rsidR="00DA1FA7">
              <w:rPr>
                <w:noProof/>
                <w:webHidden/>
              </w:rPr>
              <w:fldChar w:fldCharType="separate"/>
            </w:r>
            <w:r w:rsidR="00DA1FA7">
              <w:rPr>
                <w:noProof/>
                <w:webHidden/>
              </w:rPr>
              <w:t>279</w:t>
            </w:r>
            <w:r w:rsidR="00DA1FA7">
              <w:rPr>
                <w:noProof/>
                <w:webHidden/>
              </w:rPr>
              <w:fldChar w:fldCharType="end"/>
            </w:r>
          </w:hyperlink>
        </w:p>
        <w:p w14:paraId="03FFC941" w14:textId="1F8247BE" w:rsidR="00DA1FA7" w:rsidRDefault="00B53A2B">
          <w:pPr>
            <w:pStyle w:val="TOC2"/>
            <w:tabs>
              <w:tab w:val="right" w:leader="dot" w:pos="9350"/>
            </w:tabs>
            <w:rPr>
              <w:noProof/>
              <w:kern w:val="2"/>
              <w:szCs w:val="28"/>
              <w:lang w:val="en-AU" w:eastAsia="zh-CN" w:bidi="th-TH"/>
              <w14:ligatures w14:val="standardContextual"/>
            </w:rPr>
          </w:pPr>
          <w:hyperlink w:anchor="_Toc167368399" w:history="1">
            <w:r w:rsidR="00DA1FA7" w:rsidRPr="006E08A1">
              <w:rPr>
                <w:rStyle w:val="Hyperlink"/>
                <w:noProof/>
                <w:lang w:val="en-AU"/>
              </w:rPr>
              <w:t>30/01 Mon</w:t>
            </w:r>
            <w:r w:rsidR="00DA1FA7">
              <w:rPr>
                <w:noProof/>
                <w:webHidden/>
              </w:rPr>
              <w:tab/>
            </w:r>
            <w:r w:rsidR="00DA1FA7">
              <w:rPr>
                <w:noProof/>
                <w:webHidden/>
              </w:rPr>
              <w:fldChar w:fldCharType="begin"/>
            </w:r>
            <w:r w:rsidR="00DA1FA7">
              <w:rPr>
                <w:noProof/>
                <w:webHidden/>
              </w:rPr>
              <w:instrText xml:space="preserve"> PAGEREF _Toc167368399 \h </w:instrText>
            </w:r>
            <w:r w:rsidR="00DA1FA7">
              <w:rPr>
                <w:noProof/>
                <w:webHidden/>
              </w:rPr>
            </w:r>
            <w:r w:rsidR="00DA1FA7">
              <w:rPr>
                <w:noProof/>
                <w:webHidden/>
              </w:rPr>
              <w:fldChar w:fldCharType="separate"/>
            </w:r>
            <w:r w:rsidR="00DA1FA7">
              <w:rPr>
                <w:noProof/>
                <w:webHidden/>
              </w:rPr>
              <w:t>280</w:t>
            </w:r>
            <w:r w:rsidR="00DA1FA7">
              <w:rPr>
                <w:noProof/>
                <w:webHidden/>
              </w:rPr>
              <w:fldChar w:fldCharType="end"/>
            </w:r>
          </w:hyperlink>
        </w:p>
        <w:p w14:paraId="06D86B9A" w14:textId="41914A2F" w:rsidR="00DA1FA7" w:rsidRDefault="00B53A2B">
          <w:pPr>
            <w:pStyle w:val="TOC2"/>
            <w:tabs>
              <w:tab w:val="right" w:leader="dot" w:pos="9350"/>
            </w:tabs>
            <w:rPr>
              <w:noProof/>
              <w:kern w:val="2"/>
              <w:szCs w:val="28"/>
              <w:lang w:val="en-AU" w:eastAsia="zh-CN" w:bidi="th-TH"/>
              <w14:ligatures w14:val="standardContextual"/>
            </w:rPr>
          </w:pPr>
          <w:hyperlink w:anchor="_Toc167368400" w:history="1">
            <w:r w:rsidR="00DA1FA7" w:rsidRPr="006E08A1">
              <w:rPr>
                <w:rStyle w:val="Hyperlink"/>
                <w:noProof/>
                <w:lang w:val="en-AU"/>
              </w:rPr>
              <w:t>31/01 Tue</w:t>
            </w:r>
            <w:r w:rsidR="00DA1FA7">
              <w:rPr>
                <w:noProof/>
                <w:webHidden/>
              </w:rPr>
              <w:tab/>
            </w:r>
            <w:r w:rsidR="00DA1FA7">
              <w:rPr>
                <w:noProof/>
                <w:webHidden/>
              </w:rPr>
              <w:fldChar w:fldCharType="begin"/>
            </w:r>
            <w:r w:rsidR="00DA1FA7">
              <w:rPr>
                <w:noProof/>
                <w:webHidden/>
              </w:rPr>
              <w:instrText xml:space="preserve"> PAGEREF _Toc167368400 \h </w:instrText>
            </w:r>
            <w:r w:rsidR="00DA1FA7">
              <w:rPr>
                <w:noProof/>
                <w:webHidden/>
              </w:rPr>
            </w:r>
            <w:r w:rsidR="00DA1FA7">
              <w:rPr>
                <w:noProof/>
                <w:webHidden/>
              </w:rPr>
              <w:fldChar w:fldCharType="separate"/>
            </w:r>
            <w:r w:rsidR="00DA1FA7">
              <w:rPr>
                <w:noProof/>
                <w:webHidden/>
              </w:rPr>
              <w:t>280</w:t>
            </w:r>
            <w:r w:rsidR="00DA1FA7">
              <w:rPr>
                <w:noProof/>
                <w:webHidden/>
              </w:rPr>
              <w:fldChar w:fldCharType="end"/>
            </w:r>
          </w:hyperlink>
        </w:p>
        <w:p w14:paraId="37A4B422" w14:textId="6AC998AF"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401" w:history="1">
            <w:r w:rsidR="00DA1FA7" w:rsidRPr="006E08A1">
              <w:rPr>
                <w:rStyle w:val="Hyperlink"/>
                <w:noProof/>
                <w:lang w:val="en-AU"/>
              </w:rPr>
              <w:t>Feb 2023</w:t>
            </w:r>
            <w:r w:rsidR="00DA1FA7">
              <w:rPr>
                <w:noProof/>
                <w:webHidden/>
              </w:rPr>
              <w:tab/>
            </w:r>
            <w:r w:rsidR="00DA1FA7">
              <w:rPr>
                <w:noProof/>
                <w:webHidden/>
              </w:rPr>
              <w:fldChar w:fldCharType="begin"/>
            </w:r>
            <w:r w:rsidR="00DA1FA7">
              <w:rPr>
                <w:noProof/>
                <w:webHidden/>
              </w:rPr>
              <w:instrText xml:space="preserve"> PAGEREF _Toc167368401 \h </w:instrText>
            </w:r>
            <w:r w:rsidR="00DA1FA7">
              <w:rPr>
                <w:noProof/>
                <w:webHidden/>
              </w:rPr>
            </w:r>
            <w:r w:rsidR="00DA1FA7">
              <w:rPr>
                <w:noProof/>
                <w:webHidden/>
              </w:rPr>
              <w:fldChar w:fldCharType="separate"/>
            </w:r>
            <w:r w:rsidR="00DA1FA7">
              <w:rPr>
                <w:noProof/>
                <w:webHidden/>
              </w:rPr>
              <w:t>280</w:t>
            </w:r>
            <w:r w:rsidR="00DA1FA7">
              <w:rPr>
                <w:noProof/>
                <w:webHidden/>
              </w:rPr>
              <w:fldChar w:fldCharType="end"/>
            </w:r>
          </w:hyperlink>
        </w:p>
        <w:p w14:paraId="449F573D" w14:textId="497BEB27" w:rsidR="00DA1FA7" w:rsidRDefault="00B53A2B">
          <w:pPr>
            <w:pStyle w:val="TOC2"/>
            <w:tabs>
              <w:tab w:val="right" w:leader="dot" w:pos="9350"/>
            </w:tabs>
            <w:rPr>
              <w:noProof/>
              <w:kern w:val="2"/>
              <w:szCs w:val="28"/>
              <w:lang w:val="en-AU" w:eastAsia="zh-CN" w:bidi="th-TH"/>
              <w14:ligatures w14:val="standardContextual"/>
            </w:rPr>
          </w:pPr>
          <w:hyperlink w:anchor="_Toc167368402" w:history="1">
            <w:r w:rsidR="00DA1FA7" w:rsidRPr="006E08A1">
              <w:rPr>
                <w:rStyle w:val="Hyperlink"/>
                <w:noProof/>
                <w:lang w:val="en-AU"/>
              </w:rPr>
              <w:t>02/02 Thu</w:t>
            </w:r>
            <w:r w:rsidR="00DA1FA7">
              <w:rPr>
                <w:noProof/>
                <w:webHidden/>
              </w:rPr>
              <w:tab/>
            </w:r>
            <w:r w:rsidR="00DA1FA7">
              <w:rPr>
                <w:noProof/>
                <w:webHidden/>
              </w:rPr>
              <w:fldChar w:fldCharType="begin"/>
            </w:r>
            <w:r w:rsidR="00DA1FA7">
              <w:rPr>
                <w:noProof/>
                <w:webHidden/>
              </w:rPr>
              <w:instrText xml:space="preserve"> PAGEREF _Toc167368402 \h </w:instrText>
            </w:r>
            <w:r w:rsidR="00DA1FA7">
              <w:rPr>
                <w:noProof/>
                <w:webHidden/>
              </w:rPr>
            </w:r>
            <w:r w:rsidR="00DA1FA7">
              <w:rPr>
                <w:noProof/>
                <w:webHidden/>
              </w:rPr>
              <w:fldChar w:fldCharType="separate"/>
            </w:r>
            <w:r w:rsidR="00DA1FA7">
              <w:rPr>
                <w:noProof/>
                <w:webHidden/>
              </w:rPr>
              <w:t>281</w:t>
            </w:r>
            <w:r w:rsidR="00DA1FA7">
              <w:rPr>
                <w:noProof/>
                <w:webHidden/>
              </w:rPr>
              <w:fldChar w:fldCharType="end"/>
            </w:r>
          </w:hyperlink>
        </w:p>
        <w:p w14:paraId="2FE2A5AA" w14:textId="36492BEA" w:rsidR="00DA1FA7" w:rsidRDefault="00B53A2B">
          <w:pPr>
            <w:pStyle w:val="TOC2"/>
            <w:tabs>
              <w:tab w:val="right" w:leader="dot" w:pos="9350"/>
            </w:tabs>
            <w:rPr>
              <w:noProof/>
              <w:kern w:val="2"/>
              <w:szCs w:val="28"/>
              <w:lang w:val="en-AU" w:eastAsia="zh-CN" w:bidi="th-TH"/>
              <w14:ligatures w14:val="standardContextual"/>
            </w:rPr>
          </w:pPr>
          <w:hyperlink w:anchor="_Toc167368403" w:history="1">
            <w:r w:rsidR="00DA1FA7" w:rsidRPr="006E08A1">
              <w:rPr>
                <w:rStyle w:val="Hyperlink"/>
                <w:noProof/>
                <w:lang w:val="en-AU"/>
              </w:rPr>
              <w:t>03/02 Fri</w:t>
            </w:r>
            <w:r w:rsidR="00DA1FA7">
              <w:rPr>
                <w:noProof/>
                <w:webHidden/>
              </w:rPr>
              <w:tab/>
            </w:r>
            <w:r w:rsidR="00DA1FA7">
              <w:rPr>
                <w:noProof/>
                <w:webHidden/>
              </w:rPr>
              <w:fldChar w:fldCharType="begin"/>
            </w:r>
            <w:r w:rsidR="00DA1FA7">
              <w:rPr>
                <w:noProof/>
                <w:webHidden/>
              </w:rPr>
              <w:instrText xml:space="preserve"> PAGEREF _Toc167368403 \h </w:instrText>
            </w:r>
            <w:r w:rsidR="00DA1FA7">
              <w:rPr>
                <w:noProof/>
                <w:webHidden/>
              </w:rPr>
            </w:r>
            <w:r w:rsidR="00DA1FA7">
              <w:rPr>
                <w:noProof/>
                <w:webHidden/>
              </w:rPr>
              <w:fldChar w:fldCharType="separate"/>
            </w:r>
            <w:r w:rsidR="00DA1FA7">
              <w:rPr>
                <w:noProof/>
                <w:webHidden/>
              </w:rPr>
              <w:t>281</w:t>
            </w:r>
            <w:r w:rsidR="00DA1FA7">
              <w:rPr>
                <w:noProof/>
                <w:webHidden/>
              </w:rPr>
              <w:fldChar w:fldCharType="end"/>
            </w:r>
          </w:hyperlink>
        </w:p>
        <w:p w14:paraId="24FA30D1" w14:textId="1061D48D" w:rsidR="00DA1FA7" w:rsidRDefault="00B53A2B">
          <w:pPr>
            <w:pStyle w:val="TOC2"/>
            <w:tabs>
              <w:tab w:val="right" w:leader="dot" w:pos="9350"/>
            </w:tabs>
            <w:rPr>
              <w:noProof/>
              <w:kern w:val="2"/>
              <w:szCs w:val="28"/>
              <w:lang w:val="en-AU" w:eastAsia="zh-CN" w:bidi="th-TH"/>
              <w14:ligatures w14:val="standardContextual"/>
            </w:rPr>
          </w:pPr>
          <w:hyperlink w:anchor="_Toc167368404" w:history="1">
            <w:r w:rsidR="00DA1FA7" w:rsidRPr="006E08A1">
              <w:rPr>
                <w:rStyle w:val="Hyperlink"/>
                <w:noProof/>
                <w:lang w:val="en-AU"/>
              </w:rPr>
              <w:t>06/02 Mon S.Leave</w:t>
            </w:r>
            <w:r w:rsidR="00DA1FA7">
              <w:rPr>
                <w:noProof/>
                <w:webHidden/>
              </w:rPr>
              <w:tab/>
            </w:r>
            <w:r w:rsidR="00DA1FA7">
              <w:rPr>
                <w:noProof/>
                <w:webHidden/>
              </w:rPr>
              <w:fldChar w:fldCharType="begin"/>
            </w:r>
            <w:r w:rsidR="00DA1FA7">
              <w:rPr>
                <w:noProof/>
                <w:webHidden/>
              </w:rPr>
              <w:instrText xml:space="preserve"> PAGEREF _Toc167368404 \h </w:instrText>
            </w:r>
            <w:r w:rsidR="00DA1FA7">
              <w:rPr>
                <w:noProof/>
                <w:webHidden/>
              </w:rPr>
            </w:r>
            <w:r w:rsidR="00DA1FA7">
              <w:rPr>
                <w:noProof/>
                <w:webHidden/>
              </w:rPr>
              <w:fldChar w:fldCharType="separate"/>
            </w:r>
            <w:r w:rsidR="00DA1FA7">
              <w:rPr>
                <w:noProof/>
                <w:webHidden/>
              </w:rPr>
              <w:t>281</w:t>
            </w:r>
            <w:r w:rsidR="00DA1FA7">
              <w:rPr>
                <w:noProof/>
                <w:webHidden/>
              </w:rPr>
              <w:fldChar w:fldCharType="end"/>
            </w:r>
          </w:hyperlink>
        </w:p>
        <w:p w14:paraId="2D2F9566" w14:textId="7ECEB7D9" w:rsidR="00DA1FA7" w:rsidRDefault="00B53A2B">
          <w:pPr>
            <w:pStyle w:val="TOC2"/>
            <w:tabs>
              <w:tab w:val="right" w:leader="dot" w:pos="9350"/>
            </w:tabs>
            <w:rPr>
              <w:noProof/>
              <w:kern w:val="2"/>
              <w:szCs w:val="28"/>
              <w:lang w:val="en-AU" w:eastAsia="zh-CN" w:bidi="th-TH"/>
              <w14:ligatures w14:val="standardContextual"/>
            </w:rPr>
          </w:pPr>
          <w:hyperlink w:anchor="_Toc167368405" w:history="1">
            <w:r w:rsidR="00DA1FA7" w:rsidRPr="006E08A1">
              <w:rPr>
                <w:rStyle w:val="Hyperlink"/>
                <w:noProof/>
                <w:lang w:val="en-AU"/>
              </w:rPr>
              <w:t>07/02 Tue</w:t>
            </w:r>
            <w:r w:rsidR="00DA1FA7">
              <w:rPr>
                <w:noProof/>
                <w:webHidden/>
              </w:rPr>
              <w:tab/>
            </w:r>
            <w:r w:rsidR="00DA1FA7">
              <w:rPr>
                <w:noProof/>
                <w:webHidden/>
              </w:rPr>
              <w:fldChar w:fldCharType="begin"/>
            </w:r>
            <w:r w:rsidR="00DA1FA7">
              <w:rPr>
                <w:noProof/>
                <w:webHidden/>
              </w:rPr>
              <w:instrText xml:space="preserve"> PAGEREF _Toc167368405 \h </w:instrText>
            </w:r>
            <w:r w:rsidR="00DA1FA7">
              <w:rPr>
                <w:noProof/>
                <w:webHidden/>
              </w:rPr>
            </w:r>
            <w:r w:rsidR="00DA1FA7">
              <w:rPr>
                <w:noProof/>
                <w:webHidden/>
              </w:rPr>
              <w:fldChar w:fldCharType="separate"/>
            </w:r>
            <w:r w:rsidR="00DA1FA7">
              <w:rPr>
                <w:noProof/>
                <w:webHidden/>
              </w:rPr>
              <w:t>281</w:t>
            </w:r>
            <w:r w:rsidR="00DA1FA7">
              <w:rPr>
                <w:noProof/>
                <w:webHidden/>
              </w:rPr>
              <w:fldChar w:fldCharType="end"/>
            </w:r>
          </w:hyperlink>
        </w:p>
        <w:p w14:paraId="15832ADF" w14:textId="572F4115" w:rsidR="00DA1FA7" w:rsidRDefault="00B53A2B">
          <w:pPr>
            <w:pStyle w:val="TOC2"/>
            <w:tabs>
              <w:tab w:val="right" w:leader="dot" w:pos="9350"/>
            </w:tabs>
            <w:rPr>
              <w:noProof/>
              <w:kern w:val="2"/>
              <w:szCs w:val="28"/>
              <w:lang w:val="en-AU" w:eastAsia="zh-CN" w:bidi="th-TH"/>
              <w14:ligatures w14:val="standardContextual"/>
            </w:rPr>
          </w:pPr>
          <w:hyperlink w:anchor="_Toc167368406" w:history="1">
            <w:r w:rsidR="00DA1FA7" w:rsidRPr="006E08A1">
              <w:rPr>
                <w:rStyle w:val="Hyperlink"/>
                <w:noProof/>
                <w:lang w:val="en-AU"/>
              </w:rPr>
              <w:t>08/02 Wed</w:t>
            </w:r>
            <w:r w:rsidR="00DA1FA7">
              <w:rPr>
                <w:noProof/>
                <w:webHidden/>
              </w:rPr>
              <w:tab/>
            </w:r>
            <w:r w:rsidR="00DA1FA7">
              <w:rPr>
                <w:noProof/>
                <w:webHidden/>
              </w:rPr>
              <w:fldChar w:fldCharType="begin"/>
            </w:r>
            <w:r w:rsidR="00DA1FA7">
              <w:rPr>
                <w:noProof/>
                <w:webHidden/>
              </w:rPr>
              <w:instrText xml:space="preserve"> PAGEREF _Toc167368406 \h </w:instrText>
            </w:r>
            <w:r w:rsidR="00DA1FA7">
              <w:rPr>
                <w:noProof/>
                <w:webHidden/>
              </w:rPr>
            </w:r>
            <w:r w:rsidR="00DA1FA7">
              <w:rPr>
                <w:noProof/>
                <w:webHidden/>
              </w:rPr>
              <w:fldChar w:fldCharType="separate"/>
            </w:r>
            <w:r w:rsidR="00DA1FA7">
              <w:rPr>
                <w:noProof/>
                <w:webHidden/>
              </w:rPr>
              <w:t>282</w:t>
            </w:r>
            <w:r w:rsidR="00DA1FA7">
              <w:rPr>
                <w:noProof/>
                <w:webHidden/>
              </w:rPr>
              <w:fldChar w:fldCharType="end"/>
            </w:r>
          </w:hyperlink>
        </w:p>
        <w:p w14:paraId="6410650E" w14:textId="3E87DE87" w:rsidR="00DA1FA7" w:rsidRDefault="00B53A2B">
          <w:pPr>
            <w:pStyle w:val="TOC2"/>
            <w:tabs>
              <w:tab w:val="right" w:leader="dot" w:pos="9350"/>
            </w:tabs>
            <w:rPr>
              <w:noProof/>
              <w:kern w:val="2"/>
              <w:szCs w:val="28"/>
              <w:lang w:val="en-AU" w:eastAsia="zh-CN" w:bidi="th-TH"/>
              <w14:ligatures w14:val="standardContextual"/>
            </w:rPr>
          </w:pPr>
          <w:hyperlink w:anchor="_Toc167368407" w:history="1">
            <w:r w:rsidR="00DA1FA7" w:rsidRPr="006E08A1">
              <w:rPr>
                <w:rStyle w:val="Hyperlink"/>
                <w:noProof/>
                <w:lang w:val="en-AU"/>
              </w:rPr>
              <w:t>09/02 Thu (at 101 Miller)</w:t>
            </w:r>
            <w:r w:rsidR="00DA1FA7">
              <w:rPr>
                <w:noProof/>
                <w:webHidden/>
              </w:rPr>
              <w:tab/>
            </w:r>
            <w:r w:rsidR="00DA1FA7">
              <w:rPr>
                <w:noProof/>
                <w:webHidden/>
              </w:rPr>
              <w:fldChar w:fldCharType="begin"/>
            </w:r>
            <w:r w:rsidR="00DA1FA7">
              <w:rPr>
                <w:noProof/>
                <w:webHidden/>
              </w:rPr>
              <w:instrText xml:space="preserve"> PAGEREF _Toc167368407 \h </w:instrText>
            </w:r>
            <w:r w:rsidR="00DA1FA7">
              <w:rPr>
                <w:noProof/>
                <w:webHidden/>
              </w:rPr>
            </w:r>
            <w:r w:rsidR="00DA1FA7">
              <w:rPr>
                <w:noProof/>
                <w:webHidden/>
              </w:rPr>
              <w:fldChar w:fldCharType="separate"/>
            </w:r>
            <w:r w:rsidR="00DA1FA7">
              <w:rPr>
                <w:noProof/>
                <w:webHidden/>
              </w:rPr>
              <w:t>282</w:t>
            </w:r>
            <w:r w:rsidR="00DA1FA7">
              <w:rPr>
                <w:noProof/>
                <w:webHidden/>
              </w:rPr>
              <w:fldChar w:fldCharType="end"/>
            </w:r>
          </w:hyperlink>
        </w:p>
        <w:p w14:paraId="6401C531" w14:textId="389B2A89" w:rsidR="00DA1FA7" w:rsidRDefault="00B53A2B">
          <w:pPr>
            <w:pStyle w:val="TOC2"/>
            <w:tabs>
              <w:tab w:val="right" w:leader="dot" w:pos="9350"/>
            </w:tabs>
            <w:rPr>
              <w:noProof/>
              <w:kern w:val="2"/>
              <w:szCs w:val="28"/>
              <w:lang w:val="en-AU" w:eastAsia="zh-CN" w:bidi="th-TH"/>
              <w14:ligatures w14:val="standardContextual"/>
            </w:rPr>
          </w:pPr>
          <w:hyperlink w:anchor="_Toc167368408" w:history="1">
            <w:r w:rsidR="00DA1FA7" w:rsidRPr="006E08A1">
              <w:rPr>
                <w:rStyle w:val="Hyperlink"/>
                <w:noProof/>
                <w:lang w:val="en-AU"/>
              </w:rPr>
              <w:t>10/02 Fri</w:t>
            </w:r>
            <w:r w:rsidR="00DA1FA7">
              <w:rPr>
                <w:noProof/>
                <w:webHidden/>
              </w:rPr>
              <w:tab/>
            </w:r>
            <w:r w:rsidR="00DA1FA7">
              <w:rPr>
                <w:noProof/>
                <w:webHidden/>
              </w:rPr>
              <w:fldChar w:fldCharType="begin"/>
            </w:r>
            <w:r w:rsidR="00DA1FA7">
              <w:rPr>
                <w:noProof/>
                <w:webHidden/>
              </w:rPr>
              <w:instrText xml:space="preserve"> PAGEREF _Toc167368408 \h </w:instrText>
            </w:r>
            <w:r w:rsidR="00DA1FA7">
              <w:rPr>
                <w:noProof/>
                <w:webHidden/>
              </w:rPr>
            </w:r>
            <w:r w:rsidR="00DA1FA7">
              <w:rPr>
                <w:noProof/>
                <w:webHidden/>
              </w:rPr>
              <w:fldChar w:fldCharType="separate"/>
            </w:r>
            <w:r w:rsidR="00DA1FA7">
              <w:rPr>
                <w:noProof/>
                <w:webHidden/>
              </w:rPr>
              <w:t>283</w:t>
            </w:r>
            <w:r w:rsidR="00DA1FA7">
              <w:rPr>
                <w:noProof/>
                <w:webHidden/>
              </w:rPr>
              <w:fldChar w:fldCharType="end"/>
            </w:r>
          </w:hyperlink>
        </w:p>
        <w:p w14:paraId="32F6D35A" w14:textId="01A9B1D9" w:rsidR="00DA1FA7" w:rsidRDefault="00B53A2B">
          <w:pPr>
            <w:pStyle w:val="TOC2"/>
            <w:tabs>
              <w:tab w:val="right" w:leader="dot" w:pos="9350"/>
            </w:tabs>
            <w:rPr>
              <w:noProof/>
              <w:kern w:val="2"/>
              <w:szCs w:val="28"/>
              <w:lang w:val="en-AU" w:eastAsia="zh-CN" w:bidi="th-TH"/>
              <w14:ligatures w14:val="standardContextual"/>
            </w:rPr>
          </w:pPr>
          <w:hyperlink w:anchor="_Toc167368409" w:history="1">
            <w:r w:rsidR="00DA1FA7" w:rsidRPr="006E08A1">
              <w:rPr>
                <w:rStyle w:val="Hyperlink"/>
                <w:noProof/>
                <w:lang w:val="en-AU"/>
              </w:rPr>
              <w:t>13/02 Mon</w:t>
            </w:r>
            <w:r w:rsidR="00DA1FA7">
              <w:rPr>
                <w:noProof/>
                <w:webHidden/>
              </w:rPr>
              <w:tab/>
            </w:r>
            <w:r w:rsidR="00DA1FA7">
              <w:rPr>
                <w:noProof/>
                <w:webHidden/>
              </w:rPr>
              <w:fldChar w:fldCharType="begin"/>
            </w:r>
            <w:r w:rsidR="00DA1FA7">
              <w:rPr>
                <w:noProof/>
                <w:webHidden/>
              </w:rPr>
              <w:instrText xml:space="preserve"> PAGEREF _Toc167368409 \h </w:instrText>
            </w:r>
            <w:r w:rsidR="00DA1FA7">
              <w:rPr>
                <w:noProof/>
                <w:webHidden/>
              </w:rPr>
            </w:r>
            <w:r w:rsidR="00DA1FA7">
              <w:rPr>
                <w:noProof/>
                <w:webHidden/>
              </w:rPr>
              <w:fldChar w:fldCharType="separate"/>
            </w:r>
            <w:r w:rsidR="00DA1FA7">
              <w:rPr>
                <w:noProof/>
                <w:webHidden/>
              </w:rPr>
              <w:t>283</w:t>
            </w:r>
            <w:r w:rsidR="00DA1FA7">
              <w:rPr>
                <w:noProof/>
                <w:webHidden/>
              </w:rPr>
              <w:fldChar w:fldCharType="end"/>
            </w:r>
          </w:hyperlink>
        </w:p>
        <w:p w14:paraId="4216E269" w14:textId="5F710ABD" w:rsidR="00DA1FA7" w:rsidRDefault="00B53A2B">
          <w:pPr>
            <w:pStyle w:val="TOC2"/>
            <w:tabs>
              <w:tab w:val="right" w:leader="dot" w:pos="9350"/>
            </w:tabs>
            <w:rPr>
              <w:noProof/>
              <w:kern w:val="2"/>
              <w:szCs w:val="28"/>
              <w:lang w:val="en-AU" w:eastAsia="zh-CN" w:bidi="th-TH"/>
              <w14:ligatures w14:val="standardContextual"/>
            </w:rPr>
          </w:pPr>
          <w:hyperlink w:anchor="_Toc167368410" w:history="1">
            <w:r w:rsidR="00DA1FA7" w:rsidRPr="006E08A1">
              <w:rPr>
                <w:rStyle w:val="Hyperlink"/>
                <w:noProof/>
                <w:lang w:val="en-AU"/>
              </w:rPr>
              <w:t>14/02 Tue</w:t>
            </w:r>
            <w:r w:rsidR="00DA1FA7">
              <w:rPr>
                <w:noProof/>
                <w:webHidden/>
              </w:rPr>
              <w:tab/>
            </w:r>
            <w:r w:rsidR="00DA1FA7">
              <w:rPr>
                <w:noProof/>
                <w:webHidden/>
              </w:rPr>
              <w:fldChar w:fldCharType="begin"/>
            </w:r>
            <w:r w:rsidR="00DA1FA7">
              <w:rPr>
                <w:noProof/>
                <w:webHidden/>
              </w:rPr>
              <w:instrText xml:space="preserve"> PAGEREF _Toc167368410 \h </w:instrText>
            </w:r>
            <w:r w:rsidR="00DA1FA7">
              <w:rPr>
                <w:noProof/>
                <w:webHidden/>
              </w:rPr>
            </w:r>
            <w:r w:rsidR="00DA1FA7">
              <w:rPr>
                <w:noProof/>
                <w:webHidden/>
              </w:rPr>
              <w:fldChar w:fldCharType="separate"/>
            </w:r>
            <w:r w:rsidR="00DA1FA7">
              <w:rPr>
                <w:noProof/>
                <w:webHidden/>
              </w:rPr>
              <w:t>284</w:t>
            </w:r>
            <w:r w:rsidR="00DA1FA7">
              <w:rPr>
                <w:noProof/>
                <w:webHidden/>
              </w:rPr>
              <w:fldChar w:fldCharType="end"/>
            </w:r>
          </w:hyperlink>
        </w:p>
        <w:p w14:paraId="02F8B143" w14:textId="3748DDE8" w:rsidR="00DA1FA7" w:rsidRDefault="00B53A2B">
          <w:pPr>
            <w:pStyle w:val="TOC2"/>
            <w:tabs>
              <w:tab w:val="right" w:leader="dot" w:pos="9350"/>
            </w:tabs>
            <w:rPr>
              <w:noProof/>
              <w:kern w:val="2"/>
              <w:szCs w:val="28"/>
              <w:lang w:val="en-AU" w:eastAsia="zh-CN" w:bidi="th-TH"/>
              <w14:ligatures w14:val="standardContextual"/>
            </w:rPr>
          </w:pPr>
          <w:hyperlink w:anchor="_Toc167368411" w:history="1">
            <w:r w:rsidR="00DA1FA7" w:rsidRPr="006E08A1">
              <w:rPr>
                <w:rStyle w:val="Hyperlink"/>
                <w:noProof/>
                <w:lang w:val="en-AU"/>
              </w:rPr>
              <w:t>15/02 Wed</w:t>
            </w:r>
            <w:r w:rsidR="00DA1FA7">
              <w:rPr>
                <w:noProof/>
                <w:webHidden/>
              </w:rPr>
              <w:tab/>
            </w:r>
            <w:r w:rsidR="00DA1FA7">
              <w:rPr>
                <w:noProof/>
                <w:webHidden/>
              </w:rPr>
              <w:fldChar w:fldCharType="begin"/>
            </w:r>
            <w:r w:rsidR="00DA1FA7">
              <w:rPr>
                <w:noProof/>
                <w:webHidden/>
              </w:rPr>
              <w:instrText xml:space="preserve"> PAGEREF _Toc167368411 \h </w:instrText>
            </w:r>
            <w:r w:rsidR="00DA1FA7">
              <w:rPr>
                <w:noProof/>
                <w:webHidden/>
              </w:rPr>
            </w:r>
            <w:r w:rsidR="00DA1FA7">
              <w:rPr>
                <w:noProof/>
                <w:webHidden/>
              </w:rPr>
              <w:fldChar w:fldCharType="separate"/>
            </w:r>
            <w:r w:rsidR="00DA1FA7">
              <w:rPr>
                <w:noProof/>
                <w:webHidden/>
              </w:rPr>
              <w:t>284</w:t>
            </w:r>
            <w:r w:rsidR="00DA1FA7">
              <w:rPr>
                <w:noProof/>
                <w:webHidden/>
              </w:rPr>
              <w:fldChar w:fldCharType="end"/>
            </w:r>
          </w:hyperlink>
        </w:p>
        <w:p w14:paraId="19B50606" w14:textId="6C919CB7" w:rsidR="00DA1FA7" w:rsidRDefault="00B53A2B">
          <w:pPr>
            <w:pStyle w:val="TOC2"/>
            <w:tabs>
              <w:tab w:val="right" w:leader="dot" w:pos="9350"/>
            </w:tabs>
            <w:rPr>
              <w:noProof/>
              <w:kern w:val="2"/>
              <w:szCs w:val="28"/>
              <w:lang w:val="en-AU" w:eastAsia="zh-CN" w:bidi="th-TH"/>
              <w14:ligatures w14:val="standardContextual"/>
            </w:rPr>
          </w:pPr>
          <w:hyperlink w:anchor="_Toc167368412" w:history="1">
            <w:r w:rsidR="00DA1FA7" w:rsidRPr="006E08A1">
              <w:rPr>
                <w:rStyle w:val="Hyperlink"/>
                <w:noProof/>
                <w:lang w:val="en-AU"/>
              </w:rPr>
              <w:t>16/02 Thu @ 101 Miller</w:t>
            </w:r>
            <w:r w:rsidR="00DA1FA7">
              <w:rPr>
                <w:noProof/>
                <w:webHidden/>
              </w:rPr>
              <w:tab/>
            </w:r>
            <w:r w:rsidR="00DA1FA7">
              <w:rPr>
                <w:noProof/>
                <w:webHidden/>
              </w:rPr>
              <w:fldChar w:fldCharType="begin"/>
            </w:r>
            <w:r w:rsidR="00DA1FA7">
              <w:rPr>
                <w:noProof/>
                <w:webHidden/>
              </w:rPr>
              <w:instrText xml:space="preserve"> PAGEREF _Toc167368412 \h </w:instrText>
            </w:r>
            <w:r w:rsidR="00DA1FA7">
              <w:rPr>
                <w:noProof/>
                <w:webHidden/>
              </w:rPr>
            </w:r>
            <w:r w:rsidR="00DA1FA7">
              <w:rPr>
                <w:noProof/>
                <w:webHidden/>
              </w:rPr>
              <w:fldChar w:fldCharType="separate"/>
            </w:r>
            <w:r w:rsidR="00DA1FA7">
              <w:rPr>
                <w:noProof/>
                <w:webHidden/>
              </w:rPr>
              <w:t>285</w:t>
            </w:r>
            <w:r w:rsidR="00DA1FA7">
              <w:rPr>
                <w:noProof/>
                <w:webHidden/>
              </w:rPr>
              <w:fldChar w:fldCharType="end"/>
            </w:r>
          </w:hyperlink>
        </w:p>
        <w:p w14:paraId="50B4CDE0" w14:textId="08E2B5E1" w:rsidR="00DA1FA7" w:rsidRDefault="00B53A2B">
          <w:pPr>
            <w:pStyle w:val="TOC2"/>
            <w:tabs>
              <w:tab w:val="right" w:leader="dot" w:pos="9350"/>
            </w:tabs>
            <w:rPr>
              <w:noProof/>
              <w:kern w:val="2"/>
              <w:szCs w:val="28"/>
              <w:lang w:val="en-AU" w:eastAsia="zh-CN" w:bidi="th-TH"/>
              <w14:ligatures w14:val="standardContextual"/>
            </w:rPr>
          </w:pPr>
          <w:hyperlink w:anchor="_Toc167368413" w:history="1">
            <w:r w:rsidR="00DA1FA7" w:rsidRPr="006E08A1">
              <w:rPr>
                <w:rStyle w:val="Hyperlink"/>
                <w:noProof/>
                <w:lang w:val="en-AU"/>
              </w:rPr>
              <w:t>17/02 Fri</w:t>
            </w:r>
            <w:r w:rsidR="00DA1FA7">
              <w:rPr>
                <w:noProof/>
                <w:webHidden/>
              </w:rPr>
              <w:tab/>
            </w:r>
            <w:r w:rsidR="00DA1FA7">
              <w:rPr>
                <w:noProof/>
                <w:webHidden/>
              </w:rPr>
              <w:fldChar w:fldCharType="begin"/>
            </w:r>
            <w:r w:rsidR="00DA1FA7">
              <w:rPr>
                <w:noProof/>
                <w:webHidden/>
              </w:rPr>
              <w:instrText xml:space="preserve"> PAGEREF _Toc167368413 \h </w:instrText>
            </w:r>
            <w:r w:rsidR="00DA1FA7">
              <w:rPr>
                <w:noProof/>
                <w:webHidden/>
              </w:rPr>
            </w:r>
            <w:r w:rsidR="00DA1FA7">
              <w:rPr>
                <w:noProof/>
                <w:webHidden/>
              </w:rPr>
              <w:fldChar w:fldCharType="separate"/>
            </w:r>
            <w:r w:rsidR="00DA1FA7">
              <w:rPr>
                <w:noProof/>
                <w:webHidden/>
              </w:rPr>
              <w:t>285</w:t>
            </w:r>
            <w:r w:rsidR="00DA1FA7">
              <w:rPr>
                <w:noProof/>
                <w:webHidden/>
              </w:rPr>
              <w:fldChar w:fldCharType="end"/>
            </w:r>
          </w:hyperlink>
        </w:p>
        <w:p w14:paraId="434AF5F9" w14:textId="7E71FD55" w:rsidR="00DA1FA7" w:rsidRDefault="00B53A2B">
          <w:pPr>
            <w:pStyle w:val="TOC2"/>
            <w:tabs>
              <w:tab w:val="right" w:leader="dot" w:pos="9350"/>
            </w:tabs>
            <w:rPr>
              <w:noProof/>
              <w:kern w:val="2"/>
              <w:szCs w:val="28"/>
              <w:lang w:val="en-AU" w:eastAsia="zh-CN" w:bidi="th-TH"/>
              <w14:ligatures w14:val="standardContextual"/>
            </w:rPr>
          </w:pPr>
          <w:hyperlink w:anchor="_Toc167368414" w:history="1">
            <w:r w:rsidR="00DA1FA7" w:rsidRPr="006E08A1">
              <w:rPr>
                <w:rStyle w:val="Hyperlink"/>
                <w:noProof/>
                <w:lang w:val="en-AU"/>
              </w:rPr>
              <w:t>20/02 Mon</w:t>
            </w:r>
            <w:r w:rsidR="00DA1FA7">
              <w:rPr>
                <w:noProof/>
                <w:webHidden/>
              </w:rPr>
              <w:tab/>
            </w:r>
            <w:r w:rsidR="00DA1FA7">
              <w:rPr>
                <w:noProof/>
                <w:webHidden/>
              </w:rPr>
              <w:fldChar w:fldCharType="begin"/>
            </w:r>
            <w:r w:rsidR="00DA1FA7">
              <w:rPr>
                <w:noProof/>
                <w:webHidden/>
              </w:rPr>
              <w:instrText xml:space="preserve"> PAGEREF _Toc167368414 \h </w:instrText>
            </w:r>
            <w:r w:rsidR="00DA1FA7">
              <w:rPr>
                <w:noProof/>
                <w:webHidden/>
              </w:rPr>
            </w:r>
            <w:r w:rsidR="00DA1FA7">
              <w:rPr>
                <w:noProof/>
                <w:webHidden/>
              </w:rPr>
              <w:fldChar w:fldCharType="separate"/>
            </w:r>
            <w:r w:rsidR="00DA1FA7">
              <w:rPr>
                <w:noProof/>
                <w:webHidden/>
              </w:rPr>
              <w:t>286</w:t>
            </w:r>
            <w:r w:rsidR="00DA1FA7">
              <w:rPr>
                <w:noProof/>
                <w:webHidden/>
              </w:rPr>
              <w:fldChar w:fldCharType="end"/>
            </w:r>
          </w:hyperlink>
        </w:p>
        <w:p w14:paraId="2DCB2501" w14:textId="79207688" w:rsidR="00DA1FA7" w:rsidRDefault="00B53A2B">
          <w:pPr>
            <w:pStyle w:val="TOC2"/>
            <w:tabs>
              <w:tab w:val="right" w:leader="dot" w:pos="9350"/>
            </w:tabs>
            <w:rPr>
              <w:noProof/>
              <w:kern w:val="2"/>
              <w:szCs w:val="28"/>
              <w:lang w:val="en-AU" w:eastAsia="zh-CN" w:bidi="th-TH"/>
              <w14:ligatures w14:val="standardContextual"/>
            </w:rPr>
          </w:pPr>
          <w:hyperlink w:anchor="_Toc167368415" w:history="1">
            <w:r w:rsidR="00DA1FA7" w:rsidRPr="006E08A1">
              <w:rPr>
                <w:rStyle w:val="Hyperlink"/>
                <w:noProof/>
                <w:lang w:val="en-AU"/>
              </w:rPr>
              <w:t>21/02 Tue</w:t>
            </w:r>
            <w:r w:rsidR="00DA1FA7">
              <w:rPr>
                <w:noProof/>
                <w:webHidden/>
              </w:rPr>
              <w:tab/>
            </w:r>
            <w:r w:rsidR="00DA1FA7">
              <w:rPr>
                <w:noProof/>
                <w:webHidden/>
              </w:rPr>
              <w:fldChar w:fldCharType="begin"/>
            </w:r>
            <w:r w:rsidR="00DA1FA7">
              <w:rPr>
                <w:noProof/>
                <w:webHidden/>
              </w:rPr>
              <w:instrText xml:space="preserve"> PAGEREF _Toc167368415 \h </w:instrText>
            </w:r>
            <w:r w:rsidR="00DA1FA7">
              <w:rPr>
                <w:noProof/>
                <w:webHidden/>
              </w:rPr>
            </w:r>
            <w:r w:rsidR="00DA1FA7">
              <w:rPr>
                <w:noProof/>
                <w:webHidden/>
              </w:rPr>
              <w:fldChar w:fldCharType="separate"/>
            </w:r>
            <w:r w:rsidR="00DA1FA7">
              <w:rPr>
                <w:noProof/>
                <w:webHidden/>
              </w:rPr>
              <w:t>287</w:t>
            </w:r>
            <w:r w:rsidR="00DA1FA7">
              <w:rPr>
                <w:noProof/>
                <w:webHidden/>
              </w:rPr>
              <w:fldChar w:fldCharType="end"/>
            </w:r>
          </w:hyperlink>
        </w:p>
        <w:p w14:paraId="65575F25" w14:textId="25B6E2CC" w:rsidR="00DA1FA7" w:rsidRDefault="00B53A2B">
          <w:pPr>
            <w:pStyle w:val="TOC2"/>
            <w:tabs>
              <w:tab w:val="right" w:leader="dot" w:pos="9350"/>
            </w:tabs>
            <w:rPr>
              <w:noProof/>
              <w:kern w:val="2"/>
              <w:szCs w:val="28"/>
              <w:lang w:val="en-AU" w:eastAsia="zh-CN" w:bidi="th-TH"/>
              <w14:ligatures w14:val="standardContextual"/>
            </w:rPr>
          </w:pPr>
          <w:hyperlink w:anchor="_Toc167368416" w:history="1">
            <w:r w:rsidR="00DA1FA7" w:rsidRPr="006E08A1">
              <w:rPr>
                <w:rStyle w:val="Hyperlink"/>
                <w:noProof/>
                <w:lang w:val="en-AU"/>
              </w:rPr>
              <w:t>22/02 Wed</w:t>
            </w:r>
            <w:r w:rsidR="00DA1FA7">
              <w:rPr>
                <w:noProof/>
                <w:webHidden/>
              </w:rPr>
              <w:tab/>
            </w:r>
            <w:r w:rsidR="00DA1FA7">
              <w:rPr>
                <w:noProof/>
                <w:webHidden/>
              </w:rPr>
              <w:fldChar w:fldCharType="begin"/>
            </w:r>
            <w:r w:rsidR="00DA1FA7">
              <w:rPr>
                <w:noProof/>
                <w:webHidden/>
              </w:rPr>
              <w:instrText xml:space="preserve"> PAGEREF _Toc167368416 \h </w:instrText>
            </w:r>
            <w:r w:rsidR="00DA1FA7">
              <w:rPr>
                <w:noProof/>
                <w:webHidden/>
              </w:rPr>
            </w:r>
            <w:r w:rsidR="00DA1FA7">
              <w:rPr>
                <w:noProof/>
                <w:webHidden/>
              </w:rPr>
              <w:fldChar w:fldCharType="separate"/>
            </w:r>
            <w:r w:rsidR="00DA1FA7">
              <w:rPr>
                <w:noProof/>
                <w:webHidden/>
              </w:rPr>
              <w:t>287</w:t>
            </w:r>
            <w:r w:rsidR="00DA1FA7">
              <w:rPr>
                <w:noProof/>
                <w:webHidden/>
              </w:rPr>
              <w:fldChar w:fldCharType="end"/>
            </w:r>
          </w:hyperlink>
        </w:p>
        <w:p w14:paraId="63E9E8BA" w14:textId="25780508" w:rsidR="00DA1FA7" w:rsidRDefault="00B53A2B">
          <w:pPr>
            <w:pStyle w:val="TOC2"/>
            <w:tabs>
              <w:tab w:val="right" w:leader="dot" w:pos="9350"/>
            </w:tabs>
            <w:rPr>
              <w:noProof/>
              <w:kern w:val="2"/>
              <w:szCs w:val="28"/>
              <w:lang w:val="en-AU" w:eastAsia="zh-CN" w:bidi="th-TH"/>
              <w14:ligatures w14:val="standardContextual"/>
            </w:rPr>
          </w:pPr>
          <w:hyperlink w:anchor="_Toc167368417" w:history="1">
            <w:r w:rsidR="00DA1FA7" w:rsidRPr="006E08A1">
              <w:rPr>
                <w:rStyle w:val="Hyperlink"/>
                <w:noProof/>
                <w:lang w:val="en-AU"/>
              </w:rPr>
              <w:t>23/02 Thu</w:t>
            </w:r>
            <w:r w:rsidR="00DA1FA7">
              <w:rPr>
                <w:noProof/>
                <w:webHidden/>
              </w:rPr>
              <w:tab/>
            </w:r>
            <w:r w:rsidR="00DA1FA7">
              <w:rPr>
                <w:noProof/>
                <w:webHidden/>
              </w:rPr>
              <w:fldChar w:fldCharType="begin"/>
            </w:r>
            <w:r w:rsidR="00DA1FA7">
              <w:rPr>
                <w:noProof/>
                <w:webHidden/>
              </w:rPr>
              <w:instrText xml:space="preserve"> PAGEREF _Toc167368417 \h </w:instrText>
            </w:r>
            <w:r w:rsidR="00DA1FA7">
              <w:rPr>
                <w:noProof/>
                <w:webHidden/>
              </w:rPr>
            </w:r>
            <w:r w:rsidR="00DA1FA7">
              <w:rPr>
                <w:noProof/>
                <w:webHidden/>
              </w:rPr>
              <w:fldChar w:fldCharType="separate"/>
            </w:r>
            <w:r w:rsidR="00DA1FA7">
              <w:rPr>
                <w:noProof/>
                <w:webHidden/>
              </w:rPr>
              <w:t>287</w:t>
            </w:r>
            <w:r w:rsidR="00DA1FA7">
              <w:rPr>
                <w:noProof/>
                <w:webHidden/>
              </w:rPr>
              <w:fldChar w:fldCharType="end"/>
            </w:r>
          </w:hyperlink>
        </w:p>
        <w:p w14:paraId="1F92230E" w14:textId="70B21019" w:rsidR="00DA1FA7" w:rsidRDefault="00B53A2B">
          <w:pPr>
            <w:pStyle w:val="TOC2"/>
            <w:tabs>
              <w:tab w:val="right" w:leader="dot" w:pos="9350"/>
            </w:tabs>
            <w:rPr>
              <w:noProof/>
              <w:kern w:val="2"/>
              <w:szCs w:val="28"/>
              <w:lang w:val="en-AU" w:eastAsia="zh-CN" w:bidi="th-TH"/>
              <w14:ligatures w14:val="standardContextual"/>
            </w:rPr>
          </w:pPr>
          <w:hyperlink w:anchor="_Toc167368418" w:history="1">
            <w:r w:rsidR="00DA1FA7" w:rsidRPr="006E08A1">
              <w:rPr>
                <w:rStyle w:val="Hyperlink"/>
                <w:noProof/>
                <w:lang w:val="en-AU"/>
              </w:rPr>
              <w:t>24/02 Fri (S. Leave)</w:t>
            </w:r>
            <w:r w:rsidR="00DA1FA7">
              <w:rPr>
                <w:noProof/>
                <w:webHidden/>
              </w:rPr>
              <w:tab/>
            </w:r>
            <w:r w:rsidR="00DA1FA7">
              <w:rPr>
                <w:noProof/>
                <w:webHidden/>
              </w:rPr>
              <w:fldChar w:fldCharType="begin"/>
            </w:r>
            <w:r w:rsidR="00DA1FA7">
              <w:rPr>
                <w:noProof/>
                <w:webHidden/>
              </w:rPr>
              <w:instrText xml:space="preserve"> PAGEREF _Toc167368418 \h </w:instrText>
            </w:r>
            <w:r w:rsidR="00DA1FA7">
              <w:rPr>
                <w:noProof/>
                <w:webHidden/>
              </w:rPr>
            </w:r>
            <w:r w:rsidR="00DA1FA7">
              <w:rPr>
                <w:noProof/>
                <w:webHidden/>
              </w:rPr>
              <w:fldChar w:fldCharType="separate"/>
            </w:r>
            <w:r w:rsidR="00DA1FA7">
              <w:rPr>
                <w:noProof/>
                <w:webHidden/>
              </w:rPr>
              <w:t>288</w:t>
            </w:r>
            <w:r w:rsidR="00DA1FA7">
              <w:rPr>
                <w:noProof/>
                <w:webHidden/>
              </w:rPr>
              <w:fldChar w:fldCharType="end"/>
            </w:r>
          </w:hyperlink>
        </w:p>
        <w:p w14:paraId="445790C0" w14:textId="0832776A" w:rsidR="00DA1FA7" w:rsidRDefault="00B53A2B">
          <w:pPr>
            <w:pStyle w:val="TOC2"/>
            <w:tabs>
              <w:tab w:val="right" w:leader="dot" w:pos="9350"/>
            </w:tabs>
            <w:rPr>
              <w:noProof/>
              <w:kern w:val="2"/>
              <w:szCs w:val="28"/>
              <w:lang w:val="en-AU" w:eastAsia="zh-CN" w:bidi="th-TH"/>
              <w14:ligatures w14:val="standardContextual"/>
            </w:rPr>
          </w:pPr>
          <w:hyperlink w:anchor="_Toc167368419" w:history="1">
            <w:r w:rsidR="00DA1FA7" w:rsidRPr="006E08A1">
              <w:rPr>
                <w:rStyle w:val="Hyperlink"/>
                <w:noProof/>
                <w:lang w:val="en-AU"/>
              </w:rPr>
              <w:t>27/02 Mon</w:t>
            </w:r>
            <w:r w:rsidR="00DA1FA7">
              <w:rPr>
                <w:noProof/>
                <w:webHidden/>
              </w:rPr>
              <w:tab/>
            </w:r>
            <w:r w:rsidR="00DA1FA7">
              <w:rPr>
                <w:noProof/>
                <w:webHidden/>
              </w:rPr>
              <w:fldChar w:fldCharType="begin"/>
            </w:r>
            <w:r w:rsidR="00DA1FA7">
              <w:rPr>
                <w:noProof/>
                <w:webHidden/>
              </w:rPr>
              <w:instrText xml:space="preserve"> PAGEREF _Toc167368419 \h </w:instrText>
            </w:r>
            <w:r w:rsidR="00DA1FA7">
              <w:rPr>
                <w:noProof/>
                <w:webHidden/>
              </w:rPr>
            </w:r>
            <w:r w:rsidR="00DA1FA7">
              <w:rPr>
                <w:noProof/>
                <w:webHidden/>
              </w:rPr>
              <w:fldChar w:fldCharType="separate"/>
            </w:r>
            <w:r w:rsidR="00DA1FA7">
              <w:rPr>
                <w:noProof/>
                <w:webHidden/>
              </w:rPr>
              <w:t>288</w:t>
            </w:r>
            <w:r w:rsidR="00DA1FA7">
              <w:rPr>
                <w:noProof/>
                <w:webHidden/>
              </w:rPr>
              <w:fldChar w:fldCharType="end"/>
            </w:r>
          </w:hyperlink>
        </w:p>
        <w:p w14:paraId="6E58E638" w14:textId="1E2813F1" w:rsidR="00DA1FA7" w:rsidRDefault="00B53A2B">
          <w:pPr>
            <w:pStyle w:val="TOC2"/>
            <w:tabs>
              <w:tab w:val="right" w:leader="dot" w:pos="9350"/>
            </w:tabs>
            <w:rPr>
              <w:noProof/>
              <w:kern w:val="2"/>
              <w:szCs w:val="28"/>
              <w:lang w:val="en-AU" w:eastAsia="zh-CN" w:bidi="th-TH"/>
              <w14:ligatures w14:val="standardContextual"/>
            </w:rPr>
          </w:pPr>
          <w:hyperlink w:anchor="_Toc167368420" w:history="1">
            <w:r w:rsidR="00DA1FA7" w:rsidRPr="006E08A1">
              <w:rPr>
                <w:rStyle w:val="Hyperlink"/>
                <w:noProof/>
                <w:lang w:val="en-AU"/>
              </w:rPr>
              <w:t>28/02 Tue</w:t>
            </w:r>
            <w:r w:rsidR="00DA1FA7">
              <w:rPr>
                <w:noProof/>
                <w:webHidden/>
              </w:rPr>
              <w:tab/>
            </w:r>
            <w:r w:rsidR="00DA1FA7">
              <w:rPr>
                <w:noProof/>
                <w:webHidden/>
              </w:rPr>
              <w:fldChar w:fldCharType="begin"/>
            </w:r>
            <w:r w:rsidR="00DA1FA7">
              <w:rPr>
                <w:noProof/>
                <w:webHidden/>
              </w:rPr>
              <w:instrText xml:space="preserve"> PAGEREF _Toc167368420 \h </w:instrText>
            </w:r>
            <w:r w:rsidR="00DA1FA7">
              <w:rPr>
                <w:noProof/>
                <w:webHidden/>
              </w:rPr>
            </w:r>
            <w:r w:rsidR="00DA1FA7">
              <w:rPr>
                <w:noProof/>
                <w:webHidden/>
              </w:rPr>
              <w:fldChar w:fldCharType="separate"/>
            </w:r>
            <w:r w:rsidR="00DA1FA7">
              <w:rPr>
                <w:noProof/>
                <w:webHidden/>
              </w:rPr>
              <w:t>288</w:t>
            </w:r>
            <w:r w:rsidR="00DA1FA7">
              <w:rPr>
                <w:noProof/>
                <w:webHidden/>
              </w:rPr>
              <w:fldChar w:fldCharType="end"/>
            </w:r>
          </w:hyperlink>
        </w:p>
        <w:p w14:paraId="6384F5B1" w14:textId="199A125C"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421" w:history="1">
            <w:r w:rsidR="00DA1FA7" w:rsidRPr="006E08A1">
              <w:rPr>
                <w:rStyle w:val="Hyperlink"/>
                <w:noProof/>
                <w:lang w:val="en-AU"/>
              </w:rPr>
              <w:t>Mar 2023</w:t>
            </w:r>
            <w:r w:rsidR="00DA1FA7">
              <w:rPr>
                <w:noProof/>
                <w:webHidden/>
              </w:rPr>
              <w:tab/>
            </w:r>
            <w:r w:rsidR="00DA1FA7">
              <w:rPr>
                <w:noProof/>
                <w:webHidden/>
              </w:rPr>
              <w:fldChar w:fldCharType="begin"/>
            </w:r>
            <w:r w:rsidR="00DA1FA7">
              <w:rPr>
                <w:noProof/>
                <w:webHidden/>
              </w:rPr>
              <w:instrText xml:space="preserve"> PAGEREF _Toc167368421 \h </w:instrText>
            </w:r>
            <w:r w:rsidR="00DA1FA7">
              <w:rPr>
                <w:noProof/>
                <w:webHidden/>
              </w:rPr>
            </w:r>
            <w:r w:rsidR="00DA1FA7">
              <w:rPr>
                <w:noProof/>
                <w:webHidden/>
              </w:rPr>
              <w:fldChar w:fldCharType="separate"/>
            </w:r>
            <w:r w:rsidR="00DA1FA7">
              <w:rPr>
                <w:noProof/>
                <w:webHidden/>
              </w:rPr>
              <w:t>289</w:t>
            </w:r>
            <w:r w:rsidR="00DA1FA7">
              <w:rPr>
                <w:noProof/>
                <w:webHidden/>
              </w:rPr>
              <w:fldChar w:fldCharType="end"/>
            </w:r>
          </w:hyperlink>
        </w:p>
        <w:p w14:paraId="7ED2712C" w14:textId="775FD5AF" w:rsidR="00DA1FA7" w:rsidRDefault="00B53A2B">
          <w:pPr>
            <w:pStyle w:val="TOC2"/>
            <w:tabs>
              <w:tab w:val="right" w:leader="dot" w:pos="9350"/>
            </w:tabs>
            <w:rPr>
              <w:noProof/>
              <w:kern w:val="2"/>
              <w:szCs w:val="28"/>
              <w:lang w:val="en-AU" w:eastAsia="zh-CN" w:bidi="th-TH"/>
              <w14:ligatures w14:val="standardContextual"/>
            </w:rPr>
          </w:pPr>
          <w:hyperlink w:anchor="_Toc167368422" w:history="1">
            <w:r w:rsidR="00DA1FA7" w:rsidRPr="006E08A1">
              <w:rPr>
                <w:rStyle w:val="Hyperlink"/>
                <w:noProof/>
                <w:lang w:val="en-AU"/>
              </w:rPr>
              <w:t>01/03 Wed</w:t>
            </w:r>
            <w:r w:rsidR="00DA1FA7">
              <w:rPr>
                <w:noProof/>
                <w:webHidden/>
              </w:rPr>
              <w:tab/>
            </w:r>
            <w:r w:rsidR="00DA1FA7">
              <w:rPr>
                <w:noProof/>
                <w:webHidden/>
              </w:rPr>
              <w:fldChar w:fldCharType="begin"/>
            </w:r>
            <w:r w:rsidR="00DA1FA7">
              <w:rPr>
                <w:noProof/>
                <w:webHidden/>
              </w:rPr>
              <w:instrText xml:space="preserve"> PAGEREF _Toc167368422 \h </w:instrText>
            </w:r>
            <w:r w:rsidR="00DA1FA7">
              <w:rPr>
                <w:noProof/>
                <w:webHidden/>
              </w:rPr>
            </w:r>
            <w:r w:rsidR="00DA1FA7">
              <w:rPr>
                <w:noProof/>
                <w:webHidden/>
              </w:rPr>
              <w:fldChar w:fldCharType="separate"/>
            </w:r>
            <w:r w:rsidR="00DA1FA7">
              <w:rPr>
                <w:noProof/>
                <w:webHidden/>
              </w:rPr>
              <w:t>289</w:t>
            </w:r>
            <w:r w:rsidR="00DA1FA7">
              <w:rPr>
                <w:noProof/>
                <w:webHidden/>
              </w:rPr>
              <w:fldChar w:fldCharType="end"/>
            </w:r>
          </w:hyperlink>
        </w:p>
        <w:p w14:paraId="6A4C9812" w14:textId="111661EA" w:rsidR="00DA1FA7" w:rsidRDefault="00B53A2B">
          <w:pPr>
            <w:pStyle w:val="TOC2"/>
            <w:tabs>
              <w:tab w:val="right" w:leader="dot" w:pos="9350"/>
            </w:tabs>
            <w:rPr>
              <w:noProof/>
              <w:kern w:val="2"/>
              <w:szCs w:val="28"/>
              <w:lang w:val="en-AU" w:eastAsia="zh-CN" w:bidi="th-TH"/>
              <w14:ligatures w14:val="standardContextual"/>
            </w:rPr>
          </w:pPr>
          <w:hyperlink w:anchor="_Toc167368423" w:history="1">
            <w:r w:rsidR="00DA1FA7" w:rsidRPr="006E08A1">
              <w:rPr>
                <w:rStyle w:val="Hyperlink"/>
                <w:noProof/>
                <w:lang w:val="en-AU"/>
              </w:rPr>
              <w:t>02/03 Thu</w:t>
            </w:r>
            <w:r w:rsidR="00DA1FA7">
              <w:rPr>
                <w:noProof/>
                <w:webHidden/>
              </w:rPr>
              <w:tab/>
            </w:r>
            <w:r w:rsidR="00DA1FA7">
              <w:rPr>
                <w:noProof/>
                <w:webHidden/>
              </w:rPr>
              <w:fldChar w:fldCharType="begin"/>
            </w:r>
            <w:r w:rsidR="00DA1FA7">
              <w:rPr>
                <w:noProof/>
                <w:webHidden/>
              </w:rPr>
              <w:instrText xml:space="preserve"> PAGEREF _Toc167368423 \h </w:instrText>
            </w:r>
            <w:r w:rsidR="00DA1FA7">
              <w:rPr>
                <w:noProof/>
                <w:webHidden/>
              </w:rPr>
            </w:r>
            <w:r w:rsidR="00DA1FA7">
              <w:rPr>
                <w:noProof/>
                <w:webHidden/>
              </w:rPr>
              <w:fldChar w:fldCharType="separate"/>
            </w:r>
            <w:r w:rsidR="00DA1FA7">
              <w:rPr>
                <w:noProof/>
                <w:webHidden/>
              </w:rPr>
              <w:t>289</w:t>
            </w:r>
            <w:r w:rsidR="00DA1FA7">
              <w:rPr>
                <w:noProof/>
                <w:webHidden/>
              </w:rPr>
              <w:fldChar w:fldCharType="end"/>
            </w:r>
          </w:hyperlink>
        </w:p>
        <w:p w14:paraId="1772EABF" w14:textId="1363DA76" w:rsidR="00DA1FA7" w:rsidRDefault="00B53A2B">
          <w:pPr>
            <w:pStyle w:val="TOC2"/>
            <w:tabs>
              <w:tab w:val="right" w:leader="dot" w:pos="9350"/>
            </w:tabs>
            <w:rPr>
              <w:noProof/>
              <w:kern w:val="2"/>
              <w:szCs w:val="28"/>
              <w:lang w:val="en-AU" w:eastAsia="zh-CN" w:bidi="th-TH"/>
              <w14:ligatures w14:val="standardContextual"/>
            </w:rPr>
          </w:pPr>
          <w:hyperlink w:anchor="_Toc167368424" w:history="1">
            <w:r w:rsidR="00DA1FA7" w:rsidRPr="006E08A1">
              <w:rPr>
                <w:rStyle w:val="Hyperlink"/>
                <w:noProof/>
                <w:lang w:val="en-AU"/>
              </w:rPr>
              <w:t>03/03 Fri</w:t>
            </w:r>
            <w:r w:rsidR="00DA1FA7">
              <w:rPr>
                <w:noProof/>
                <w:webHidden/>
              </w:rPr>
              <w:tab/>
            </w:r>
            <w:r w:rsidR="00DA1FA7">
              <w:rPr>
                <w:noProof/>
                <w:webHidden/>
              </w:rPr>
              <w:fldChar w:fldCharType="begin"/>
            </w:r>
            <w:r w:rsidR="00DA1FA7">
              <w:rPr>
                <w:noProof/>
                <w:webHidden/>
              </w:rPr>
              <w:instrText xml:space="preserve"> PAGEREF _Toc167368424 \h </w:instrText>
            </w:r>
            <w:r w:rsidR="00DA1FA7">
              <w:rPr>
                <w:noProof/>
                <w:webHidden/>
              </w:rPr>
            </w:r>
            <w:r w:rsidR="00DA1FA7">
              <w:rPr>
                <w:noProof/>
                <w:webHidden/>
              </w:rPr>
              <w:fldChar w:fldCharType="separate"/>
            </w:r>
            <w:r w:rsidR="00DA1FA7">
              <w:rPr>
                <w:noProof/>
                <w:webHidden/>
              </w:rPr>
              <w:t>289</w:t>
            </w:r>
            <w:r w:rsidR="00DA1FA7">
              <w:rPr>
                <w:noProof/>
                <w:webHidden/>
              </w:rPr>
              <w:fldChar w:fldCharType="end"/>
            </w:r>
          </w:hyperlink>
        </w:p>
        <w:p w14:paraId="2EA44CB2" w14:textId="200D0D1A" w:rsidR="00DA1FA7" w:rsidRDefault="00B53A2B">
          <w:pPr>
            <w:pStyle w:val="TOC2"/>
            <w:tabs>
              <w:tab w:val="right" w:leader="dot" w:pos="9350"/>
            </w:tabs>
            <w:rPr>
              <w:noProof/>
              <w:kern w:val="2"/>
              <w:szCs w:val="28"/>
              <w:lang w:val="en-AU" w:eastAsia="zh-CN" w:bidi="th-TH"/>
              <w14:ligatures w14:val="standardContextual"/>
            </w:rPr>
          </w:pPr>
          <w:hyperlink w:anchor="_Toc167368425" w:history="1">
            <w:r w:rsidR="00DA1FA7" w:rsidRPr="006E08A1">
              <w:rPr>
                <w:rStyle w:val="Hyperlink"/>
                <w:noProof/>
                <w:lang w:val="en-AU"/>
              </w:rPr>
              <w:t>06/03 Mon</w:t>
            </w:r>
            <w:r w:rsidR="00DA1FA7">
              <w:rPr>
                <w:noProof/>
                <w:webHidden/>
              </w:rPr>
              <w:tab/>
            </w:r>
            <w:r w:rsidR="00DA1FA7">
              <w:rPr>
                <w:noProof/>
                <w:webHidden/>
              </w:rPr>
              <w:fldChar w:fldCharType="begin"/>
            </w:r>
            <w:r w:rsidR="00DA1FA7">
              <w:rPr>
                <w:noProof/>
                <w:webHidden/>
              </w:rPr>
              <w:instrText xml:space="preserve"> PAGEREF _Toc167368425 \h </w:instrText>
            </w:r>
            <w:r w:rsidR="00DA1FA7">
              <w:rPr>
                <w:noProof/>
                <w:webHidden/>
              </w:rPr>
            </w:r>
            <w:r w:rsidR="00DA1FA7">
              <w:rPr>
                <w:noProof/>
                <w:webHidden/>
              </w:rPr>
              <w:fldChar w:fldCharType="separate"/>
            </w:r>
            <w:r w:rsidR="00DA1FA7">
              <w:rPr>
                <w:noProof/>
                <w:webHidden/>
              </w:rPr>
              <w:t>289</w:t>
            </w:r>
            <w:r w:rsidR="00DA1FA7">
              <w:rPr>
                <w:noProof/>
                <w:webHidden/>
              </w:rPr>
              <w:fldChar w:fldCharType="end"/>
            </w:r>
          </w:hyperlink>
        </w:p>
        <w:p w14:paraId="701F220D" w14:textId="4CBE3133" w:rsidR="00DA1FA7" w:rsidRDefault="00B53A2B">
          <w:pPr>
            <w:pStyle w:val="TOC2"/>
            <w:tabs>
              <w:tab w:val="right" w:leader="dot" w:pos="9350"/>
            </w:tabs>
            <w:rPr>
              <w:noProof/>
              <w:kern w:val="2"/>
              <w:szCs w:val="28"/>
              <w:lang w:val="en-AU" w:eastAsia="zh-CN" w:bidi="th-TH"/>
              <w14:ligatures w14:val="standardContextual"/>
            </w:rPr>
          </w:pPr>
          <w:hyperlink w:anchor="_Toc167368426" w:history="1">
            <w:r w:rsidR="00DA1FA7" w:rsidRPr="006E08A1">
              <w:rPr>
                <w:rStyle w:val="Hyperlink"/>
                <w:noProof/>
                <w:lang w:val="en-AU"/>
              </w:rPr>
              <w:t>07/03 Tue</w:t>
            </w:r>
            <w:r w:rsidR="00DA1FA7">
              <w:rPr>
                <w:noProof/>
                <w:webHidden/>
              </w:rPr>
              <w:tab/>
            </w:r>
            <w:r w:rsidR="00DA1FA7">
              <w:rPr>
                <w:noProof/>
                <w:webHidden/>
              </w:rPr>
              <w:fldChar w:fldCharType="begin"/>
            </w:r>
            <w:r w:rsidR="00DA1FA7">
              <w:rPr>
                <w:noProof/>
                <w:webHidden/>
              </w:rPr>
              <w:instrText xml:space="preserve"> PAGEREF _Toc167368426 \h </w:instrText>
            </w:r>
            <w:r w:rsidR="00DA1FA7">
              <w:rPr>
                <w:noProof/>
                <w:webHidden/>
              </w:rPr>
            </w:r>
            <w:r w:rsidR="00DA1FA7">
              <w:rPr>
                <w:noProof/>
                <w:webHidden/>
              </w:rPr>
              <w:fldChar w:fldCharType="separate"/>
            </w:r>
            <w:r w:rsidR="00DA1FA7">
              <w:rPr>
                <w:noProof/>
                <w:webHidden/>
              </w:rPr>
              <w:t>290</w:t>
            </w:r>
            <w:r w:rsidR="00DA1FA7">
              <w:rPr>
                <w:noProof/>
                <w:webHidden/>
              </w:rPr>
              <w:fldChar w:fldCharType="end"/>
            </w:r>
          </w:hyperlink>
        </w:p>
        <w:p w14:paraId="756A414F" w14:textId="00B118B6" w:rsidR="00DA1FA7" w:rsidRDefault="00B53A2B">
          <w:pPr>
            <w:pStyle w:val="TOC2"/>
            <w:tabs>
              <w:tab w:val="right" w:leader="dot" w:pos="9350"/>
            </w:tabs>
            <w:rPr>
              <w:noProof/>
              <w:kern w:val="2"/>
              <w:szCs w:val="28"/>
              <w:lang w:val="en-AU" w:eastAsia="zh-CN" w:bidi="th-TH"/>
              <w14:ligatures w14:val="standardContextual"/>
            </w:rPr>
          </w:pPr>
          <w:hyperlink w:anchor="_Toc167368427" w:history="1">
            <w:r w:rsidR="00DA1FA7" w:rsidRPr="006E08A1">
              <w:rPr>
                <w:rStyle w:val="Hyperlink"/>
                <w:noProof/>
                <w:lang w:val="en-AU"/>
              </w:rPr>
              <w:t>08/03 Wed</w:t>
            </w:r>
            <w:r w:rsidR="00DA1FA7">
              <w:rPr>
                <w:noProof/>
                <w:webHidden/>
              </w:rPr>
              <w:tab/>
            </w:r>
            <w:r w:rsidR="00DA1FA7">
              <w:rPr>
                <w:noProof/>
                <w:webHidden/>
              </w:rPr>
              <w:fldChar w:fldCharType="begin"/>
            </w:r>
            <w:r w:rsidR="00DA1FA7">
              <w:rPr>
                <w:noProof/>
                <w:webHidden/>
              </w:rPr>
              <w:instrText xml:space="preserve"> PAGEREF _Toc167368427 \h </w:instrText>
            </w:r>
            <w:r w:rsidR="00DA1FA7">
              <w:rPr>
                <w:noProof/>
                <w:webHidden/>
              </w:rPr>
            </w:r>
            <w:r w:rsidR="00DA1FA7">
              <w:rPr>
                <w:noProof/>
                <w:webHidden/>
              </w:rPr>
              <w:fldChar w:fldCharType="separate"/>
            </w:r>
            <w:r w:rsidR="00DA1FA7">
              <w:rPr>
                <w:noProof/>
                <w:webHidden/>
              </w:rPr>
              <w:t>290</w:t>
            </w:r>
            <w:r w:rsidR="00DA1FA7">
              <w:rPr>
                <w:noProof/>
                <w:webHidden/>
              </w:rPr>
              <w:fldChar w:fldCharType="end"/>
            </w:r>
          </w:hyperlink>
        </w:p>
        <w:p w14:paraId="085865D2" w14:textId="3708C8D6" w:rsidR="00DA1FA7" w:rsidRDefault="00B53A2B">
          <w:pPr>
            <w:pStyle w:val="TOC2"/>
            <w:tabs>
              <w:tab w:val="right" w:leader="dot" w:pos="9350"/>
            </w:tabs>
            <w:rPr>
              <w:noProof/>
              <w:kern w:val="2"/>
              <w:szCs w:val="28"/>
              <w:lang w:val="en-AU" w:eastAsia="zh-CN" w:bidi="th-TH"/>
              <w14:ligatures w14:val="standardContextual"/>
            </w:rPr>
          </w:pPr>
          <w:hyperlink w:anchor="_Toc167368428" w:history="1">
            <w:r w:rsidR="00DA1FA7" w:rsidRPr="006E08A1">
              <w:rPr>
                <w:rStyle w:val="Hyperlink"/>
                <w:noProof/>
                <w:lang w:val="en-AU"/>
              </w:rPr>
              <w:t>09/03 Thu (101 Miller)</w:t>
            </w:r>
            <w:r w:rsidR="00DA1FA7">
              <w:rPr>
                <w:noProof/>
                <w:webHidden/>
              </w:rPr>
              <w:tab/>
            </w:r>
            <w:r w:rsidR="00DA1FA7">
              <w:rPr>
                <w:noProof/>
                <w:webHidden/>
              </w:rPr>
              <w:fldChar w:fldCharType="begin"/>
            </w:r>
            <w:r w:rsidR="00DA1FA7">
              <w:rPr>
                <w:noProof/>
                <w:webHidden/>
              </w:rPr>
              <w:instrText xml:space="preserve"> PAGEREF _Toc167368428 \h </w:instrText>
            </w:r>
            <w:r w:rsidR="00DA1FA7">
              <w:rPr>
                <w:noProof/>
                <w:webHidden/>
              </w:rPr>
            </w:r>
            <w:r w:rsidR="00DA1FA7">
              <w:rPr>
                <w:noProof/>
                <w:webHidden/>
              </w:rPr>
              <w:fldChar w:fldCharType="separate"/>
            </w:r>
            <w:r w:rsidR="00DA1FA7">
              <w:rPr>
                <w:noProof/>
                <w:webHidden/>
              </w:rPr>
              <w:t>291</w:t>
            </w:r>
            <w:r w:rsidR="00DA1FA7">
              <w:rPr>
                <w:noProof/>
                <w:webHidden/>
              </w:rPr>
              <w:fldChar w:fldCharType="end"/>
            </w:r>
          </w:hyperlink>
        </w:p>
        <w:p w14:paraId="4246CEFA" w14:textId="2BC3B6E7" w:rsidR="00DA1FA7" w:rsidRDefault="00B53A2B">
          <w:pPr>
            <w:pStyle w:val="TOC2"/>
            <w:tabs>
              <w:tab w:val="right" w:leader="dot" w:pos="9350"/>
            </w:tabs>
            <w:rPr>
              <w:noProof/>
              <w:kern w:val="2"/>
              <w:szCs w:val="28"/>
              <w:lang w:val="en-AU" w:eastAsia="zh-CN" w:bidi="th-TH"/>
              <w14:ligatures w14:val="standardContextual"/>
            </w:rPr>
          </w:pPr>
          <w:hyperlink w:anchor="_Toc167368429" w:history="1">
            <w:r w:rsidR="00DA1FA7" w:rsidRPr="006E08A1">
              <w:rPr>
                <w:rStyle w:val="Hyperlink"/>
                <w:noProof/>
                <w:lang w:val="en-AU"/>
              </w:rPr>
              <w:t>10/03 Fri</w:t>
            </w:r>
            <w:r w:rsidR="00DA1FA7">
              <w:rPr>
                <w:noProof/>
                <w:webHidden/>
              </w:rPr>
              <w:tab/>
            </w:r>
            <w:r w:rsidR="00DA1FA7">
              <w:rPr>
                <w:noProof/>
                <w:webHidden/>
              </w:rPr>
              <w:fldChar w:fldCharType="begin"/>
            </w:r>
            <w:r w:rsidR="00DA1FA7">
              <w:rPr>
                <w:noProof/>
                <w:webHidden/>
              </w:rPr>
              <w:instrText xml:space="preserve"> PAGEREF _Toc167368429 \h </w:instrText>
            </w:r>
            <w:r w:rsidR="00DA1FA7">
              <w:rPr>
                <w:noProof/>
                <w:webHidden/>
              </w:rPr>
            </w:r>
            <w:r w:rsidR="00DA1FA7">
              <w:rPr>
                <w:noProof/>
                <w:webHidden/>
              </w:rPr>
              <w:fldChar w:fldCharType="separate"/>
            </w:r>
            <w:r w:rsidR="00DA1FA7">
              <w:rPr>
                <w:noProof/>
                <w:webHidden/>
              </w:rPr>
              <w:t>291</w:t>
            </w:r>
            <w:r w:rsidR="00DA1FA7">
              <w:rPr>
                <w:noProof/>
                <w:webHidden/>
              </w:rPr>
              <w:fldChar w:fldCharType="end"/>
            </w:r>
          </w:hyperlink>
        </w:p>
        <w:p w14:paraId="317F34AC" w14:textId="55AF58BC" w:rsidR="00DA1FA7" w:rsidRDefault="00B53A2B">
          <w:pPr>
            <w:pStyle w:val="TOC2"/>
            <w:tabs>
              <w:tab w:val="right" w:leader="dot" w:pos="9350"/>
            </w:tabs>
            <w:rPr>
              <w:noProof/>
              <w:kern w:val="2"/>
              <w:szCs w:val="28"/>
              <w:lang w:val="en-AU" w:eastAsia="zh-CN" w:bidi="th-TH"/>
              <w14:ligatures w14:val="standardContextual"/>
            </w:rPr>
          </w:pPr>
          <w:hyperlink w:anchor="_Toc167368430" w:history="1">
            <w:r w:rsidR="00DA1FA7" w:rsidRPr="006E08A1">
              <w:rPr>
                <w:rStyle w:val="Hyperlink"/>
                <w:noProof/>
                <w:lang w:val="en-AU"/>
              </w:rPr>
              <w:t>13/03 Mon</w:t>
            </w:r>
            <w:r w:rsidR="00DA1FA7">
              <w:rPr>
                <w:noProof/>
                <w:webHidden/>
              </w:rPr>
              <w:tab/>
            </w:r>
            <w:r w:rsidR="00DA1FA7">
              <w:rPr>
                <w:noProof/>
                <w:webHidden/>
              </w:rPr>
              <w:fldChar w:fldCharType="begin"/>
            </w:r>
            <w:r w:rsidR="00DA1FA7">
              <w:rPr>
                <w:noProof/>
                <w:webHidden/>
              </w:rPr>
              <w:instrText xml:space="preserve"> PAGEREF _Toc167368430 \h </w:instrText>
            </w:r>
            <w:r w:rsidR="00DA1FA7">
              <w:rPr>
                <w:noProof/>
                <w:webHidden/>
              </w:rPr>
            </w:r>
            <w:r w:rsidR="00DA1FA7">
              <w:rPr>
                <w:noProof/>
                <w:webHidden/>
              </w:rPr>
              <w:fldChar w:fldCharType="separate"/>
            </w:r>
            <w:r w:rsidR="00DA1FA7">
              <w:rPr>
                <w:noProof/>
                <w:webHidden/>
              </w:rPr>
              <w:t>291</w:t>
            </w:r>
            <w:r w:rsidR="00DA1FA7">
              <w:rPr>
                <w:noProof/>
                <w:webHidden/>
              </w:rPr>
              <w:fldChar w:fldCharType="end"/>
            </w:r>
          </w:hyperlink>
        </w:p>
        <w:p w14:paraId="78147AE1" w14:textId="46F84F0D" w:rsidR="00DA1FA7" w:rsidRDefault="00B53A2B">
          <w:pPr>
            <w:pStyle w:val="TOC2"/>
            <w:tabs>
              <w:tab w:val="right" w:leader="dot" w:pos="9350"/>
            </w:tabs>
            <w:rPr>
              <w:noProof/>
              <w:kern w:val="2"/>
              <w:szCs w:val="28"/>
              <w:lang w:val="en-AU" w:eastAsia="zh-CN" w:bidi="th-TH"/>
              <w14:ligatures w14:val="standardContextual"/>
            </w:rPr>
          </w:pPr>
          <w:hyperlink w:anchor="_Toc167368431" w:history="1">
            <w:r w:rsidR="00DA1FA7" w:rsidRPr="006E08A1">
              <w:rPr>
                <w:rStyle w:val="Hyperlink"/>
                <w:noProof/>
                <w:lang w:val="en-AU"/>
              </w:rPr>
              <w:t>14/03 Tue</w:t>
            </w:r>
            <w:r w:rsidR="00DA1FA7">
              <w:rPr>
                <w:noProof/>
                <w:webHidden/>
              </w:rPr>
              <w:tab/>
            </w:r>
            <w:r w:rsidR="00DA1FA7">
              <w:rPr>
                <w:noProof/>
                <w:webHidden/>
              </w:rPr>
              <w:fldChar w:fldCharType="begin"/>
            </w:r>
            <w:r w:rsidR="00DA1FA7">
              <w:rPr>
                <w:noProof/>
                <w:webHidden/>
              </w:rPr>
              <w:instrText xml:space="preserve"> PAGEREF _Toc167368431 \h </w:instrText>
            </w:r>
            <w:r w:rsidR="00DA1FA7">
              <w:rPr>
                <w:noProof/>
                <w:webHidden/>
              </w:rPr>
            </w:r>
            <w:r w:rsidR="00DA1FA7">
              <w:rPr>
                <w:noProof/>
                <w:webHidden/>
              </w:rPr>
              <w:fldChar w:fldCharType="separate"/>
            </w:r>
            <w:r w:rsidR="00DA1FA7">
              <w:rPr>
                <w:noProof/>
                <w:webHidden/>
              </w:rPr>
              <w:t>292</w:t>
            </w:r>
            <w:r w:rsidR="00DA1FA7">
              <w:rPr>
                <w:noProof/>
                <w:webHidden/>
              </w:rPr>
              <w:fldChar w:fldCharType="end"/>
            </w:r>
          </w:hyperlink>
        </w:p>
        <w:p w14:paraId="44BB061F" w14:textId="5F05AA36" w:rsidR="00DA1FA7" w:rsidRDefault="00B53A2B">
          <w:pPr>
            <w:pStyle w:val="TOC2"/>
            <w:tabs>
              <w:tab w:val="right" w:leader="dot" w:pos="9350"/>
            </w:tabs>
            <w:rPr>
              <w:noProof/>
              <w:kern w:val="2"/>
              <w:szCs w:val="28"/>
              <w:lang w:val="en-AU" w:eastAsia="zh-CN" w:bidi="th-TH"/>
              <w14:ligatures w14:val="standardContextual"/>
            </w:rPr>
          </w:pPr>
          <w:hyperlink w:anchor="_Toc167368432" w:history="1">
            <w:r w:rsidR="00DA1FA7" w:rsidRPr="006E08A1">
              <w:rPr>
                <w:rStyle w:val="Hyperlink"/>
                <w:noProof/>
                <w:lang w:val="en-AU"/>
              </w:rPr>
              <w:t>15/03 Wed</w:t>
            </w:r>
            <w:r w:rsidR="00DA1FA7">
              <w:rPr>
                <w:noProof/>
                <w:webHidden/>
              </w:rPr>
              <w:tab/>
            </w:r>
            <w:r w:rsidR="00DA1FA7">
              <w:rPr>
                <w:noProof/>
                <w:webHidden/>
              </w:rPr>
              <w:fldChar w:fldCharType="begin"/>
            </w:r>
            <w:r w:rsidR="00DA1FA7">
              <w:rPr>
                <w:noProof/>
                <w:webHidden/>
              </w:rPr>
              <w:instrText xml:space="preserve"> PAGEREF _Toc167368432 \h </w:instrText>
            </w:r>
            <w:r w:rsidR="00DA1FA7">
              <w:rPr>
                <w:noProof/>
                <w:webHidden/>
              </w:rPr>
            </w:r>
            <w:r w:rsidR="00DA1FA7">
              <w:rPr>
                <w:noProof/>
                <w:webHidden/>
              </w:rPr>
              <w:fldChar w:fldCharType="separate"/>
            </w:r>
            <w:r w:rsidR="00DA1FA7">
              <w:rPr>
                <w:noProof/>
                <w:webHidden/>
              </w:rPr>
              <w:t>292</w:t>
            </w:r>
            <w:r w:rsidR="00DA1FA7">
              <w:rPr>
                <w:noProof/>
                <w:webHidden/>
              </w:rPr>
              <w:fldChar w:fldCharType="end"/>
            </w:r>
          </w:hyperlink>
        </w:p>
        <w:p w14:paraId="55E69AD1" w14:textId="6C7B822C" w:rsidR="00DA1FA7" w:rsidRDefault="00B53A2B">
          <w:pPr>
            <w:pStyle w:val="TOC2"/>
            <w:tabs>
              <w:tab w:val="right" w:leader="dot" w:pos="9350"/>
            </w:tabs>
            <w:rPr>
              <w:noProof/>
              <w:kern w:val="2"/>
              <w:szCs w:val="28"/>
              <w:lang w:val="en-AU" w:eastAsia="zh-CN" w:bidi="th-TH"/>
              <w14:ligatures w14:val="standardContextual"/>
            </w:rPr>
          </w:pPr>
          <w:hyperlink w:anchor="_Toc167368433" w:history="1">
            <w:r w:rsidR="00DA1FA7" w:rsidRPr="006E08A1">
              <w:rPr>
                <w:rStyle w:val="Hyperlink"/>
                <w:noProof/>
                <w:lang w:val="en-AU"/>
              </w:rPr>
              <w:t>16/03 Thu (101 Miller St)</w:t>
            </w:r>
            <w:r w:rsidR="00DA1FA7">
              <w:rPr>
                <w:noProof/>
                <w:webHidden/>
              </w:rPr>
              <w:tab/>
            </w:r>
            <w:r w:rsidR="00DA1FA7">
              <w:rPr>
                <w:noProof/>
                <w:webHidden/>
              </w:rPr>
              <w:fldChar w:fldCharType="begin"/>
            </w:r>
            <w:r w:rsidR="00DA1FA7">
              <w:rPr>
                <w:noProof/>
                <w:webHidden/>
              </w:rPr>
              <w:instrText xml:space="preserve"> PAGEREF _Toc167368433 \h </w:instrText>
            </w:r>
            <w:r w:rsidR="00DA1FA7">
              <w:rPr>
                <w:noProof/>
                <w:webHidden/>
              </w:rPr>
            </w:r>
            <w:r w:rsidR="00DA1FA7">
              <w:rPr>
                <w:noProof/>
                <w:webHidden/>
              </w:rPr>
              <w:fldChar w:fldCharType="separate"/>
            </w:r>
            <w:r w:rsidR="00DA1FA7">
              <w:rPr>
                <w:noProof/>
                <w:webHidden/>
              </w:rPr>
              <w:t>292</w:t>
            </w:r>
            <w:r w:rsidR="00DA1FA7">
              <w:rPr>
                <w:noProof/>
                <w:webHidden/>
              </w:rPr>
              <w:fldChar w:fldCharType="end"/>
            </w:r>
          </w:hyperlink>
        </w:p>
        <w:p w14:paraId="0ACE2FAD" w14:textId="321FFA22" w:rsidR="00DA1FA7" w:rsidRDefault="00B53A2B">
          <w:pPr>
            <w:pStyle w:val="TOC2"/>
            <w:tabs>
              <w:tab w:val="right" w:leader="dot" w:pos="9350"/>
            </w:tabs>
            <w:rPr>
              <w:noProof/>
              <w:kern w:val="2"/>
              <w:szCs w:val="28"/>
              <w:lang w:val="en-AU" w:eastAsia="zh-CN" w:bidi="th-TH"/>
              <w14:ligatures w14:val="standardContextual"/>
            </w:rPr>
          </w:pPr>
          <w:hyperlink w:anchor="_Toc167368434" w:history="1">
            <w:r w:rsidR="00DA1FA7" w:rsidRPr="006E08A1">
              <w:rPr>
                <w:rStyle w:val="Hyperlink"/>
                <w:noProof/>
                <w:lang w:val="en-AU"/>
              </w:rPr>
              <w:t>17/03 Fri</w:t>
            </w:r>
            <w:r w:rsidR="00DA1FA7">
              <w:rPr>
                <w:noProof/>
                <w:webHidden/>
              </w:rPr>
              <w:tab/>
            </w:r>
            <w:r w:rsidR="00DA1FA7">
              <w:rPr>
                <w:noProof/>
                <w:webHidden/>
              </w:rPr>
              <w:fldChar w:fldCharType="begin"/>
            </w:r>
            <w:r w:rsidR="00DA1FA7">
              <w:rPr>
                <w:noProof/>
                <w:webHidden/>
              </w:rPr>
              <w:instrText xml:space="preserve"> PAGEREF _Toc167368434 \h </w:instrText>
            </w:r>
            <w:r w:rsidR="00DA1FA7">
              <w:rPr>
                <w:noProof/>
                <w:webHidden/>
              </w:rPr>
            </w:r>
            <w:r w:rsidR="00DA1FA7">
              <w:rPr>
                <w:noProof/>
                <w:webHidden/>
              </w:rPr>
              <w:fldChar w:fldCharType="separate"/>
            </w:r>
            <w:r w:rsidR="00DA1FA7">
              <w:rPr>
                <w:noProof/>
                <w:webHidden/>
              </w:rPr>
              <w:t>292</w:t>
            </w:r>
            <w:r w:rsidR="00DA1FA7">
              <w:rPr>
                <w:noProof/>
                <w:webHidden/>
              </w:rPr>
              <w:fldChar w:fldCharType="end"/>
            </w:r>
          </w:hyperlink>
        </w:p>
        <w:p w14:paraId="2307BAF8" w14:textId="4F120330" w:rsidR="00DA1FA7" w:rsidRDefault="00B53A2B">
          <w:pPr>
            <w:pStyle w:val="TOC2"/>
            <w:tabs>
              <w:tab w:val="right" w:leader="dot" w:pos="9350"/>
            </w:tabs>
            <w:rPr>
              <w:noProof/>
              <w:kern w:val="2"/>
              <w:szCs w:val="28"/>
              <w:lang w:val="en-AU" w:eastAsia="zh-CN" w:bidi="th-TH"/>
              <w14:ligatures w14:val="standardContextual"/>
            </w:rPr>
          </w:pPr>
          <w:hyperlink w:anchor="_Toc167368435" w:history="1">
            <w:r w:rsidR="00DA1FA7" w:rsidRPr="006E08A1">
              <w:rPr>
                <w:rStyle w:val="Hyperlink"/>
                <w:noProof/>
                <w:lang w:val="en-AU"/>
              </w:rPr>
              <w:t>20/03 Mon</w:t>
            </w:r>
            <w:r w:rsidR="00DA1FA7">
              <w:rPr>
                <w:noProof/>
                <w:webHidden/>
              </w:rPr>
              <w:tab/>
            </w:r>
            <w:r w:rsidR="00DA1FA7">
              <w:rPr>
                <w:noProof/>
                <w:webHidden/>
              </w:rPr>
              <w:fldChar w:fldCharType="begin"/>
            </w:r>
            <w:r w:rsidR="00DA1FA7">
              <w:rPr>
                <w:noProof/>
                <w:webHidden/>
              </w:rPr>
              <w:instrText xml:space="preserve"> PAGEREF _Toc167368435 \h </w:instrText>
            </w:r>
            <w:r w:rsidR="00DA1FA7">
              <w:rPr>
                <w:noProof/>
                <w:webHidden/>
              </w:rPr>
            </w:r>
            <w:r w:rsidR="00DA1FA7">
              <w:rPr>
                <w:noProof/>
                <w:webHidden/>
              </w:rPr>
              <w:fldChar w:fldCharType="separate"/>
            </w:r>
            <w:r w:rsidR="00DA1FA7">
              <w:rPr>
                <w:noProof/>
                <w:webHidden/>
              </w:rPr>
              <w:t>293</w:t>
            </w:r>
            <w:r w:rsidR="00DA1FA7">
              <w:rPr>
                <w:noProof/>
                <w:webHidden/>
              </w:rPr>
              <w:fldChar w:fldCharType="end"/>
            </w:r>
          </w:hyperlink>
        </w:p>
        <w:p w14:paraId="7A9C7BA1" w14:textId="10FFC6CE" w:rsidR="00DA1FA7" w:rsidRDefault="00B53A2B">
          <w:pPr>
            <w:pStyle w:val="TOC2"/>
            <w:tabs>
              <w:tab w:val="right" w:leader="dot" w:pos="9350"/>
            </w:tabs>
            <w:rPr>
              <w:noProof/>
              <w:kern w:val="2"/>
              <w:szCs w:val="28"/>
              <w:lang w:val="en-AU" w:eastAsia="zh-CN" w:bidi="th-TH"/>
              <w14:ligatures w14:val="standardContextual"/>
            </w:rPr>
          </w:pPr>
          <w:hyperlink w:anchor="_Toc167368436" w:history="1">
            <w:r w:rsidR="00DA1FA7" w:rsidRPr="006E08A1">
              <w:rPr>
                <w:rStyle w:val="Hyperlink"/>
                <w:noProof/>
                <w:lang w:val="en-AU"/>
              </w:rPr>
              <w:t>21/03 Tue</w:t>
            </w:r>
            <w:r w:rsidR="00DA1FA7">
              <w:rPr>
                <w:noProof/>
                <w:webHidden/>
              </w:rPr>
              <w:tab/>
            </w:r>
            <w:r w:rsidR="00DA1FA7">
              <w:rPr>
                <w:noProof/>
                <w:webHidden/>
              </w:rPr>
              <w:fldChar w:fldCharType="begin"/>
            </w:r>
            <w:r w:rsidR="00DA1FA7">
              <w:rPr>
                <w:noProof/>
                <w:webHidden/>
              </w:rPr>
              <w:instrText xml:space="preserve"> PAGEREF _Toc167368436 \h </w:instrText>
            </w:r>
            <w:r w:rsidR="00DA1FA7">
              <w:rPr>
                <w:noProof/>
                <w:webHidden/>
              </w:rPr>
            </w:r>
            <w:r w:rsidR="00DA1FA7">
              <w:rPr>
                <w:noProof/>
                <w:webHidden/>
              </w:rPr>
              <w:fldChar w:fldCharType="separate"/>
            </w:r>
            <w:r w:rsidR="00DA1FA7">
              <w:rPr>
                <w:noProof/>
                <w:webHidden/>
              </w:rPr>
              <w:t>293</w:t>
            </w:r>
            <w:r w:rsidR="00DA1FA7">
              <w:rPr>
                <w:noProof/>
                <w:webHidden/>
              </w:rPr>
              <w:fldChar w:fldCharType="end"/>
            </w:r>
          </w:hyperlink>
        </w:p>
        <w:p w14:paraId="603FD0E3" w14:textId="148CA6AE" w:rsidR="00DA1FA7" w:rsidRDefault="00B53A2B">
          <w:pPr>
            <w:pStyle w:val="TOC2"/>
            <w:tabs>
              <w:tab w:val="right" w:leader="dot" w:pos="9350"/>
            </w:tabs>
            <w:rPr>
              <w:noProof/>
              <w:kern w:val="2"/>
              <w:szCs w:val="28"/>
              <w:lang w:val="en-AU" w:eastAsia="zh-CN" w:bidi="th-TH"/>
              <w14:ligatures w14:val="standardContextual"/>
            </w:rPr>
          </w:pPr>
          <w:hyperlink w:anchor="_Toc167368437" w:history="1">
            <w:r w:rsidR="00DA1FA7" w:rsidRPr="006E08A1">
              <w:rPr>
                <w:rStyle w:val="Hyperlink"/>
                <w:noProof/>
                <w:lang w:val="en-AU"/>
              </w:rPr>
              <w:t>22/03 Wed</w:t>
            </w:r>
            <w:r w:rsidR="00DA1FA7">
              <w:rPr>
                <w:noProof/>
                <w:webHidden/>
              </w:rPr>
              <w:tab/>
            </w:r>
            <w:r w:rsidR="00DA1FA7">
              <w:rPr>
                <w:noProof/>
                <w:webHidden/>
              </w:rPr>
              <w:fldChar w:fldCharType="begin"/>
            </w:r>
            <w:r w:rsidR="00DA1FA7">
              <w:rPr>
                <w:noProof/>
                <w:webHidden/>
              </w:rPr>
              <w:instrText xml:space="preserve"> PAGEREF _Toc167368437 \h </w:instrText>
            </w:r>
            <w:r w:rsidR="00DA1FA7">
              <w:rPr>
                <w:noProof/>
                <w:webHidden/>
              </w:rPr>
            </w:r>
            <w:r w:rsidR="00DA1FA7">
              <w:rPr>
                <w:noProof/>
                <w:webHidden/>
              </w:rPr>
              <w:fldChar w:fldCharType="separate"/>
            </w:r>
            <w:r w:rsidR="00DA1FA7">
              <w:rPr>
                <w:noProof/>
                <w:webHidden/>
              </w:rPr>
              <w:t>293</w:t>
            </w:r>
            <w:r w:rsidR="00DA1FA7">
              <w:rPr>
                <w:noProof/>
                <w:webHidden/>
              </w:rPr>
              <w:fldChar w:fldCharType="end"/>
            </w:r>
          </w:hyperlink>
        </w:p>
        <w:p w14:paraId="0B3D88FB" w14:textId="5476F538" w:rsidR="00DA1FA7" w:rsidRDefault="00B53A2B">
          <w:pPr>
            <w:pStyle w:val="TOC2"/>
            <w:tabs>
              <w:tab w:val="right" w:leader="dot" w:pos="9350"/>
            </w:tabs>
            <w:rPr>
              <w:noProof/>
              <w:kern w:val="2"/>
              <w:szCs w:val="28"/>
              <w:lang w:val="en-AU" w:eastAsia="zh-CN" w:bidi="th-TH"/>
              <w14:ligatures w14:val="standardContextual"/>
            </w:rPr>
          </w:pPr>
          <w:hyperlink w:anchor="_Toc167368438" w:history="1">
            <w:r w:rsidR="00DA1FA7" w:rsidRPr="006E08A1">
              <w:rPr>
                <w:rStyle w:val="Hyperlink"/>
                <w:noProof/>
                <w:lang w:val="en-AU"/>
              </w:rPr>
              <w:t>23/03 Thu (A. Leave)</w:t>
            </w:r>
            <w:r w:rsidR="00DA1FA7">
              <w:rPr>
                <w:noProof/>
                <w:webHidden/>
              </w:rPr>
              <w:tab/>
            </w:r>
            <w:r w:rsidR="00DA1FA7">
              <w:rPr>
                <w:noProof/>
                <w:webHidden/>
              </w:rPr>
              <w:fldChar w:fldCharType="begin"/>
            </w:r>
            <w:r w:rsidR="00DA1FA7">
              <w:rPr>
                <w:noProof/>
                <w:webHidden/>
              </w:rPr>
              <w:instrText xml:space="preserve"> PAGEREF _Toc167368438 \h </w:instrText>
            </w:r>
            <w:r w:rsidR="00DA1FA7">
              <w:rPr>
                <w:noProof/>
                <w:webHidden/>
              </w:rPr>
            </w:r>
            <w:r w:rsidR="00DA1FA7">
              <w:rPr>
                <w:noProof/>
                <w:webHidden/>
              </w:rPr>
              <w:fldChar w:fldCharType="separate"/>
            </w:r>
            <w:r w:rsidR="00DA1FA7">
              <w:rPr>
                <w:noProof/>
                <w:webHidden/>
              </w:rPr>
              <w:t>293</w:t>
            </w:r>
            <w:r w:rsidR="00DA1FA7">
              <w:rPr>
                <w:noProof/>
                <w:webHidden/>
              </w:rPr>
              <w:fldChar w:fldCharType="end"/>
            </w:r>
          </w:hyperlink>
        </w:p>
        <w:p w14:paraId="52BCC9F8" w14:textId="305AE199" w:rsidR="00DA1FA7" w:rsidRDefault="00B53A2B">
          <w:pPr>
            <w:pStyle w:val="TOC2"/>
            <w:tabs>
              <w:tab w:val="right" w:leader="dot" w:pos="9350"/>
            </w:tabs>
            <w:rPr>
              <w:noProof/>
              <w:kern w:val="2"/>
              <w:szCs w:val="28"/>
              <w:lang w:val="en-AU" w:eastAsia="zh-CN" w:bidi="th-TH"/>
              <w14:ligatures w14:val="standardContextual"/>
            </w:rPr>
          </w:pPr>
          <w:hyperlink w:anchor="_Toc167368439" w:history="1">
            <w:r w:rsidR="00DA1FA7" w:rsidRPr="006E08A1">
              <w:rPr>
                <w:rStyle w:val="Hyperlink"/>
                <w:noProof/>
                <w:lang w:val="en-AU"/>
              </w:rPr>
              <w:t>24/03 Fri (A.Leave)</w:t>
            </w:r>
            <w:r w:rsidR="00DA1FA7">
              <w:rPr>
                <w:noProof/>
                <w:webHidden/>
              </w:rPr>
              <w:tab/>
            </w:r>
            <w:r w:rsidR="00DA1FA7">
              <w:rPr>
                <w:noProof/>
                <w:webHidden/>
              </w:rPr>
              <w:fldChar w:fldCharType="begin"/>
            </w:r>
            <w:r w:rsidR="00DA1FA7">
              <w:rPr>
                <w:noProof/>
                <w:webHidden/>
              </w:rPr>
              <w:instrText xml:space="preserve"> PAGEREF _Toc167368439 \h </w:instrText>
            </w:r>
            <w:r w:rsidR="00DA1FA7">
              <w:rPr>
                <w:noProof/>
                <w:webHidden/>
              </w:rPr>
            </w:r>
            <w:r w:rsidR="00DA1FA7">
              <w:rPr>
                <w:noProof/>
                <w:webHidden/>
              </w:rPr>
              <w:fldChar w:fldCharType="separate"/>
            </w:r>
            <w:r w:rsidR="00DA1FA7">
              <w:rPr>
                <w:noProof/>
                <w:webHidden/>
              </w:rPr>
              <w:t>294</w:t>
            </w:r>
            <w:r w:rsidR="00DA1FA7">
              <w:rPr>
                <w:noProof/>
                <w:webHidden/>
              </w:rPr>
              <w:fldChar w:fldCharType="end"/>
            </w:r>
          </w:hyperlink>
        </w:p>
        <w:p w14:paraId="2F9CFF32" w14:textId="5D74611E" w:rsidR="00DA1FA7" w:rsidRDefault="00B53A2B">
          <w:pPr>
            <w:pStyle w:val="TOC2"/>
            <w:tabs>
              <w:tab w:val="right" w:leader="dot" w:pos="9350"/>
            </w:tabs>
            <w:rPr>
              <w:noProof/>
              <w:kern w:val="2"/>
              <w:szCs w:val="28"/>
              <w:lang w:val="en-AU" w:eastAsia="zh-CN" w:bidi="th-TH"/>
              <w14:ligatures w14:val="standardContextual"/>
            </w:rPr>
          </w:pPr>
          <w:hyperlink w:anchor="_Toc167368440" w:history="1">
            <w:r w:rsidR="00DA1FA7" w:rsidRPr="006E08A1">
              <w:rPr>
                <w:rStyle w:val="Hyperlink"/>
                <w:noProof/>
                <w:lang w:val="en-AU"/>
              </w:rPr>
              <w:t>27/03 Mon</w:t>
            </w:r>
            <w:r w:rsidR="00DA1FA7">
              <w:rPr>
                <w:noProof/>
                <w:webHidden/>
              </w:rPr>
              <w:tab/>
            </w:r>
            <w:r w:rsidR="00DA1FA7">
              <w:rPr>
                <w:noProof/>
                <w:webHidden/>
              </w:rPr>
              <w:fldChar w:fldCharType="begin"/>
            </w:r>
            <w:r w:rsidR="00DA1FA7">
              <w:rPr>
                <w:noProof/>
                <w:webHidden/>
              </w:rPr>
              <w:instrText xml:space="preserve"> PAGEREF _Toc167368440 \h </w:instrText>
            </w:r>
            <w:r w:rsidR="00DA1FA7">
              <w:rPr>
                <w:noProof/>
                <w:webHidden/>
              </w:rPr>
            </w:r>
            <w:r w:rsidR="00DA1FA7">
              <w:rPr>
                <w:noProof/>
                <w:webHidden/>
              </w:rPr>
              <w:fldChar w:fldCharType="separate"/>
            </w:r>
            <w:r w:rsidR="00DA1FA7">
              <w:rPr>
                <w:noProof/>
                <w:webHidden/>
              </w:rPr>
              <w:t>294</w:t>
            </w:r>
            <w:r w:rsidR="00DA1FA7">
              <w:rPr>
                <w:noProof/>
                <w:webHidden/>
              </w:rPr>
              <w:fldChar w:fldCharType="end"/>
            </w:r>
          </w:hyperlink>
        </w:p>
        <w:p w14:paraId="34F6DB4F" w14:textId="66E4B77F" w:rsidR="00DA1FA7" w:rsidRDefault="00B53A2B">
          <w:pPr>
            <w:pStyle w:val="TOC2"/>
            <w:tabs>
              <w:tab w:val="right" w:leader="dot" w:pos="9350"/>
            </w:tabs>
            <w:rPr>
              <w:noProof/>
              <w:kern w:val="2"/>
              <w:szCs w:val="28"/>
              <w:lang w:val="en-AU" w:eastAsia="zh-CN" w:bidi="th-TH"/>
              <w14:ligatures w14:val="standardContextual"/>
            </w:rPr>
          </w:pPr>
          <w:hyperlink w:anchor="_Toc167368441" w:history="1">
            <w:r w:rsidR="00DA1FA7" w:rsidRPr="006E08A1">
              <w:rPr>
                <w:rStyle w:val="Hyperlink"/>
                <w:noProof/>
                <w:lang w:val="en-AU"/>
              </w:rPr>
              <w:t>28/03 Tue</w:t>
            </w:r>
            <w:r w:rsidR="00DA1FA7">
              <w:rPr>
                <w:noProof/>
                <w:webHidden/>
              </w:rPr>
              <w:tab/>
            </w:r>
            <w:r w:rsidR="00DA1FA7">
              <w:rPr>
                <w:noProof/>
                <w:webHidden/>
              </w:rPr>
              <w:fldChar w:fldCharType="begin"/>
            </w:r>
            <w:r w:rsidR="00DA1FA7">
              <w:rPr>
                <w:noProof/>
                <w:webHidden/>
              </w:rPr>
              <w:instrText xml:space="preserve"> PAGEREF _Toc167368441 \h </w:instrText>
            </w:r>
            <w:r w:rsidR="00DA1FA7">
              <w:rPr>
                <w:noProof/>
                <w:webHidden/>
              </w:rPr>
            </w:r>
            <w:r w:rsidR="00DA1FA7">
              <w:rPr>
                <w:noProof/>
                <w:webHidden/>
              </w:rPr>
              <w:fldChar w:fldCharType="separate"/>
            </w:r>
            <w:r w:rsidR="00DA1FA7">
              <w:rPr>
                <w:noProof/>
                <w:webHidden/>
              </w:rPr>
              <w:t>294</w:t>
            </w:r>
            <w:r w:rsidR="00DA1FA7">
              <w:rPr>
                <w:noProof/>
                <w:webHidden/>
              </w:rPr>
              <w:fldChar w:fldCharType="end"/>
            </w:r>
          </w:hyperlink>
        </w:p>
        <w:p w14:paraId="7D483DBD" w14:textId="60AFC349" w:rsidR="00DA1FA7" w:rsidRDefault="00B53A2B">
          <w:pPr>
            <w:pStyle w:val="TOC2"/>
            <w:tabs>
              <w:tab w:val="right" w:leader="dot" w:pos="9350"/>
            </w:tabs>
            <w:rPr>
              <w:noProof/>
              <w:kern w:val="2"/>
              <w:szCs w:val="28"/>
              <w:lang w:val="en-AU" w:eastAsia="zh-CN" w:bidi="th-TH"/>
              <w14:ligatures w14:val="standardContextual"/>
            </w:rPr>
          </w:pPr>
          <w:hyperlink w:anchor="_Toc167368442" w:history="1">
            <w:r w:rsidR="00DA1FA7" w:rsidRPr="006E08A1">
              <w:rPr>
                <w:rStyle w:val="Hyperlink"/>
                <w:noProof/>
                <w:lang w:val="en-AU"/>
              </w:rPr>
              <w:t>29/03 Wed</w:t>
            </w:r>
            <w:r w:rsidR="00DA1FA7">
              <w:rPr>
                <w:noProof/>
                <w:webHidden/>
              </w:rPr>
              <w:tab/>
            </w:r>
            <w:r w:rsidR="00DA1FA7">
              <w:rPr>
                <w:noProof/>
                <w:webHidden/>
              </w:rPr>
              <w:fldChar w:fldCharType="begin"/>
            </w:r>
            <w:r w:rsidR="00DA1FA7">
              <w:rPr>
                <w:noProof/>
                <w:webHidden/>
              </w:rPr>
              <w:instrText xml:space="preserve"> PAGEREF _Toc167368442 \h </w:instrText>
            </w:r>
            <w:r w:rsidR="00DA1FA7">
              <w:rPr>
                <w:noProof/>
                <w:webHidden/>
              </w:rPr>
            </w:r>
            <w:r w:rsidR="00DA1FA7">
              <w:rPr>
                <w:noProof/>
                <w:webHidden/>
              </w:rPr>
              <w:fldChar w:fldCharType="separate"/>
            </w:r>
            <w:r w:rsidR="00DA1FA7">
              <w:rPr>
                <w:noProof/>
                <w:webHidden/>
              </w:rPr>
              <w:t>296</w:t>
            </w:r>
            <w:r w:rsidR="00DA1FA7">
              <w:rPr>
                <w:noProof/>
                <w:webHidden/>
              </w:rPr>
              <w:fldChar w:fldCharType="end"/>
            </w:r>
          </w:hyperlink>
        </w:p>
        <w:p w14:paraId="577565E8" w14:textId="296BB924" w:rsidR="00DA1FA7" w:rsidRDefault="00B53A2B">
          <w:pPr>
            <w:pStyle w:val="TOC2"/>
            <w:tabs>
              <w:tab w:val="right" w:leader="dot" w:pos="9350"/>
            </w:tabs>
            <w:rPr>
              <w:noProof/>
              <w:kern w:val="2"/>
              <w:szCs w:val="28"/>
              <w:lang w:val="en-AU" w:eastAsia="zh-CN" w:bidi="th-TH"/>
              <w14:ligatures w14:val="standardContextual"/>
            </w:rPr>
          </w:pPr>
          <w:hyperlink w:anchor="_Toc167368443" w:history="1">
            <w:r w:rsidR="00DA1FA7" w:rsidRPr="006E08A1">
              <w:rPr>
                <w:rStyle w:val="Hyperlink"/>
                <w:noProof/>
                <w:lang w:val="en-AU"/>
              </w:rPr>
              <w:t>30/03 Thu</w:t>
            </w:r>
            <w:r w:rsidR="00DA1FA7">
              <w:rPr>
                <w:noProof/>
                <w:webHidden/>
              </w:rPr>
              <w:tab/>
            </w:r>
            <w:r w:rsidR="00DA1FA7">
              <w:rPr>
                <w:noProof/>
                <w:webHidden/>
              </w:rPr>
              <w:fldChar w:fldCharType="begin"/>
            </w:r>
            <w:r w:rsidR="00DA1FA7">
              <w:rPr>
                <w:noProof/>
                <w:webHidden/>
              </w:rPr>
              <w:instrText xml:space="preserve"> PAGEREF _Toc167368443 \h </w:instrText>
            </w:r>
            <w:r w:rsidR="00DA1FA7">
              <w:rPr>
                <w:noProof/>
                <w:webHidden/>
              </w:rPr>
            </w:r>
            <w:r w:rsidR="00DA1FA7">
              <w:rPr>
                <w:noProof/>
                <w:webHidden/>
              </w:rPr>
              <w:fldChar w:fldCharType="separate"/>
            </w:r>
            <w:r w:rsidR="00DA1FA7">
              <w:rPr>
                <w:noProof/>
                <w:webHidden/>
              </w:rPr>
              <w:t>296</w:t>
            </w:r>
            <w:r w:rsidR="00DA1FA7">
              <w:rPr>
                <w:noProof/>
                <w:webHidden/>
              </w:rPr>
              <w:fldChar w:fldCharType="end"/>
            </w:r>
          </w:hyperlink>
        </w:p>
        <w:p w14:paraId="4DD36500" w14:textId="051C9D69" w:rsidR="00DA1FA7" w:rsidRDefault="00B53A2B">
          <w:pPr>
            <w:pStyle w:val="TOC2"/>
            <w:tabs>
              <w:tab w:val="right" w:leader="dot" w:pos="9350"/>
            </w:tabs>
            <w:rPr>
              <w:noProof/>
              <w:kern w:val="2"/>
              <w:szCs w:val="28"/>
              <w:lang w:val="en-AU" w:eastAsia="zh-CN" w:bidi="th-TH"/>
              <w14:ligatures w14:val="standardContextual"/>
            </w:rPr>
          </w:pPr>
          <w:hyperlink w:anchor="_Toc167368444" w:history="1">
            <w:r w:rsidR="00DA1FA7" w:rsidRPr="006E08A1">
              <w:rPr>
                <w:rStyle w:val="Hyperlink"/>
                <w:noProof/>
                <w:lang w:val="en-AU"/>
              </w:rPr>
              <w:t>31/03 Fri</w:t>
            </w:r>
            <w:r w:rsidR="00DA1FA7">
              <w:rPr>
                <w:noProof/>
                <w:webHidden/>
              </w:rPr>
              <w:tab/>
            </w:r>
            <w:r w:rsidR="00DA1FA7">
              <w:rPr>
                <w:noProof/>
                <w:webHidden/>
              </w:rPr>
              <w:fldChar w:fldCharType="begin"/>
            </w:r>
            <w:r w:rsidR="00DA1FA7">
              <w:rPr>
                <w:noProof/>
                <w:webHidden/>
              </w:rPr>
              <w:instrText xml:space="preserve"> PAGEREF _Toc167368444 \h </w:instrText>
            </w:r>
            <w:r w:rsidR="00DA1FA7">
              <w:rPr>
                <w:noProof/>
                <w:webHidden/>
              </w:rPr>
            </w:r>
            <w:r w:rsidR="00DA1FA7">
              <w:rPr>
                <w:noProof/>
                <w:webHidden/>
              </w:rPr>
              <w:fldChar w:fldCharType="separate"/>
            </w:r>
            <w:r w:rsidR="00DA1FA7">
              <w:rPr>
                <w:noProof/>
                <w:webHidden/>
              </w:rPr>
              <w:t>296</w:t>
            </w:r>
            <w:r w:rsidR="00DA1FA7">
              <w:rPr>
                <w:noProof/>
                <w:webHidden/>
              </w:rPr>
              <w:fldChar w:fldCharType="end"/>
            </w:r>
          </w:hyperlink>
        </w:p>
        <w:p w14:paraId="41D6842C" w14:textId="21F1A5D5" w:rsidR="00DA1FA7" w:rsidRDefault="00B53A2B">
          <w:pPr>
            <w:pStyle w:val="TOC2"/>
            <w:tabs>
              <w:tab w:val="right" w:leader="dot" w:pos="9350"/>
            </w:tabs>
            <w:rPr>
              <w:noProof/>
              <w:kern w:val="2"/>
              <w:szCs w:val="28"/>
              <w:lang w:val="en-AU" w:eastAsia="zh-CN" w:bidi="th-TH"/>
              <w14:ligatures w14:val="standardContextual"/>
            </w:rPr>
          </w:pPr>
          <w:hyperlink w:anchor="_Toc167368445" w:history="1">
            <w:r w:rsidR="00DA1FA7" w:rsidRPr="006E08A1">
              <w:rPr>
                <w:rStyle w:val="Hyperlink"/>
                <w:noProof/>
                <w:lang w:val="en-AU"/>
              </w:rPr>
              <w:t>03/04 Mon</w:t>
            </w:r>
            <w:r w:rsidR="00DA1FA7">
              <w:rPr>
                <w:noProof/>
                <w:webHidden/>
              </w:rPr>
              <w:tab/>
            </w:r>
            <w:r w:rsidR="00DA1FA7">
              <w:rPr>
                <w:noProof/>
                <w:webHidden/>
              </w:rPr>
              <w:fldChar w:fldCharType="begin"/>
            </w:r>
            <w:r w:rsidR="00DA1FA7">
              <w:rPr>
                <w:noProof/>
                <w:webHidden/>
              </w:rPr>
              <w:instrText xml:space="preserve"> PAGEREF _Toc167368445 \h </w:instrText>
            </w:r>
            <w:r w:rsidR="00DA1FA7">
              <w:rPr>
                <w:noProof/>
                <w:webHidden/>
              </w:rPr>
            </w:r>
            <w:r w:rsidR="00DA1FA7">
              <w:rPr>
                <w:noProof/>
                <w:webHidden/>
              </w:rPr>
              <w:fldChar w:fldCharType="separate"/>
            </w:r>
            <w:r w:rsidR="00DA1FA7">
              <w:rPr>
                <w:noProof/>
                <w:webHidden/>
              </w:rPr>
              <w:t>296</w:t>
            </w:r>
            <w:r w:rsidR="00DA1FA7">
              <w:rPr>
                <w:noProof/>
                <w:webHidden/>
              </w:rPr>
              <w:fldChar w:fldCharType="end"/>
            </w:r>
          </w:hyperlink>
        </w:p>
        <w:p w14:paraId="5D995749" w14:textId="6A614F55" w:rsidR="00DA1FA7" w:rsidRDefault="00B53A2B">
          <w:pPr>
            <w:pStyle w:val="TOC2"/>
            <w:tabs>
              <w:tab w:val="right" w:leader="dot" w:pos="9350"/>
            </w:tabs>
            <w:rPr>
              <w:noProof/>
              <w:kern w:val="2"/>
              <w:szCs w:val="28"/>
              <w:lang w:val="en-AU" w:eastAsia="zh-CN" w:bidi="th-TH"/>
              <w14:ligatures w14:val="standardContextual"/>
            </w:rPr>
          </w:pPr>
          <w:hyperlink w:anchor="_Toc167368446" w:history="1">
            <w:r w:rsidR="00DA1FA7" w:rsidRPr="006E08A1">
              <w:rPr>
                <w:rStyle w:val="Hyperlink"/>
                <w:noProof/>
                <w:lang w:val="en-AU"/>
              </w:rPr>
              <w:t>04/04 Tue</w:t>
            </w:r>
            <w:r w:rsidR="00DA1FA7">
              <w:rPr>
                <w:noProof/>
                <w:webHidden/>
              </w:rPr>
              <w:tab/>
            </w:r>
            <w:r w:rsidR="00DA1FA7">
              <w:rPr>
                <w:noProof/>
                <w:webHidden/>
              </w:rPr>
              <w:fldChar w:fldCharType="begin"/>
            </w:r>
            <w:r w:rsidR="00DA1FA7">
              <w:rPr>
                <w:noProof/>
                <w:webHidden/>
              </w:rPr>
              <w:instrText xml:space="preserve"> PAGEREF _Toc167368446 \h </w:instrText>
            </w:r>
            <w:r w:rsidR="00DA1FA7">
              <w:rPr>
                <w:noProof/>
                <w:webHidden/>
              </w:rPr>
            </w:r>
            <w:r w:rsidR="00DA1FA7">
              <w:rPr>
                <w:noProof/>
                <w:webHidden/>
              </w:rPr>
              <w:fldChar w:fldCharType="separate"/>
            </w:r>
            <w:r w:rsidR="00DA1FA7">
              <w:rPr>
                <w:noProof/>
                <w:webHidden/>
              </w:rPr>
              <w:t>297</w:t>
            </w:r>
            <w:r w:rsidR="00DA1FA7">
              <w:rPr>
                <w:noProof/>
                <w:webHidden/>
              </w:rPr>
              <w:fldChar w:fldCharType="end"/>
            </w:r>
          </w:hyperlink>
        </w:p>
        <w:p w14:paraId="5EB67A69" w14:textId="30E23BCF" w:rsidR="00DA1FA7" w:rsidRDefault="00B53A2B">
          <w:pPr>
            <w:pStyle w:val="TOC2"/>
            <w:tabs>
              <w:tab w:val="right" w:leader="dot" w:pos="9350"/>
            </w:tabs>
            <w:rPr>
              <w:noProof/>
              <w:kern w:val="2"/>
              <w:szCs w:val="28"/>
              <w:lang w:val="en-AU" w:eastAsia="zh-CN" w:bidi="th-TH"/>
              <w14:ligatures w14:val="standardContextual"/>
            </w:rPr>
          </w:pPr>
          <w:hyperlink w:anchor="_Toc167368447" w:history="1">
            <w:r w:rsidR="00DA1FA7" w:rsidRPr="006E08A1">
              <w:rPr>
                <w:rStyle w:val="Hyperlink"/>
                <w:noProof/>
                <w:lang w:val="en-AU"/>
              </w:rPr>
              <w:t>05/04 Wed</w:t>
            </w:r>
            <w:r w:rsidR="00DA1FA7">
              <w:rPr>
                <w:noProof/>
                <w:webHidden/>
              </w:rPr>
              <w:tab/>
            </w:r>
            <w:r w:rsidR="00DA1FA7">
              <w:rPr>
                <w:noProof/>
                <w:webHidden/>
              </w:rPr>
              <w:fldChar w:fldCharType="begin"/>
            </w:r>
            <w:r w:rsidR="00DA1FA7">
              <w:rPr>
                <w:noProof/>
                <w:webHidden/>
              </w:rPr>
              <w:instrText xml:space="preserve"> PAGEREF _Toc167368447 \h </w:instrText>
            </w:r>
            <w:r w:rsidR="00DA1FA7">
              <w:rPr>
                <w:noProof/>
                <w:webHidden/>
              </w:rPr>
            </w:r>
            <w:r w:rsidR="00DA1FA7">
              <w:rPr>
                <w:noProof/>
                <w:webHidden/>
              </w:rPr>
              <w:fldChar w:fldCharType="separate"/>
            </w:r>
            <w:r w:rsidR="00DA1FA7">
              <w:rPr>
                <w:noProof/>
                <w:webHidden/>
              </w:rPr>
              <w:t>297</w:t>
            </w:r>
            <w:r w:rsidR="00DA1FA7">
              <w:rPr>
                <w:noProof/>
                <w:webHidden/>
              </w:rPr>
              <w:fldChar w:fldCharType="end"/>
            </w:r>
          </w:hyperlink>
        </w:p>
        <w:p w14:paraId="198307C1" w14:textId="36BE8AEE" w:rsidR="00DA1FA7" w:rsidRDefault="00B53A2B">
          <w:pPr>
            <w:pStyle w:val="TOC2"/>
            <w:tabs>
              <w:tab w:val="right" w:leader="dot" w:pos="9350"/>
            </w:tabs>
            <w:rPr>
              <w:noProof/>
              <w:kern w:val="2"/>
              <w:szCs w:val="28"/>
              <w:lang w:val="en-AU" w:eastAsia="zh-CN" w:bidi="th-TH"/>
              <w14:ligatures w14:val="standardContextual"/>
            </w:rPr>
          </w:pPr>
          <w:hyperlink w:anchor="_Toc167368448" w:history="1">
            <w:r w:rsidR="00DA1FA7" w:rsidRPr="006E08A1">
              <w:rPr>
                <w:rStyle w:val="Hyperlink"/>
                <w:noProof/>
                <w:lang w:val="en-AU"/>
              </w:rPr>
              <w:t>06/04 Thu (Leave) *</w:t>
            </w:r>
            <w:r w:rsidR="00DA1FA7">
              <w:rPr>
                <w:noProof/>
                <w:webHidden/>
              </w:rPr>
              <w:tab/>
            </w:r>
            <w:r w:rsidR="00DA1FA7">
              <w:rPr>
                <w:noProof/>
                <w:webHidden/>
              </w:rPr>
              <w:fldChar w:fldCharType="begin"/>
            </w:r>
            <w:r w:rsidR="00DA1FA7">
              <w:rPr>
                <w:noProof/>
                <w:webHidden/>
              </w:rPr>
              <w:instrText xml:space="preserve"> PAGEREF _Toc167368448 \h </w:instrText>
            </w:r>
            <w:r w:rsidR="00DA1FA7">
              <w:rPr>
                <w:noProof/>
                <w:webHidden/>
              </w:rPr>
            </w:r>
            <w:r w:rsidR="00DA1FA7">
              <w:rPr>
                <w:noProof/>
                <w:webHidden/>
              </w:rPr>
              <w:fldChar w:fldCharType="separate"/>
            </w:r>
            <w:r w:rsidR="00DA1FA7">
              <w:rPr>
                <w:noProof/>
                <w:webHidden/>
              </w:rPr>
              <w:t>297</w:t>
            </w:r>
            <w:r w:rsidR="00DA1FA7">
              <w:rPr>
                <w:noProof/>
                <w:webHidden/>
              </w:rPr>
              <w:fldChar w:fldCharType="end"/>
            </w:r>
          </w:hyperlink>
        </w:p>
        <w:p w14:paraId="52CD4962" w14:textId="7267AA60" w:rsidR="00DA1FA7" w:rsidRDefault="00B53A2B">
          <w:pPr>
            <w:pStyle w:val="TOC2"/>
            <w:tabs>
              <w:tab w:val="right" w:leader="dot" w:pos="9350"/>
            </w:tabs>
            <w:rPr>
              <w:noProof/>
              <w:kern w:val="2"/>
              <w:szCs w:val="28"/>
              <w:lang w:val="en-AU" w:eastAsia="zh-CN" w:bidi="th-TH"/>
              <w14:ligatures w14:val="standardContextual"/>
            </w:rPr>
          </w:pPr>
          <w:hyperlink w:anchor="_Toc167368449" w:history="1">
            <w:r w:rsidR="00DA1FA7" w:rsidRPr="006E08A1">
              <w:rPr>
                <w:rStyle w:val="Hyperlink"/>
                <w:noProof/>
                <w:lang w:val="en-AU"/>
              </w:rPr>
              <w:t>07/04 Fri (Easter Fri)</w:t>
            </w:r>
            <w:r w:rsidR="00DA1FA7">
              <w:rPr>
                <w:noProof/>
                <w:webHidden/>
              </w:rPr>
              <w:tab/>
            </w:r>
            <w:r w:rsidR="00DA1FA7">
              <w:rPr>
                <w:noProof/>
                <w:webHidden/>
              </w:rPr>
              <w:fldChar w:fldCharType="begin"/>
            </w:r>
            <w:r w:rsidR="00DA1FA7">
              <w:rPr>
                <w:noProof/>
                <w:webHidden/>
              </w:rPr>
              <w:instrText xml:space="preserve"> PAGEREF _Toc167368449 \h </w:instrText>
            </w:r>
            <w:r w:rsidR="00DA1FA7">
              <w:rPr>
                <w:noProof/>
                <w:webHidden/>
              </w:rPr>
            </w:r>
            <w:r w:rsidR="00DA1FA7">
              <w:rPr>
                <w:noProof/>
                <w:webHidden/>
              </w:rPr>
              <w:fldChar w:fldCharType="separate"/>
            </w:r>
            <w:r w:rsidR="00DA1FA7">
              <w:rPr>
                <w:noProof/>
                <w:webHidden/>
              </w:rPr>
              <w:t>297</w:t>
            </w:r>
            <w:r w:rsidR="00DA1FA7">
              <w:rPr>
                <w:noProof/>
                <w:webHidden/>
              </w:rPr>
              <w:fldChar w:fldCharType="end"/>
            </w:r>
          </w:hyperlink>
        </w:p>
        <w:p w14:paraId="28851F60" w14:textId="07BBAAA0" w:rsidR="00DA1FA7" w:rsidRDefault="00B53A2B">
          <w:pPr>
            <w:pStyle w:val="TOC2"/>
            <w:tabs>
              <w:tab w:val="right" w:leader="dot" w:pos="9350"/>
            </w:tabs>
            <w:rPr>
              <w:noProof/>
              <w:kern w:val="2"/>
              <w:szCs w:val="28"/>
              <w:lang w:val="en-AU" w:eastAsia="zh-CN" w:bidi="th-TH"/>
              <w14:ligatures w14:val="standardContextual"/>
            </w:rPr>
          </w:pPr>
          <w:hyperlink w:anchor="_Toc167368450" w:history="1">
            <w:r w:rsidR="00DA1FA7" w:rsidRPr="006E08A1">
              <w:rPr>
                <w:rStyle w:val="Hyperlink"/>
                <w:noProof/>
                <w:lang w:val="en-AU"/>
              </w:rPr>
              <w:t>10/04 Mon (Easter Mon)</w:t>
            </w:r>
            <w:r w:rsidR="00DA1FA7">
              <w:rPr>
                <w:noProof/>
                <w:webHidden/>
              </w:rPr>
              <w:tab/>
            </w:r>
            <w:r w:rsidR="00DA1FA7">
              <w:rPr>
                <w:noProof/>
                <w:webHidden/>
              </w:rPr>
              <w:fldChar w:fldCharType="begin"/>
            </w:r>
            <w:r w:rsidR="00DA1FA7">
              <w:rPr>
                <w:noProof/>
                <w:webHidden/>
              </w:rPr>
              <w:instrText xml:space="preserve"> PAGEREF _Toc167368450 \h </w:instrText>
            </w:r>
            <w:r w:rsidR="00DA1FA7">
              <w:rPr>
                <w:noProof/>
                <w:webHidden/>
              </w:rPr>
            </w:r>
            <w:r w:rsidR="00DA1FA7">
              <w:rPr>
                <w:noProof/>
                <w:webHidden/>
              </w:rPr>
              <w:fldChar w:fldCharType="separate"/>
            </w:r>
            <w:r w:rsidR="00DA1FA7">
              <w:rPr>
                <w:noProof/>
                <w:webHidden/>
              </w:rPr>
              <w:t>297</w:t>
            </w:r>
            <w:r w:rsidR="00DA1FA7">
              <w:rPr>
                <w:noProof/>
                <w:webHidden/>
              </w:rPr>
              <w:fldChar w:fldCharType="end"/>
            </w:r>
          </w:hyperlink>
        </w:p>
        <w:p w14:paraId="1611797F" w14:textId="1520F3B4" w:rsidR="00DA1FA7" w:rsidRDefault="00B53A2B">
          <w:pPr>
            <w:pStyle w:val="TOC2"/>
            <w:tabs>
              <w:tab w:val="right" w:leader="dot" w:pos="9350"/>
            </w:tabs>
            <w:rPr>
              <w:noProof/>
              <w:kern w:val="2"/>
              <w:szCs w:val="28"/>
              <w:lang w:val="en-AU" w:eastAsia="zh-CN" w:bidi="th-TH"/>
              <w14:ligatures w14:val="standardContextual"/>
            </w:rPr>
          </w:pPr>
          <w:hyperlink w:anchor="_Toc167368451" w:history="1">
            <w:r w:rsidR="00DA1FA7" w:rsidRPr="006E08A1">
              <w:rPr>
                <w:rStyle w:val="Hyperlink"/>
                <w:noProof/>
                <w:lang w:val="en-AU"/>
              </w:rPr>
              <w:t>11/04 Tue</w:t>
            </w:r>
            <w:r w:rsidR="00DA1FA7">
              <w:rPr>
                <w:noProof/>
                <w:webHidden/>
              </w:rPr>
              <w:tab/>
            </w:r>
            <w:r w:rsidR="00DA1FA7">
              <w:rPr>
                <w:noProof/>
                <w:webHidden/>
              </w:rPr>
              <w:fldChar w:fldCharType="begin"/>
            </w:r>
            <w:r w:rsidR="00DA1FA7">
              <w:rPr>
                <w:noProof/>
                <w:webHidden/>
              </w:rPr>
              <w:instrText xml:space="preserve"> PAGEREF _Toc167368451 \h </w:instrText>
            </w:r>
            <w:r w:rsidR="00DA1FA7">
              <w:rPr>
                <w:noProof/>
                <w:webHidden/>
              </w:rPr>
            </w:r>
            <w:r w:rsidR="00DA1FA7">
              <w:rPr>
                <w:noProof/>
                <w:webHidden/>
              </w:rPr>
              <w:fldChar w:fldCharType="separate"/>
            </w:r>
            <w:r w:rsidR="00DA1FA7">
              <w:rPr>
                <w:noProof/>
                <w:webHidden/>
              </w:rPr>
              <w:t>297</w:t>
            </w:r>
            <w:r w:rsidR="00DA1FA7">
              <w:rPr>
                <w:noProof/>
                <w:webHidden/>
              </w:rPr>
              <w:fldChar w:fldCharType="end"/>
            </w:r>
          </w:hyperlink>
        </w:p>
        <w:p w14:paraId="376ECBE3" w14:textId="1B0D6FAB" w:rsidR="00DA1FA7" w:rsidRDefault="00B53A2B">
          <w:pPr>
            <w:pStyle w:val="TOC2"/>
            <w:tabs>
              <w:tab w:val="right" w:leader="dot" w:pos="9350"/>
            </w:tabs>
            <w:rPr>
              <w:noProof/>
              <w:kern w:val="2"/>
              <w:szCs w:val="28"/>
              <w:lang w:val="en-AU" w:eastAsia="zh-CN" w:bidi="th-TH"/>
              <w14:ligatures w14:val="standardContextual"/>
            </w:rPr>
          </w:pPr>
          <w:hyperlink w:anchor="_Toc167368452" w:history="1">
            <w:r w:rsidR="00DA1FA7" w:rsidRPr="006E08A1">
              <w:rPr>
                <w:rStyle w:val="Hyperlink"/>
                <w:noProof/>
                <w:lang w:val="en-AU"/>
              </w:rPr>
              <w:t>12/04 Wed</w:t>
            </w:r>
            <w:r w:rsidR="00DA1FA7">
              <w:rPr>
                <w:noProof/>
                <w:webHidden/>
              </w:rPr>
              <w:tab/>
            </w:r>
            <w:r w:rsidR="00DA1FA7">
              <w:rPr>
                <w:noProof/>
                <w:webHidden/>
              </w:rPr>
              <w:fldChar w:fldCharType="begin"/>
            </w:r>
            <w:r w:rsidR="00DA1FA7">
              <w:rPr>
                <w:noProof/>
                <w:webHidden/>
              </w:rPr>
              <w:instrText xml:space="preserve"> PAGEREF _Toc167368452 \h </w:instrText>
            </w:r>
            <w:r w:rsidR="00DA1FA7">
              <w:rPr>
                <w:noProof/>
                <w:webHidden/>
              </w:rPr>
            </w:r>
            <w:r w:rsidR="00DA1FA7">
              <w:rPr>
                <w:noProof/>
                <w:webHidden/>
              </w:rPr>
              <w:fldChar w:fldCharType="separate"/>
            </w:r>
            <w:r w:rsidR="00DA1FA7">
              <w:rPr>
                <w:noProof/>
                <w:webHidden/>
              </w:rPr>
              <w:t>298</w:t>
            </w:r>
            <w:r w:rsidR="00DA1FA7">
              <w:rPr>
                <w:noProof/>
                <w:webHidden/>
              </w:rPr>
              <w:fldChar w:fldCharType="end"/>
            </w:r>
          </w:hyperlink>
        </w:p>
        <w:p w14:paraId="309099A2" w14:textId="16C5C487" w:rsidR="00DA1FA7" w:rsidRDefault="00B53A2B">
          <w:pPr>
            <w:pStyle w:val="TOC2"/>
            <w:tabs>
              <w:tab w:val="right" w:leader="dot" w:pos="9350"/>
            </w:tabs>
            <w:rPr>
              <w:noProof/>
              <w:kern w:val="2"/>
              <w:szCs w:val="28"/>
              <w:lang w:val="en-AU" w:eastAsia="zh-CN" w:bidi="th-TH"/>
              <w14:ligatures w14:val="standardContextual"/>
            </w:rPr>
          </w:pPr>
          <w:hyperlink w:anchor="_Toc167368453" w:history="1">
            <w:r w:rsidR="00DA1FA7" w:rsidRPr="006E08A1">
              <w:rPr>
                <w:rStyle w:val="Hyperlink"/>
                <w:noProof/>
                <w:lang w:val="en-AU"/>
              </w:rPr>
              <w:t>13/04 Thu *</w:t>
            </w:r>
            <w:r w:rsidR="00DA1FA7">
              <w:rPr>
                <w:noProof/>
                <w:webHidden/>
              </w:rPr>
              <w:tab/>
            </w:r>
            <w:r w:rsidR="00DA1FA7">
              <w:rPr>
                <w:noProof/>
                <w:webHidden/>
              </w:rPr>
              <w:fldChar w:fldCharType="begin"/>
            </w:r>
            <w:r w:rsidR="00DA1FA7">
              <w:rPr>
                <w:noProof/>
                <w:webHidden/>
              </w:rPr>
              <w:instrText xml:space="preserve"> PAGEREF _Toc167368453 \h </w:instrText>
            </w:r>
            <w:r w:rsidR="00DA1FA7">
              <w:rPr>
                <w:noProof/>
                <w:webHidden/>
              </w:rPr>
            </w:r>
            <w:r w:rsidR="00DA1FA7">
              <w:rPr>
                <w:noProof/>
                <w:webHidden/>
              </w:rPr>
              <w:fldChar w:fldCharType="separate"/>
            </w:r>
            <w:r w:rsidR="00DA1FA7">
              <w:rPr>
                <w:noProof/>
                <w:webHidden/>
              </w:rPr>
              <w:t>299</w:t>
            </w:r>
            <w:r w:rsidR="00DA1FA7">
              <w:rPr>
                <w:noProof/>
                <w:webHidden/>
              </w:rPr>
              <w:fldChar w:fldCharType="end"/>
            </w:r>
          </w:hyperlink>
        </w:p>
        <w:p w14:paraId="3662B158" w14:textId="4057B8CC" w:rsidR="00DA1FA7" w:rsidRDefault="00B53A2B">
          <w:pPr>
            <w:pStyle w:val="TOC2"/>
            <w:tabs>
              <w:tab w:val="right" w:leader="dot" w:pos="9350"/>
            </w:tabs>
            <w:rPr>
              <w:noProof/>
              <w:kern w:val="2"/>
              <w:szCs w:val="28"/>
              <w:lang w:val="en-AU" w:eastAsia="zh-CN" w:bidi="th-TH"/>
              <w14:ligatures w14:val="standardContextual"/>
            </w:rPr>
          </w:pPr>
          <w:hyperlink w:anchor="_Toc167368454" w:history="1">
            <w:r w:rsidR="00DA1FA7" w:rsidRPr="006E08A1">
              <w:rPr>
                <w:rStyle w:val="Hyperlink"/>
                <w:noProof/>
                <w:lang w:val="en-AU"/>
              </w:rPr>
              <w:t>14/04 Fri</w:t>
            </w:r>
            <w:r w:rsidR="00DA1FA7">
              <w:rPr>
                <w:noProof/>
                <w:webHidden/>
              </w:rPr>
              <w:tab/>
            </w:r>
            <w:r w:rsidR="00DA1FA7">
              <w:rPr>
                <w:noProof/>
                <w:webHidden/>
              </w:rPr>
              <w:fldChar w:fldCharType="begin"/>
            </w:r>
            <w:r w:rsidR="00DA1FA7">
              <w:rPr>
                <w:noProof/>
                <w:webHidden/>
              </w:rPr>
              <w:instrText xml:space="preserve"> PAGEREF _Toc167368454 \h </w:instrText>
            </w:r>
            <w:r w:rsidR="00DA1FA7">
              <w:rPr>
                <w:noProof/>
                <w:webHidden/>
              </w:rPr>
            </w:r>
            <w:r w:rsidR="00DA1FA7">
              <w:rPr>
                <w:noProof/>
                <w:webHidden/>
              </w:rPr>
              <w:fldChar w:fldCharType="separate"/>
            </w:r>
            <w:r w:rsidR="00DA1FA7">
              <w:rPr>
                <w:noProof/>
                <w:webHidden/>
              </w:rPr>
              <w:t>299</w:t>
            </w:r>
            <w:r w:rsidR="00DA1FA7">
              <w:rPr>
                <w:noProof/>
                <w:webHidden/>
              </w:rPr>
              <w:fldChar w:fldCharType="end"/>
            </w:r>
          </w:hyperlink>
        </w:p>
        <w:p w14:paraId="033A607A" w14:textId="4AFC3B0B" w:rsidR="00DA1FA7" w:rsidRDefault="00B53A2B">
          <w:pPr>
            <w:pStyle w:val="TOC2"/>
            <w:tabs>
              <w:tab w:val="right" w:leader="dot" w:pos="9350"/>
            </w:tabs>
            <w:rPr>
              <w:noProof/>
              <w:kern w:val="2"/>
              <w:szCs w:val="28"/>
              <w:lang w:val="en-AU" w:eastAsia="zh-CN" w:bidi="th-TH"/>
              <w14:ligatures w14:val="standardContextual"/>
            </w:rPr>
          </w:pPr>
          <w:hyperlink w:anchor="_Toc167368455" w:history="1">
            <w:r w:rsidR="00DA1FA7" w:rsidRPr="006E08A1">
              <w:rPr>
                <w:rStyle w:val="Hyperlink"/>
                <w:noProof/>
                <w:lang w:val="en-AU"/>
              </w:rPr>
              <w:t>17/04 Mon</w:t>
            </w:r>
            <w:r w:rsidR="00DA1FA7">
              <w:rPr>
                <w:noProof/>
                <w:webHidden/>
              </w:rPr>
              <w:tab/>
            </w:r>
            <w:r w:rsidR="00DA1FA7">
              <w:rPr>
                <w:noProof/>
                <w:webHidden/>
              </w:rPr>
              <w:fldChar w:fldCharType="begin"/>
            </w:r>
            <w:r w:rsidR="00DA1FA7">
              <w:rPr>
                <w:noProof/>
                <w:webHidden/>
              </w:rPr>
              <w:instrText xml:space="preserve"> PAGEREF _Toc167368455 \h </w:instrText>
            </w:r>
            <w:r w:rsidR="00DA1FA7">
              <w:rPr>
                <w:noProof/>
                <w:webHidden/>
              </w:rPr>
            </w:r>
            <w:r w:rsidR="00DA1FA7">
              <w:rPr>
                <w:noProof/>
                <w:webHidden/>
              </w:rPr>
              <w:fldChar w:fldCharType="separate"/>
            </w:r>
            <w:r w:rsidR="00DA1FA7">
              <w:rPr>
                <w:noProof/>
                <w:webHidden/>
              </w:rPr>
              <w:t>299</w:t>
            </w:r>
            <w:r w:rsidR="00DA1FA7">
              <w:rPr>
                <w:noProof/>
                <w:webHidden/>
              </w:rPr>
              <w:fldChar w:fldCharType="end"/>
            </w:r>
          </w:hyperlink>
        </w:p>
        <w:p w14:paraId="7193E42F" w14:textId="0CBC6BA0" w:rsidR="00DA1FA7" w:rsidRDefault="00B53A2B">
          <w:pPr>
            <w:pStyle w:val="TOC2"/>
            <w:tabs>
              <w:tab w:val="right" w:leader="dot" w:pos="9350"/>
            </w:tabs>
            <w:rPr>
              <w:noProof/>
              <w:kern w:val="2"/>
              <w:szCs w:val="28"/>
              <w:lang w:val="en-AU" w:eastAsia="zh-CN" w:bidi="th-TH"/>
              <w14:ligatures w14:val="standardContextual"/>
            </w:rPr>
          </w:pPr>
          <w:hyperlink w:anchor="_Toc167368456" w:history="1">
            <w:r w:rsidR="00DA1FA7" w:rsidRPr="006E08A1">
              <w:rPr>
                <w:rStyle w:val="Hyperlink"/>
                <w:noProof/>
                <w:lang w:val="en-AU"/>
              </w:rPr>
              <w:t>18/04 Tue (A.Leave)</w:t>
            </w:r>
            <w:r w:rsidR="00DA1FA7">
              <w:rPr>
                <w:noProof/>
                <w:webHidden/>
              </w:rPr>
              <w:tab/>
            </w:r>
            <w:r w:rsidR="00DA1FA7">
              <w:rPr>
                <w:noProof/>
                <w:webHidden/>
              </w:rPr>
              <w:fldChar w:fldCharType="begin"/>
            </w:r>
            <w:r w:rsidR="00DA1FA7">
              <w:rPr>
                <w:noProof/>
                <w:webHidden/>
              </w:rPr>
              <w:instrText xml:space="preserve"> PAGEREF _Toc167368456 \h </w:instrText>
            </w:r>
            <w:r w:rsidR="00DA1FA7">
              <w:rPr>
                <w:noProof/>
                <w:webHidden/>
              </w:rPr>
            </w:r>
            <w:r w:rsidR="00DA1FA7">
              <w:rPr>
                <w:noProof/>
                <w:webHidden/>
              </w:rPr>
              <w:fldChar w:fldCharType="separate"/>
            </w:r>
            <w:r w:rsidR="00DA1FA7">
              <w:rPr>
                <w:noProof/>
                <w:webHidden/>
              </w:rPr>
              <w:t>300</w:t>
            </w:r>
            <w:r w:rsidR="00DA1FA7">
              <w:rPr>
                <w:noProof/>
                <w:webHidden/>
              </w:rPr>
              <w:fldChar w:fldCharType="end"/>
            </w:r>
          </w:hyperlink>
        </w:p>
        <w:p w14:paraId="51A5E44C" w14:textId="61CC8456" w:rsidR="00DA1FA7" w:rsidRDefault="00B53A2B">
          <w:pPr>
            <w:pStyle w:val="TOC2"/>
            <w:tabs>
              <w:tab w:val="right" w:leader="dot" w:pos="9350"/>
            </w:tabs>
            <w:rPr>
              <w:noProof/>
              <w:kern w:val="2"/>
              <w:szCs w:val="28"/>
              <w:lang w:val="en-AU" w:eastAsia="zh-CN" w:bidi="th-TH"/>
              <w14:ligatures w14:val="standardContextual"/>
            </w:rPr>
          </w:pPr>
          <w:hyperlink w:anchor="_Toc167368457" w:history="1">
            <w:r w:rsidR="00DA1FA7" w:rsidRPr="006E08A1">
              <w:rPr>
                <w:rStyle w:val="Hyperlink"/>
                <w:noProof/>
                <w:lang w:val="en-AU"/>
              </w:rPr>
              <w:t>19/04 Wed</w:t>
            </w:r>
            <w:r w:rsidR="00DA1FA7">
              <w:rPr>
                <w:noProof/>
                <w:webHidden/>
              </w:rPr>
              <w:tab/>
            </w:r>
            <w:r w:rsidR="00DA1FA7">
              <w:rPr>
                <w:noProof/>
                <w:webHidden/>
              </w:rPr>
              <w:fldChar w:fldCharType="begin"/>
            </w:r>
            <w:r w:rsidR="00DA1FA7">
              <w:rPr>
                <w:noProof/>
                <w:webHidden/>
              </w:rPr>
              <w:instrText xml:space="preserve"> PAGEREF _Toc167368457 \h </w:instrText>
            </w:r>
            <w:r w:rsidR="00DA1FA7">
              <w:rPr>
                <w:noProof/>
                <w:webHidden/>
              </w:rPr>
            </w:r>
            <w:r w:rsidR="00DA1FA7">
              <w:rPr>
                <w:noProof/>
                <w:webHidden/>
              </w:rPr>
              <w:fldChar w:fldCharType="separate"/>
            </w:r>
            <w:r w:rsidR="00DA1FA7">
              <w:rPr>
                <w:noProof/>
                <w:webHidden/>
              </w:rPr>
              <w:t>300</w:t>
            </w:r>
            <w:r w:rsidR="00DA1FA7">
              <w:rPr>
                <w:noProof/>
                <w:webHidden/>
              </w:rPr>
              <w:fldChar w:fldCharType="end"/>
            </w:r>
          </w:hyperlink>
        </w:p>
        <w:p w14:paraId="643426E0" w14:textId="3BF25D38" w:rsidR="00DA1FA7" w:rsidRDefault="00B53A2B">
          <w:pPr>
            <w:pStyle w:val="TOC2"/>
            <w:tabs>
              <w:tab w:val="right" w:leader="dot" w:pos="9350"/>
            </w:tabs>
            <w:rPr>
              <w:noProof/>
              <w:kern w:val="2"/>
              <w:szCs w:val="28"/>
              <w:lang w:val="en-AU" w:eastAsia="zh-CN" w:bidi="th-TH"/>
              <w14:ligatures w14:val="standardContextual"/>
            </w:rPr>
          </w:pPr>
          <w:hyperlink w:anchor="_Toc167368458" w:history="1">
            <w:r w:rsidR="00DA1FA7" w:rsidRPr="006E08A1">
              <w:rPr>
                <w:rStyle w:val="Hyperlink"/>
                <w:noProof/>
                <w:lang w:val="en-AU"/>
              </w:rPr>
              <w:t>20/04 Thu</w:t>
            </w:r>
            <w:r w:rsidR="00DA1FA7">
              <w:rPr>
                <w:noProof/>
                <w:webHidden/>
              </w:rPr>
              <w:tab/>
            </w:r>
            <w:r w:rsidR="00DA1FA7">
              <w:rPr>
                <w:noProof/>
                <w:webHidden/>
              </w:rPr>
              <w:fldChar w:fldCharType="begin"/>
            </w:r>
            <w:r w:rsidR="00DA1FA7">
              <w:rPr>
                <w:noProof/>
                <w:webHidden/>
              </w:rPr>
              <w:instrText xml:space="preserve"> PAGEREF _Toc167368458 \h </w:instrText>
            </w:r>
            <w:r w:rsidR="00DA1FA7">
              <w:rPr>
                <w:noProof/>
                <w:webHidden/>
              </w:rPr>
            </w:r>
            <w:r w:rsidR="00DA1FA7">
              <w:rPr>
                <w:noProof/>
                <w:webHidden/>
              </w:rPr>
              <w:fldChar w:fldCharType="separate"/>
            </w:r>
            <w:r w:rsidR="00DA1FA7">
              <w:rPr>
                <w:noProof/>
                <w:webHidden/>
              </w:rPr>
              <w:t>300</w:t>
            </w:r>
            <w:r w:rsidR="00DA1FA7">
              <w:rPr>
                <w:noProof/>
                <w:webHidden/>
              </w:rPr>
              <w:fldChar w:fldCharType="end"/>
            </w:r>
          </w:hyperlink>
        </w:p>
        <w:p w14:paraId="3FC45576" w14:textId="1EE32AD1" w:rsidR="00DA1FA7" w:rsidRDefault="00B53A2B">
          <w:pPr>
            <w:pStyle w:val="TOC2"/>
            <w:tabs>
              <w:tab w:val="right" w:leader="dot" w:pos="9350"/>
            </w:tabs>
            <w:rPr>
              <w:noProof/>
              <w:kern w:val="2"/>
              <w:szCs w:val="28"/>
              <w:lang w:val="en-AU" w:eastAsia="zh-CN" w:bidi="th-TH"/>
              <w14:ligatures w14:val="standardContextual"/>
            </w:rPr>
          </w:pPr>
          <w:hyperlink w:anchor="_Toc167368459" w:history="1">
            <w:r w:rsidR="00DA1FA7" w:rsidRPr="006E08A1">
              <w:rPr>
                <w:rStyle w:val="Hyperlink"/>
                <w:noProof/>
                <w:lang w:val="en-AU"/>
              </w:rPr>
              <w:t>21/04 Fri</w:t>
            </w:r>
            <w:r w:rsidR="00DA1FA7">
              <w:rPr>
                <w:noProof/>
                <w:webHidden/>
              </w:rPr>
              <w:tab/>
            </w:r>
            <w:r w:rsidR="00DA1FA7">
              <w:rPr>
                <w:noProof/>
                <w:webHidden/>
              </w:rPr>
              <w:fldChar w:fldCharType="begin"/>
            </w:r>
            <w:r w:rsidR="00DA1FA7">
              <w:rPr>
                <w:noProof/>
                <w:webHidden/>
              </w:rPr>
              <w:instrText xml:space="preserve"> PAGEREF _Toc167368459 \h </w:instrText>
            </w:r>
            <w:r w:rsidR="00DA1FA7">
              <w:rPr>
                <w:noProof/>
                <w:webHidden/>
              </w:rPr>
            </w:r>
            <w:r w:rsidR="00DA1FA7">
              <w:rPr>
                <w:noProof/>
                <w:webHidden/>
              </w:rPr>
              <w:fldChar w:fldCharType="separate"/>
            </w:r>
            <w:r w:rsidR="00DA1FA7">
              <w:rPr>
                <w:noProof/>
                <w:webHidden/>
              </w:rPr>
              <w:t>301</w:t>
            </w:r>
            <w:r w:rsidR="00DA1FA7">
              <w:rPr>
                <w:noProof/>
                <w:webHidden/>
              </w:rPr>
              <w:fldChar w:fldCharType="end"/>
            </w:r>
          </w:hyperlink>
        </w:p>
        <w:p w14:paraId="6A0F73E5" w14:textId="106445F2" w:rsidR="00DA1FA7" w:rsidRDefault="00B53A2B">
          <w:pPr>
            <w:pStyle w:val="TOC2"/>
            <w:tabs>
              <w:tab w:val="right" w:leader="dot" w:pos="9350"/>
            </w:tabs>
            <w:rPr>
              <w:noProof/>
              <w:kern w:val="2"/>
              <w:szCs w:val="28"/>
              <w:lang w:val="en-AU" w:eastAsia="zh-CN" w:bidi="th-TH"/>
              <w14:ligatures w14:val="standardContextual"/>
            </w:rPr>
          </w:pPr>
          <w:hyperlink w:anchor="_Toc167368460" w:history="1">
            <w:r w:rsidR="00DA1FA7" w:rsidRPr="006E08A1">
              <w:rPr>
                <w:rStyle w:val="Hyperlink"/>
                <w:noProof/>
                <w:lang w:val="en-AU"/>
              </w:rPr>
              <w:t>24/04 Mon</w:t>
            </w:r>
            <w:r w:rsidR="00DA1FA7">
              <w:rPr>
                <w:noProof/>
                <w:webHidden/>
              </w:rPr>
              <w:tab/>
            </w:r>
            <w:r w:rsidR="00DA1FA7">
              <w:rPr>
                <w:noProof/>
                <w:webHidden/>
              </w:rPr>
              <w:fldChar w:fldCharType="begin"/>
            </w:r>
            <w:r w:rsidR="00DA1FA7">
              <w:rPr>
                <w:noProof/>
                <w:webHidden/>
              </w:rPr>
              <w:instrText xml:space="preserve"> PAGEREF _Toc167368460 \h </w:instrText>
            </w:r>
            <w:r w:rsidR="00DA1FA7">
              <w:rPr>
                <w:noProof/>
                <w:webHidden/>
              </w:rPr>
            </w:r>
            <w:r w:rsidR="00DA1FA7">
              <w:rPr>
                <w:noProof/>
                <w:webHidden/>
              </w:rPr>
              <w:fldChar w:fldCharType="separate"/>
            </w:r>
            <w:r w:rsidR="00DA1FA7">
              <w:rPr>
                <w:noProof/>
                <w:webHidden/>
              </w:rPr>
              <w:t>301</w:t>
            </w:r>
            <w:r w:rsidR="00DA1FA7">
              <w:rPr>
                <w:noProof/>
                <w:webHidden/>
              </w:rPr>
              <w:fldChar w:fldCharType="end"/>
            </w:r>
          </w:hyperlink>
        </w:p>
        <w:p w14:paraId="6DDE04D6" w14:textId="52AB615B" w:rsidR="00DA1FA7" w:rsidRDefault="00B53A2B">
          <w:pPr>
            <w:pStyle w:val="TOC2"/>
            <w:tabs>
              <w:tab w:val="right" w:leader="dot" w:pos="9350"/>
            </w:tabs>
            <w:rPr>
              <w:noProof/>
              <w:kern w:val="2"/>
              <w:szCs w:val="28"/>
              <w:lang w:val="en-AU" w:eastAsia="zh-CN" w:bidi="th-TH"/>
              <w14:ligatures w14:val="standardContextual"/>
            </w:rPr>
          </w:pPr>
          <w:hyperlink w:anchor="_Toc167368461" w:history="1">
            <w:r w:rsidR="00DA1FA7" w:rsidRPr="006E08A1">
              <w:rPr>
                <w:rStyle w:val="Hyperlink"/>
                <w:noProof/>
                <w:lang w:val="en-AU"/>
              </w:rPr>
              <w:t>25/04 Tue (Anzac day)</w:t>
            </w:r>
            <w:r w:rsidR="00DA1FA7">
              <w:rPr>
                <w:noProof/>
                <w:webHidden/>
              </w:rPr>
              <w:tab/>
            </w:r>
            <w:r w:rsidR="00DA1FA7">
              <w:rPr>
                <w:noProof/>
                <w:webHidden/>
              </w:rPr>
              <w:fldChar w:fldCharType="begin"/>
            </w:r>
            <w:r w:rsidR="00DA1FA7">
              <w:rPr>
                <w:noProof/>
                <w:webHidden/>
              </w:rPr>
              <w:instrText xml:space="preserve"> PAGEREF _Toc167368461 \h </w:instrText>
            </w:r>
            <w:r w:rsidR="00DA1FA7">
              <w:rPr>
                <w:noProof/>
                <w:webHidden/>
              </w:rPr>
            </w:r>
            <w:r w:rsidR="00DA1FA7">
              <w:rPr>
                <w:noProof/>
                <w:webHidden/>
              </w:rPr>
              <w:fldChar w:fldCharType="separate"/>
            </w:r>
            <w:r w:rsidR="00DA1FA7">
              <w:rPr>
                <w:noProof/>
                <w:webHidden/>
              </w:rPr>
              <w:t>301</w:t>
            </w:r>
            <w:r w:rsidR="00DA1FA7">
              <w:rPr>
                <w:noProof/>
                <w:webHidden/>
              </w:rPr>
              <w:fldChar w:fldCharType="end"/>
            </w:r>
          </w:hyperlink>
        </w:p>
        <w:p w14:paraId="796C6E1D" w14:textId="3FE3BCB1" w:rsidR="00DA1FA7" w:rsidRDefault="00B53A2B">
          <w:pPr>
            <w:pStyle w:val="TOC2"/>
            <w:tabs>
              <w:tab w:val="right" w:leader="dot" w:pos="9350"/>
            </w:tabs>
            <w:rPr>
              <w:noProof/>
              <w:kern w:val="2"/>
              <w:szCs w:val="28"/>
              <w:lang w:val="en-AU" w:eastAsia="zh-CN" w:bidi="th-TH"/>
              <w14:ligatures w14:val="standardContextual"/>
            </w:rPr>
          </w:pPr>
          <w:hyperlink w:anchor="_Toc167368462" w:history="1">
            <w:r w:rsidR="00DA1FA7" w:rsidRPr="006E08A1">
              <w:rPr>
                <w:rStyle w:val="Hyperlink"/>
                <w:noProof/>
                <w:lang w:val="en-AU"/>
              </w:rPr>
              <w:t>26/04 Wed</w:t>
            </w:r>
            <w:r w:rsidR="00DA1FA7">
              <w:rPr>
                <w:noProof/>
                <w:webHidden/>
              </w:rPr>
              <w:tab/>
            </w:r>
            <w:r w:rsidR="00DA1FA7">
              <w:rPr>
                <w:noProof/>
                <w:webHidden/>
              </w:rPr>
              <w:fldChar w:fldCharType="begin"/>
            </w:r>
            <w:r w:rsidR="00DA1FA7">
              <w:rPr>
                <w:noProof/>
                <w:webHidden/>
              </w:rPr>
              <w:instrText xml:space="preserve"> PAGEREF _Toc167368462 \h </w:instrText>
            </w:r>
            <w:r w:rsidR="00DA1FA7">
              <w:rPr>
                <w:noProof/>
                <w:webHidden/>
              </w:rPr>
            </w:r>
            <w:r w:rsidR="00DA1FA7">
              <w:rPr>
                <w:noProof/>
                <w:webHidden/>
              </w:rPr>
              <w:fldChar w:fldCharType="separate"/>
            </w:r>
            <w:r w:rsidR="00DA1FA7">
              <w:rPr>
                <w:noProof/>
                <w:webHidden/>
              </w:rPr>
              <w:t>301</w:t>
            </w:r>
            <w:r w:rsidR="00DA1FA7">
              <w:rPr>
                <w:noProof/>
                <w:webHidden/>
              </w:rPr>
              <w:fldChar w:fldCharType="end"/>
            </w:r>
          </w:hyperlink>
        </w:p>
        <w:p w14:paraId="4FC94FC9" w14:textId="4AB61144" w:rsidR="00DA1FA7" w:rsidRDefault="00B53A2B">
          <w:pPr>
            <w:pStyle w:val="TOC2"/>
            <w:tabs>
              <w:tab w:val="right" w:leader="dot" w:pos="9350"/>
            </w:tabs>
            <w:rPr>
              <w:noProof/>
              <w:kern w:val="2"/>
              <w:szCs w:val="28"/>
              <w:lang w:val="en-AU" w:eastAsia="zh-CN" w:bidi="th-TH"/>
              <w14:ligatures w14:val="standardContextual"/>
            </w:rPr>
          </w:pPr>
          <w:hyperlink w:anchor="_Toc167368463" w:history="1">
            <w:r w:rsidR="00DA1FA7" w:rsidRPr="006E08A1">
              <w:rPr>
                <w:rStyle w:val="Hyperlink"/>
                <w:noProof/>
                <w:lang w:val="en-AU"/>
              </w:rPr>
              <w:t>27/04 Thu</w:t>
            </w:r>
            <w:r w:rsidR="00DA1FA7">
              <w:rPr>
                <w:noProof/>
                <w:webHidden/>
              </w:rPr>
              <w:tab/>
            </w:r>
            <w:r w:rsidR="00DA1FA7">
              <w:rPr>
                <w:noProof/>
                <w:webHidden/>
              </w:rPr>
              <w:fldChar w:fldCharType="begin"/>
            </w:r>
            <w:r w:rsidR="00DA1FA7">
              <w:rPr>
                <w:noProof/>
                <w:webHidden/>
              </w:rPr>
              <w:instrText xml:space="preserve"> PAGEREF _Toc167368463 \h </w:instrText>
            </w:r>
            <w:r w:rsidR="00DA1FA7">
              <w:rPr>
                <w:noProof/>
                <w:webHidden/>
              </w:rPr>
            </w:r>
            <w:r w:rsidR="00DA1FA7">
              <w:rPr>
                <w:noProof/>
                <w:webHidden/>
              </w:rPr>
              <w:fldChar w:fldCharType="separate"/>
            </w:r>
            <w:r w:rsidR="00DA1FA7">
              <w:rPr>
                <w:noProof/>
                <w:webHidden/>
              </w:rPr>
              <w:t>302</w:t>
            </w:r>
            <w:r w:rsidR="00DA1FA7">
              <w:rPr>
                <w:noProof/>
                <w:webHidden/>
              </w:rPr>
              <w:fldChar w:fldCharType="end"/>
            </w:r>
          </w:hyperlink>
        </w:p>
        <w:p w14:paraId="7906B898" w14:textId="36A29399" w:rsidR="00DA1FA7" w:rsidRDefault="00B53A2B">
          <w:pPr>
            <w:pStyle w:val="TOC2"/>
            <w:tabs>
              <w:tab w:val="right" w:leader="dot" w:pos="9350"/>
            </w:tabs>
            <w:rPr>
              <w:noProof/>
              <w:kern w:val="2"/>
              <w:szCs w:val="28"/>
              <w:lang w:val="en-AU" w:eastAsia="zh-CN" w:bidi="th-TH"/>
              <w14:ligatures w14:val="standardContextual"/>
            </w:rPr>
          </w:pPr>
          <w:hyperlink w:anchor="_Toc167368464" w:history="1">
            <w:r w:rsidR="00DA1FA7" w:rsidRPr="006E08A1">
              <w:rPr>
                <w:rStyle w:val="Hyperlink"/>
                <w:noProof/>
                <w:lang w:val="en-AU"/>
              </w:rPr>
              <w:t>28/04 Fri</w:t>
            </w:r>
            <w:r w:rsidR="00DA1FA7">
              <w:rPr>
                <w:noProof/>
                <w:webHidden/>
              </w:rPr>
              <w:tab/>
            </w:r>
            <w:r w:rsidR="00DA1FA7">
              <w:rPr>
                <w:noProof/>
                <w:webHidden/>
              </w:rPr>
              <w:fldChar w:fldCharType="begin"/>
            </w:r>
            <w:r w:rsidR="00DA1FA7">
              <w:rPr>
                <w:noProof/>
                <w:webHidden/>
              </w:rPr>
              <w:instrText xml:space="preserve"> PAGEREF _Toc167368464 \h </w:instrText>
            </w:r>
            <w:r w:rsidR="00DA1FA7">
              <w:rPr>
                <w:noProof/>
                <w:webHidden/>
              </w:rPr>
            </w:r>
            <w:r w:rsidR="00DA1FA7">
              <w:rPr>
                <w:noProof/>
                <w:webHidden/>
              </w:rPr>
              <w:fldChar w:fldCharType="separate"/>
            </w:r>
            <w:r w:rsidR="00DA1FA7">
              <w:rPr>
                <w:noProof/>
                <w:webHidden/>
              </w:rPr>
              <w:t>302</w:t>
            </w:r>
            <w:r w:rsidR="00DA1FA7">
              <w:rPr>
                <w:noProof/>
                <w:webHidden/>
              </w:rPr>
              <w:fldChar w:fldCharType="end"/>
            </w:r>
          </w:hyperlink>
        </w:p>
        <w:p w14:paraId="11E4929D" w14:textId="5B640882"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465" w:history="1">
            <w:r w:rsidR="00DA1FA7" w:rsidRPr="006E08A1">
              <w:rPr>
                <w:rStyle w:val="Hyperlink"/>
                <w:noProof/>
                <w:lang w:val="en-AU"/>
              </w:rPr>
              <w:t>May 2023</w:t>
            </w:r>
            <w:r w:rsidR="00DA1FA7">
              <w:rPr>
                <w:noProof/>
                <w:webHidden/>
              </w:rPr>
              <w:tab/>
            </w:r>
            <w:r w:rsidR="00DA1FA7">
              <w:rPr>
                <w:noProof/>
                <w:webHidden/>
              </w:rPr>
              <w:fldChar w:fldCharType="begin"/>
            </w:r>
            <w:r w:rsidR="00DA1FA7">
              <w:rPr>
                <w:noProof/>
                <w:webHidden/>
              </w:rPr>
              <w:instrText xml:space="preserve"> PAGEREF _Toc167368465 \h </w:instrText>
            </w:r>
            <w:r w:rsidR="00DA1FA7">
              <w:rPr>
                <w:noProof/>
                <w:webHidden/>
              </w:rPr>
            </w:r>
            <w:r w:rsidR="00DA1FA7">
              <w:rPr>
                <w:noProof/>
                <w:webHidden/>
              </w:rPr>
              <w:fldChar w:fldCharType="separate"/>
            </w:r>
            <w:r w:rsidR="00DA1FA7">
              <w:rPr>
                <w:noProof/>
                <w:webHidden/>
              </w:rPr>
              <w:t>302</w:t>
            </w:r>
            <w:r w:rsidR="00DA1FA7">
              <w:rPr>
                <w:noProof/>
                <w:webHidden/>
              </w:rPr>
              <w:fldChar w:fldCharType="end"/>
            </w:r>
          </w:hyperlink>
        </w:p>
        <w:p w14:paraId="08D93A06" w14:textId="7A22FF65" w:rsidR="00DA1FA7" w:rsidRDefault="00B53A2B">
          <w:pPr>
            <w:pStyle w:val="TOC2"/>
            <w:tabs>
              <w:tab w:val="right" w:leader="dot" w:pos="9350"/>
            </w:tabs>
            <w:rPr>
              <w:noProof/>
              <w:kern w:val="2"/>
              <w:szCs w:val="28"/>
              <w:lang w:val="en-AU" w:eastAsia="zh-CN" w:bidi="th-TH"/>
              <w14:ligatures w14:val="standardContextual"/>
            </w:rPr>
          </w:pPr>
          <w:hyperlink w:anchor="_Toc167368466" w:history="1">
            <w:r w:rsidR="00DA1FA7" w:rsidRPr="006E08A1">
              <w:rPr>
                <w:rStyle w:val="Hyperlink"/>
                <w:noProof/>
                <w:lang w:val="en-AU"/>
              </w:rPr>
              <w:t>01/05 Mon – S.Leave</w:t>
            </w:r>
            <w:r w:rsidR="00DA1FA7">
              <w:rPr>
                <w:noProof/>
                <w:webHidden/>
              </w:rPr>
              <w:tab/>
            </w:r>
            <w:r w:rsidR="00DA1FA7">
              <w:rPr>
                <w:noProof/>
                <w:webHidden/>
              </w:rPr>
              <w:fldChar w:fldCharType="begin"/>
            </w:r>
            <w:r w:rsidR="00DA1FA7">
              <w:rPr>
                <w:noProof/>
                <w:webHidden/>
              </w:rPr>
              <w:instrText xml:space="preserve"> PAGEREF _Toc167368466 \h </w:instrText>
            </w:r>
            <w:r w:rsidR="00DA1FA7">
              <w:rPr>
                <w:noProof/>
                <w:webHidden/>
              </w:rPr>
            </w:r>
            <w:r w:rsidR="00DA1FA7">
              <w:rPr>
                <w:noProof/>
                <w:webHidden/>
              </w:rPr>
              <w:fldChar w:fldCharType="separate"/>
            </w:r>
            <w:r w:rsidR="00DA1FA7">
              <w:rPr>
                <w:noProof/>
                <w:webHidden/>
              </w:rPr>
              <w:t>303</w:t>
            </w:r>
            <w:r w:rsidR="00DA1FA7">
              <w:rPr>
                <w:noProof/>
                <w:webHidden/>
              </w:rPr>
              <w:fldChar w:fldCharType="end"/>
            </w:r>
          </w:hyperlink>
        </w:p>
        <w:p w14:paraId="1093B95F" w14:textId="3624B95A" w:rsidR="00DA1FA7" w:rsidRDefault="00B53A2B">
          <w:pPr>
            <w:pStyle w:val="TOC2"/>
            <w:tabs>
              <w:tab w:val="right" w:leader="dot" w:pos="9350"/>
            </w:tabs>
            <w:rPr>
              <w:noProof/>
              <w:kern w:val="2"/>
              <w:szCs w:val="28"/>
              <w:lang w:val="en-AU" w:eastAsia="zh-CN" w:bidi="th-TH"/>
              <w14:ligatures w14:val="standardContextual"/>
            </w:rPr>
          </w:pPr>
          <w:hyperlink w:anchor="_Toc167368467" w:history="1">
            <w:r w:rsidR="00DA1FA7" w:rsidRPr="006E08A1">
              <w:rPr>
                <w:rStyle w:val="Hyperlink"/>
                <w:noProof/>
                <w:lang w:val="en-AU"/>
              </w:rPr>
              <w:t>02/05 Tue – S.Leave</w:t>
            </w:r>
            <w:r w:rsidR="00DA1FA7">
              <w:rPr>
                <w:noProof/>
                <w:webHidden/>
              </w:rPr>
              <w:tab/>
            </w:r>
            <w:r w:rsidR="00DA1FA7">
              <w:rPr>
                <w:noProof/>
                <w:webHidden/>
              </w:rPr>
              <w:fldChar w:fldCharType="begin"/>
            </w:r>
            <w:r w:rsidR="00DA1FA7">
              <w:rPr>
                <w:noProof/>
                <w:webHidden/>
              </w:rPr>
              <w:instrText xml:space="preserve"> PAGEREF _Toc167368467 \h </w:instrText>
            </w:r>
            <w:r w:rsidR="00DA1FA7">
              <w:rPr>
                <w:noProof/>
                <w:webHidden/>
              </w:rPr>
            </w:r>
            <w:r w:rsidR="00DA1FA7">
              <w:rPr>
                <w:noProof/>
                <w:webHidden/>
              </w:rPr>
              <w:fldChar w:fldCharType="separate"/>
            </w:r>
            <w:r w:rsidR="00DA1FA7">
              <w:rPr>
                <w:noProof/>
                <w:webHidden/>
              </w:rPr>
              <w:t>303</w:t>
            </w:r>
            <w:r w:rsidR="00DA1FA7">
              <w:rPr>
                <w:noProof/>
                <w:webHidden/>
              </w:rPr>
              <w:fldChar w:fldCharType="end"/>
            </w:r>
          </w:hyperlink>
        </w:p>
        <w:p w14:paraId="0E3B260A" w14:textId="36353978" w:rsidR="00DA1FA7" w:rsidRDefault="00B53A2B">
          <w:pPr>
            <w:pStyle w:val="TOC2"/>
            <w:tabs>
              <w:tab w:val="right" w:leader="dot" w:pos="9350"/>
            </w:tabs>
            <w:rPr>
              <w:noProof/>
              <w:kern w:val="2"/>
              <w:szCs w:val="28"/>
              <w:lang w:val="en-AU" w:eastAsia="zh-CN" w:bidi="th-TH"/>
              <w14:ligatures w14:val="standardContextual"/>
            </w:rPr>
          </w:pPr>
          <w:hyperlink w:anchor="_Toc167368468" w:history="1">
            <w:r w:rsidR="00DA1FA7" w:rsidRPr="006E08A1">
              <w:rPr>
                <w:rStyle w:val="Hyperlink"/>
                <w:noProof/>
                <w:lang w:val="en-AU"/>
              </w:rPr>
              <w:t>03/05 Wed – S.Leave</w:t>
            </w:r>
            <w:r w:rsidR="00DA1FA7">
              <w:rPr>
                <w:noProof/>
                <w:webHidden/>
              </w:rPr>
              <w:tab/>
            </w:r>
            <w:r w:rsidR="00DA1FA7">
              <w:rPr>
                <w:noProof/>
                <w:webHidden/>
              </w:rPr>
              <w:fldChar w:fldCharType="begin"/>
            </w:r>
            <w:r w:rsidR="00DA1FA7">
              <w:rPr>
                <w:noProof/>
                <w:webHidden/>
              </w:rPr>
              <w:instrText xml:space="preserve"> PAGEREF _Toc167368468 \h </w:instrText>
            </w:r>
            <w:r w:rsidR="00DA1FA7">
              <w:rPr>
                <w:noProof/>
                <w:webHidden/>
              </w:rPr>
            </w:r>
            <w:r w:rsidR="00DA1FA7">
              <w:rPr>
                <w:noProof/>
                <w:webHidden/>
              </w:rPr>
              <w:fldChar w:fldCharType="separate"/>
            </w:r>
            <w:r w:rsidR="00DA1FA7">
              <w:rPr>
                <w:noProof/>
                <w:webHidden/>
              </w:rPr>
              <w:t>303</w:t>
            </w:r>
            <w:r w:rsidR="00DA1FA7">
              <w:rPr>
                <w:noProof/>
                <w:webHidden/>
              </w:rPr>
              <w:fldChar w:fldCharType="end"/>
            </w:r>
          </w:hyperlink>
        </w:p>
        <w:p w14:paraId="0E2F0DC6" w14:textId="24613170" w:rsidR="00DA1FA7" w:rsidRDefault="00B53A2B">
          <w:pPr>
            <w:pStyle w:val="TOC2"/>
            <w:tabs>
              <w:tab w:val="right" w:leader="dot" w:pos="9350"/>
            </w:tabs>
            <w:rPr>
              <w:noProof/>
              <w:kern w:val="2"/>
              <w:szCs w:val="28"/>
              <w:lang w:val="en-AU" w:eastAsia="zh-CN" w:bidi="th-TH"/>
              <w14:ligatures w14:val="standardContextual"/>
            </w:rPr>
          </w:pPr>
          <w:hyperlink w:anchor="_Toc167368469" w:history="1">
            <w:r w:rsidR="00DA1FA7" w:rsidRPr="006E08A1">
              <w:rPr>
                <w:rStyle w:val="Hyperlink"/>
                <w:noProof/>
                <w:lang w:val="en-AU"/>
              </w:rPr>
              <w:t>04/05 Thu</w:t>
            </w:r>
            <w:r w:rsidR="00DA1FA7">
              <w:rPr>
                <w:noProof/>
                <w:webHidden/>
              </w:rPr>
              <w:tab/>
            </w:r>
            <w:r w:rsidR="00DA1FA7">
              <w:rPr>
                <w:noProof/>
                <w:webHidden/>
              </w:rPr>
              <w:fldChar w:fldCharType="begin"/>
            </w:r>
            <w:r w:rsidR="00DA1FA7">
              <w:rPr>
                <w:noProof/>
                <w:webHidden/>
              </w:rPr>
              <w:instrText xml:space="preserve"> PAGEREF _Toc167368469 \h </w:instrText>
            </w:r>
            <w:r w:rsidR="00DA1FA7">
              <w:rPr>
                <w:noProof/>
                <w:webHidden/>
              </w:rPr>
            </w:r>
            <w:r w:rsidR="00DA1FA7">
              <w:rPr>
                <w:noProof/>
                <w:webHidden/>
              </w:rPr>
              <w:fldChar w:fldCharType="separate"/>
            </w:r>
            <w:r w:rsidR="00DA1FA7">
              <w:rPr>
                <w:noProof/>
                <w:webHidden/>
              </w:rPr>
              <w:t>303</w:t>
            </w:r>
            <w:r w:rsidR="00DA1FA7">
              <w:rPr>
                <w:noProof/>
                <w:webHidden/>
              </w:rPr>
              <w:fldChar w:fldCharType="end"/>
            </w:r>
          </w:hyperlink>
        </w:p>
        <w:p w14:paraId="3E302AFD" w14:textId="507D830E" w:rsidR="00DA1FA7" w:rsidRDefault="00B53A2B">
          <w:pPr>
            <w:pStyle w:val="TOC2"/>
            <w:tabs>
              <w:tab w:val="right" w:leader="dot" w:pos="9350"/>
            </w:tabs>
            <w:rPr>
              <w:noProof/>
              <w:kern w:val="2"/>
              <w:szCs w:val="28"/>
              <w:lang w:val="en-AU" w:eastAsia="zh-CN" w:bidi="th-TH"/>
              <w14:ligatures w14:val="standardContextual"/>
            </w:rPr>
          </w:pPr>
          <w:hyperlink w:anchor="_Toc167368470" w:history="1">
            <w:r w:rsidR="00DA1FA7" w:rsidRPr="006E08A1">
              <w:rPr>
                <w:rStyle w:val="Hyperlink"/>
                <w:noProof/>
                <w:lang w:val="en-AU"/>
              </w:rPr>
              <w:t>05/05 Fri</w:t>
            </w:r>
            <w:r w:rsidR="00DA1FA7">
              <w:rPr>
                <w:noProof/>
                <w:webHidden/>
              </w:rPr>
              <w:tab/>
            </w:r>
            <w:r w:rsidR="00DA1FA7">
              <w:rPr>
                <w:noProof/>
                <w:webHidden/>
              </w:rPr>
              <w:fldChar w:fldCharType="begin"/>
            </w:r>
            <w:r w:rsidR="00DA1FA7">
              <w:rPr>
                <w:noProof/>
                <w:webHidden/>
              </w:rPr>
              <w:instrText xml:space="preserve"> PAGEREF _Toc167368470 \h </w:instrText>
            </w:r>
            <w:r w:rsidR="00DA1FA7">
              <w:rPr>
                <w:noProof/>
                <w:webHidden/>
              </w:rPr>
            </w:r>
            <w:r w:rsidR="00DA1FA7">
              <w:rPr>
                <w:noProof/>
                <w:webHidden/>
              </w:rPr>
              <w:fldChar w:fldCharType="separate"/>
            </w:r>
            <w:r w:rsidR="00DA1FA7">
              <w:rPr>
                <w:noProof/>
                <w:webHidden/>
              </w:rPr>
              <w:t>303</w:t>
            </w:r>
            <w:r w:rsidR="00DA1FA7">
              <w:rPr>
                <w:noProof/>
                <w:webHidden/>
              </w:rPr>
              <w:fldChar w:fldCharType="end"/>
            </w:r>
          </w:hyperlink>
        </w:p>
        <w:p w14:paraId="58EDFF61" w14:textId="4C391EEE" w:rsidR="00DA1FA7" w:rsidRDefault="00B53A2B">
          <w:pPr>
            <w:pStyle w:val="TOC2"/>
            <w:tabs>
              <w:tab w:val="right" w:leader="dot" w:pos="9350"/>
            </w:tabs>
            <w:rPr>
              <w:noProof/>
              <w:kern w:val="2"/>
              <w:szCs w:val="28"/>
              <w:lang w:val="en-AU" w:eastAsia="zh-CN" w:bidi="th-TH"/>
              <w14:ligatures w14:val="standardContextual"/>
            </w:rPr>
          </w:pPr>
          <w:hyperlink w:anchor="_Toc167368471" w:history="1">
            <w:r w:rsidR="00DA1FA7" w:rsidRPr="006E08A1">
              <w:rPr>
                <w:rStyle w:val="Hyperlink"/>
                <w:noProof/>
                <w:lang w:val="en-AU"/>
              </w:rPr>
              <w:t>08/05 Mon</w:t>
            </w:r>
            <w:r w:rsidR="00DA1FA7">
              <w:rPr>
                <w:noProof/>
                <w:webHidden/>
              </w:rPr>
              <w:tab/>
            </w:r>
            <w:r w:rsidR="00DA1FA7">
              <w:rPr>
                <w:noProof/>
                <w:webHidden/>
              </w:rPr>
              <w:fldChar w:fldCharType="begin"/>
            </w:r>
            <w:r w:rsidR="00DA1FA7">
              <w:rPr>
                <w:noProof/>
                <w:webHidden/>
              </w:rPr>
              <w:instrText xml:space="preserve"> PAGEREF _Toc167368471 \h </w:instrText>
            </w:r>
            <w:r w:rsidR="00DA1FA7">
              <w:rPr>
                <w:noProof/>
                <w:webHidden/>
              </w:rPr>
            </w:r>
            <w:r w:rsidR="00DA1FA7">
              <w:rPr>
                <w:noProof/>
                <w:webHidden/>
              </w:rPr>
              <w:fldChar w:fldCharType="separate"/>
            </w:r>
            <w:r w:rsidR="00DA1FA7">
              <w:rPr>
                <w:noProof/>
                <w:webHidden/>
              </w:rPr>
              <w:t>303</w:t>
            </w:r>
            <w:r w:rsidR="00DA1FA7">
              <w:rPr>
                <w:noProof/>
                <w:webHidden/>
              </w:rPr>
              <w:fldChar w:fldCharType="end"/>
            </w:r>
          </w:hyperlink>
        </w:p>
        <w:p w14:paraId="3D6B136A" w14:textId="46562C93" w:rsidR="00DA1FA7" w:rsidRDefault="00B53A2B">
          <w:pPr>
            <w:pStyle w:val="TOC2"/>
            <w:tabs>
              <w:tab w:val="right" w:leader="dot" w:pos="9350"/>
            </w:tabs>
            <w:rPr>
              <w:noProof/>
              <w:kern w:val="2"/>
              <w:szCs w:val="28"/>
              <w:lang w:val="en-AU" w:eastAsia="zh-CN" w:bidi="th-TH"/>
              <w14:ligatures w14:val="standardContextual"/>
            </w:rPr>
          </w:pPr>
          <w:hyperlink w:anchor="_Toc167368472" w:history="1">
            <w:r w:rsidR="00DA1FA7" w:rsidRPr="006E08A1">
              <w:rPr>
                <w:rStyle w:val="Hyperlink"/>
                <w:noProof/>
                <w:lang w:val="en-AU"/>
              </w:rPr>
              <w:t>09/05 Tue</w:t>
            </w:r>
            <w:r w:rsidR="00DA1FA7">
              <w:rPr>
                <w:noProof/>
                <w:webHidden/>
              </w:rPr>
              <w:tab/>
            </w:r>
            <w:r w:rsidR="00DA1FA7">
              <w:rPr>
                <w:noProof/>
                <w:webHidden/>
              </w:rPr>
              <w:fldChar w:fldCharType="begin"/>
            </w:r>
            <w:r w:rsidR="00DA1FA7">
              <w:rPr>
                <w:noProof/>
                <w:webHidden/>
              </w:rPr>
              <w:instrText xml:space="preserve"> PAGEREF _Toc167368472 \h </w:instrText>
            </w:r>
            <w:r w:rsidR="00DA1FA7">
              <w:rPr>
                <w:noProof/>
                <w:webHidden/>
              </w:rPr>
            </w:r>
            <w:r w:rsidR="00DA1FA7">
              <w:rPr>
                <w:noProof/>
                <w:webHidden/>
              </w:rPr>
              <w:fldChar w:fldCharType="separate"/>
            </w:r>
            <w:r w:rsidR="00DA1FA7">
              <w:rPr>
                <w:noProof/>
                <w:webHidden/>
              </w:rPr>
              <w:t>304</w:t>
            </w:r>
            <w:r w:rsidR="00DA1FA7">
              <w:rPr>
                <w:noProof/>
                <w:webHidden/>
              </w:rPr>
              <w:fldChar w:fldCharType="end"/>
            </w:r>
          </w:hyperlink>
        </w:p>
        <w:p w14:paraId="4FD4A7EB" w14:textId="5B36ECD2" w:rsidR="00DA1FA7" w:rsidRDefault="00B53A2B">
          <w:pPr>
            <w:pStyle w:val="TOC2"/>
            <w:tabs>
              <w:tab w:val="right" w:leader="dot" w:pos="9350"/>
            </w:tabs>
            <w:rPr>
              <w:noProof/>
              <w:kern w:val="2"/>
              <w:szCs w:val="28"/>
              <w:lang w:val="en-AU" w:eastAsia="zh-CN" w:bidi="th-TH"/>
              <w14:ligatures w14:val="standardContextual"/>
            </w:rPr>
          </w:pPr>
          <w:hyperlink w:anchor="_Toc167368473" w:history="1">
            <w:r w:rsidR="00DA1FA7" w:rsidRPr="006E08A1">
              <w:rPr>
                <w:rStyle w:val="Hyperlink"/>
                <w:noProof/>
                <w:lang w:val="en-AU"/>
              </w:rPr>
              <w:t>10/05 Wed</w:t>
            </w:r>
            <w:r w:rsidR="00DA1FA7">
              <w:rPr>
                <w:noProof/>
                <w:webHidden/>
              </w:rPr>
              <w:tab/>
            </w:r>
            <w:r w:rsidR="00DA1FA7">
              <w:rPr>
                <w:noProof/>
                <w:webHidden/>
              </w:rPr>
              <w:fldChar w:fldCharType="begin"/>
            </w:r>
            <w:r w:rsidR="00DA1FA7">
              <w:rPr>
                <w:noProof/>
                <w:webHidden/>
              </w:rPr>
              <w:instrText xml:space="preserve"> PAGEREF _Toc167368473 \h </w:instrText>
            </w:r>
            <w:r w:rsidR="00DA1FA7">
              <w:rPr>
                <w:noProof/>
                <w:webHidden/>
              </w:rPr>
            </w:r>
            <w:r w:rsidR="00DA1FA7">
              <w:rPr>
                <w:noProof/>
                <w:webHidden/>
              </w:rPr>
              <w:fldChar w:fldCharType="separate"/>
            </w:r>
            <w:r w:rsidR="00DA1FA7">
              <w:rPr>
                <w:noProof/>
                <w:webHidden/>
              </w:rPr>
              <w:t>304</w:t>
            </w:r>
            <w:r w:rsidR="00DA1FA7">
              <w:rPr>
                <w:noProof/>
                <w:webHidden/>
              </w:rPr>
              <w:fldChar w:fldCharType="end"/>
            </w:r>
          </w:hyperlink>
        </w:p>
        <w:p w14:paraId="2C3AB71E" w14:textId="2B76D906" w:rsidR="00DA1FA7" w:rsidRDefault="00B53A2B">
          <w:pPr>
            <w:pStyle w:val="TOC2"/>
            <w:tabs>
              <w:tab w:val="right" w:leader="dot" w:pos="9350"/>
            </w:tabs>
            <w:rPr>
              <w:noProof/>
              <w:kern w:val="2"/>
              <w:szCs w:val="28"/>
              <w:lang w:val="en-AU" w:eastAsia="zh-CN" w:bidi="th-TH"/>
              <w14:ligatures w14:val="standardContextual"/>
            </w:rPr>
          </w:pPr>
          <w:hyperlink w:anchor="_Toc167368474" w:history="1">
            <w:r w:rsidR="00DA1FA7" w:rsidRPr="006E08A1">
              <w:rPr>
                <w:rStyle w:val="Hyperlink"/>
                <w:noProof/>
                <w:lang w:val="en-AU"/>
              </w:rPr>
              <w:t>11/05 Thu</w:t>
            </w:r>
            <w:r w:rsidR="00DA1FA7">
              <w:rPr>
                <w:noProof/>
                <w:webHidden/>
              </w:rPr>
              <w:tab/>
            </w:r>
            <w:r w:rsidR="00DA1FA7">
              <w:rPr>
                <w:noProof/>
                <w:webHidden/>
              </w:rPr>
              <w:fldChar w:fldCharType="begin"/>
            </w:r>
            <w:r w:rsidR="00DA1FA7">
              <w:rPr>
                <w:noProof/>
                <w:webHidden/>
              </w:rPr>
              <w:instrText xml:space="preserve"> PAGEREF _Toc167368474 \h </w:instrText>
            </w:r>
            <w:r w:rsidR="00DA1FA7">
              <w:rPr>
                <w:noProof/>
                <w:webHidden/>
              </w:rPr>
            </w:r>
            <w:r w:rsidR="00DA1FA7">
              <w:rPr>
                <w:noProof/>
                <w:webHidden/>
              </w:rPr>
              <w:fldChar w:fldCharType="separate"/>
            </w:r>
            <w:r w:rsidR="00DA1FA7">
              <w:rPr>
                <w:noProof/>
                <w:webHidden/>
              </w:rPr>
              <w:t>305</w:t>
            </w:r>
            <w:r w:rsidR="00DA1FA7">
              <w:rPr>
                <w:noProof/>
                <w:webHidden/>
              </w:rPr>
              <w:fldChar w:fldCharType="end"/>
            </w:r>
          </w:hyperlink>
        </w:p>
        <w:p w14:paraId="638FBE15" w14:textId="172C8DED" w:rsidR="00DA1FA7" w:rsidRDefault="00B53A2B">
          <w:pPr>
            <w:pStyle w:val="TOC2"/>
            <w:tabs>
              <w:tab w:val="right" w:leader="dot" w:pos="9350"/>
            </w:tabs>
            <w:rPr>
              <w:noProof/>
              <w:kern w:val="2"/>
              <w:szCs w:val="28"/>
              <w:lang w:val="en-AU" w:eastAsia="zh-CN" w:bidi="th-TH"/>
              <w14:ligatures w14:val="standardContextual"/>
            </w:rPr>
          </w:pPr>
          <w:hyperlink w:anchor="_Toc167368475" w:history="1">
            <w:r w:rsidR="00DA1FA7" w:rsidRPr="006E08A1">
              <w:rPr>
                <w:rStyle w:val="Hyperlink"/>
                <w:noProof/>
                <w:lang w:val="en-AU"/>
              </w:rPr>
              <w:t>12/05 Fri</w:t>
            </w:r>
            <w:r w:rsidR="00DA1FA7">
              <w:rPr>
                <w:noProof/>
                <w:webHidden/>
              </w:rPr>
              <w:tab/>
            </w:r>
            <w:r w:rsidR="00DA1FA7">
              <w:rPr>
                <w:noProof/>
                <w:webHidden/>
              </w:rPr>
              <w:fldChar w:fldCharType="begin"/>
            </w:r>
            <w:r w:rsidR="00DA1FA7">
              <w:rPr>
                <w:noProof/>
                <w:webHidden/>
              </w:rPr>
              <w:instrText xml:space="preserve"> PAGEREF _Toc167368475 \h </w:instrText>
            </w:r>
            <w:r w:rsidR="00DA1FA7">
              <w:rPr>
                <w:noProof/>
                <w:webHidden/>
              </w:rPr>
            </w:r>
            <w:r w:rsidR="00DA1FA7">
              <w:rPr>
                <w:noProof/>
                <w:webHidden/>
              </w:rPr>
              <w:fldChar w:fldCharType="separate"/>
            </w:r>
            <w:r w:rsidR="00DA1FA7">
              <w:rPr>
                <w:noProof/>
                <w:webHidden/>
              </w:rPr>
              <w:t>305</w:t>
            </w:r>
            <w:r w:rsidR="00DA1FA7">
              <w:rPr>
                <w:noProof/>
                <w:webHidden/>
              </w:rPr>
              <w:fldChar w:fldCharType="end"/>
            </w:r>
          </w:hyperlink>
        </w:p>
        <w:p w14:paraId="1C7C10B6" w14:textId="199DADE3" w:rsidR="00DA1FA7" w:rsidRDefault="00B53A2B">
          <w:pPr>
            <w:pStyle w:val="TOC2"/>
            <w:tabs>
              <w:tab w:val="right" w:leader="dot" w:pos="9350"/>
            </w:tabs>
            <w:rPr>
              <w:noProof/>
              <w:kern w:val="2"/>
              <w:szCs w:val="28"/>
              <w:lang w:val="en-AU" w:eastAsia="zh-CN" w:bidi="th-TH"/>
              <w14:ligatures w14:val="standardContextual"/>
            </w:rPr>
          </w:pPr>
          <w:hyperlink w:anchor="_Toc167368476" w:history="1">
            <w:r w:rsidR="00DA1FA7" w:rsidRPr="006E08A1">
              <w:rPr>
                <w:rStyle w:val="Hyperlink"/>
                <w:noProof/>
                <w:lang w:val="en-AU"/>
              </w:rPr>
              <w:t>15/05 Mon</w:t>
            </w:r>
            <w:r w:rsidR="00DA1FA7">
              <w:rPr>
                <w:noProof/>
                <w:webHidden/>
              </w:rPr>
              <w:tab/>
            </w:r>
            <w:r w:rsidR="00DA1FA7">
              <w:rPr>
                <w:noProof/>
                <w:webHidden/>
              </w:rPr>
              <w:fldChar w:fldCharType="begin"/>
            </w:r>
            <w:r w:rsidR="00DA1FA7">
              <w:rPr>
                <w:noProof/>
                <w:webHidden/>
              </w:rPr>
              <w:instrText xml:space="preserve"> PAGEREF _Toc167368476 \h </w:instrText>
            </w:r>
            <w:r w:rsidR="00DA1FA7">
              <w:rPr>
                <w:noProof/>
                <w:webHidden/>
              </w:rPr>
            </w:r>
            <w:r w:rsidR="00DA1FA7">
              <w:rPr>
                <w:noProof/>
                <w:webHidden/>
              </w:rPr>
              <w:fldChar w:fldCharType="separate"/>
            </w:r>
            <w:r w:rsidR="00DA1FA7">
              <w:rPr>
                <w:noProof/>
                <w:webHidden/>
              </w:rPr>
              <w:t>306</w:t>
            </w:r>
            <w:r w:rsidR="00DA1FA7">
              <w:rPr>
                <w:noProof/>
                <w:webHidden/>
              </w:rPr>
              <w:fldChar w:fldCharType="end"/>
            </w:r>
          </w:hyperlink>
        </w:p>
        <w:p w14:paraId="5E99CADD" w14:textId="64C5B6BB" w:rsidR="00DA1FA7" w:rsidRDefault="00B53A2B">
          <w:pPr>
            <w:pStyle w:val="TOC2"/>
            <w:tabs>
              <w:tab w:val="right" w:leader="dot" w:pos="9350"/>
            </w:tabs>
            <w:rPr>
              <w:noProof/>
              <w:kern w:val="2"/>
              <w:szCs w:val="28"/>
              <w:lang w:val="en-AU" w:eastAsia="zh-CN" w:bidi="th-TH"/>
              <w14:ligatures w14:val="standardContextual"/>
            </w:rPr>
          </w:pPr>
          <w:hyperlink w:anchor="_Toc167368477" w:history="1">
            <w:r w:rsidR="00DA1FA7" w:rsidRPr="006E08A1">
              <w:rPr>
                <w:rStyle w:val="Hyperlink"/>
                <w:noProof/>
                <w:lang w:val="en-AU"/>
              </w:rPr>
              <w:t>16/05 Tue</w:t>
            </w:r>
            <w:r w:rsidR="00DA1FA7">
              <w:rPr>
                <w:noProof/>
                <w:webHidden/>
              </w:rPr>
              <w:tab/>
            </w:r>
            <w:r w:rsidR="00DA1FA7">
              <w:rPr>
                <w:noProof/>
                <w:webHidden/>
              </w:rPr>
              <w:fldChar w:fldCharType="begin"/>
            </w:r>
            <w:r w:rsidR="00DA1FA7">
              <w:rPr>
                <w:noProof/>
                <w:webHidden/>
              </w:rPr>
              <w:instrText xml:space="preserve"> PAGEREF _Toc167368477 \h </w:instrText>
            </w:r>
            <w:r w:rsidR="00DA1FA7">
              <w:rPr>
                <w:noProof/>
                <w:webHidden/>
              </w:rPr>
            </w:r>
            <w:r w:rsidR="00DA1FA7">
              <w:rPr>
                <w:noProof/>
                <w:webHidden/>
              </w:rPr>
              <w:fldChar w:fldCharType="separate"/>
            </w:r>
            <w:r w:rsidR="00DA1FA7">
              <w:rPr>
                <w:noProof/>
                <w:webHidden/>
              </w:rPr>
              <w:t>306</w:t>
            </w:r>
            <w:r w:rsidR="00DA1FA7">
              <w:rPr>
                <w:noProof/>
                <w:webHidden/>
              </w:rPr>
              <w:fldChar w:fldCharType="end"/>
            </w:r>
          </w:hyperlink>
        </w:p>
        <w:p w14:paraId="4D087BB1" w14:textId="41B27C6D" w:rsidR="00DA1FA7" w:rsidRDefault="00B53A2B">
          <w:pPr>
            <w:pStyle w:val="TOC2"/>
            <w:tabs>
              <w:tab w:val="right" w:leader="dot" w:pos="9350"/>
            </w:tabs>
            <w:rPr>
              <w:noProof/>
              <w:kern w:val="2"/>
              <w:szCs w:val="28"/>
              <w:lang w:val="en-AU" w:eastAsia="zh-CN" w:bidi="th-TH"/>
              <w14:ligatures w14:val="standardContextual"/>
            </w:rPr>
          </w:pPr>
          <w:hyperlink w:anchor="_Toc167368478" w:history="1">
            <w:r w:rsidR="00DA1FA7" w:rsidRPr="006E08A1">
              <w:rPr>
                <w:rStyle w:val="Hyperlink"/>
                <w:noProof/>
                <w:lang w:val="en-AU"/>
              </w:rPr>
              <w:t>17/05 Wed</w:t>
            </w:r>
            <w:r w:rsidR="00DA1FA7">
              <w:rPr>
                <w:noProof/>
                <w:webHidden/>
              </w:rPr>
              <w:tab/>
            </w:r>
            <w:r w:rsidR="00DA1FA7">
              <w:rPr>
                <w:noProof/>
                <w:webHidden/>
              </w:rPr>
              <w:fldChar w:fldCharType="begin"/>
            </w:r>
            <w:r w:rsidR="00DA1FA7">
              <w:rPr>
                <w:noProof/>
                <w:webHidden/>
              </w:rPr>
              <w:instrText xml:space="preserve"> PAGEREF _Toc167368478 \h </w:instrText>
            </w:r>
            <w:r w:rsidR="00DA1FA7">
              <w:rPr>
                <w:noProof/>
                <w:webHidden/>
              </w:rPr>
            </w:r>
            <w:r w:rsidR="00DA1FA7">
              <w:rPr>
                <w:noProof/>
                <w:webHidden/>
              </w:rPr>
              <w:fldChar w:fldCharType="separate"/>
            </w:r>
            <w:r w:rsidR="00DA1FA7">
              <w:rPr>
                <w:noProof/>
                <w:webHidden/>
              </w:rPr>
              <w:t>306</w:t>
            </w:r>
            <w:r w:rsidR="00DA1FA7">
              <w:rPr>
                <w:noProof/>
                <w:webHidden/>
              </w:rPr>
              <w:fldChar w:fldCharType="end"/>
            </w:r>
          </w:hyperlink>
        </w:p>
        <w:p w14:paraId="597E155C" w14:textId="6B14CC14" w:rsidR="00DA1FA7" w:rsidRDefault="00B53A2B">
          <w:pPr>
            <w:pStyle w:val="TOC2"/>
            <w:tabs>
              <w:tab w:val="right" w:leader="dot" w:pos="9350"/>
            </w:tabs>
            <w:rPr>
              <w:noProof/>
              <w:kern w:val="2"/>
              <w:szCs w:val="28"/>
              <w:lang w:val="en-AU" w:eastAsia="zh-CN" w:bidi="th-TH"/>
              <w14:ligatures w14:val="standardContextual"/>
            </w:rPr>
          </w:pPr>
          <w:hyperlink w:anchor="_Toc167368479" w:history="1">
            <w:r w:rsidR="00DA1FA7" w:rsidRPr="006E08A1">
              <w:rPr>
                <w:rStyle w:val="Hyperlink"/>
                <w:noProof/>
                <w:lang w:val="en-AU"/>
              </w:rPr>
              <w:t>18/05 Thu (2101 Miller st)</w:t>
            </w:r>
            <w:r w:rsidR="00DA1FA7">
              <w:rPr>
                <w:noProof/>
                <w:webHidden/>
              </w:rPr>
              <w:tab/>
            </w:r>
            <w:r w:rsidR="00DA1FA7">
              <w:rPr>
                <w:noProof/>
                <w:webHidden/>
              </w:rPr>
              <w:fldChar w:fldCharType="begin"/>
            </w:r>
            <w:r w:rsidR="00DA1FA7">
              <w:rPr>
                <w:noProof/>
                <w:webHidden/>
              </w:rPr>
              <w:instrText xml:space="preserve"> PAGEREF _Toc167368479 \h </w:instrText>
            </w:r>
            <w:r w:rsidR="00DA1FA7">
              <w:rPr>
                <w:noProof/>
                <w:webHidden/>
              </w:rPr>
            </w:r>
            <w:r w:rsidR="00DA1FA7">
              <w:rPr>
                <w:noProof/>
                <w:webHidden/>
              </w:rPr>
              <w:fldChar w:fldCharType="separate"/>
            </w:r>
            <w:r w:rsidR="00DA1FA7">
              <w:rPr>
                <w:noProof/>
                <w:webHidden/>
              </w:rPr>
              <w:t>306</w:t>
            </w:r>
            <w:r w:rsidR="00DA1FA7">
              <w:rPr>
                <w:noProof/>
                <w:webHidden/>
              </w:rPr>
              <w:fldChar w:fldCharType="end"/>
            </w:r>
          </w:hyperlink>
        </w:p>
        <w:p w14:paraId="55063F04" w14:textId="6CA3850D" w:rsidR="00DA1FA7" w:rsidRDefault="00B53A2B">
          <w:pPr>
            <w:pStyle w:val="TOC2"/>
            <w:tabs>
              <w:tab w:val="right" w:leader="dot" w:pos="9350"/>
            </w:tabs>
            <w:rPr>
              <w:noProof/>
              <w:kern w:val="2"/>
              <w:szCs w:val="28"/>
              <w:lang w:val="en-AU" w:eastAsia="zh-CN" w:bidi="th-TH"/>
              <w14:ligatures w14:val="standardContextual"/>
            </w:rPr>
          </w:pPr>
          <w:hyperlink w:anchor="_Toc167368480" w:history="1">
            <w:r w:rsidR="00DA1FA7" w:rsidRPr="006E08A1">
              <w:rPr>
                <w:rStyle w:val="Hyperlink"/>
                <w:noProof/>
                <w:lang w:val="en-AU"/>
              </w:rPr>
              <w:t>19/05 Fri</w:t>
            </w:r>
            <w:r w:rsidR="00DA1FA7">
              <w:rPr>
                <w:noProof/>
                <w:webHidden/>
              </w:rPr>
              <w:tab/>
            </w:r>
            <w:r w:rsidR="00DA1FA7">
              <w:rPr>
                <w:noProof/>
                <w:webHidden/>
              </w:rPr>
              <w:fldChar w:fldCharType="begin"/>
            </w:r>
            <w:r w:rsidR="00DA1FA7">
              <w:rPr>
                <w:noProof/>
                <w:webHidden/>
              </w:rPr>
              <w:instrText xml:space="preserve"> PAGEREF _Toc167368480 \h </w:instrText>
            </w:r>
            <w:r w:rsidR="00DA1FA7">
              <w:rPr>
                <w:noProof/>
                <w:webHidden/>
              </w:rPr>
            </w:r>
            <w:r w:rsidR="00DA1FA7">
              <w:rPr>
                <w:noProof/>
                <w:webHidden/>
              </w:rPr>
              <w:fldChar w:fldCharType="separate"/>
            </w:r>
            <w:r w:rsidR="00DA1FA7">
              <w:rPr>
                <w:noProof/>
                <w:webHidden/>
              </w:rPr>
              <w:t>307</w:t>
            </w:r>
            <w:r w:rsidR="00DA1FA7">
              <w:rPr>
                <w:noProof/>
                <w:webHidden/>
              </w:rPr>
              <w:fldChar w:fldCharType="end"/>
            </w:r>
          </w:hyperlink>
        </w:p>
        <w:p w14:paraId="6BAC5910" w14:textId="68585DC2" w:rsidR="00DA1FA7" w:rsidRDefault="00B53A2B">
          <w:pPr>
            <w:pStyle w:val="TOC2"/>
            <w:tabs>
              <w:tab w:val="right" w:leader="dot" w:pos="9350"/>
            </w:tabs>
            <w:rPr>
              <w:noProof/>
              <w:kern w:val="2"/>
              <w:szCs w:val="28"/>
              <w:lang w:val="en-AU" w:eastAsia="zh-CN" w:bidi="th-TH"/>
              <w14:ligatures w14:val="standardContextual"/>
            </w:rPr>
          </w:pPr>
          <w:hyperlink w:anchor="_Toc167368481" w:history="1">
            <w:r w:rsidR="00DA1FA7" w:rsidRPr="006E08A1">
              <w:rPr>
                <w:rStyle w:val="Hyperlink"/>
                <w:noProof/>
                <w:lang w:val="en-AU"/>
              </w:rPr>
              <w:t>22/05 Mon 26/05 S.Leave (Covid +ve)</w:t>
            </w:r>
            <w:r w:rsidR="00DA1FA7">
              <w:rPr>
                <w:noProof/>
                <w:webHidden/>
              </w:rPr>
              <w:tab/>
            </w:r>
            <w:r w:rsidR="00DA1FA7">
              <w:rPr>
                <w:noProof/>
                <w:webHidden/>
              </w:rPr>
              <w:fldChar w:fldCharType="begin"/>
            </w:r>
            <w:r w:rsidR="00DA1FA7">
              <w:rPr>
                <w:noProof/>
                <w:webHidden/>
              </w:rPr>
              <w:instrText xml:space="preserve"> PAGEREF _Toc167368481 \h </w:instrText>
            </w:r>
            <w:r w:rsidR="00DA1FA7">
              <w:rPr>
                <w:noProof/>
                <w:webHidden/>
              </w:rPr>
            </w:r>
            <w:r w:rsidR="00DA1FA7">
              <w:rPr>
                <w:noProof/>
                <w:webHidden/>
              </w:rPr>
              <w:fldChar w:fldCharType="separate"/>
            </w:r>
            <w:r w:rsidR="00DA1FA7">
              <w:rPr>
                <w:noProof/>
                <w:webHidden/>
              </w:rPr>
              <w:t>308</w:t>
            </w:r>
            <w:r w:rsidR="00DA1FA7">
              <w:rPr>
                <w:noProof/>
                <w:webHidden/>
              </w:rPr>
              <w:fldChar w:fldCharType="end"/>
            </w:r>
          </w:hyperlink>
        </w:p>
        <w:p w14:paraId="4DE1A822" w14:textId="7E659823" w:rsidR="00DA1FA7" w:rsidRDefault="00B53A2B">
          <w:pPr>
            <w:pStyle w:val="TOC2"/>
            <w:tabs>
              <w:tab w:val="right" w:leader="dot" w:pos="9350"/>
            </w:tabs>
            <w:rPr>
              <w:noProof/>
              <w:kern w:val="2"/>
              <w:szCs w:val="28"/>
              <w:lang w:val="en-AU" w:eastAsia="zh-CN" w:bidi="th-TH"/>
              <w14:ligatures w14:val="standardContextual"/>
            </w:rPr>
          </w:pPr>
          <w:hyperlink w:anchor="_Toc167368482" w:history="1">
            <w:r w:rsidR="00DA1FA7" w:rsidRPr="006E08A1">
              <w:rPr>
                <w:rStyle w:val="Hyperlink"/>
                <w:noProof/>
                <w:lang w:val="en-AU"/>
              </w:rPr>
              <w:t>29/05 Mon</w:t>
            </w:r>
            <w:r w:rsidR="00DA1FA7">
              <w:rPr>
                <w:noProof/>
                <w:webHidden/>
              </w:rPr>
              <w:tab/>
            </w:r>
            <w:r w:rsidR="00DA1FA7">
              <w:rPr>
                <w:noProof/>
                <w:webHidden/>
              </w:rPr>
              <w:fldChar w:fldCharType="begin"/>
            </w:r>
            <w:r w:rsidR="00DA1FA7">
              <w:rPr>
                <w:noProof/>
                <w:webHidden/>
              </w:rPr>
              <w:instrText xml:space="preserve"> PAGEREF _Toc167368482 \h </w:instrText>
            </w:r>
            <w:r w:rsidR="00DA1FA7">
              <w:rPr>
                <w:noProof/>
                <w:webHidden/>
              </w:rPr>
            </w:r>
            <w:r w:rsidR="00DA1FA7">
              <w:rPr>
                <w:noProof/>
                <w:webHidden/>
              </w:rPr>
              <w:fldChar w:fldCharType="separate"/>
            </w:r>
            <w:r w:rsidR="00DA1FA7">
              <w:rPr>
                <w:noProof/>
                <w:webHidden/>
              </w:rPr>
              <w:t>308</w:t>
            </w:r>
            <w:r w:rsidR="00DA1FA7">
              <w:rPr>
                <w:noProof/>
                <w:webHidden/>
              </w:rPr>
              <w:fldChar w:fldCharType="end"/>
            </w:r>
          </w:hyperlink>
        </w:p>
        <w:p w14:paraId="64FBFACA" w14:textId="176A1D5C" w:rsidR="00DA1FA7" w:rsidRDefault="00B53A2B">
          <w:pPr>
            <w:pStyle w:val="TOC2"/>
            <w:tabs>
              <w:tab w:val="right" w:leader="dot" w:pos="9350"/>
            </w:tabs>
            <w:rPr>
              <w:noProof/>
              <w:kern w:val="2"/>
              <w:szCs w:val="28"/>
              <w:lang w:val="en-AU" w:eastAsia="zh-CN" w:bidi="th-TH"/>
              <w14:ligatures w14:val="standardContextual"/>
            </w:rPr>
          </w:pPr>
          <w:hyperlink w:anchor="_Toc167368483" w:history="1">
            <w:r w:rsidR="00DA1FA7" w:rsidRPr="006E08A1">
              <w:rPr>
                <w:rStyle w:val="Hyperlink"/>
                <w:noProof/>
                <w:lang w:val="en-AU"/>
              </w:rPr>
              <w:t>30/05 Tue</w:t>
            </w:r>
            <w:r w:rsidR="00DA1FA7">
              <w:rPr>
                <w:noProof/>
                <w:webHidden/>
              </w:rPr>
              <w:tab/>
            </w:r>
            <w:r w:rsidR="00DA1FA7">
              <w:rPr>
                <w:noProof/>
                <w:webHidden/>
              </w:rPr>
              <w:fldChar w:fldCharType="begin"/>
            </w:r>
            <w:r w:rsidR="00DA1FA7">
              <w:rPr>
                <w:noProof/>
                <w:webHidden/>
              </w:rPr>
              <w:instrText xml:space="preserve"> PAGEREF _Toc167368483 \h </w:instrText>
            </w:r>
            <w:r w:rsidR="00DA1FA7">
              <w:rPr>
                <w:noProof/>
                <w:webHidden/>
              </w:rPr>
            </w:r>
            <w:r w:rsidR="00DA1FA7">
              <w:rPr>
                <w:noProof/>
                <w:webHidden/>
              </w:rPr>
              <w:fldChar w:fldCharType="separate"/>
            </w:r>
            <w:r w:rsidR="00DA1FA7">
              <w:rPr>
                <w:noProof/>
                <w:webHidden/>
              </w:rPr>
              <w:t>309</w:t>
            </w:r>
            <w:r w:rsidR="00DA1FA7">
              <w:rPr>
                <w:noProof/>
                <w:webHidden/>
              </w:rPr>
              <w:fldChar w:fldCharType="end"/>
            </w:r>
          </w:hyperlink>
        </w:p>
        <w:p w14:paraId="31D0FA70" w14:textId="7286AF9E" w:rsidR="00DA1FA7" w:rsidRDefault="00B53A2B">
          <w:pPr>
            <w:pStyle w:val="TOC2"/>
            <w:tabs>
              <w:tab w:val="right" w:leader="dot" w:pos="9350"/>
            </w:tabs>
            <w:rPr>
              <w:noProof/>
              <w:kern w:val="2"/>
              <w:szCs w:val="28"/>
              <w:lang w:val="en-AU" w:eastAsia="zh-CN" w:bidi="th-TH"/>
              <w14:ligatures w14:val="standardContextual"/>
            </w:rPr>
          </w:pPr>
          <w:hyperlink w:anchor="_Toc167368484" w:history="1">
            <w:r w:rsidR="00DA1FA7" w:rsidRPr="006E08A1">
              <w:rPr>
                <w:rStyle w:val="Hyperlink"/>
                <w:noProof/>
                <w:lang w:val="en-AU"/>
              </w:rPr>
              <w:t>31/05 Wed (S Leave)</w:t>
            </w:r>
            <w:r w:rsidR="00DA1FA7">
              <w:rPr>
                <w:noProof/>
                <w:webHidden/>
              </w:rPr>
              <w:tab/>
            </w:r>
            <w:r w:rsidR="00DA1FA7">
              <w:rPr>
                <w:noProof/>
                <w:webHidden/>
              </w:rPr>
              <w:fldChar w:fldCharType="begin"/>
            </w:r>
            <w:r w:rsidR="00DA1FA7">
              <w:rPr>
                <w:noProof/>
                <w:webHidden/>
              </w:rPr>
              <w:instrText xml:space="preserve"> PAGEREF _Toc167368484 \h </w:instrText>
            </w:r>
            <w:r w:rsidR="00DA1FA7">
              <w:rPr>
                <w:noProof/>
                <w:webHidden/>
              </w:rPr>
            </w:r>
            <w:r w:rsidR="00DA1FA7">
              <w:rPr>
                <w:noProof/>
                <w:webHidden/>
              </w:rPr>
              <w:fldChar w:fldCharType="separate"/>
            </w:r>
            <w:r w:rsidR="00DA1FA7">
              <w:rPr>
                <w:noProof/>
                <w:webHidden/>
              </w:rPr>
              <w:t>309</w:t>
            </w:r>
            <w:r w:rsidR="00DA1FA7">
              <w:rPr>
                <w:noProof/>
                <w:webHidden/>
              </w:rPr>
              <w:fldChar w:fldCharType="end"/>
            </w:r>
          </w:hyperlink>
        </w:p>
        <w:p w14:paraId="39247979" w14:textId="52655244"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485" w:history="1">
            <w:r w:rsidR="00DA1FA7" w:rsidRPr="006E08A1">
              <w:rPr>
                <w:rStyle w:val="Hyperlink"/>
                <w:noProof/>
                <w:lang w:val="en-AU"/>
              </w:rPr>
              <w:t>June 2023</w:t>
            </w:r>
            <w:r w:rsidR="00DA1FA7">
              <w:rPr>
                <w:noProof/>
                <w:webHidden/>
              </w:rPr>
              <w:tab/>
            </w:r>
            <w:r w:rsidR="00DA1FA7">
              <w:rPr>
                <w:noProof/>
                <w:webHidden/>
              </w:rPr>
              <w:fldChar w:fldCharType="begin"/>
            </w:r>
            <w:r w:rsidR="00DA1FA7">
              <w:rPr>
                <w:noProof/>
                <w:webHidden/>
              </w:rPr>
              <w:instrText xml:space="preserve"> PAGEREF _Toc167368485 \h </w:instrText>
            </w:r>
            <w:r w:rsidR="00DA1FA7">
              <w:rPr>
                <w:noProof/>
                <w:webHidden/>
              </w:rPr>
            </w:r>
            <w:r w:rsidR="00DA1FA7">
              <w:rPr>
                <w:noProof/>
                <w:webHidden/>
              </w:rPr>
              <w:fldChar w:fldCharType="separate"/>
            </w:r>
            <w:r w:rsidR="00DA1FA7">
              <w:rPr>
                <w:noProof/>
                <w:webHidden/>
              </w:rPr>
              <w:t>309</w:t>
            </w:r>
            <w:r w:rsidR="00DA1FA7">
              <w:rPr>
                <w:noProof/>
                <w:webHidden/>
              </w:rPr>
              <w:fldChar w:fldCharType="end"/>
            </w:r>
          </w:hyperlink>
        </w:p>
        <w:p w14:paraId="4754E82E" w14:textId="3D3775AD" w:rsidR="00DA1FA7" w:rsidRDefault="00B53A2B">
          <w:pPr>
            <w:pStyle w:val="TOC2"/>
            <w:tabs>
              <w:tab w:val="right" w:leader="dot" w:pos="9350"/>
            </w:tabs>
            <w:rPr>
              <w:noProof/>
              <w:kern w:val="2"/>
              <w:szCs w:val="28"/>
              <w:lang w:val="en-AU" w:eastAsia="zh-CN" w:bidi="th-TH"/>
              <w14:ligatures w14:val="standardContextual"/>
            </w:rPr>
          </w:pPr>
          <w:hyperlink w:anchor="_Toc167368486" w:history="1">
            <w:r w:rsidR="00DA1FA7" w:rsidRPr="006E08A1">
              <w:rPr>
                <w:rStyle w:val="Hyperlink"/>
                <w:noProof/>
                <w:lang w:val="en-AU"/>
              </w:rPr>
              <w:t>01/06 Thu</w:t>
            </w:r>
            <w:r w:rsidR="00DA1FA7">
              <w:rPr>
                <w:noProof/>
                <w:webHidden/>
              </w:rPr>
              <w:tab/>
            </w:r>
            <w:r w:rsidR="00DA1FA7">
              <w:rPr>
                <w:noProof/>
                <w:webHidden/>
              </w:rPr>
              <w:fldChar w:fldCharType="begin"/>
            </w:r>
            <w:r w:rsidR="00DA1FA7">
              <w:rPr>
                <w:noProof/>
                <w:webHidden/>
              </w:rPr>
              <w:instrText xml:space="preserve"> PAGEREF _Toc167368486 \h </w:instrText>
            </w:r>
            <w:r w:rsidR="00DA1FA7">
              <w:rPr>
                <w:noProof/>
                <w:webHidden/>
              </w:rPr>
            </w:r>
            <w:r w:rsidR="00DA1FA7">
              <w:rPr>
                <w:noProof/>
                <w:webHidden/>
              </w:rPr>
              <w:fldChar w:fldCharType="separate"/>
            </w:r>
            <w:r w:rsidR="00DA1FA7">
              <w:rPr>
                <w:noProof/>
                <w:webHidden/>
              </w:rPr>
              <w:t>309</w:t>
            </w:r>
            <w:r w:rsidR="00DA1FA7">
              <w:rPr>
                <w:noProof/>
                <w:webHidden/>
              </w:rPr>
              <w:fldChar w:fldCharType="end"/>
            </w:r>
          </w:hyperlink>
        </w:p>
        <w:p w14:paraId="1F5C02A8" w14:textId="7F4B244B" w:rsidR="00DA1FA7" w:rsidRDefault="00B53A2B">
          <w:pPr>
            <w:pStyle w:val="TOC2"/>
            <w:tabs>
              <w:tab w:val="right" w:leader="dot" w:pos="9350"/>
            </w:tabs>
            <w:rPr>
              <w:noProof/>
              <w:kern w:val="2"/>
              <w:szCs w:val="28"/>
              <w:lang w:val="en-AU" w:eastAsia="zh-CN" w:bidi="th-TH"/>
              <w14:ligatures w14:val="standardContextual"/>
            </w:rPr>
          </w:pPr>
          <w:hyperlink w:anchor="_Toc167368487" w:history="1">
            <w:r w:rsidR="00DA1FA7" w:rsidRPr="006E08A1">
              <w:rPr>
                <w:rStyle w:val="Hyperlink"/>
                <w:noProof/>
                <w:lang w:val="en-AU"/>
              </w:rPr>
              <w:t>02/06 Fri</w:t>
            </w:r>
            <w:r w:rsidR="00DA1FA7">
              <w:rPr>
                <w:noProof/>
                <w:webHidden/>
              </w:rPr>
              <w:tab/>
            </w:r>
            <w:r w:rsidR="00DA1FA7">
              <w:rPr>
                <w:noProof/>
                <w:webHidden/>
              </w:rPr>
              <w:fldChar w:fldCharType="begin"/>
            </w:r>
            <w:r w:rsidR="00DA1FA7">
              <w:rPr>
                <w:noProof/>
                <w:webHidden/>
              </w:rPr>
              <w:instrText xml:space="preserve"> PAGEREF _Toc167368487 \h </w:instrText>
            </w:r>
            <w:r w:rsidR="00DA1FA7">
              <w:rPr>
                <w:noProof/>
                <w:webHidden/>
              </w:rPr>
            </w:r>
            <w:r w:rsidR="00DA1FA7">
              <w:rPr>
                <w:noProof/>
                <w:webHidden/>
              </w:rPr>
              <w:fldChar w:fldCharType="separate"/>
            </w:r>
            <w:r w:rsidR="00DA1FA7">
              <w:rPr>
                <w:noProof/>
                <w:webHidden/>
              </w:rPr>
              <w:t>309</w:t>
            </w:r>
            <w:r w:rsidR="00DA1FA7">
              <w:rPr>
                <w:noProof/>
                <w:webHidden/>
              </w:rPr>
              <w:fldChar w:fldCharType="end"/>
            </w:r>
          </w:hyperlink>
        </w:p>
        <w:p w14:paraId="27DEA79F" w14:textId="1CA5012C" w:rsidR="00DA1FA7" w:rsidRDefault="00B53A2B">
          <w:pPr>
            <w:pStyle w:val="TOC2"/>
            <w:tabs>
              <w:tab w:val="right" w:leader="dot" w:pos="9350"/>
            </w:tabs>
            <w:rPr>
              <w:noProof/>
              <w:kern w:val="2"/>
              <w:szCs w:val="28"/>
              <w:lang w:val="en-AU" w:eastAsia="zh-CN" w:bidi="th-TH"/>
              <w14:ligatures w14:val="standardContextual"/>
            </w:rPr>
          </w:pPr>
          <w:hyperlink w:anchor="_Toc167368488" w:history="1">
            <w:r w:rsidR="00DA1FA7" w:rsidRPr="006E08A1">
              <w:rPr>
                <w:rStyle w:val="Hyperlink"/>
                <w:noProof/>
                <w:lang w:val="en-AU"/>
              </w:rPr>
              <w:t>05/06 Mon – 07/06 Wed – S.Leave (Covid rebound)</w:t>
            </w:r>
            <w:r w:rsidR="00DA1FA7">
              <w:rPr>
                <w:noProof/>
                <w:webHidden/>
              </w:rPr>
              <w:tab/>
            </w:r>
            <w:r w:rsidR="00DA1FA7">
              <w:rPr>
                <w:noProof/>
                <w:webHidden/>
              </w:rPr>
              <w:fldChar w:fldCharType="begin"/>
            </w:r>
            <w:r w:rsidR="00DA1FA7">
              <w:rPr>
                <w:noProof/>
                <w:webHidden/>
              </w:rPr>
              <w:instrText xml:space="preserve"> PAGEREF _Toc167368488 \h </w:instrText>
            </w:r>
            <w:r w:rsidR="00DA1FA7">
              <w:rPr>
                <w:noProof/>
                <w:webHidden/>
              </w:rPr>
            </w:r>
            <w:r w:rsidR="00DA1FA7">
              <w:rPr>
                <w:noProof/>
                <w:webHidden/>
              </w:rPr>
              <w:fldChar w:fldCharType="separate"/>
            </w:r>
            <w:r w:rsidR="00DA1FA7">
              <w:rPr>
                <w:noProof/>
                <w:webHidden/>
              </w:rPr>
              <w:t>310</w:t>
            </w:r>
            <w:r w:rsidR="00DA1FA7">
              <w:rPr>
                <w:noProof/>
                <w:webHidden/>
              </w:rPr>
              <w:fldChar w:fldCharType="end"/>
            </w:r>
          </w:hyperlink>
        </w:p>
        <w:p w14:paraId="23D14845" w14:textId="65483666" w:rsidR="00DA1FA7" w:rsidRDefault="00B53A2B">
          <w:pPr>
            <w:pStyle w:val="TOC2"/>
            <w:tabs>
              <w:tab w:val="right" w:leader="dot" w:pos="9350"/>
            </w:tabs>
            <w:rPr>
              <w:noProof/>
              <w:kern w:val="2"/>
              <w:szCs w:val="28"/>
              <w:lang w:val="en-AU" w:eastAsia="zh-CN" w:bidi="th-TH"/>
              <w14:ligatures w14:val="standardContextual"/>
            </w:rPr>
          </w:pPr>
          <w:hyperlink w:anchor="_Toc167368489" w:history="1">
            <w:r w:rsidR="00DA1FA7" w:rsidRPr="006E08A1">
              <w:rPr>
                <w:rStyle w:val="Hyperlink"/>
                <w:noProof/>
                <w:lang w:val="en-AU"/>
              </w:rPr>
              <w:t>08/06 Thu</w:t>
            </w:r>
            <w:r w:rsidR="00DA1FA7">
              <w:rPr>
                <w:noProof/>
                <w:webHidden/>
              </w:rPr>
              <w:tab/>
            </w:r>
            <w:r w:rsidR="00DA1FA7">
              <w:rPr>
                <w:noProof/>
                <w:webHidden/>
              </w:rPr>
              <w:fldChar w:fldCharType="begin"/>
            </w:r>
            <w:r w:rsidR="00DA1FA7">
              <w:rPr>
                <w:noProof/>
                <w:webHidden/>
              </w:rPr>
              <w:instrText xml:space="preserve"> PAGEREF _Toc167368489 \h </w:instrText>
            </w:r>
            <w:r w:rsidR="00DA1FA7">
              <w:rPr>
                <w:noProof/>
                <w:webHidden/>
              </w:rPr>
            </w:r>
            <w:r w:rsidR="00DA1FA7">
              <w:rPr>
                <w:noProof/>
                <w:webHidden/>
              </w:rPr>
              <w:fldChar w:fldCharType="separate"/>
            </w:r>
            <w:r w:rsidR="00DA1FA7">
              <w:rPr>
                <w:noProof/>
                <w:webHidden/>
              </w:rPr>
              <w:t>310</w:t>
            </w:r>
            <w:r w:rsidR="00DA1FA7">
              <w:rPr>
                <w:noProof/>
                <w:webHidden/>
              </w:rPr>
              <w:fldChar w:fldCharType="end"/>
            </w:r>
          </w:hyperlink>
        </w:p>
        <w:p w14:paraId="2ECE39D0" w14:textId="08048033" w:rsidR="00DA1FA7" w:rsidRDefault="00B53A2B">
          <w:pPr>
            <w:pStyle w:val="TOC2"/>
            <w:tabs>
              <w:tab w:val="right" w:leader="dot" w:pos="9350"/>
            </w:tabs>
            <w:rPr>
              <w:noProof/>
              <w:kern w:val="2"/>
              <w:szCs w:val="28"/>
              <w:lang w:val="en-AU" w:eastAsia="zh-CN" w:bidi="th-TH"/>
              <w14:ligatures w14:val="standardContextual"/>
            </w:rPr>
          </w:pPr>
          <w:hyperlink w:anchor="_Toc167368490" w:history="1">
            <w:r w:rsidR="00DA1FA7" w:rsidRPr="006E08A1">
              <w:rPr>
                <w:rStyle w:val="Hyperlink"/>
                <w:noProof/>
                <w:lang w:val="en-AU"/>
              </w:rPr>
              <w:t>09/06 Fri</w:t>
            </w:r>
            <w:r w:rsidR="00DA1FA7">
              <w:rPr>
                <w:noProof/>
                <w:webHidden/>
              </w:rPr>
              <w:tab/>
            </w:r>
            <w:r w:rsidR="00DA1FA7">
              <w:rPr>
                <w:noProof/>
                <w:webHidden/>
              </w:rPr>
              <w:fldChar w:fldCharType="begin"/>
            </w:r>
            <w:r w:rsidR="00DA1FA7">
              <w:rPr>
                <w:noProof/>
                <w:webHidden/>
              </w:rPr>
              <w:instrText xml:space="preserve"> PAGEREF _Toc167368490 \h </w:instrText>
            </w:r>
            <w:r w:rsidR="00DA1FA7">
              <w:rPr>
                <w:noProof/>
                <w:webHidden/>
              </w:rPr>
            </w:r>
            <w:r w:rsidR="00DA1FA7">
              <w:rPr>
                <w:noProof/>
                <w:webHidden/>
              </w:rPr>
              <w:fldChar w:fldCharType="separate"/>
            </w:r>
            <w:r w:rsidR="00DA1FA7">
              <w:rPr>
                <w:noProof/>
                <w:webHidden/>
              </w:rPr>
              <w:t>310</w:t>
            </w:r>
            <w:r w:rsidR="00DA1FA7">
              <w:rPr>
                <w:noProof/>
                <w:webHidden/>
              </w:rPr>
              <w:fldChar w:fldCharType="end"/>
            </w:r>
          </w:hyperlink>
        </w:p>
        <w:p w14:paraId="388CA3A0" w14:textId="4C8D262F" w:rsidR="00DA1FA7" w:rsidRDefault="00B53A2B">
          <w:pPr>
            <w:pStyle w:val="TOC2"/>
            <w:tabs>
              <w:tab w:val="right" w:leader="dot" w:pos="9350"/>
            </w:tabs>
            <w:rPr>
              <w:noProof/>
              <w:kern w:val="2"/>
              <w:szCs w:val="28"/>
              <w:lang w:val="en-AU" w:eastAsia="zh-CN" w:bidi="th-TH"/>
              <w14:ligatures w14:val="standardContextual"/>
            </w:rPr>
          </w:pPr>
          <w:hyperlink w:anchor="_Toc167368491" w:history="1">
            <w:r w:rsidR="00DA1FA7" w:rsidRPr="006E08A1">
              <w:rPr>
                <w:rStyle w:val="Hyperlink"/>
                <w:noProof/>
                <w:lang w:val="en-AU"/>
              </w:rPr>
              <w:t>12/06 Mon (P.Holiday – King’s b’day)</w:t>
            </w:r>
            <w:r w:rsidR="00DA1FA7">
              <w:rPr>
                <w:noProof/>
                <w:webHidden/>
              </w:rPr>
              <w:tab/>
            </w:r>
            <w:r w:rsidR="00DA1FA7">
              <w:rPr>
                <w:noProof/>
                <w:webHidden/>
              </w:rPr>
              <w:fldChar w:fldCharType="begin"/>
            </w:r>
            <w:r w:rsidR="00DA1FA7">
              <w:rPr>
                <w:noProof/>
                <w:webHidden/>
              </w:rPr>
              <w:instrText xml:space="preserve"> PAGEREF _Toc167368491 \h </w:instrText>
            </w:r>
            <w:r w:rsidR="00DA1FA7">
              <w:rPr>
                <w:noProof/>
                <w:webHidden/>
              </w:rPr>
            </w:r>
            <w:r w:rsidR="00DA1FA7">
              <w:rPr>
                <w:noProof/>
                <w:webHidden/>
              </w:rPr>
              <w:fldChar w:fldCharType="separate"/>
            </w:r>
            <w:r w:rsidR="00DA1FA7">
              <w:rPr>
                <w:noProof/>
                <w:webHidden/>
              </w:rPr>
              <w:t>310</w:t>
            </w:r>
            <w:r w:rsidR="00DA1FA7">
              <w:rPr>
                <w:noProof/>
                <w:webHidden/>
              </w:rPr>
              <w:fldChar w:fldCharType="end"/>
            </w:r>
          </w:hyperlink>
        </w:p>
        <w:p w14:paraId="066DFA69" w14:textId="39378D37" w:rsidR="00DA1FA7" w:rsidRDefault="00B53A2B">
          <w:pPr>
            <w:pStyle w:val="TOC2"/>
            <w:tabs>
              <w:tab w:val="right" w:leader="dot" w:pos="9350"/>
            </w:tabs>
            <w:rPr>
              <w:noProof/>
              <w:kern w:val="2"/>
              <w:szCs w:val="28"/>
              <w:lang w:val="en-AU" w:eastAsia="zh-CN" w:bidi="th-TH"/>
              <w14:ligatures w14:val="standardContextual"/>
            </w:rPr>
          </w:pPr>
          <w:hyperlink w:anchor="_Toc167368492" w:history="1">
            <w:r w:rsidR="00DA1FA7" w:rsidRPr="006E08A1">
              <w:rPr>
                <w:rStyle w:val="Hyperlink"/>
                <w:noProof/>
                <w:lang w:val="en-AU"/>
              </w:rPr>
              <w:t>13/06 Tue</w:t>
            </w:r>
            <w:r w:rsidR="00DA1FA7">
              <w:rPr>
                <w:noProof/>
                <w:webHidden/>
              </w:rPr>
              <w:tab/>
            </w:r>
            <w:r w:rsidR="00DA1FA7">
              <w:rPr>
                <w:noProof/>
                <w:webHidden/>
              </w:rPr>
              <w:fldChar w:fldCharType="begin"/>
            </w:r>
            <w:r w:rsidR="00DA1FA7">
              <w:rPr>
                <w:noProof/>
                <w:webHidden/>
              </w:rPr>
              <w:instrText xml:space="preserve"> PAGEREF _Toc167368492 \h </w:instrText>
            </w:r>
            <w:r w:rsidR="00DA1FA7">
              <w:rPr>
                <w:noProof/>
                <w:webHidden/>
              </w:rPr>
            </w:r>
            <w:r w:rsidR="00DA1FA7">
              <w:rPr>
                <w:noProof/>
                <w:webHidden/>
              </w:rPr>
              <w:fldChar w:fldCharType="separate"/>
            </w:r>
            <w:r w:rsidR="00DA1FA7">
              <w:rPr>
                <w:noProof/>
                <w:webHidden/>
              </w:rPr>
              <w:t>310</w:t>
            </w:r>
            <w:r w:rsidR="00DA1FA7">
              <w:rPr>
                <w:noProof/>
                <w:webHidden/>
              </w:rPr>
              <w:fldChar w:fldCharType="end"/>
            </w:r>
          </w:hyperlink>
        </w:p>
        <w:p w14:paraId="442C33FC" w14:textId="6A1AFDC2" w:rsidR="00DA1FA7" w:rsidRDefault="00B53A2B">
          <w:pPr>
            <w:pStyle w:val="TOC2"/>
            <w:tabs>
              <w:tab w:val="right" w:leader="dot" w:pos="9350"/>
            </w:tabs>
            <w:rPr>
              <w:noProof/>
              <w:kern w:val="2"/>
              <w:szCs w:val="28"/>
              <w:lang w:val="en-AU" w:eastAsia="zh-CN" w:bidi="th-TH"/>
              <w14:ligatures w14:val="standardContextual"/>
            </w:rPr>
          </w:pPr>
          <w:hyperlink w:anchor="_Toc167368493" w:history="1">
            <w:r w:rsidR="00DA1FA7" w:rsidRPr="006E08A1">
              <w:rPr>
                <w:rStyle w:val="Hyperlink"/>
                <w:noProof/>
                <w:lang w:val="en-AU"/>
              </w:rPr>
              <w:t>14/06 Wed</w:t>
            </w:r>
            <w:r w:rsidR="00DA1FA7">
              <w:rPr>
                <w:noProof/>
                <w:webHidden/>
              </w:rPr>
              <w:tab/>
            </w:r>
            <w:r w:rsidR="00DA1FA7">
              <w:rPr>
                <w:noProof/>
                <w:webHidden/>
              </w:rPr>
              <w:fldChar w:fldCharType="begin"/>
            </w:r>
            <w:r w:rsidR="00DA1FA7">
              <w:rPr>
                <w:noProof/>
                <w:webHidden/>
              </w:rPr>
              <w:instrText xml:space="preserve"> PAGEREF _Toc167368493 \h </w:instrText>
            </w:r>
            <w:r w:rsidR="00DA1FA7">
              <w:rPr>
                <w:noProof/>
                <w:webHidden/>
              </w:rPr>
            </w:r>
            <w:r w:rsidR="00DA1FA7">
              <w:rPr>
                <w:noProof/>
                <w:webHidden/>
              </w:rPr>
              <w:fldChar w:fldCharType="separate"/>
            </w:r>
            <w:r w:rsidR="00DA1FA7">
              <w:rPr>
                <w:noProof/>
                <w:webHidden/>
              </w:rPr>
              <w:t>311</w:t>
            </w:r>
            <w:r w:rsidR="00DA1FA7">
              <w:rPr>
                <w:noProof/>
                <w:webHidden/>
              </w:rPr>
              <w:fldChar w:fldCharType="end"/>
            </w:r>
          </w:hyperlink>
        </w:p>
        <w:p w14:paraId="6ED319F8" w14:textId="1D3B7372" w:rsidR="00DA1FA7" w:rsidRDefault="00B53A2B">
          <w:pPr>
            <w:pStyle w:val="TOC2"/>
            <w:tabs>
              <w:tab w:val="right" w:leader="dot" w:pos="9350"/>
            </w:tabs>
            <w:rPr>
              <w:noProof/>
              <w:kern w:val="2"/>
              <w:szCs w:val="28"/>
              <w:lang w:val="en-AU" w:eastAsia="zh-CN" w:bidi="th-TH"/>
              <w14:ligatures w14:val="standardContextual"/>
            </w:rPr>
          </w:pPr>
          <w:hyperlink w:anchor="_Toc167368494" w:history="1">
            <w:r w:rsidR="00DA1FA7" w:rsidRPr="006E08A1">
              <w:rPr>
                <w:rStyle w:val="Hyperlink"/>
                <w:noProof/>
                <w:lang w:val="en-AU"/>
              </w:rPr>
              <w:t>15/06 Thu</w:t>
            </w:r>
            <w:r w:rsidR="00DA1FA7">
              <w:rPr>
                <w:noProof/>
                <w:webHidden/>
              </w:rPr>
              <w:tab/>
            </w:r>
            <w:r w:rsidR="00DA1FA7">
              <w:rPr>
                <w:noProof/>
                <w:webHidden/>
              </w:rPr>
              <w:fldChar w:fldCharType="begin"/>
            </w:r>
            <w:r w:rsidR="00DA1FA7">
              <w:rPr>
                <w:noProof/>
                <w:webHidden/>
              </w:rPr>
              <w:instrText xml:space="preserve"> PAGEREF _Toc167368494 \h </w:instrText>
            </w:r>
            <w:r w:rsidR="00DA1FA7">
              <w:rPr>
                <w:noProof/>
                <w:webHidden/>
              </w:rPr>
            </w:r>
            <w:r w:rsidR="00DA1FA7">
              <w:rPr>
                <w:noProof/>
                <w:webHidden/>
              </w:rPr>
              <w:fldChar w:fldCharType="separate"/>
            </w:r>
            <w:r w:rsidR="00DA1FA7">
              <w:rPr>
                <w:noProof/>
                <w:webHidden/>
              </w:rPr>
              <w:t>311</w:t>
            </w:r>
            <w:r w:rsidR="00DA1FA7">
              <w:rPr>
                <w:noProof/>
                <w:webHidden/>
              </w:rPr>
              <w:fldChar w:fldCharType="end"/>
            </w:r>
          </w:hyperlink>
        </w:p>
        <w:p w14:paraId="33982D9D" w14:textId="61B4AE9D" w:rsidR="00DA1FA7" w:rsidRDefault="00B53A2B">
          <w:pPr>
            <w:pStyle w:val="TOC2"/>
            <w:tabs>
              <w:tab w:val="right" w:leader="dot" w:pos="9350"/>
            </w:tabs>
            <w:rPr>
              <w:noProof/>
              <w:kern w:val="2"/>
              <w:szCs w:val="28"/>
              <w:lang w:val="en-AU" w:eastAsia="zh-CN" w:bidi="th-TH"/>
              <w14:ligatures w14:val="standardContextual"/>
            </w:rPr>
          </w:pPr>
          <w:hyperlink w:anchor="_Toc167368495" w:history="1">
            <w:r w:rsidR="00DA1FA7" w:rsidRPr="006E08A1">
              <w:rPr>
                <w:rStyle w:val="Hyperlink"/>
                <w:noProof/>
                <w:lang w:val="en-AU"/>
              </w:rPr>
              <w:t>16/06 Fri</w:t>
            </w:r>
            <w:r w:rsidR="00DA1FA7">
              <w:rPr>
                <w:noProof/>
                <w:webHidden/>
              </w:rPr>
              <w:tab/>
            </w:r>
            <w:r w:rsidR="00DA1FA7">
              <w:rPr>
                <w:noProof/>
                <w:webHidden/>
              </w:rPr>
              <w:fldChar w:fldCharType="begin"/>
            </w:r>
            <w:r w:rsidR="00DA1FA7">
              <w:rPr>
                <w:noProof/>
                <w:webHidden/>
              </w:rPr>
              <w:instrText xml:space="preserve"> PAGEREF _Toc167368495 \h </w:instrText>
            </w:r>
            <w:r w:rsidR="00DA1FA7">
              <w:rPr>
                <w:noProof/>
                <w:webHidden/>
              </w:rPr>
            </w:r>
            <w:r w:rsidR="00DA1FA7">
              <w:rPr>
                <w:noProof/>
                <w:webHidden/>
              </w:rPr>
              <w:fldChar w:fldCharType="separate"/>
            </w:r>
            <w:r w:rsidR="00DA1FA7">
              <w:rPr>
                <w:noProof/>
                <w:webHidden/>
              </w:rPr>
              <w:t>311</w:t>
            </w:r>
            <w:r w:rsidR="00DA1FA7">
              <w:rPr>
                <w:noProof/>
                <w:webHidden/>
              </w:rPr>
              <w:fldChar w:fldCharType="end"/>
            </w:r>
          </w:hyperlink>
        </w:p>
        <w:p w14:paraId="701AB6E0" w14:textId="765AA062" w:rsidR="00DA1FA7" w:rsidRDefault="00B53A2B">
          <w:pPr>
            <w:pStyle w:val="TOC2"/>
            <w:tabs>
              <w:tab w:val="right" w:leader="dot" w:pos="9350"/>
            </w:tabs>
            <w:rPr>
              <w:noProof/>
              <w:kern w:val="2"/>
              <w:szCs w:val="28"/>
              <w:lang w:val="en-AU" w:eastAsia="zh-CN" w:bidi="th-TH"/>
              <w14:ligatures w14:val="standardContextual"/>
            </w:rPr>
          </w:pPr>
          <w:hyperlink w:anchor="_Toc167368496" w:history="1">
            <w:r w:rsidR="00DA1FA7" w:rsidRPr="006E08A1">
              <w:rPr>
                <w:rStyle w:val="Hyperlink"/>
                <w:noProof/>
                <w:lang w:val="en-AU"/>
              </w:rPr>
              <w:t>19/06 Mon</w:t>
            </w:r>
            <w:r w:rsidR="00DA1FA7">
              <w:rPr>
                <w:noProof/>
                <w:webHidden/>
              </w:rPr>
              <w:tab/>
            </w:r>
            <w:r w:rsidR="00DA1FA7">
              <w:rPr>
                <w:noProof/>
                <w:webHidden/>
              </w:rPr>
              <w:fldChar w:fldCharType="begin"/>
            </w:r>
            <w:r w:rsidR="00DA1FA7">
              <w:rPr>
                <w:noProof/>
                <w:webHidden/>
              </w:rPr>
              <w:instrText xml:space="preserve"> PAGEREF _Toc167368496 \h </w:instrText>
            </w:r>
            <w:r w:rsidR="00DA1FA7">
              <w:rPr>
                <w:noProof/>
                <w:webHidden/>
              </w:rPr>
            </w:r>
            <w:r w:rsidR="00DA1FA7">
              <w:rPr>
                <w:noProof/>
                <w:webHidden/>
              </w:rPr>
              <w:fldChar w:fldCharType="separate"/>
            </w:r>
            <w:r w:rsidR="00DA1FA7">
              <w:rPr>
                <w:noProof/>
                <w:webHidden/>
              </w:rPr>
              <w:t>311</w:t>
            </w:r>
            <w:r w:rsidR="00DA1FA7">
              <w:rPr>
                <w:noProof/>
                <w:webHidden/>
              </w:rPr>
              <w:fldChar w:fldCharType="end"/>
            </w:r>
          </w:hyperlink>
        </w:p>
        <w:p w14:paraId="4BE69D38" w14:textId="77B53A22" w:rsidR="00DA1FA7" w:rsidRDefault="00B53A2B">
          <w:pPr>
            <w:pStyle w:val="TOC2"/>
            <w:tabs>
              <w:tab w:val="right" w:leader="dot" w:pos="9350"/>
            </w:tabs>
            <w:rPr>
              <w:noProof/>
              <w:kern w:val="2"/>
              <w:szCs w:val="28"/>
              <w:lang w:val="en-AU" w:eastAsia="zh-CN" w:bidi="th-TH"/>
              <w14:ligatures w14:val="standardContextual"/>
            </w:rPr>
          </w:pPr>
          <w:hyperlink w:anchor="_Toc167368497" w:history="1">
            <w:r w:rsidR="00DA1FA7" w:rsidRPr="006E08A1">
              <w:rPr>
                <w:rStyle w:val="Hyperlink"/>
                <w:noProof/>
                <w:lang w:val="en-AU"/>
              </w:rPr>
              <w:t>20/06 Tue</w:t>
            </w:r>
            <w:r w:rsidR="00DA1FA7">
              <w:rPr>
                <w:noProof/>
                <w:webHidden/>
              </w:rPr>
              <w:tab/>
            </w:r>
            <w:r w:rsidR="00DA1FA7">
              <w:rPr>
                <w:noProof/>
                <w:webHidden/>
              </w:rPr>
              <w:fldChar w:fldCharType="begin"/>
            </w:r>
            <w:r w:rsidR="00DA1FA7">
              <w:rPr>
                <w:noProof/>
                <w:webHidden/>
              </w:rPr>
              <w:instrText xml:space="preserve"> PAGEREF _Toc167368497 \h </w:instrText>
            </w:r>
            <w:r w:rsidR="00DA1FA7">
              <w:rPr>
                <w:noProof/>
                <w:webHidden/>
              </w:rPr>
            </w:r>
            <w:r w:rsidR="00DA1FA7">
              <w:rPr>
                <w:noProof/>
                <w:webHidden/>
              </w:rPr>
              <w:fldChar w:fldCharType="separate"/>
            </w:r>
            <w:r w:rsidR="00DA1FA7">
              <w:rPr>
                <w:noProof/>
                <w:webHidden/>
              </w:rPr>
              <w:t>311</w:t>
            </w:r>
            <w:r w:rsidR="00DA1FA7">
              <w:rPr>
                <w:noProof/>
                <w:webHidden/>
              </w:rPr>
              <w:fldChar w:fldCharType="end"/>
            </w:r>
          </w:hyperlink>
        </w:p>
        <w:p w14:paraId="692A5245" w14:textId="19EAEFD7" w:rsidR="00DA1FA7" w:rsidRDefault="00B53A2B">
          <w:pPr>
            <w:pStyle w:val="TOC2"/>
            <w:tabs>
              <w:tab w:val="right" w:leader="dot" w:pos="9350"/>
            </w:tabs>
            <w:rPr>
              <w:noProof/>
              <w:kern w:val="2"/>
              <w:szCs w:val="28"/>
              <w:lang w:val="en-AU" w:eastAsia="zh-CN" w:bidi="th-TH"/>
              <w14:ligatures w14:val="standardContextual"/>
            </w:rPr>
          </w:pPr>
          <w:hyperlink w:anchor="_Toc167368498" w:history="1">
            <w:r w:rsidR="00DA1FA7" w:rsidRPr="006E08A1">
              <w:rPr>
                <w:rStyle w:val="Hyperlink"/>
                <w:noProof/>
                <w:lang w:val="en-AU"/>
              </w:rPr>
              <w:t>21/06 Wed</w:t>
            </w:r>
            <w:r w:rsidR="00DA1FA7">
              <w:rPr>
                <w:noProof/>
                <w:webHidden/>
              </w:rPr>
              <w:tab/>
            </w:r>
            <w:r w:rsidR="00DA1FA7">
              <w:rPr>
                <w:noProof/>
                <w:webHidden/>
              </w:rPr>
              <w:fldChar w:fldCharType="begin"/>
            </w:r>
            <w:r w:rsidR="00DA1FA7">
              <w:rPr>
                <w:noProof/>
                <w:webHidden/>
              </w:rPr>
              <w:instrText xml:space="preserve"> PAGEREF _Toc167368498 \h </w:instrText>
            </w:r>
            <w:r w:rsidR="00DA1FA7">
              <w:rPr>
                <w:noProof/>
                <w:webHidden/>
              </w:rPr>
            </w:r>
            <w:r w:rsidR="00DA1FA7">
              <w:rPr>
                <w:noProof/>
                <w:webHidden/>
              </w:rPr>
              <w:fldChar w:fldCharType="separate"/>
            </w:r>
            <w:r w:rsidR="00DA1FA7">
              <w:rPr>
                <w:noProof/>
                <w:webHidden/>
              </w:rPr>
              <w:t>312</w:t>
            </w:r>
            <w:r w:rsidR="00DA1FA7">
              <w:rPr>
                <w:noProof/>
                <w:webHidden/>
              </w:rPr>
              <w:fldChar w:fldCharType="end"/>
            </w:r>
          </w:hyperlink>
        </w:p>
        <w:p w14:paraId="17A3149C" w14:textId="68AFAD52" w:rsidR="00DA1FA7" w:rsidRDefault="00B53A2B">
          <w:pPr>
            <w:pStyle w:val="TOC2"/>
            <w:tabs>
              <w:tab w:val="right" w:leader="dot" w:pos="9350"/>
            </w:tabs>
            <w:rPr>
              <w:noProof/>
              <w:kern w:val="2"/>
              <w:szCs w:val="28"/>
              <w:lang w:val="en-AU" w:eastAsia="zh-CN" w:bidi="th-TH"/>
              <w14:ligatures w14:val="standardContextual"/>
            </w:rPr>
          </w:pPr>
          <w:hyperlink w:anchor="_Toc167368499" w:history="1">
            <w:r w:rsidR="00DA1FA7" w:rsidRPr="006E08A1">
              <w:rPr>
                <w:rStyle w:val="Hyperlink"/>
                <w:noProof/>
                <w:lang w:val="en-AU"/>
              </w:rPr>
              <w:t>22/06 Thu (A.Leave) discharge</w:t>
            </w:r>
            <w:r w:rsidR="00DA1FA7">
              <w:rPr>
                <w:noProof/>
                <w:webHidden/>
              </w:rPr>
              <w:tab/>
            </w:r>
            <w:r w:rsidR="00DA1FA7">
              <w:rPr>
                <w:noProof/>
                <w:webHidden/>
              </w:rPr>
              <w:fldChar w:fldCharType="begin"/>
            </w:r>
            <w:r w:rsidR="00DA1FA7">
              <w:rPr>
                <w:noProof/>
                <w:webHidden/>
              </w:rPr>
              <w:instrText xml:space="preserve"> PAGEREF _Toc167368499 \h </w:instrText>
            </w:r>
            <w:r w:rsidR="00DA1FA7">
              <w:rPr>
                <w:noProof/>
                <w:webHidden/>
              </w:rPr>
            </w:r>
            <w:r w:rsidR="00DA1FA7">
              <w:rPr>
                <w:noProof/>
                <w:webHidden/>
              </w:rPr>
              <w:fldChar w:fldCharType="separate"/>
            </w:r>
            <w:r w:rsidR="00DA1FA7">
              <w:rPr>
                <w:noProof/>
                <w:webHidden/>
              </w:rPr>
              <w:t>313</w:t>
            </w:r>
            <w:r w:rsidR="00DA1FA7">
              <w:rPr>
                <w:noProof/>
                <w:webHidden/>
              </w:rPr>
              <w:fldChar w:fldCharType="end"/>
            </w:r>
          </w:hyperlink>
        </w:p>
        <w:p w14:paraId="665A5B98" w14:textId="430C4D84" w:rsidR="00DA1FA7" w:rsidRDefault="00B53A2B">
          <w:pPr>
            <w:pStyle w:val="TOC2"/>
            <w:tabs>
              <w:tab w:val="right" w:leader="dot" w:pos="9350"/>
            </w:tabs>
            <w:rPr>
              <w:noProof/>
              <w:kern w:val="2"/>
              <w:szCs w:val="28"/>
              <w:lang w:val="en-AU" w:eastAsia="zh-CN" w:bidi="th-TH"/>
              <w14:ligatures w14:val="standardContextual"/>
            </w:rPr>
          </w:pPr>
          <w:hyperlink w:anchor="_Toc167368500" w:history="1">
            <w:r w:rsidR="00DA1FA7" w:rsidRPr="006E08A1">
              <w:rPr>
                <w:rStyle w:val="Hyperlink"/>
                <w:noProof/>
                <w:lang w:val="en-AU"/>
              </w:rPr>
              <w:t>23/06 Fri</w:t>
            </w:r>
            <w:r w:rsidR="00DA1FA7">
              <w:rPr>
                <w:noProof/>
                <w:webHidden/>
              </w:rPr>
              <w:tab/>
            </w:r>
            <w:r w:rsidR="00DA1FA7">
              <w:rPr>
                <w:noProof/>
                <w:webHidden/>
              </w:rPr>
              <w:fldChar w:fldCharType="begin"/>
            </w:r>
            <w:r w:rsidR="00DA1FA7">
              <w:rPr>
                <w:noProof/>
                <w:webHidden/>
              </w:rPr>
              <w:instrText xml:space="preserve"> PAGEREF _Toc167368500 \h </w:instrText>
            </w:r>
            <w:r w:rsidR="00DA1FA7">
              <w:rPr>
                <w:noProof/>
                <w:webHidden/>
              </w:rPr>
            </w:r>
            <w:r w:rsidR="00DA1FA7">
              <w:rPr>
                <w:noProof/>
                <w:webHidden/>
              </w:rPr>
              <w:fldChar w:fldCharType="separate"/>
            </w:r>
            <w:r w:rsidR="00DA1FA7">
              <w:rPr>
                <w:noProof/>
                <w:webHidden/>
              </w:rPr>
              <w:t>313</w:t>
            </w:r>
            <w:r w:rsidR="00DA1FA7">
              <w:rPr>
                <w:noProof/>
                <w:webHidden/>
              </w:rPr>
              <w:fldChar w:fldCharType="end"/>
            </w:r>
          </w:hyperlink>
        </w:p>
        <w:p w14:paraId="3378B587" w14:textId="47F92E4E" w:rsidR="00DA1FA7" w:rsidRDefault="00B53A2B">
          <w:pPr>
            <w:pStyle w:val="TOC2"/>
            <w:tabs>
              <w:tab w:val="right" w:leader="dot" w:pos="9350"/>
            </w:tabs>
            <w:rPr>
              <w:noProof/>
              <w:kern w:val="2"/>
              <w:szCs w:val="28"/>
              <w:lang w:val="en-AU" w:eastAsia="zh-CN" w:bidi="th-TH"/>
              <w14:ligatures w14:val="standardContextual"/>
            </w:rPr>
          </w:pPr>
          <w:hyperlink w:anchor="_Toc167368501" w:history="1">
            <w:r w:rsidR="00DA1FA7" w:rsidRPr="006E08A1">
              <w:rPr>
                <w:rStyle w:val="Hyperlink"/>
                <w:noProof/>
                <w:lang w:val="en-AU"/>
              </w:rPr>
              <w:t>26/06 Mon</w:t>
            </w:r>
            <w:r w:rsidR="00DA1FA7">
              <w:rPr>
                <w:noProof/>
                <w:webHidden/>
              </w:rPr>
              <w:tab/>
            </w:r>
            <w:r w:rsidR="00DA1FA7">
              <w:rPr>
                <w:noProof/>
                <w:webHidden/>
              </w:rPr>
              <w:fldChar w:fldCharType="begin"/>
            </w:r>
            <w:r w:rsidR="00DA1FA7">
              <w:rPr>
                <w:noProof/>
                <w:webHidden/>
              </w:rPr>
              <w:instrText xml:space="preserve"> PAGEREF _Toc167368501 \h </w:instrText>
            </w:r>
            <w:r w:rsidR="00DA1FA7">
              <w:rPr>
                <w:noProof/>
                <w:webHidden/>
              </w:rPr>
            </w:r>
            <w:r w:rsidR="00DA1FA7">
              <w:rPr>
                <w:noProof/>
                <w:webHidden/>
              </w:rPr>
              <w:fldChar w:fldCharType="separate"/>
            </w:r>
            <w:r w:rsidR="00DA1FA7">
              <w:rPr>
                <w:noProof/>
                <w:webHidden/>
              </w:rPr>
              <w:t>313</w:t>
            </w:r>
            <w:r w:rsidR="00DA1FA7">
              <w:rPr>
                <w:noProof/>
                <w:webHidden/>
              </w:rPr>
              <w:fldChar w:fldCharType="end"/>
            </w:r>
          </w:hyperlink>
        </w:p>
        <w:p w14:paraId="38D8D7AE" w14:textId="6FC7F163" w:rsidR="00DA1FA7" w:rsidRDefault="00B53A2B">
          <w:pPr>
            <w:pStyle w:val="TOC2"/>
            <w:tabs>
              <w:tab w:val="right" w:leader="dot" w:pos="9350"/>
            </w:tabs>
            <w:rPr>
              <w:noProof/>
              <w:kern w:val="2"/>
              <w:szCs w:val="28"/>
              <w:lang w:val="en-AU" w:eastAsia="zh-CN" w:bidi="th-TH"/>
              <w14:ligatures w14:val="standardContextual"/>
            </w:rPr>
          </w:pPr>
          <w:hyperlink w:anchor="_Toc167368502" w:history="1">
            <w:r w:rsidR="00DA1FA7" w:rsidRPr="006E08A1">
              <w:rPr>
                <w:rStyle w:val="Hyperlink"/>
                <w:noProof/>
                <w:lang w:val="en-AU"/>
              </w:rPr>
              <w:t>27/06 Tue</w:t>
            </w:r>
            <w:r w:rsidR="00DA1FA7">
              <w:rPr>
                <w:noProof/>
                <w:webHidden/>
              </w:rPr>
              <w:tab/>
            </w:r>
            <w:r w:rsidR="00DA1FA7">
              <w:rPr>
                <w:noProof/>
                <w:webHidden/>
              </w:rPr>
              <w:fldChar w:fldCharType="begin"/>
            </w:r>
            <w:r w:rsidR="00DA1FA7">
              <w:rPr>
                <w:noProof/>
                <w:webHidden/>
              </w:rPr>
              <w:instrText xml:space="preserve"> PAGEREF _Toc167368502 \h </w:instrText>
            </w:r>
            <w:r w:rsidR="00DA1FA7">
              <w:rPr>
                <w:noProof/>
                <w:webHidden/>
              </w:rPr>
            </w:r>
            <w:r w:rsidR="00DA1FA7">
              <w:rPr>
                <w:noProof/>
                <w:webHidden/>
              </w:rPr>
              <w:fldChar w:fldCharType="separate"/>
            </w:r>
            <w:r w:rsidR="00DA1FA7">
              <w:rPr>
                <w:noProof/>
                <w:webHidden/>
              </w:rPr>
              <w:t>313</w:t>
            </w:r>
            <w:r w:rsidR="00DA1FA7">
              <w:rPr>
                <w:noProof/>
                <w:webHidden/>
              </w:rPr>
              <w:fldChar w:fldCharType="end"/>
            </w:r>
          </w:hyperlink>
        </w:p>
        <w:p w14:paraId="71D70DAB" w14:textId="57B9BC83" w:rsidR="00DA1FA7" w:rsidRDefault="00B53A2B">
          <w:pPr>
            <w:pStyle w:val="TOC2"/>
            <w:tabs>
              <w:tab w:val="right" w:leader="dot" w:pos="9350"/>
            </w:tabs>
            <w:rPr>
              <w:noProof/>
              <w:kern w:val="2"/>
              <w:szCs w:val="28"/>
              <w:lang w:val="en-AU" w:eastAsia="zh-CN" w:bidi="th-TH"/>
              <w14:ligatures w14:val="standardContextual"/>
            </w:rPr>
          </w:pPr>
          <w:hyperlink w:anchor="_Toc167368503" w:history="1">
            <w:r w:rsidR="00DA1FA7" w:rsidRPr="006E08A1">
              <w:rPr>
                <w:rStyle w:val="Hyperlink"/>
                <w:noProof/>
                <w:lang w:val="en-AU"/>
              </w:rPr>
              <w:t>28/06 Wed</w:t>
            </w:r>
            <w:r w:rsidR="00DA1FA7">
              <w:rPr>
                <w:noProof/>
                <w:webHidden/>
              </w:rPr>
              <w:tab/>
            </w:r>
            <w:r w:rsidR="00DA1FA7">
              <w:rPr>
                <w:noProof/>
                <w:webHidden/>
              </w:rPr>
              <w:fldChar w:fldCharType="begin"/>
            </w:r>
            <w:r w:rsidR="00DA1FA7">
              <w:rPr>
                <w:noProof/>
                <w:webHidden/>
              </w:rPr>
              <w:instrText xml:space="preserve"> PAGEREF _Toc167368503 \h </w:instrText>
            </w:r>
            <w:r w:rsidR="00DA1FA7">
              <w:rPr>
                <w:noProof/>
                <w:webHidden/>
              </w:rPr>
            </w:r>
            <w:r w:rsidR="00DA1FA7">
              <w:rPr>
                <w:noProof/>
                <w:webHidden/>
              </w:rPr>
              <w:fldChar w:fldCharType="separate"/>
            </w:r>
            <w:r w:rsidR="00DA1FA7">
              <w:rPr>
                <w:noProof/>
                <w:webHidden/>
              </w:rPr>
              <w:t>313</w:t>
            </w:r>
            <w:r w:rsidR="00DA1FA7">
              <w:rPr>
                <w:noProof/>
                <w:webHidden/>
              </w:rPr>
              <w:fldChar w:fldCharType="end"/>
            </w:r>
          </w:hyperlink>
        </w:p>
        <w:p w14:paraId="623442B1" w14:textId="25FB3EA6" w:rsidR="00DA1FA7" w:rsidRDefault="00B53A2B">
          <w:pPr>
            <w:pStyle w:val="TOC2"/>
            <w:tabs>
              <w:tab w:val="right" w:leader="dot" w:pos="9350"/>
            </w:tabs>
            <w:rPr>
              <w:noProof/>
              <w:kern w:val="2"/>
              <w:szCs w:val="28"/>
              <w:lang w:val="en-AU" w:eastAsia="zh-CN" w:bidi="th-TH"/>
              <w14:ligatures w14:val="standardContextual"/>
            </w:rPr>
          </w:pPr>
          <w:hyperlink w:anchor="_Toc167368504" w:history="1">
            <w:r w:rsidR="00DA1FA7" w:rsidRPr="006E08A1">
              <w:rPr>
                <w:rStyle w:val="Hyperlink"/>
                <w:noProof/>
                <w:lang w:val="en-AU"/>
              </w:rPr>
              <w:t>29/06 Thu</w:t>
            </w:r>
            <w:r w:rsidR="00DA1FA7">
              <w:rPr>
                <w:noProof/>
                <w:webHidden/>
              </w:rPr>
              <w:tab/>
            </w:r>
            <w:r w:rsidR="00DA1FA7">
              <w:rPr>
                <w:noProof/>
                <w:webHidden/>
              </w:rPr>
              <w:fldChar w:fldCharType="begin"/>
            </w:r>
            <w:r w:rsidR="00DA1FA7">
              <w:rPr>
                <w:noProof/>
                <w:webHidden/>
              </w:rPr>
              <w:instrText xml:space="preserve"> PAGEREF _Toc167368504 \h </w:instrText>
            </w:r>
            <w:r w:rsidR="00DA1FA7">
              <w:rPr>
                <w:noProof/>
                <w:webHidden/>
              </w:rPr>
            </w:r>
            <w:r w:rsidR="00DA1FA7">
              <w:rPr>
                <w:noProof/>
                <w:webHidden/>
              </w:rPr>
              <w:fldChar w:fldCharType="separate"/>
            </w:r>
            <w:r w:rsidR="00DA1FA7">
              <w:rPr>
                <w:noProof/>
                <w:webHidden/>
              </w:rPr>
              <w:t>314</w:t>
            </w:r>
            <w:r w:rsidR="00DA1FA7">
              <w:rPr>
                <w:noProof/>
                <w:webHidden/>
              </w:rPr>
              <w:fldChar w:fldCharType="end"/>
            </w:r>
          </w:hyperlink>
        </w:p>
        <w:p w14:paraId="09EF7DF6" w14:textId="14F09DE7" w:rsidR="00DA1FA7" w:rsidRDefault="00B53A2B">
          <w:pPr>
            <w:pStyle w:val="TOC2"/>
            <w:tabs>
              <w:tab w:val="right" w:leader="dot" w:pos="9350"/>
            </w:tabs>
            <w:rPr>
              <w:noProof/>
              <w:kern w:val="2"/>
              <w:szCs w:val="28"/>
              <w:lang w:val="en-AU" w:eastAsia="zh-CN" w:bidi="th-TH"/>
              <w14:ligatures w14:val="standardContextual"/>
            </w:rPr>
          </w:pPr>
          <w:hyperlink w:anchor="_Toc167368505" w:history="1">
            <w:r w:rsidR="00DA1FA7" w:rsidRPr="006E08A1">
              <w:rPr>
                <w:rStyle w:val="Hyperlink"/>
                <w:noProof/>
                <w:lang w:val="en-AU"/>
              </w:rPr>
              <w:t>30/06 Fri @ 101 Miller st</w:t>
            </w:r>
            <w:r w:rsidR="00DA1FA7">
              <w:rPr>
                <w:noProof/>
                <w:webHidden/>
              </w:rPr>
              <w:tab/>
            </w:r>
            <w:r w:rsidR="00DA1FA7">
              <w:rPr>
                <w:noProof/>
                <w:webHidden/>
              </w:rPr>
              <w:fldChar w:fldCharType="begin"/>
            </w:r>
            <w:r w:rsidR="00DA1FA7">
              <w:rPr>
                <w:noProof/>
                <w:webHidden/>
              </w:rPr>
              <w:instrText xml:space="preserve"> PAGEREF _Toc167368505 \h </w:instrText>
            </w:r>
            <w:r w:rsidR="00DA1FA7">
              <w:rPr>
                <w:noProof/>
                <w:webHidden/>
              </w:rPr>
            </w:r>
            <w:r w:rsidR="00DA1FA7">
              <w:rPr>
                <w:noProof/>
                <w:webHidden/>
              </w:rPr>
              <w:fldChar w:fldCharType="separate"/>
            </w:r>
            <w:r w:rsidR="00DA1FA7">
              <w:rPr>
                <w:noProof/>
                <w:webHidden/>
              </w:rPr>
              <w:t>314</w:t>
            </w:r>
            <w:r w:rsidR="00DA1FA7">
              <w:rPr>
                <w:noProof/>
                <w:webHidden/>
              </w:rPr>
              <w:fldChar w:fldCharType="end"/>
            </w:r>
          </w:hyperlink>
        </w:p>
        <w:p w14:paraId="43BFEAEF" w14:textId="3A304134"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506" w:history="1">
            <w:r w:rsidR="00DA1FA7" w:rsidRPr="006E08A1">
              <w:rPr>
                <w:rStyle w:val="Hyperlink"/>
                <w:noProof/>
                <w:lang w:val="en-AU"/>
              </w:rPr>
              <w:t>July 2023</w:t>
            </w:r>
            <w:r w:rsidR="00DA1FA7">
              <w:rPr>
                <w:noProof/>
                <w:webHidden/>
              </w:rPr>
              <w:tab/>
            </w:r>
            <w:r w:rsidR="00DA1FA7">
              <w:rPr>
                <w:noProof/>
                <w:webHidden/>
              </w:rPr>
              <w:fldChar w:fldCharType="begin"/>
            </w:r>
            <w:r w:rsidR="00DA1FA7">
              <w:rPr>
                <w:noProof/>
                <w:webHidden/>
              </w:rPr>
              <w:instrText xml:space="preserve"> PAGEREF _Toc167368506 \h </w:instrText>
            </w:r>
            <w:r w:rsidR="00DA1FA7">
              <w:rPr>
                <w:noProof/>
                <w:webHidden/>
              </w:rPr>
            </w:r>
            <w:r w:rsidR="00DA1FA7">
              <w:rPr>
                <w:noProof/>
                <w:webHidden/>
              </w:rPr>
              <w:fldChar w:fldCharType="separate"/>
            </w:r>
            <w:r w:rsidR="00DA1FA7">
              <w:rPr>
                <w:noProof/>
                <w:webHidden/>
              </w:rPr>
              <w:t>314</w:t>
            </w:r>
            <w:r w:rsidR="00DA1FA7">
              <w:rPr>
                <w:noProof/>
                <w:webHidden/>
              </w:rPr>
              <w:fldChar w:fldCharType="end"/>
            </w:r>
          </w:hyperlink>
        </w:p>
        <w:p w14:paraId="34A49EE1" w14:textId="389D13AD" w:rsidR="00DA1FA7" w:rsidRDefault="00B53A2B">
          <w:pPr>
            <w:pStyle w:val="TOC2"/>
            <w:tabs>
              <w:tab w:val="right" w:leader="dot" w:pos="9350"/>
            </w:tabs>
            <w:rPr>
              <w:noProof/>
              <w:kern w:val="2"/>
              <w:szCs w:val="28"/>
              <w:lang w:val="en-AU" w:eastAsia="zh-CN" w:bidi="th-TH"/>
              <w14:ligatures w14:val="standardContextual"/>
            </w:rPr>
          </w:pPr>
          <w:hyperlink w:anchor="_Toc167368507" w:history="1">
            <w:r w:rsidR="00DA1FA7" w:rsidRPr="006E08A1">
              <w:rPr>
                <w:rStyle w:val="Hyperlink"/>
                <w:noProof/>
                <w:lang w:val="en-AU"/>
              </w:rPr>
              <w:t>03/07 Mon</w:t>
            </w:r>
            <w:r w:rsidR="00DA1FA7">
              <w:rPr>
                <w:noProof/>
                <w:webHidden/>
              </w:rPr>
              <w:tab/>
            </w:r>
            <w:r w:rsidR="00DA1FA7">
              <w:rPr>
                <w:noProof/>
                <w:webHidden/>
              </w:rPr>
              <w:fldChar w:fldCharType="begin"/>
            </w:r>
            <w:r w:rsidR="00DA1FA7">
              <w:rPr>
                <w:noProof/>
                <w:webHidden/>
              </w:rPr>
              <w:instrText xml:space="preserve"> PAGEREF _Toc167368507 \h </w:instrText>
            </w:r>
            <w:r w:rsidR="00DA1FA7">
              <w:rPr>
                <w:noProof/>
                <w:webHidden/>
              </w:rPr>
            </w:r>
            <w:r w:rsidR="00DA1FA7">
              <w:rPr>
                <w:noProof/>
                <w:webHidden/>
              </w:rPr>
              <w:fldChar w:fldCharType="separate"/>
            </w:r>
            <w:r w:rsidR="00DA1FA7">
              <w:rPr>
                <w:noProof/>
                <w:webHidden/>
              </w:rPr>
              <w:t>314</w:t>
            </w:r>
            <w:r w:rsidR="00DA1FA7">
              <w:rPr>
                <w:noProof/>
                <w:webHidden/>
              </w:rPr>
              <w:fldChar w:fldCharType="end"/>
            </w:r>
          </w:hyperlink>
        </w:p>
        <w:p w14:paraId="2A6FDF3A" w14:textId="5AC79B14" w:rsidR="00DA1FA7" w:rsidRDefault="00B53A2B">
          <w:pPr>
            <w:pStyle w:val="TOC2"/>
            <w:tabs>
              <w:tab w:val="right" w:leader="dot" w:pos="9350"/>
            </w:tabs>
            <w:rPr>
              <w:noProof/>
              <w:kern w:val="2"/>
              <w:szCs w:val="28"/>
              <w:lang w:val="en-AU" w:eastAsia="zh-CN" w:bidi="th-TH"/>
              <w14:ligatures w14:val="standardContextual"/>
            </w:rPr>
          </w:pPr>
          <w:hyperlink w:anchor="_Toc167368508" w:history="1">
            <w:r w:rsidR="00DA1FA7" w:rsidRPr="006E08A1">
              <w:rPr>
                <w:rStyle w:val="Hyperlink"/>
                <w:noProof/>
                <w:lang w:val="en-AU"/>
              </w:rPr>
              <w:t>04/07 Tue</w:t>
            </w:r>
            <w:r w:rsidR="00DA1FA7">
              <w:rPr>
                <w:noProof/>
                <w:webHidden/>
              </w:rPr>
              <w:tab/>
            </w:r>
            <w:r w:rsidR="00DA1FA7">
              <w:rPr>
                <w:noProof/>
                <w:webHidden/>
              </w:rPr>
              <w:fldChar w:fldCharType="begin"/>
            </w:r>
            <w:r w:rsidR="00DA1FA7">
              <w:rPr>
                <w:noProof/>
                <w:webHidden/>
              </w:rPr>
              <w:instrText xml:space="preserve"> PAGEREF _Toc167368508 \h </w:instrText>
            </w:r>
            <w:r w:rsidR="00DA1FA7">
              <w:rPr>
                <w:noProof/>
                <w:webHidden/>
              </w:rPr>
            </w:r>
            <w:r w:rsidR="00DA1FA7">
              <w:rPr>
                <w:noProof/>
                <w:webHidden/>
              </w:rPr>
              <w:fldChar w:fldCharType="separate"/>
            </w:r>
            <w:r w:rsidR="00DA1FA7">
              <w:rPr>
                <w:noProof/>
                <w:webHidden/>
              </w:rPr>
              <w:t>315</w:t>
            </w:r>
            <w:r w:rsidR="00DA1FA7">
              <w:rPr>
                <w:noProof/>
                <w:webHidden/>
              </w:rPr>
              <w:fldChar w:fldCharType="end"/>
            </w:r>
          </w:hyperlink>
        </w:p>
        <w:p w14:paraId="20D38478" w14:textId="4BD71612" w:rsidR="00DA1FA7" w:rsidRDefault="00B53A2B">
          <w:pPr>
            <w:pStyle w:val="TOC2"/>
            <w:tabs>
              <w:tab w:val="right" w:leader="dot" w:pos="9350"/>
            </w:tabs>
            <w:rPr>
              <w:noProof/>
              <w:kern w:val="2"/>
              <w:szCs w:val="28"/>
              <w:lang w:val="en-AU" w:eastAsia="zh-CN" w:bidi="th-TH"/>
              <w14:ligatures w14:val="standardContextual"/>
            </w:rPr>
          </w:pPr>
          <w:hyperlink w:anchor="_Toc167368509" w:history="1">
            <w:r w:rsidR="00DA1FA7" w:rsidRPr="006E08A1">
              <w:rPr>
                <w:rStyle w:val="Hyperlink"/>
                <w:noProof/>
                <w:lang w:val="en-AU"/>
              </w:rPr>
              <w:t>05/07 Wed</w:t>
            </w:r>
            <w:r w:rsidR="00DA1FA7">
              <w:rPr>
                <w:noProof/>
                <w:webHidden/>
              </w:rPr>
              <w:tab/>
            </w:r>
            <w:r w:rsidR="00DA1FA7">
              <w:rPr>
                <w:noProof/>
                <w:webHidden/>
              </w:rPr>
              <w:fldChar w:fldCharType="begin"/>
            </w:r>
            <w:r w:rsidR="00DA1FA7">
              <w:rPr>
                <w:noProof/>
                <w:webHidden/>
              </w:rPr>
              <w:instrText xml:space="preserve"> PAGEREF _Toc167368509 \h </w:instrText>
            </w:r>
            <w:r w:rsidR="00DA1FA7">
              <w:rPr>
                <w:noProof/>
                <w:webHidden/>
              </w:rPr>
            </w:r>
            <w:r w:rsidR="00DA1FA7">
              <w:rPr>
                <w:noProof/>
                <w:webHidden/>
              </w:rPr>
              <w:fldChar w:fldCharType="separate"/>
            </w:r>
            <w:r w:rsidR="00DA1FA7">
              <w:rPr>
                <w:noProof/>
                <w:webHidden/>
              </w:rPr>
              <w:t>315</w:t>
            </w:r>
            <w:r w:rsidR="00DA1FA7">
              <w:rPr>
                <w:noProof/>
                <w:webHidden/>
              </w:rPr>
              <w:fldChar w:fldCharType="end"/>
            </w:r>
          </w:hyperlink>
        </w:p>
        <w:p w14:paraId="6D8DC59C" w14:textId="1A0BEBEB" w:rsidR="00DA1FA7" w:rsidRDefault="00B53A2B">
          <w:pPr>
            <w:pStyle w:val="TOC2"/>
            <w:tabs>
              <w:tab w:val="right" w:leader="dot" w:pos="9350"/>
            </w:tabs>
            <w:rPr>
              <w:noProof/>
              <w:kern w:val="2"/>
              <w:szCs w:val="28"/>
              <w:lang w:val="en-AU" w:eastAsia="zh-CN" w:bidi="th-TH"/>
              <w14:ligatures w14:val="standardContextual"/>
            </w:rPr>
          </w:pPr>
          <w:hyperlink w:anchor="_Toc167368510" w:history="1">
            <w:r w:rsidR="00DA1FA7" w:rsidRPr="006E08A1">
              <w:rPr>
                <w:rStyle w:val="Hyperlink"/>
                <w:noProof/>
                <w:lang w:val="en-AU"/>
              </w:rPr>
              <w:t>06/07 Thu</w:t>
            </w:r>
            <w:r w:rsidR="00DA1FA7">
              <w:rPr>
                <w:noProof/>
                <w:webHidden/>
              </w:rPr>
              <w:tab/>
            </w:r>
            <w:r w:rsidR="00DA1FA7">
              <w:rPr>
                <w:noProof/>
                <w:webHidden/>
              </w:rPr>
              <w:fldChar w:fldCharType="begin"/>
            </w:r>
            <w:r w:rsidR="00DA1FA7">
              <w:rPr>
                <w:noProof/>
                <w:webHidden/>
              </w:rPr>
              <w:instrText xml:space="preserve"> PAGEREF _Toc167368510 \h </w:instrText>
            </w:r>
            <w:r w:rsidR="00DA1FA7">
              <w:rPr>
                <w:noProof/>
                <w:webHidden/>
              </w:rPr>
            </w:r>
            <w:r w:rsidR="00DA1FA7">
              <w:rPr>
                <w:noProof/>
                <w:webHidden/>
              </w:rPr>
              <w:fldChar w:fldCharType="separate"/>
            </w:r>
            <w:r w:rsidR="00DA1FA7">
              <w:rPr>
                <w:noProof/>
                <w:webHidden/>
              </w:rPr>
              <w:t>315</w:t>
            </w:r>
            <w:r w:rsidR="00DA1FA7">
              <w:rPr>
                <w:noProof/>
                <w:webHidden/>
              </w:rPr>
              <w:fldChar w:fldCharType="end"/>
            </w:r>
          </w:hyperlink>
        </w:p>
        <w:p w14:paraId="72E2DF97" w14:textId="0599DBE4" w:rsidR="00DA1FA7" w:rsidRDefault="00B53A2B">
          <w:pPr>
            <w:pStyle w:val="TOC2"/>
            <w:tabs>
              <w:tab w:val="right" w:leader="dot" w:pos="9350"/>
            </w:tabs>
            <w:rPr>
              <w:noProof/>
              <w:kern w:val="2"/>
              <w:szCs w:val="28"/>
              <w:lang w:val="en-AU" w:eastAsia="zh-CN" w:bidi="th-TH"/>
              <w14:ligatures w14:val="standardContextual"/>
            </w:rPr>
          </w:pPr>
          <w:hyperlink w:anchor="_Toc167368511" w:history="1">
            <w:r w:rsidR="00DA1FA7" w:rsidRPr="006E08A1">
              <w:rPr>
                <w:rStyle w:val="Hyperlink"/>
                <w:noProof/>
                <w:lang w:val="en-AU"/>
              </w:rPr>
              <w:t>07/07 Fri</w:t>
            </w:r>
            <w:r w:rsidR="00DA1FA7">
              <w:rPr>
                <w:noProof/>
                <w:webHidden/>
              </w:rPr>
              <w:tab/>
            </w:r>
            <w:r w:rsidR="00DA1FA7">
              <w:rPr>
                <w:noProof/>
                <w:webHidden/>
              </w:rPr>
              <w:fldChar w:fldCharType="begin"/>
            </w:r>
            <w:r w:rsidR="00DA1FA7">
              <w:rPr>
                <w:noProof/>
                <w:webHidden/>
              </w:rPr>
              <w:instrText xml:space="preserve"> PAGEREF _Toc167368511 \h </w:instrText>
            </w:r>
            <w:r w:rsidR="00DA1FA7">
              <w:rPr>
                <w:noProof/>
                <w:webHidden/>
              </w:rPr>
            </w:r>
            <w:r w:rsidR="00DA1FA7">
              <w:rPr>
                <w:noProof/>
                <w:webHidden/>
              </w:rPr>
              <w:fldChar w:fldCharType="separate"/>
            </w:r>
            <w:r w:rsidR="00DA1FA7">
              <w:rPr>
                <w:noProof/>
                <w:webHidden/>
              </w:rPr>
              <w:t>316</w:t>
            </w:r>
            <w:r w:rsidR="00DA1FA7">
              <w:rPr>
                <w:noProof/>
                <w:webHidden/>
              </w:rPr>
              <w:fldChar w:fldCharType="end"/>
            </w:r>
          </w:hyperlink>
        </w:p>
        <w:p w14:paraId="04A88FAE" w14:textId="42BA1496" w:rsidR="00DA1FA7" w:rsidRDefault="00B53A2B">
          <w:pPr>
            <w:pStyle w:val="TOC2"/>
            <w:tabs>
              <w:tab w:val="right" w:leader="dot" w:pos="9350"/>
            </w:tabs>
            <w:rPr>
              <w:noProof/>
              <w:kern w:val="2"/>
              <w:szCs w:val="28"/>
              <w:lang w:val="en-AU" w:eastAsia="zh-CN" w:bidi="th-TH"/>
              <w14:ligatures w14:val="standardContextual"/>
            </w:rPr>
          </w:pPr>
          <w:hyperlink w:anchor="_Toc167368512" w:history="1">
            <w:r w:rsidR="00DA1FA7" w:rsidRPr="006E08A1">
              <w:rPr>
                <w:rStyle w:val="Hyperlink"/>
                <w:noProof/>
                <w:lang w:val="en-AU"/>
              </w:rPr>
              <w:t>10/07 Mon</w:t>
            </w:r>
            <w:r w:rsidR="00DA1FA7">
              <w:rPr>
                <w:noProof/>
                <w:webHidden/>
              </w:rPr>
              <w:tab/>
            </w:r>
            <w:r w:rsidR="00DA1FA7">
              <w:rPr>
                <w:noProof/>
                <w:webHidden/>
              </w:rPr>
              <w:fldChar w:fldCharType="begin"/>
            </w:r>
            <w:r w:rsidR="00DA1FA7">
              <w:rPr>
                <w:noProof/>
                <w:webHidden/>
              </w:rPr>
              <w:instrText xml:space="preserve"> PAGEREF _Toc167368512 \h </w:instrText>
            </w:r>
            <w:r w:rsidR="00DA1FA7">
              <w:rPr>
                <w:noProof/>
                <w:webHidden/>
              </w:rPr>
            </w:r>
            <w:r w:rsidR="00DA1FA7">
              <w:rPr>
                <w:noProof/>
                <w:webHidden/>
              </w:rPr>
              <w:fldChar w:fldCharType="separate"/>
            </w:r>
            <w:r w:rsidR="00DA1FA7">
              <w:rPr>
                <w:noProof/>
                <w:webHidden/>
              </w:rPr>
              <w:t>317</w:t>
            </w:r>
            <w:r w:rsidR="00DA1FA7">
              <w:rPr>
                <w:noProof/>
                <w:webHidden/>
              </w:rPr>
              <w:fldChar w:fldCharType="end"/>
            </w:r>
          </w:hyperlink>
        </w:p>
        <w:p w14:paraId="519CC85F" w14:textId="2107186C" w:rsidR="00DA1FA7" w:rsidRDefault="00B53A2B">
          <w:pPr>
            <w:pStyle w:val="TOC2"/>
            <w:tabs>
              <w:tab w:val="right" w:leader="dot" w:pos="9350"/>
            </w:tabs>
            <w:rPr>
              <w:noProof/>
              <w:kern w:val="2"/>
              <w:szCs w:val="28"/>
              <w:lang w:val="en-AU" w:eastAsia="zh-CN" w:bidi="th-TH"/>
              <w14:ligatures w14:val="standardContextual"/>
            </w:rPr>
          </w:pPr>
          <w:hyperlink w:anchor="_Toc167368513" w:history="1">
            <w:r w:rsidR="00DA1FA7" w:rsidRPr="006E08A1">
              <w:rPr>
                <w:rStyle w:val="Hyperlink"/>
                <w:noProof/>
                <w:lang w:val="en-AU"/>
              </w:rPr>
              <w:t>11/07 Tue</w:t>
            </w:r>
            <w:r w:rsidR="00DA1FA7">
              <w:rPr>
                <w:noProof/>
                <w:webHidden/>
              </w:rPr>
              <w:tab/>
            </w:r>
            <w:r w:rsidR="00DA1FA7">
              <w:rPr>
                <w:noProof/>
                <w:webHidden/>
              </w:rPr>
              <w:fldChar w:fldCharType="begin"/>
            </w:r>
            <w:r w:rsidR="00DA1FA7">
              <w:rPr>
                <w:noProof/>
                <w:webHidden/>
              </w:rPr>
              <w:instrText xml:space="preserve"> PAGEREF _Toc167368513 \h </w:instrText>
            </w:r>
            <w:r w:rsidR="00DA1FA7">
              <w:rPr>
                <w:noProof/>
                <w:webHidden/>
              </w:rPr>
            </w:r>
            <w:r w:rsidR="00DA1FA7">
              <w:rPr>
                <w:noProof/>
                <w:webHidden/>
              </w:rPr>
              <w:fldChar w:fldCharType="separate"/>
            </w:r>
            <w:r w:rsidR="00DA1FA7">
              <w:rPr>
                <w:noProof/>
                <w:webHidden/>
              </w:rPr>
              <w:t>317</w:t>
            </w:r>
            <w:r w:rsidR="00DA1FA7">
              <w:rPr>
                <w:noProof/>
                <w:webHidden/>
              </w:rPr>
              <w:fldChar w:fldCharType="end"/>
            </w:r>
          </w:hyperlink>
        </w:p>
        <w:p w14:paraId="06BFCD44" w14:textId="45F0753A" w:rsidR="00DA1FA7" w:rsidRDefault="00B53A2B">
          <w:pPr>
            <w:pStyle w:val="TOC2"/>
            <w:tabs>
              <w:tab w:val="right" w:leader="dot" w:pos="9350"/>
            </w:tabs>
            <w:rPr>
              <w:noProof/>
              <w:kern w:val="2"/>
              <w:szCs w:val="28"/>
              <w:lang w:val="en-AU" w:eastAsia="zh-CN" w:bidi="th-TH"/>
              <w14:ligatures w14:val="standardContextual"/>
            </w:rPr>
          </w:pPr>
          <w:hyperlink w:anchor="_Toc167368514" w:history="1">
            <w:r w:rsidR="00DA1FA7" w:rsidRPr="006E08A1">
              <w:rPr>
                <w:rStyle w:val="Hyperlink"/>
                <w:noProof/>
                <w:lang w:val="en-AU"/>
              </w:rPr>
              <w:t>12/07 Wed</w:t>
            </w:r>
            <w:r w:rsidR="00DA1FA7">
              <w:rPr>
                <w:noProof/>
                <w:webHidden/>
              </w:rPr>
              <w:tab/>
            </w:r>
            <w:r w:rsidR="00DA1FA7">
              <w:rPr>
                <w:noProof/>
                <w:webHidden/>
              </w:rPr>
              <w:fldChar w:fldCharType="begin"/>
            </w:r>
            <w:r w:rsidR="00DA1FA7">
              <w:rPr>
                <w:noProof/>
                <w:webHidden/>
              </w:rPr>
              <w:instrText xml:space="preserve"> PAGEREF _Toc167368514 \h </w:instrText>
            </w:r>
            <w:r w:rsidR="00DA1FA7">
              <w:rPr>
                <w:noProof/>
                <w:webHidden/>
              </w:rPr>
            </w:r>
            <w:r w:rsidR="00DA1FA7">
              <w:rPr>
                <w:noProof/>
                <w:webHidden/>
              </w:rPr>
              <w:fldChar w:fldCharType="separate"/>
            </w:r>
            <w:r w:rsidR="00DA1FA7">
              <w:rPr>
                <w:noProof/>
                <w:webHidden/>
              </w:rPr>
              <w:t>317</w:t>
            </w:r>
            <w:r w:rsidR="00DA1FA7">
              <w:rPr>
                <w:noProof/>
                <w:webHidden/>
              </w:rPr>
              <w:fldChar w:fldCharType="end"/>
            </w:r>
          </w:hyperlink>
        </w:p>
        <w:p w14:paraId="07325AA3" w14:textId="5A7C2607" w:rsidR="00DA1FA7" w:rsidRDefault="00B53A2B">
          <w:pPr>
            <w:pStyle w:val="TOC2"/>
            <w:tabs>
              <w:tab w:val="right" w:leader="dot" w:pos="9350"/>
            </w:tabs>
            <w:rPr>
              <w:noProof/>
              <w:kern w:val="2"/>
              <w:szCs w:val="28"/>
              <w:lang w:val="en-AU" w:eastAsia="zh-CN" w:bidi="th-TH"/>
              <w14:ligatures w14:val="standardContextual"/>
            </w:rPr>
          </w:pPr>
          <w:hyperlink w:anchor="_Toc167368515" w:history="1">
            <w:r w:rsidR="00DA1FA7" w:rsidRPr="006E08A1">
              <w:rPr>
                <w:rStyle w:val="Hyperlink"/>
                <w:noProof/>
                <w:lang w:val="en-AU"/>
              </w:rPr>
              <w:t>13/07 Thu</w:t>
            </w:r>
            <w:r w:rsidR="00DA1FA7">
              <w:rPr>
                <w:noProof/>
                <w:webHidden/>
              </w:rPr>
              <w:tab/>
            </w:r>
            <w:r w:rsidR="00DA1FA7">
              <w:rPr>
                <w:noProof/>
                <w:webHidden/>
              </w:rPr>
              <w:fldChar w:fldCharType="begin"/>
            </w:r>
            <w:r w:rsidR="00DA1FA7">
              <w:rPr>
                <w:noProof/>
                <w:webHidden/>
              </w:rPr>
              <w:instrText xml:space="preserve"> PAGEREF _Toc167368515 \h </w:instrText>
            </w:r>
            <w:r w:rsidR="00DA1FA7">
              <w:rPr>
                <w:noProof/>
                <w:webHidden/>
              </w:rPr>
            </w:r>
            <w:r w:rsidR="00DA1FA7">
              <w:rPr>
                <w:noProof/>
                <w:webHidden/>
              </w:rPr>
              <w:fldChar w:fldCharType="separate"/>
            </w:r>
            <w:r w:rsidR="00DA1FA7">
              <w:rPr>
                <w:noProof/>
                <w:webHidden/>
              </w:rPr>
              <w:t>318</w:t>
            </w:r>
            <w:r w:rsidR="00DA1FA7">
              <w:rPr>
                <w:noProof/>
                <w:webHidden/>
              </w:rPr>
              <w:fldChar w:fldCharType="end"/>
            </w:r>
          </w:hyperlink>
        </w:p>
        <w:p w14:paraId="31CBC3C8" w14:textId="0E4C1DE1" w:rsidR="00DA1FA7" w:rsidRDefault="00B53A2B">
          <w:pPr>
            <w:pStyle w:val="TOC2"/>
            <w:tabs>
              <w:tab w:val="right" w:leader="dot" w:pos="9350"/>
            </w:tabs>
            <w:rPr>
              <w:noProof/>
              <w:kern w:val="2"/>
              <w:szCs w:val="28"/>
              <w:lang w:val="en-AU" w:eastAsia="zh-CN" w:bidi="th-TH"/>
              <w14:ligatures w14:val="standardContextual"/>
            </w:rPr>
          </w:pPr>
          <w:hyperlink w:anchor="_Toc167368516" w:history="1">
            <w:r w:rsidR="00DA1FA7" w:rsidRPr="006E08A1">
              <w:rPr>
                <w:rStyle w:val="Hyperlink"/>
                <w:noProof/>
                <w:lang w:val="en-AU"/>
              </w:rPr>
              <w:t>14/07 Fri</w:t>
            </w:r>
            <w:r w:rsidR="00DA1FA7">
              <w:rPr>
                <w:noProof/>
                <w:webHidden/>
              </w:rPr>
              <w:tab/>
            </w:r>
            <w:r w:rsidR="00DA1FA7">
              <w:rPr>
                <w:noProof/>
                <w:webHidden/>
              </w:rPr>
              <w:fldChar w:fldCharType="begin"/>
            </w:r>
            <w:r w:rsidR="00DA1FA7">
              <w:rPr>
                <w:noProof/>
                <w:webHidden/>
              </w:rPr>
              <w:instrText xml:space="preserve"> PAGEREF _Toc167368516 \h </w:instrText>
            </w:r>
            <w:r w:rsidR="00DA1FA7">
              <w:rPr>
                <w:noProof/>
                <w:webHidden/>
              </w:rPr>
            </w:r>
            <w:r w:rsidR="00DA1FA7">
              <w:rPr>
                <w:noProof/>
                <w:webHidden/>
              </w:rPr>
              <w:fldChar w:fldCharType="separate"/>
            </w:r>
            <w:r w:rsidR="00DA1FA7">
              <w:rPr>
                <w:noProof/>
                <w:webHidden/>
              </w:rPr>
              <w:t>318</w:t>
            </w:r>
            <w:r w:rsidR="00DA1FA7">
              <w:rPr>
                <w:noProof/>
                <w:webHidden/>
              </w:rPr>
              <w:fldChar w:fldCharType="end"/>
            </w:r>
          </w:hyperlink>
        </w:p>
        <w:p w14:paraId="71229BB5" w14:textId="7981283D" w:rsidR="00DA1FA7" w:rsidRDefault="00B53A2B">
          <w:pPr>
            <w:pStyle w:val="TOC2"/>
            <w:tabs>
              <w:tab w:val="right" w:leader="dot" w:pos="9350"/>
            </w:tabs>
            <w:rPr>
              <w:noProof/>
              <w:kern w:val="2"/>
              <w:szCs w:val="28"/>
              <w:lang w:val="en-AU" w:eastAsia="zh-CN" w:bidi="th-TH"/>
              <w14:ligatures w14:val="standardContextual"/>
            </w:rPr>
          </w:pPr>
          <w:hyperlink w:anchor="_Toc167368517" w:history="1">
            <w:r w:rsidR="00DA1FA7" w:rsidRPr="006E08A1">
              <w:rPr>
                <w:rStyle w:val="Hyperlink"/>
                <w:noProof/>
                <w:lang w:val="en-AU"/>
              </w:rPr>
              <w:t>17/07 Mon – 31/07 Mon A.Leave</w:t>
            </w:r>
            <w:r w:rsidR="00DA1FA7">
              <w:rPr>
                <w:noProof/>
                <w:webHidden/>
              </w:rPr>
              <w:tab/>
            </w:r>
            <w:r w:rsidR="00DA1FA7">
              <w:rPr>
                <w:noProof/>
                <w:webHidden/>
              </w:rPr>
              <w:fldChar w:fldCharType="begin"/>
            </w:r>
            <w:r w:rsidR="00DA1FA7">
              <w:rPr>
                <w:noProof/>
                <w:webHidden/>
              </w:rPr>
              <w:instrText xml:space="preserve"> PAGEREF _Toc167368517 \h </w:instrText>
            </w:r>
            <w:r w:rsidR="00DA1FA7">
              <w:rPr>
                <w:noProof/>
                <w:webHidden/>
              </w:rPr>
            </w:r>
            <w:r w:rsidR="00DA1FA7">
              <w:rPr>
                <w:noProof/>
                <w:webHidden/>
              </w:rPr>
              <w:fldChar w:fldCharType="separate"/>
            </w:r>
            <w:r w:rsidR="00DA1FA7">
              <w:rPr>
                <w:noProof/>
                <w:webHidden/>
              </w:rPr>
              <w:t>318</w:t>
            </w:r>
            <w:r w:rsidR="00DA1FA7">
              <w:rPr>
                <w:noProof/>
                <w:webHidden/>
              </w:rPr>
              <w:fldChar w:fldCharType="end"/>
            </w:r>
          </w:hyperlink>
        </w:p>
        <w:p w14:paraId="57BC569A" w14:textId="6F2DC59E"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518" w:history="1">
            <w:r w:rsidR="00DA1FA7" w:rsidRPr="006E08A1">
              <w:rPr>
                <w:rStyle w:val="Hyperlink"/>
                <w:noProof/>
                <w:lang w:val="en-AU"/>
              </w:rPr>
              <w:t>Aug 2023</w:t>
            </w:r>
            <w:r w:rsidR="00DA1FA7">
              <w:rPr>
                <w:noProof/>
                <w:webHidden/>
              </w:rPr>
              <w:tab/>
            </w:r>
            <w:r w:rsidR="00DA1FA7">
              <w:rPr>
                <w:noProof/>
                <w:webHidden/>
              </w:rPr>
              <w:fldChar w:fldCharType="begin"/>
            </w:r>
            <w:r w:rsidR="00DA1FA7">
              <w:rPr>
                <w:noProof/>
                <w:webHidden/>
              </w:rPr>
              <w:instrText xml:space="preserve"> PAGEREF _Toc167368518 \h </w:instrText>
            </w:r>
            <w:r w:rsidR="00DA1FA7">
              <w:rPr>
                <w:noProof/>
                <w:webHidden/>
              </w:rPr>
            </w:r>
            <w:r w:rsidR="00DA1FA7">
              <w:rPr>
                <w:noProof/>
                <w:webHidden/>
              </w:rPr>
              <w:fldChar w:fldCharType="separate"/>
            </w:r>
            <w:r w:rsidR="00DA1FA7">
              <w:rPr>
                <w:noProof/>
                <w:webHidden/>
              </w:rPr>
              <w:t>319</w:t>
            </w:r>
            <w:r w:rsidR="00DA1FA7">
              <w:rPr>
                <w:noProof/>
                <w:webHidden/>
              </w:rPr>
              <w:fldChar w:fldCharType="end"/>
            </w:r>
          </w:hyperlink>
        </w:p>
        <w:p w14:paraId="6F5348DB" w14:textId="1F0BC67A" w:rsidR="00DA1FA7" w:rsidRDefault="00B53A2B">
          <w:pPr>
            <w:pStyle w:val="TOC2"/>
            <w:tabs>
              <w:tab w:val="right" w:leader="dot" w:pos="9350"/>
            </w:tabs>
            <w:rPr>
              <w:noProof/>
              <w:kern w:val="2"/>
              <w:szCs w:val="28"/>
              <w:lang w:val="en-AU" w:eastAsia="zh-CN" w:bidi="th-TH"/>
              <w14:ligatures w14:val="standardContextual"/>
            </w:rPr>
          </w:pPr>
          <w:hyperlink w:anchor="_Toc167368519" w:history="1">
            <w:r w:rsidR="00DA1FA7" w:rsidRPr="006E08A1">
              <w:rPr>
                <w:rStyle w:val="Hyperlink"/>
                <w:noProof/>
                <w:lang w:val="en-AU"/>
              </w:rPr>
              <w:t>01/08 Tue – 06/08 Sun A.Leave</w:t>
            </w:r>
            <w:r w:rsidR="00DA1FA7">
              <w:rPr>
                <w:noProof/>
                <w:webHidden/>
              </w:rPr>
              <w:tab/>
            </w:r>
            <w:r w:rsidR="00DA1FA7">
              <w:rPr>
                <w:noProof/>
                <w:webHidden/>
              </w:rPr>
              <w:fldChar w:fldCharType="begin"/>
            </w:r>
            <w:r w:rsidR="00DA1FA7">
              <w:rPr>
                <w:noProof/>
                <w:webHidden/>
              </w:rPr>
              <w:instrText xml:space="preserve"> PAGEREF _Toc167368519 \h </w:instrText>
            </w:r>
            <w:r w:rsidR="00DA1FA7">
              <w:rPr>
                <w:noProof/>
                <w:webHidden/>
              </w:rPr>
            </w:r>
            <w:r w:rsidR="00DA1FA7">
              <w:rPr>
                <w:noProof/>
                <w:webHidden/>
              </w:rPr>
              <w:fldChar w:fldCharType="separate"/>
            </w:r>
            <w:r w:rsidR="00DA1FA7">
              <w:rPr>
                <w:noProof/>
                <w:webHidden/>
              </w:rPr>
              <w:t>319</w:t>
            </w:r>
            <w:r w:rsidR="00DA1FA7">
              <w:rPr>
                <w:noProof/>
                <w:webHidden/>
              </w:rPr>
              <w:fldChar w:fldCharType="end"/>
            </w:r>
          </w:hyperlink>
        </w:p>
        <w:p w14:paraId="691EDD83" w14:textId="04FD3C4F" w:rsidR="00DA1FA7" w:rsidRDefault="00B53A2B">
          <w:pPr>
            <w:pStyle w:val="TOC2"/>
            <w:tabs>
              <w:tab w:val="right" w:leader="dot" w:pos="9350"/>
            </w:tabs>
            <w:rPr>
              <w:noProof/>
              <w:kern w:val="2"/>
              <w:szCs w:val="28"/>
              <w:lang w:val="en-AU" w:eastAsia="zh-CN" w:bidi="th-TH"/>
              <w14:ligatures w14:val="standardContextual"/>
            </w:rPr>
          </w:pPr>
          <w:hyperlink w:anchor="_Toc167368520" w:history="1">
            <w:r w:rsidR="00DA1FA7" w:rsidRPr="006E08A1">
              <w:rPr>
                <w:rStyle w:val="Hyperlink"/>
                <w:noProof/>
                <w:lang w:val="en-AU"/>
              </w:rPr>
              <w:t>07/08 Mon P.Holiday</w:t>
            </w:r>
            <w:r w:rsidR="00DA1FA7">
              <w:rPr>
                <w:noProof/>
                <w:webHidden/>
              </w:rPr>
              <w:tab/>
            </w:r>
            <w:r w:rsidR="00DA1FA7">
              <w:rPr>
                <w:noProof/>
                <w:webHidden/>
              </w:rPr>
              <w:fldChar w:fldCharType="begin"/>
            </w:r>
            <w:r w:rsidR="00DA1FA7">
              <w:rPr>
                <w:noProof/>
                <w:webHidden/>
              </w:rPr>
              <w:instrText xml:space="preserve"> PAGEREF _Toc167368520 \h </w:instrText>
            </w:r>
            <w:r w:rsidR="00DA1FA7">
              <w:rPr>
                <w:noProof/>
                <w:webHidden/>
              </w:rPr>
            </w:r>
            <w:r w:rsidR="00DA1FA7">
              <w:rPr>
                <w:noProof/>
                <w:webHidden/>
              </w:rPr>
              <w:fldChar w:fldCharType="separate"/>
            </w:r>
            <w:r w:rsidR="00DA1FA7">
              <w:rPr>
                <w:noProof/>
                <w:webHidden/>
              </w:rPr>
              <w:t>319</w:t>
            </w:r>
            <w:r w:rsidR="00DA1FA7">
              <w:rPr>
                <w:noProof/>
                <w:webHidden/>
              </w:rPr>
              <w:fldChar w:fldCharType="end"/>
            </w:r>
          </w:hyperlink>
        </w:p>
        <w:p w14:paraId="6024D06A" w14:textId="0E4A4D6C" w:rsidR="00DA1FA7" w:rsidRDefault="00B53A2B">
          <w:pPr>
            <w:pStyle w:val="TOC2"/>
            <w:tabs>
              <w:tab w:val="right" w:leader="dot" w:pos="9350"/>
            </w:tabs>
            <w:rPr>
              <w:noProof/>
              <w:kern w:val="2"/>
              <w:szCs w:val="28"/>
              <w:lang w:val="en-AU" w:eastAsia="zh-CN" w:bidi="th-TH"/>
              <w14:ligatures w14:val="standardContextual"/>
            </w:rPr>
          </w:pPr>
          <w:hyperlink w:anchor="_Toc167368521" w:history="1">
            <w:r w:rsidR="00DA1FA7" w:rsidRPr="006E08A1">
              <w:rPr>
                <w:rStyle w:val="Hyperlink"/>
                <w:noProof/>
                <w:lang w:val="en-AU"/>
              </w:rPr>
              <w:t>08/08 Tue (back after a.leave)</w:t>
            </w:r>
            <w:r w:rsidR="00DA1FA7">
              <w:rPr>
                <w:noProof/>
                <w:webHidden/>
              </w:rPr>
              <w:tab/>
            </w:r>
            <w:r w:rsidR="00DA1FA7">
              <w:rPr>
                <w:noProof/>
                <w:webHidden/>
              </w:rPr>
              <w:fldChar w:fldCharType="begin"/>
            </w:r>
            <w:r w:rsidR="00DA1FA7">
              <w:rPr>
                <w:noProof/>
                <w:webHidden/>
              </w:rPr>
              <w:instrText xml:space="preserve"> PAGEREF _Toc167368521 \h </w:instrText>
            </w:r>
            <w:r w:rsidR="00DA1FA7">
              <w:rPr>
                <w:noProof/>
                <w:webHidden/>
              </w:rPr>
            </w:r>
            <w:r w:rsidR="00DA1FA7">
              <w:rPr>
                <w:noProof/>
                <w:webHidden/>
              </w:rPr>
              <w:fldChar w:fldCharType="separate"/>
            </w:r>
            <w:r w:rsidR="00DA1FA7">
              <w:rPr>
                <w:noProof/>
                <w:webHidden/>
              </w:rPr>
              <w:t>319</w:t>
            </w:r>
            <w:r w:rsidR="00DA1FA7">
              <w:rPr>
                <w:noProof/>
                <w:webHidden/>
              </w:rPr>
              <w:fldChar w:fldCharType="end"/>
            </w:r>
          </w:hyperlink>
        </w:p>
        <w:p w14:paraId="7F5C6CF0" w14:textId="285C132A" w:rsidR="00DA1FA7" w:rsidRDefault="00B53A2B">
          <w:pPr>
            <w:pStyle w:val="TOC2"/>
            <w:tabs>
              <w:tab w:val="right" w:leader="dot" w:pos="9350"/>
            </w:tabs>
            <w:rPr>
              <w:noProof/>
              <w:kern w:val="2"/>
              <w:szCs w:val="28"/>
              <w:lang w:val="en-AU" w:eastAsia="zh-CN" w:bidi="th-TH"/>
              <w14:ligatures w14:val="standardContextual"/>
            </w:rPr>
          </w:pPr>
          <w:hyperlink w:anchor="_Toc167368522" w:history="1">
            <w:r w:rsidR="00DA1FA7" w:rsidRPr="006E08A1">
              <w:rPr>
                <w:rStyle w:val="Hyperlink"/>
                <w:noProof/>
                <w:lang w:val="en-AU"/>
              </w:rPr>
              <w:t>09/08 Wed</w:t>
            </w:r>
            <w:r w:rsidR="00DA1FA7">
              <w:rPr>
                <w:noProof/>
                <w:webHidden/>
              </w:rPr>
              <w:tab/>
            </w:r>
            <w:r w:rsidR="00DA1FA7">
              <w:rPr>
                <w:noProof/>
                <w:webHidden/>
              </w:rPr>
              <w:fldChar w:fldCharType="begin"/>
            </w:r>
            <w:r w:rsidR="00DA1FA7">
              <w:rPr>
                <w:noProof/>
                <w:webHidden/>
              </w:rPr>
              <w:instrText xml:space="preserve"> PAGEREF _Toc167368522 \h </w:instrText>
            </w:r>
            <w:r w:rsidR="00DA1FA7">
              <w:rPr>
                <w:noProof/>
                <w:webHidden/>
              </w:rPr>
            </w:r>
            <w:r w:rsidR="00DA1FA7">
              <w:rPr>
                <w:noProof/>
                <w:webHidden/>
              </w:rPr>
              <w:fldChar w:fldCharType="separate"/>
            </w:r>
            <w:r w:rsidR="00DA1FA7">
              <w:rPr>
                <w:noProof/>
                <w:webHidden/>
              </w:rPr>
              <w:t>319</w:t>
            </w:r>
            <w:r w:rsidR="00DA1FA7">
              <w:rPr>
                <w:noProof/>
                <w:webHidden/>
              </w:rPr>
              <w:fldChar w:fldCharType="end"/>
            </w:r>
          </w:hyperlink>
        </w:p>
        <w:p w14:paraId="17CC2BC0" w14:textId="154BA46A" w:rsidR="00DA1FA7" w:rsidRDefault="00B53A2B">
          <w:pPr>
            <w:pStyle w:val="TOC2"/>
            <w:tabs>
              <w:tab w:val="right" w:leader="dot" w:pos="9350"/>
            </w:tabs>
            <w:rPr>
              <w:noProof/>
              <w:kern w:val="2"/>
              <w:szCs w:val="28"/>
              <w:lang w:val="en-AU" w:eastAsia="zh-CN" w:bidi="th-TH"/>
              <w14:ligatures w14:val="standardContextual"/>
            </w:rPr>
          </w:pPr>
          <w:hyperlink w:anchor="_Toc167368523" w:history="1">
            <w:r w:rsidR="00DA1FA7" w:rsidRPr="006E08A1">
              <w:rPr>
                <w:rStyle w:val="Hyperlink"/>
                <w:noProof/>
                <w:lang w:val="en-AU"/>
              </w:rPr>
              <w:t>10/08 Thu S.Leave</w:t>
            </w:r>
            <w:r w:rsidR="00DA1FA7">
              <w:rPr>
                <w:noProof/>
                <w:webHidden/>
              </w:rPr>
              <w:tab/>
            </w:r>
            <w:r w:rsidR="00DA1FA7">
              <w:rPr>
                <w:noProof/>
                <w:webHidden/>
              </w:rPr>
              <w:fldChar w:fldCharType="begin"/>
            </w:r>
            <w:r w:rsidR="00DA1FA7">
              <w:rPr>
                <w:noProof/>
                <w:webHidden/>
              </w:rPr>
              <w:instrText xml:space="preserve"> PAGEREF _Toc167368523 \h </w:instrText>
            </w:r>
            <w:r w:rsidR="00DA1FA7">
              <w:rPr>
                <w:noProof/>
                <w:webHidden/>
              </w:rPr>
            </w:r>
            <w:r w:rsidR="00DA1FA7">
              <w:rPr>
                <w:noProof/>
                <w:webHidden/>
              </w:rPr>
              <w:fldChar w:fldCharType="separate"/>
            </w:r>
            <w:r w:rsidR="00DA1FA7">
              <w:rPr>
                <w:noProof/>
                <w:webHidden/>
              </w:rPr>
              <w:t>319</w:t>
            </w:r>
            <w:r w:rsidR="00DA1FA7">
              <w:rPr>
                <w:noProof/>
                <w:webHidden/>
              </w:rPr>
              <w:fldChar w:fldCharType="end"/>
            </w:r>
          </w:hyperlink>
        </w:p>
        <w:p w14:paraId="0EB72245" w14:textId="00BE2138" w:rsidR="00DA1FA7" w:rsidRDefault="00B53A2B">
          <w:pPr>
            <w:pStyle w:val="TOC2"/>
            <w:tabs>
              <w:tab w:val="right" w:leader="dot" w:pos="9350"/>
            </w:tabs>
            <w:rPr>
              <w:noProof/>
              <w:kern w:val="2"/>
              <w:szCs w:val="28"/>
              <w:lang w:val="en-AU" w:eastAsia="zh-CN" w:bidi="th-TH"/>
              <w14:ligatures w14:val="standardContextual"/>
            </w:rPr>
          </w:pPr>
          <w:hyperlink w:anchor="_Toc167368524" w:history="1">
            <w:r w:rsidR="00DA1FA7" w:rsidRPr="006E08A1">
              <w:rPr>
                <w:rStyle w:val="Hyperlink"/>
                <w:noProof/>
                <w:lang w:val="en-AU"/>
              </w:rPr>
              <w:t>11/08 Fri</w:t>
            </w:r>
            <w:r w:rsidR="00DA1FA7">
              <w:rPr>
                <w:noProof/>
                <w:webHidden/>
              </w:rPr>
              <w:tab/>
            </w:r>
            <w:r w:rsidR="00DA1FA7">
              <w:rPr>
                <w:noProof/>
                <w:webHidden/>
              </w:rPr>
              <w:fldChar w:fldCharType="begin"/>
            </w:r>
            <w:r w:rsidR="00DA1FA7">
              <w:rPr>
                <w:noProof/>
                <w:webHidden/>
              </w:rPr>
              <w:instrText xml:space="preserve"> PAGEREF _Toc167368524 \h </w:instrText>
            </w:r>
            <w:r w:rsidR="00DA1FA7">
              <w:rPr>
                <w:noProof/>
                <w:webHidden/>
              </w:rPr>
            </w:r>
            <w:r w:rsidR="00DA1FA7">
              <w:rPr>
                <w:noProof/>
                <w:webHidden/>
              </w:rPr>
              <w:fldChar w:fldCharType="separate"/>
            </w:r>
            <w:r w:rsidR="00DA1FA7">
              <w:rPr>
                <w:noProof/>
                <w:webHidden/>
              </w:rPr>
              <w:t>320</w:t>
            </w:r>
            <w:r w:rsidR="00DA1FA7">
              <w:rPr>
                <w:noProof/>
                <w:webHidden/>
              </w:rPr>
              <w:fldChar w:fldCharType="end"/>
            </w:r>
          </w:hyperlink>
        </w:p>
        <w:p w14:paraId="22AA696A" w14:textId="6DF17DA0" w:rsidR="00DA1FA7" w:rsidRDefault="00B53A2B">
          <w:pPr>
            <w:pStyle w:val="TOC2"/>
            <w:tabs>
              <w:tab w:val="right" w:leader="dot" w:pos="9350"/>
            </w:tabs>
            <w:rPr>
              <w:noProof/>
              <w:kern w:val="2"/>
              <w:szCs w:val="28"/>
              <w:lang w:val="en-AU" w:eastAsia="zh-CN" w:bidi="th-TH"/>
              <w14:ligatures w14:val="standardContextual"/>
            </w:rPr>
          </w:pPr>
          <w:hyperlink w:anchor="_Toc167368525" w:history="1">
            <w:r w:rsidR="00DA1FA7" w:rsidRPr="006E08A1">
              <w:rPr>
                <w:rStyle w:val="Hyperlink"/>
                <w:noProof/>
                <w:lang w:val="en-AU"/>
              </w:rPr>
              <w:t>14/08 Mon</w:t>
            </w:r>
            <w:r w:rsidR="00DA1FA7">
              <w:rPr>
                <w:noProof/>
                <w:webHidden/>
              </w:rPr>
              <w:tab/>
            </w:r>
            <w:r w:rsidR="00DA1FA7">
              <w:rPr>
                <w:noProof/>
                <w:webHidden/>
              </w:rPr>
              <w:fldChar w:fldCharType="begin"/>
            </w:r>
            <w:r w:rsidR="00DA1FA7">
              <w:rPr>
                <w:noProof/>
                <w:webHidden/>
              </w:rPr>
              <w:instrText xml:space="preserve"> PAGEREF _Toc167368525 \h </w:instrText>
            </w:r>
            <w:r w:rsidR="00DA1FA7">
              <w:rPr>
                <w:noProof/>
                <w:webHidden/>
              </w:rPr>
            </w:r>
            <w:r w:rsidR="00DA1FA7">
              <w:rPr>
                <w:noProof/>
                <w:webHidden/>
              </w:rPr>
              <w:fldChar w:fldCharType="separate"/>
            </w:r>
            <w:r w:rsidR="00DA1FA7">
              <w:rPr>
                <w:noProof/>
                <w:webHidden/>
              </w:rPr>
              <w:t>320</w:t>
            </w:r>
            <w:r w:rsidR="00DA1FA7">
              <w:rPr>
                <w:noProof/>
                <w:webHidden/>
              </w:rPr>
              <w:fldChar w:fldCharType="end"/>
            </w:r>
          </w:hyperlink>
        </w:p>
        <w:p w14:paraId="7E9AD1C2" w14:textId="59A61232" w:rsidR="00DA1FA7" w:rsidRDefault="00B53A2B">
          <w:pPr>
            <w:pStyle w:val="TOC2"/>
            <w:tabs>
              <w:tab w:val="right" w:leader="dot" w:pos="9350"/>
            </w:tabs>
            <w:rPr>
              <w:noProof/>
              <w:kern w:val="2"/>
              <w:szCs w:val="28"/>
              <w:lang w:val="en-AU" w:eastAsia="zh-CN" w:bidi="th-TH"/>
              <w14:ligatures w14:val="standardContextual"/>
            </w:rPr>
          </w:pPr>
          <w:hyperlink w:anchor="_Toc167368526" w:history="1">
            <w:r w:rsidR="00DA1FA7" w:rsidRPr="006E08A1">
              <w:rPr>
                <w:rStyle w:val="Hyperlink"/>
                <w:noProof/>
                <w:lang w:val="en-AU"/>
              </w:rPr>
              <w:t>15/08 Tue</w:t>
            </w:r>
            <w:r w:rsidR="00DA1FA7">
              <w:rPr>
                <w:noProof/>
                <w:webHidden/>
              </w:rPr>
              <w:tab/>
            </w:r>
            <w:r w:rsidR="00DA1FA7">
              <w:rPr>
                <w:noProof/>
                <w:webHidden/>
              </w:rPr>
              <w:fldChar w:fldCharType="begin"/>
            </w:r>
            <w:r w:rsidR="00DA1FA7">
              <w:rPr>
                <w:noProof/>
                <w:webHidden/>
              </w:rPr>
              <w:instrText xml:space="preserve"> PAGEREF _Toc167368526 \h </w:instrText>
            </w:r>
            <w:r w:rsidR="00DA1FA7">
              <w:rPr>
                <w:noProof/>
                <w:webHidden/>
              </w:rPr>
            </w:r>
            <w:r w:rsidR="00DA1FA7">
              <w:rPr>
                <w:noProof/>
                <w:webHidden/>
              </w:rPr>
              <w:fldChar w:fldCharType="separate"/>
            </w:r>
            <w:r w:rsidR="00DA1FA7">
              <w:rPr>
                <w:noProof/>
                <w:webHidden/>
              </w:rPr>
              <w:t>320</w:t>
            </w:r>
            <w:r w:rsidR="00DA1FA7">
              <w:rPr>
                <w:noProof/>
                <w:webHidden/>
              </w:rPr>
              <w:fldChar w:fldCharType="end"/>
            </w:r>
          </w:hyperlink>
        </w:p>
        <w:p w14:paraId="146DFFE8" w14:textId="3722E1DB" w:rsidR="00DA1FA7" w:rsidRDefault="00B53A2B">
          <w:pPr>
            <w:pStyle w:val="TOC2"/>
            <w:tabs>
              <w:tab w:val="right" w:leader="dot" w:pos="9350"/>
            </w:tabs>
            <w:rPr>
              <w:noProof/>
              <w:kern w:val="2"/>
              <w:szCs w:val="28"/>
              <w:lang w:val="en-AU" w:eastAsia="zh-CN" w:bidi="th-TH"/>
              <w14:ligatures w14:val="standardContextual"/>
            </w:rPr>
          </w:pPr>
          <w:hyperlink w:anchor="_Toc167368527" w:history="1">
            <w:r w:rsidR="00DA1FA7" w:rsidRPr="006E08A1">
              <w:rPr>
                <w:rStyle w:val="Hyperlink"/>
                <w:noProof/>
                <w:lang w:val="en-AU"/>
              </w:rPr>
              <w:t>16/08 Wed</w:t>
            </w:r>
            <w:r w:rsidR="00DA1FA7">
              <w:rPr>
                <w:noProof/>
                <w:webHidden/>
              </w:rPr>
              <w:tab/>
            </w:r>
            <w:r w:rsidR="00DA1FA7">
              <w:rPr>
                <w:noProof/>
                <w:webHidden/>
              </w:rPr>
              <w:fldChar w:fldCharType="begin"/>
            </w:r>
            <w:r w:rsidR="00DA1FA7">
              <w:rPr>
                <w:noProof/>
                <w:webHidden/>
              </w:rPr>
              <w:instrText xml:space="preserve"> PAGEREF _Toc167368527 \h </w:instrText>
            </w:r>
            <w:r w:rsidR="00DA1FA7">
              <w:rPr>
                <w:noProof/>
                <w:webHidden/>
              </w:rPr>
            </w:r>
            <w:r w:rsidR="00DA1FA7">
              <w:rPr>
                <w:noProof/>
                <w:webHidden/>
              </w:rPr>
              <w:fldChar w:fldCharType="separate"/>
            </w:r>
            <w:r w:rsidR="00DA1FA7">
              <w:rPr>
                <w:noProof/>
                <w:webHidden/>
              </w:rPr>
              <w:t>320</w:t>
            </w:r>
            <w:r w:rsidR="00DA1FA7">
              <w:rPr>
                <w:noProof/>
                <w:webHidden/>
              </w:rPr>
              <w:fldChar w:fldCharType="end"/>
            </w:r>
          </w:hyperlink>
        </w:p>
        <w:p w14:paraId="5AFF27A5" w14:textId="200CDFD7" w:rsidR="00DA1FA7" w:rsidRDefault="00B53A2B">
          <w:pPr>
            <w:pStyle w:val="TOC2"/>
            <w:tabs>
              <w:tab w:val="right" w:leader="dot" w:pos="9350"/>
            </w:tabs>
            <w:rPr>
              <w:noProof/>
              <w:kern w:val="2"/>
              <w:szCs w:val="28"/>
              <w:lang w:val="en-AU" w:eastAsia="zh-CN" w:bidi="th-TH"/>
              <w14:ligatures w14:val="standardContextual"/>
            </w:rPr>
          </w:pPr>
          <w:hyperlink w:anchor="_Toc167368528" w:history="1">
            <w:r w:rsidR="00DA1FA7" w:rsidRPr="006E08A1">
              <w:rPr>
                <w:rStyle w:val="Hyperlink"/>
                <w:noProof/>
                <w:lang w:val="en-AU"/>
              </w:rPr>
              <w:t>17/08 Thu (S Leave)</w:t>
            </w:r>
            <w:r w:rsidR="00DA1FA7">
              <w:rPr>
                <w:noProof/>
                <w:webHidden/>
              </w:rPr>
              <w:tab/>
            </w:r>
            <w:r w:rsidR="00DA1FA7">
              <w:rPr>
                <w:noProof/>
                <w:webHidden/>
              </w:rPr>
              <w:fldChar w:fldCharType="begin"/>
            </w:r>
            <w:r w:rsidR="00DA1FA7">
              <w:rPr>
                <w:noProof/>
                <w:webHidden/>
              </w:rPr>
              <w:instrText xml:space="preserve"> PAGEREF _Toc167368528 \h </w:instrText>
            </w:r>
            <w:r w:rsidR="00DA1FA7">
              <w:rPr>
                <w:noProof/>
                <w:webHidden/>
              </w:rPr>
            </w:r>
            <w:r w:rsidR="00DA1FA7">
              <w:rPr>
                <w:noProof/>
                <w:webHidden/>
              </w:rPr>
              <w:fldChar w:fldCharType="separate"/>
            </w:r>
            <w:r w:rsidR="00DA1FA7">
              <w:rPr>
                <w:noProof/>
                <w:webHidden/>
              </w:rPr>
              <w:t>321</w:t>
            </w:r>
            <w:r w:rsidR="00DA1FA7">
              <w:rPr>
                <w:noProof/>
                <w:webHidden/>
              </w:rPr>
              <w:fldChar w:fldCharType="end"/>
            </w:r>
          </w:hyperlink>
        </w:p>
        <w:p w14:paraId="09A0BFE8" w14:textId="5CA12447" w:rsidR="00DA1FA7" w:rsidRDefault="00B53A2B">
          <w:pPr>
            <w:pStyle w:val="TOC2"/>
            <w:tabs>
              <w:tab w:val="right" w:leader="dot" w:pos="9350"/>
            </w:tabs>
            <w:rPr>
              <w:noProof/>
              <w:kern w:val="2"/>
              <w:szCs w:val="28"/>
              <w:lang w:val="en-AU" w:eastAsia="zh-CN" w:bidi="th-TH"/>
              <w14:ligatures w14:val="standardContextual"/>
            </w:rPr>
          </w:pPr>
          <w:hyperlink w:anchor="_Toc167368529" w:history="1">
            <w:r w:rsidR="00DA1FA7" w:rsidRPr="006E08A1">
              <w:rPr>
                <w:rStyle w:val="Hyperlink"/>
                <w:noProof/>
                <w:lang w:val="en-AU"/>
              </w:rPr>
              <w:t>18/08 Fri</w:t>
            </w:r>
            <w:r w:rsidR="00DA1FA7">
              <w:rPr>
                <w:noProof/>
                <w:webHidden/>
              </w:rPr>
              <w:tab/>
            </w:r>
            <w:r w:rsidR="00DA1FA7">
              <w:rPr>
                <w:noProof/>
                <w:webHidden/>
              </w:rPr>
              <w:fldChar w:fldCharType="begin"/>
            </w:r>
            <w:r w:rsidR="00DA1FA7">
              <w:rPr>
                <w:noProof/>
                <w:webHidden/>
              </w:rPr>
              <w:instrText xml:space="preserve"> PAGEREF _Toc167368529 \h </w:instrText>
            </w:r>
            <w:r w:rsidR="00DA1FA7">
              <w:rPr>
                <w:noProof/>
                <w:webHidden/>
              </w:rPr>
            </w:r>
            <w:r w:rsidR="00DA1FA7">
              <w:rPr>
                <w:noProof/>
                <w:webHidden/>
              </w:rPr>
              <w:fldChar w:fldCharType="separate"/>
            </w:r>
            <w:r w:rsidR="00DA1FA7">
              <w:rPr>
                <w:noProof/>
                <w:webHidden/>
              </w:rPr>
              <w:t>321</w:t>
            </w:r>
            <w:r w:rsidR="00DA1FA7">
              <w:rPr>
                <w:noProof/>
                <w:webHidden/>
              </w:rPr>
              <w:fldChar w:fldCharType="end"/>
            </w:r>
          </w:hyperlink>
        </w:p>
        <w:p w14:paraId="76EEEE63" w14:textId="2FB52311" w:rsidR="00DA1FA7" w:rsidRDefault="00B53A2B">
          <w:pPr>
            <w:pStyle w:val="TOC2"/>
            <w:tabs>
              <w:tab w:val="right" w:leader="dot" w:pos="9350"/>
            </w:tabs>
            <w:rPr>
              <w:noProof/>
              <w:kern w:val="2"/>
              <w:szCs w:val="28"/>
              <w:lang w:val="en-AU" w:eastAsia="zh-CN" w:bidi="th-TH"/>
              <w14:ligatures w14:val="standardContextual"/>
            </w:rPr>
          </w:pPr>
          <w:hyperlink w:anchor="_Toc167368530" w:history="1">
            <w:r w:rsidR="00DA1FA7" w:rsidRPr="006E08A1">
              <w:rPr>
                <w:rStyle w:val="Hyperlink"/>
                <w:noProof/>
                <w:lang w:val="en-AU"/>
              </w:rPr>
              <w:t>21/08 Mon</w:t>
            </w:r>
            <w:r w:rsidR="00DA1FA7">
              <w:rPr>
                <w:noProof/>
                <w:webHidden/>
              </w:rPr>
              <w:tab/>
            </w:r>
            <w:r w:rsidR="00DA1FA7">
              <w:rPr>
                <w:noProof/>
                <w:webHidden/>
              </w:rPr>
              <w:fldChar w:fldCharType="begin"/>
            </w:r>
            <w:r w:rsidR="00DA1FA7">
              <w:rPr>
                <w:noProof/>
                <w:webHidden/>
              </w:rPr>
              <w:instrText xml:space="preserve"> PAGEREF _Toc167368530 \h </w:instrText>
            </w:r>
            <w:r w:rsidR="00DA1FA7">
              <w:rPr>
                <w:noProof/>
                <w:webHidden/>
              </w:rPr>
            </w:r>
            <w:r w:rsidR="00DA1FA7">
              <w:rPr>
                <w:noProof/>
                <w:webHidden/>
              </w:rPr>
              <w:fldChar w:fldCharType="separate"/>
            </w:r>
            <w:r w:rsidR="00DA1FA7">
              <w:rPr>
                <w:noProof/>
                <w:webHidden/>
              </w:rPr>
              <w:t>321</w:t>
            </w:r>
            <w:r w:rsidR="00DA1FA7">
              <w:rPr>
                <w:noProof/>
                <w:webHidden/>
              </w:rPr>
              <w:fldChar w:fldCharType="end"/>
            </w:r>
          </w:hyperlink>
        </w:p>
        <w:p w14:paraId="473C3444" w14:textId="5B6B43FE" w:rsidR="00DA1FA7" w:rsidRDefault="00B53A2B">
          <w:pPr>
            <w:pStyle w:val="TOC2"/>
            <w:tabs>
              <w:tab w:val="right" w:leader="dot" w:pos="9350"/>
            </w:tabs>
            <w:rPr>
              <w:noProof/>
              <w:kern w:val="2"/>
              <w:szCs w:val="28"/>
              <w:lang w:val="en-AU" w:eastAsia="zh-CN" w:bidi="th-TH"/>
              <w14:ligatures w14:val="standardContextual"/>
            </w:rPr>
          </w:pPr>
          <w:hyperlink w:anchor="_Toc167368531" w:history="1">
            <w:r w:rsidR="00DA1FA7" w:rsidRPr="006E08A1">
              <w:rPr>
                <w:rStyle w:val="Hyperlink"/>
                <w:noProof/>
                <w:lang w:val="en-AU"/>
              </w:rPr>
              <w:t>21/08 Mon</w:t>
            </w:r>
            <w:r w:rsidR="00DA1FA7">
              <w:rPr>
                <w:noProof/>
                <w:webHidden/>
              </w:rPr>
              <w:tab/>
            </w:r>
            <w:r w:rsidR="00DA1FA7">
              <w:rPr>
                <w:noProof/>
                <w:webHidden/>
              </w:rPr>
              <w:fldChar w:fldCharType="begin"/>
            </w:r>
            <w:r w:rsidR="00DA1FA7">
              <w:rPr>
                <w:noProof/>
                <w:webHidden/>
              </w:rPr>
              <w:instrText xml:space="preserve"> PAGEREF _Toc167368531 \h </w:instrText>
            </w:r>
            <w:r w:rsidR="00DA1FA7">
              <w:rPr>
                <w:noProof/>
                <w:webHidden/>
              </w:rPr>
            </w:r>
            <w:r w:rsidR="00DA1FA7">
              <w:rPr>
                <w:noProof/>
                <w:webHidden/>
              </w:rPr>
              <w:fldChar w:fldCharType="separate"/>
            </w:r>
            <w:r w:rsidR="00DA1FA7">
              <w:rPr>
                <w:noProof/>
                <w:webHidden/>
              </w:rPr>
              <w:t>321</w:t>
            </w:r>
            <w:r w:rsidR="00DA1FA7">
              <w:rPr>
                <w:noProof/>
                <w:webHidden/>
              </w:rPr>
              <w:fldChar w:fldCharType="end"/>
            </w:r>
          </w:hyperlink>
        </w:p>
        <w:p w14:paraId="6BADE88C" w14:textId="59D83178" w:rsidR="00DA1FA7" w:rsidRDefault="00B53A2B">
          <w:pPr>
            <w:pStyle w:val="TOC2"/>
            <w:tabs>
              <w:tab w:val="right" w:leader="dot" w:pos="9350"/>
            </w:tabs>
            <w:rPr>
              <w:noProof/>
              <w:kern w:val="2"/>
              <w:szCs w:val="28"/>
              <w:lang w:val="en-AU" w:eastAsia="zh-CN" w:bidi="th-TH"/>
              <w14:ligatures w14:val="standardContextual"/>
            </w:rPr>
          </w:pPr>
          <w:hyperlink w:anchor="_Toc167368532" w:history="1">
            <w:r w:rsidR="00DA1FA7" w:rsidRPr="006E08A1">
              <w:rPr>
                <w:rStyle w:val="Hyperlink"/>
                <w:noProof/>
                <w:lang w:val="en-AU"/>
              </w:rPr>
              <w:t>22/08 Tue (101 Miller)</w:t>
            </w:r>
            <w:r w:rsidR="00DA1FA7">
              <w:rPr>
                <w:noProof/>
                <w:webHidden/>
              </w:rPr>
              <w:tab/>
            </w:r>
            <w:r w:rsidR="00DA1FA7">
              <w:rPr>
                <w:noProof/>
                <w:webHidden/>
              </w:rPr>
              <w:fldChar w:fldCharType="begin"/>
            </w:r>
            <w:r w:rsidR="00DA1FA7">
              <w:rPr>
                <w:noProof/>
                <w:webHidden/>
              </w:rPr>
              <w:instrText xml:space="preserve"> PAGEREF _Toc167368532 \h </w:instrText>
            </w:r>
            <w:r w:rsidR="00DA1FA7">
              <w:rPr>
                <w:noProof/>
                <w:webHidden/>
              </w:rPr>
            </w:r>
            <w:r w:rsidR="00DA1FA7">
              <w:rPr>
                <w:noProof/>
                <w:webHidden/>
              </w:rPr>
              <w:fldChar w:fldCharType="separate"/>
            </w:r>
            <w:r w:rsidR="00DA1FA7">
              <w:rPr>
                <w:noProof/>
                <w:webHidden/>
              </w:rPr>
              <w:t>321</w:t>
            </w:r>
            <w:r w:rsidR="00DA1FA7">
              <w:rPr>
                <w:noProof/>
                <w:webHidden/>
              </w:rPr>
              <w:fldChar w:fldCharType="end"/>
            </w:r>
          </w:hyperlink>
        </w:p>
        <w:p w14:paraId="09BF2685" w14:textId="106D1F0F" w:rsidR="00DA1FA7" w:rsidRDefault="00B53A2B">
          <w:pPr>
            <w:pStyle w:val="TOC2"/>
            <w:tabs>
              <w:tab w:val="right" w:leader="dot" w:pos="9350"/>
            </w:tabs>
            <w:rPr>
              <w:noProof/>
              <w:kern w:val="2"/>
              <w:szCs w:val="28"/>
              <w:lang w:val="en-AU" w:eastAsia="zh-CN" w:bidi="th-TH"/>
              <w14:ligatures w14:val="standardContextual"/>
            </w:rPr>
          </w:pPr>
          <w:hyperlink w:anchor="_Toc167368533" w:history="1">
            <w:r w:rsidR="00DA1FA7" w:rsidRPr="006E08A1">
              <w:rPr>
                <w:rStyle w:val="Hyperlink"/>
                <w:noProof/>
                <w:lang w:val="en-AU"/>
              </w:rPr>
              <w:t>23/08 Wed</w:t>
            </w:r>
            <w:r w:rsidR="00DA1FA7">
              <w:rPr>
                <w:noProof/>
                <w:webHidden/>
              </w:rPr>
              <w:tab/>
            </w:r>
            <w:r w:rsidR="00DA1FA7">
              <w:rPr>
                <w:noProof/>
                <w:webHidden/>
              </w:rPr>
              <w:fldChar w:fldCharType="begin"/>
            </w:r>
            <w:r w:rsidR="00DA1FA7">
              <w:rPr>
                <w:noProof/>
                <w:webHidden/>
              </w:rPr>
              <w:instrText xml:space="preserve"> PAGEREF _Toc167368533 \h </w:instrText>
            </w:r>
            <w:r w:rsidR="00DA1FA7">
              <w:rPr>
                <w:noProof/>
                <w:webHidden/>
              </w:rPr>
            </w:r>
            <w:r w:rsidR="00DA1FA7">
              <w:rPr>
                <w:noProof/>
                <w:webHidden/>
              </w:rPr>
              <w:fldChar w:fldCharType="separate"/>
            </w:r>
            <w:r w:rsidR="00DA1FA7">
              <w:rPr>
                <w:noProof/>
                <w:webHidden/>
              </w:rPr>
              <w:t>322</w:t>
            </w:r>
            <w:r w:rsidR="00DA1FA7">
              <w:rPr>
                <w:noProof/>
                <w:webHidden/>
              </w:rPr>
              <w:fldChar w:fldCharType="end"/>
            </w:r>
          </w:hyperlink>
        </w:p>
        <w:p w14:paraId="05355FE9" w14:textId="4C6FD5FC" w:rsidR="00DA1FA7" w:rsidRDefault="00B53A2B">
          <w:pPr>
            <w:pStyle w:val="TOC2"/>
            <w:tabs>
              <w:tab w:val="right" w:leader="dot" w:pos="9350"/>
            </w:tabs>
            <w:rPr>
              <w:noProof/>
              <w:kern w:val="2"/>
              <w:szCs w:val="28"/>
              <w:lang w:val="en-AU" w:eastAsia="zh-CN" w:bidi="th-TH"/>
              <w14:ligatures w14:val="standardContextual"/>
            </w:rPr>
          </w:pPr>
          <w:hyperlink w:anchor="_Toc167368534" w:history="1">
            <w:r w:rsidR="00DA1FA7" w:rsidRPr="006E08A1">
              <w:rPr>
                <w:rStyle w:val="Hyperlink"/>
                <w:noProof/>
                <w:lang w:val="en-AU"/>
              </w:rPr>
              <w:t>24/08 Thu</w:t>
            </w:r>
            <w:r w:rsidR="00DA1FA7">
              <w:rPr>
                <w:noProof/>
                <w:webHidden/>
              </w:rPr>
              <w:tab/>
            </w:r>
            <w:r w:rsidR="00DA1FA7">
              <w:rPr>
                <w:noProof/>
                <w:webHidden/>
              </w:rPr>
              <w:fldChar w:fldCharType="begin"/>
            </w:r>
            <w:r w:rsidR="00DA1FA7">
              <w:rPr>
                <w:noProof/>
                <w:webHidden/>
              </w:rPr>
              <w:instrText xml:space="preserve"> PAGEREF _Toc167368534 \h </w:instrText>
            </w:r>
            <w:r w:rsidR="00DA1FA7">
              <w:rPr>
                <w:noProof/>
                <w:webHidden/>
              </w:rPr>
            </w:r>
            <w:r w:rsidR="00DA1FA7">
              <w:rPr>
                <w:noProof/>
                <w:webHidden/>
              </w:rPr>
              <w:fldChar w:fldCharType="separate"/>
            </w:r>
            <w:r w:rsidR="00DA1FA7">
              <w:rPr>
                <w:noProof/>
                <w:webHidden/>
              </w:rPr>
              <w:t>322</w:t>
            </w:r>
            <w:r w:rsidR="00DA1FA7">
              <w:rPr>
                <w:noProof/>
                <w:webHidden/>
              </w:rPr>
              <w:fldChar w:fldCharType="end"/>
            </w:r>
          </w:hyperlink>
        </w:p>
        <w:p w14:paraId="6BAD2BD5" w14:textId="0B26E7CC" w:rsidR="00DA1FA7" w:rsidRDefault="00B53A2B">
          <w:pPr>
            <w:pStyle w:val="TOC2"/>
            <w:tabs>
              <w:tab w:val="right" w:leader="dot" w:pos="9350"/>
            </w:tabs>
            <w:rPr>
              <w:noProof/>
              <w:kern w:val="2"/>
              <w:szCs w:val="28"/>
              <w:lang w:val="en-AU" w:eastAsia="zh-CN" w:bidi="th-TH"/>
              <w14:ligatures w14:val="standardContextual"/>
            </w:rPr>
          </w:pPr>
          <w:hyperlink w:anchor="_Toc167368535" w:history="1">
            <w:r w:rsidR="00DA1FA7" w:rsidRPr="006E08A1">
              <w:rPr>
                <w:rStyle w:val="Hyperlink"/>
                <w:noProof/>
                <w:lang w:val="en-AU"/>
              </w:rPr>
              <w:t>25/08 Fri</w:t>
            </w:r>
            <w:r w:rsidR="00DA1FA7">
              <w:rPr>
                <w:noProof/>
                <w:webHidden/>
              </w:rPr>
              <w:tab/>
            </w:r>
            <w:r w:rsidR="00DA1FA7">
              <w:rPr>
                <w:noProof/>
                <w:webHidden/>
              </w:rPr>
              <w:fldChar w:fldCharType="begin"/>
            </w:r>
            <w:r w:rsidR="00DA1FA7">
              <w:rPr>
                <w:noProof/>
                <w:webHidden/>
              </w:rPr>
              <w:instrText xml:space="preserve"> PAGEREF _Toc167368535 \h </w:instrText>
            </w:r>
            <w:r w:rsidR="00DA1FA7">
              <w:rPr>
                <w:noProof/>
                <w:webHidden/>
              </w:rPr>
            </w:r>
            <w:r w:rsidR="00DA1FA7">
              <w:rPr>
                <w:noProof/>
                <w:webHidden/>
              </w:rPr>
              <w:fldChar w:fldCharType="separate"/>
            </w:r>
            <w:r w:rsidR="00DA1FA7">
              <w:rPr>
                <w:noProof/>
                <w:webHidden/>
              </w:rPr>
              <w:t>322</w:t>
            </w:r>
            <w:r w:rsidR="00DA1FA7">
              <w:rPr>
                <w:noProof/>
                <w:webHidden/>
              </w:rPr>
              <w:fldChar w:fldCharType="end"/>
            </w:r>
          </w:hyperlink>
        </w:p>
        <w:p w14:paraId="6D778170" w14:textId="40413736" w:rsidR="00DA1FA7" w:rsidRDefault="00B53A2B">
          <w:pPr>
            <w:pStyle w:val="TOC2"/>
            <w:tabs>
              <w:tab w:val="right" w:leader="dot" w:pos="9350"/>
            </w:tabs>
            <w:rPr>
              <w:noProof/>
              <w:kern w:val="2"/>
              <w:szCs w:val="28"/>
              <w:lang w:val="en-AU" w:eastAsia="zh-CN" w:bidi="th-TH"/>
              <w14:ligatures w14:val="standardContextual"/>
            </w:rPr>
          </w:pPr>
          <w:hyperlink w:anchor="_Toc167368536" w:history="1">
            <w:r w:rsidR="00DA1FA7" w:rsidRPr="006E08A1">
              <w:rPr>
                <w:rStyle w:val="Hyperlink"/>
                <w:noProof/>
                <w:lang w:val="en-AU"/>
              </w:rPr>
              <w:t>28/08 Mon</w:t>
            </w:r>
            <w:r w:rsidR="00DA1FA7">
              <w:rPr>
                <w:noProof/>
                <w:webHidden/>
              </w:rPr>
              <w:tab/>
            </w:r>
            <w:r w:rsidR="00DA1FA7">
              <w:rPr>
                <w:noProof/>
                <w:webHidden/>
              </w:rPr>
              <w:fldChar w:fldCharType="begin"/>
            </w:r>
            <w:r w:rsidR="00DA1FA7">
              <w:rPr>
                <w:noProof/>
                <w:webHidden/>
              </w:rPr>
              <w:instrText xml:space="preserve"> PAGEREF _Toc167368536 \h </w:instrText>
            </w:r>
            <w:r w:rsidR="00DA1FA7">
              <w:rPr>
                <w:noProof/>
                <w:webHidden/>
              </w:rPr>
            </w:r>
            <w:r w:rsidR="00DA1FA7">
              <w:rPr>
                <w:noProof/>
                <w:webHidden/>
              </w:rPr>
              <w:fldChar w:fldCharType="separate"/>
            </w:r>
            <w:r w:rsidR="00DA1FA7">
              <w:rPr>
                <w:noProof/>
                <w:webHidden/>
              </w:rPr>
              <w:t>322</w:t>
            </w:r>
            <w:r w:rsidR="00DA1FA7">
              <w:rPr>
                <w:noProof/>
                <w:webHidden/>
              </w:rPr>
              <w:fldChar w:fldCharType="end"/>
            </w:r>
          </w:hyperlink>
        </w:p>
        <w:p w14:paraId="1CAD97A8" w14:textId="4D312738" w:rsidR="00DA1FA7" w:rsidRDefault="00B53A2B">
          <w:pPr>
            <w:pStyle w:val="TOC2"/>
            <w:tabs>
              <w:tab w:val="right" w:leader="dot" w:pos="9350"/>
            </w:tabs>
            <w:rPr>
              <w:noProof/>
              <w:kern w:val="2"/>
              <w:szCs w:val="28"/>
              <w:lang w:val="en-AU" w:eastAsia="zh-CN" w:bidi="th-TH"/>
              <w14:ligatures w14:val="standardContextual"/>
            </w:rPr>
          </w:pPr>
          <w:hyperlink w:anchor="_Toc167368537" w:history="1">
            <w:r w:rsidR="00DA1FA7" w:rsidRPr="006E08A1">
              <w:rPr>
                <w:rStyle w:val="Hyperlink"/>
                <w:noProof/>
                <w:lang w:val="en-AU"/>
              </w:rPr>
              <w:t>29/08 Tue (Working from office)</w:t>
            </w:r>
            <w:r w:rsidR="00DA1FA7">
              <w:rPr>
                <w:noProof/>
                <w:webHidden/>
              </w:rPr>
              <w:tab/>
            </w:r>
            <w:r w:rsidR="00DA1FA7">
              <w:rPr>
                <w:noProof/>
                <w:webHidden/>
              </w:rPr>
              <w:fldChar w:fldCharType="begin"/>
            </w:r>
            <w:r w:rsidR="00DA1FA7">
              <w:rPr>
                <w:noProof/>
                <w:webHidden/>
              </w:rPr>
              <w:instrText xml:space="preserve"> PAGEREF _Toc167368537 \h </w:instrText>
            </w:r>
            <w:r w:rsidR="00DA1FA7">
              <w:rPr>
                <w:noProof/>
                <w:webHidden/>
              </w:rPr>
            </w:r>
            <w:r w:rsidR="00DA1FA7">
              <w:rPr>
                <w:noProof/>
                <w:webHidden/>
              </w:rPr>
              <w:fldChar w:fldCharType="separate"/>
            </w:r>
            <w:r w:rsidR="00DA1FA7">
              <w:rPr>
                <w:noProof/>
                <w:webHidden/>
              </w:rPr>
              <w:t>322</w:t>
            </w:r>
            <w:r w:rsidR="00DA1FA7">
              <w:rPr>
                <w:noProof/>
                <w:webHidden/>
              </w:rPr>
              <w:fldChar w:fldCharType="end"/>
            </w:r>
          </w:hyperlink>
        </w:p>
        <w:p w14:paraId="4A9FC626" w14:textId="47B4584B" w:rsidR="00DA1FA7" w:rsidRDefault="00B53A2B">
          <w:pPr>
            <w:pStyle w:val="TOC2"/>
            <w:tabs>
              <w:tab w:val="right" w:leader="dot" w:pos="9350"/>
            </w:tabs>
            <w:rPr>
              <w:noProof/>
              <w:kern w:val="2"/>
              <w:szCs w:val="28"/>
              <w:lang w:val="en-AU" w:eastAsia="zh-CN" w:bidi="th-TH"/>
              <w14:ligatures w14:val="standardContextual"/>
            </w:rPr>
          </w:pPr>
          <w:hyperlink w:anchor="_Toc167368538" w:history="1">
            <w:r w:rsidR="00DA1FA7" w:rsidRPr="006E08A1">
              <w:rPr>
                <w:rStyle w:val="Hyperlink"/>
                <w:noProof/>
                <w:lang w:val="en-AU"/>
              </w:rPr>
              <w:t>30/08 Wed</w:t>
            </w:r>
            <w:r w:rsidR="00DA1FA7">
              <w:rPr>
                <w:noProof/>
                <w:webHidden/>
              </w:rPr>
              <w:tab/>
            </w:r>
            <w:r w:rsidR="00DA1FA7">
              <w:rPr>
                <w:noProof/>
                <w:webHidden/>
              </w:rPr>
              <w:fldChar w:fldCharType="begin"/>
            </w:r>
            <w:r w:rsidR="00DA1FA7">
              <w:rPr>
                <w:noProof/>
                <w:webHidden/>
              </w:rPr>
              <w:instrText xml:space="preserve"> PAGEREF _Toc167368538 \h </w:instrText>
            </w:r>
            <w:r w:rsidR="00DA1FA7">
              <w:rPr>
                <w:noProof/>
                <w:webHidden/>
              </w:rPr>
            </w:r>
            <w:r w:rsidR="00DA1FA7">
              <w:rPr>
                <w:noProof/>
                <w:webHidden/>
              </w:rPr>
              <w:fldChar w:fldCharType="separate"/>
            </w:r>
            <w:r w:rsidR="00DA1FA7">
              <w:rPr>
                <w:noProof/>
                <w:webHidden/>
              </w:rPr>
              <w:t>323</w:t>
            </w:r>
            <w:r w:rsidR="00DA1FA7">
              <w:rPr>
                <w:noProof/>
                <w:webHidden/>
              </w:rPr>
              <w:fldChar w:fldCharType="end"/>
            </w:r>
          </w:hyperlink>
        </w:p>
        <w:p w14:paraId="6E816988" w14:textId="7C9C91B6" w:rsidR="00DA1FA7" w:rsidRDefault="00B53A2B">
          <w:pPr>
            <w:pStyle w:val="TOC2"/>
            <w:tabs>
              <w:tab w:val="right" w:leader="dot" w:pos="9350"/>
            </w:tabs>
            <w:rPr>
              <w:noProof/>
              <w:kern w:val="2"/>
              <w:szCs w:val="28"/>
              <w:lang w:val="en-AU" w:eastAsia="zh-CN" w:bidi="th-TH"/>
              <w14:ligatures w14:val="standardContextual"/>
            </w:rPr>
          </w:pPr>
          <w:hyperlink w:anchor="_Toc167368539" w:history="1">
            <w:r w:rsidR="00DA1FA7" w:rsidRPr="006E08A1">
              <w:rPr>
                <w:rStyle w:val="Hyperlink"/>
                <w:noProof/>
                <w:lang w:val="en-AU"/>
              </w:rPr>
              <w:t>31/08 Thu</w:t>
            </w:r>
            <w:r w:rsidR="00DA1FA7">
              <w:rPr>
                <w:noProof/>
                <w:webHidden/>
              </w:rPr>
              <w:tab/>
            </w:r>
            <w:r w:rsidR="00DA1FA7">
              <w:rPr>
                <w:noProof/>
                <w:webHidden/>
              </w:rPr>
              <w:fldChar w:fldCharType="begin"/>
            </w:r>
            <w:r w:rsidR="00DA1FA7">
              <w:rPr>
                <w:noProof/>
                <w:webHidden/>
              </w:rPr>
              <w:instrText xml:space="preserve"> PAGEREF _Toc167368539 \h </w:instrText>
            </w:r>
            <w:r w:rsidR="00DA1FA7">
              <w:rPr>
                <w:noProof/>
                <w:webHidden/>
              </w:rPr>
            </w:r>
            <w:r w:rsidR="00DA1FA7">
              <w:rPr>
                <w:noProof/>
                <w:webHidden/>
              </w:rPr>
              <w:fldChar w:fldCharType="separate"/>
            </w:r>
            <w:r w:rsidR="00DA1FA7">
              <w:rPr>
                <w:noProof/>
                <w:webHidden/>
              </w:rPr>
              <w:t>323</w:t>
            </w:r>
            <w:r w:rsidR="00DA1FA7">
              <w:rPr>
                <w:noProof/>
                <w:webHidden/>
              </w:rPr>
              <w:fldChar w:fldCharType="end"/>
            </w:r>
          </w:hyperlink>
        </w:p>
        <w:p w14:paraId="75BA7C6A" w14:textId="7BDC9575"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540" w:history="1">
            <w:r w:rsidR="00DA1FA7" w:rsidRPr="006E08A1">
              <w:rPr>
                <w:rStyle w:val="Hyperlink"/>
                <w:noProof/>
                <w:lang w:val="en-AU"/>
              </w:rPr>
              <w:t>Sep 2023</w:t>
            </w:r>
            <w:r w:rsidR="00DA1FA7">
              <w:rPr>
                <w:noProof/>
                <w:webHidden/>
              </w:rPr>
              <w:tab/>
            </w:r>
            <w:r w:rsidR="00DA1FA7">
              <w:rPr>
                <w:noProof/>
                <w:webHidden/>
              </w:rPr>
              <w:fldChar w:fldCharType="begin"/>
            </w:r>
            <w:r w:rsidR="00DA1FA7">
              <w:rPr>
                <w:noProof/>
                <w:webHidden/>
              </w:rPr>
              <w:instrText xml:space="preserve"> PAGEREF _Toc167368540 \h </w:instrText>
            </w:r>
            <w:r w:rsidR="00DA1FA7">
              <w:rPr>
                <w:noProof/>
                <w:webHidden/>
              </w:rPr>
            </w:r>
            <w:r w:rsidR="00DA1FA7">
              <w:rPr>
                <w:noProof/>
                <w:webHidden/>
              </w:rPr>
              <w:fldChar w:fldCharType="separate"/>
            </w:r>
            <w:r w:rsidR="00DA1FA7">
              <w:rPr>
                <w:noProof/>
                <w:webHidden/>
              </w:rPr>
              <w:t>323</w:t>
            </w:r>
            <w:r w:rsidR="00DA1FA7">
              <w:rPr>
                <w:noProof/>
                <w:webHidden/>
              </w:rPr>
              <w:fldChar w:fldCharType="end"/>
            </w:r>
          </w:hyperlink>
        </w:p>
        <w:p w14:paraId="0E43F203" w14:textId="4CBD6FD1" w:rsidR="00DA1FA7" w:rsidRDefault="00B53A2B">
          <w:pPr>
            <w:pStyle w:val="TOC2"/>
            <w:tabs>
              <w:tab w:val="right" w:leader="dot" w:pos="9350"/>
            </w:tabs>
            <w:rPr>
              <w:noProof/>
              <w:kern w:val="2"/>
              <w:szCs w:val="28"/>
              <w:lang w:val="en-AU" w:eastAsia="zh-CN" w:bidi="th-TH"/>
              <w14:ligatures w14:val="standardContextual"/>
            </w:rPr>
          </w:pPr>
          <w:hyperlink w:anchor="_Toc167368541" w:history="1">
            <w:r w:rsidR="00DA1FA7" w:rsidRPr="006E08A1">
              <w:rPr>
                <w:rStyle w:val="Hyperlink"/>
                <w:noProof/>
                <w:lang w:val="en-AU"/>
              </w:rPr>
              <w:t>01/09 Fri</w:t>
            </w:r>
            <w:r w:rsidR="00DA1FA7">
              <w:rPr>
                <w:noProof/>
                <w:webHidden/>
              </w:rPr>
              <w:tab/>
            </w:r>
            <w:r w:rsidR="00DA1FA7">
              <w:rPr>
                <w:noProof/>
                <w:webHidden/>
              </w:rPr>
              <w:fldChar w:fldCharType="begin"/>
            </w:r>
            <w:r w:rsidR="00DA1FA7">
              <w:rPr>
                <w:noProof/>
                <w:webHidden/>
              </w:rPr>
              <w:instrText xml:space="preserve"> PAGEREF _Toc167368541 \h </w:instrText>
            </w:r>
            <w:r w:rsidR="00DA1FA7">
              <w:rPr>
                <w:noProof/>
                <w:webHidden/>
              </w:rPr>
            </w:r>
            <w:r w:rsidR="00DA1FA7">
              <w:rPr>
                <w:noProof/>
                <w:webHidden/>
              </w:rPr>
              <w:fldChar w:fldCharType="separate"/>
            </w:r>
            <w:r w:rsidR="00DA1FA7">
              <w:rPr>
                <w:noProof/>
                <w:webHidden/>
              </w:rPr>
              <w:t>323</w:t>
            </w:r>
            <w:r w:rsidR="00DA1FA7">
              <w:rPr>
                <w:noProof/>
                <w:webHidden/>
              </w:rPr>
              <w:fldChar w:fldCharType="end"/>
            </w:r>
          </w:hyperlink>
        </w:p>
        <w:p w14:paraId="5FA8082C" w14:textId="2263F297" w:rsidR="00DA1FA7" w:rsidRDefault="00B53A2B">
          <w:pPr>
            <w:pStyle w:val="TOC2"/>
            <w:tabs>
              <w:tab w:val="right" w:leader="dot" w:pos="9350"/>
            </w:tabs>
            <w:rPr>
              <w:noProof/>
              <w:kern w:val="2"/>
              <w:szCs w:val="28"/>
              <w:lang w:val="en-AU" w:eastAsia="zh-CN" w:bidi="th-TH"/>
              <w14:ligatures w14:val="standardContextual"/>
            </w:rPr>
          </w:pPr>
          <w:hyperlink w:anchor="_Toc167368542" w:history="1">
            <w:r w:rsidR="00DA1FA7" w:rsidRPr="006E08A1">
              <w:rPr>
                <w:rStyle w:val="Hyperlink"/>
                <w:noProof/>
                <w:lang w:val="en-AU"/>
              </w:rPr>
              <w:t>04/09 Mon</w:t>
            </w:r>
            <w:r w:rsidR="00DA1FA7">
              <w:rPr>
                <w:noProof/>
                <w:webHidden/>
              </w:rPr>
              <w:tab/>
            </w:r>
            <w:r w:rsidR="00DA1FA7">
              <w:rPr>
                <w:noProof/>
                <w:webHidden/>
              </w:rPr>
              <w:fldChar w:fldCharType="begin"/>
            </w:r>
            <w:r w:rsidR="00DA1FA7">
              <w:rPr>
                <w:noProof/>
                <w:webHidden/>
              </w:rPr>
              <w:instrText xml:space="preserve"> PAGEREF _Toc167368542 \h </w:instrText>
            </w:r>
            <w:r w:rsidR="00DA1FA7">
              <w:rPr>
                <w:noProof/>
                <w:webHidden/>
              </w:rPr>
            </w:r>
            <w:r w:rsidR="00DA1FA7">
              <w:rPr>
                <w:noProof/>
                <w:webHidden/>
              </w:rPr>
              <w:fldChar w:fldCharType="separate"/>
            </w:r>
            <w:r w:rsidR="00DA1FA7">
              <w:rPr>
                <w:noProof/>
                <w:webHidden/>
              </w:rPr>
              <w:t>324</w:t>
            </w:r>
            <w:r w:rsidR="00DA1FA7">
              <w:rPr>
                <w:noProof/>
                <w:webHidden/>
              </w:rPr>
              <w:fldChar w:fldCharType="end"/>
            </w:r>
          </w:hyperlink>
        </w:p>
        <w:p w14:paraId="4C4E6AD5" w14:textId="08D2CC88" w:rsidR="00DA1FA7" w:rsidRDefault="00B53A2B">
          <w:pPr>
            <w:pStyle w:val="TOC2"/>
            <w:tabs>
              <w:tab w:val="right" w:leader="dot" w:pos="9350"/>
            </w:tabs>
            <w:rPr>
              <w:noProof/>
              <w:kern w:val="2"/>
              <w:szCs w:val="28"/>
              <w:lang w:val="en-AU" w:eastAsia="zh-CN" w:bidi="th-TH"/>
              <w14:ligatures w14:val="standardContextual"/>
            </w:rPr>
          </w:pPr>
          <w:hyperlink w:anchor="_Toc167368543" w:history="1">
            <w:r w:rsidR="00DA1FA7" w:rsidRPr="006E08A1">
              <w:rPr>
                <w:rStyle w:val="Hyperlink"/>
                <w:noProof/>
                <w:lang w:val="en-AU"/>
              </w:rPr>
              <w:t>05/09 Tue (101 Miller)</w:t>
            </w:r>
            <w:r w:rsidR="00DA1FA7">
              <w:rPr>
                <w:noProof/>
                <w:webHidden/>
              </w:rPr>
              <w:tab/>
            </w:r>
            <w:r w:rsidR="00DA1FA7">
              <w:rPr>
                <w:noProof/>
                <w:webHidden/>
              </w:rPr>
              <w:fldChar w:fldCharType="begin"/>
            </w:r>
            <w:r w:rsidR="00DA1FA7">
              <w:rPr>
                <w:noProof/>
                <w:webHidden/>
              </w:rPr>
              <w:instrText xml:space="preserve"> PAGEREF _Toc167368543 \h </w:instrText>
            </w:r>
            <w:r w:rsidR="00DA1FA7">
              <w:rPr>
                <w:noProof/>
                <w:webHidden/>
              </w:rPr>
            </w:r>
            <w:r w:rsidR="00DA1FA7">
              <w:rPr>
                <w:noProof/>
                <w:webHidden/>
              </w:rPr>
              <w:fldChar w:fldCharType="separate"/>
            </w:r>
            <w:r w:rsidR="00DA1FA7">
              <w:rPr>
                <w:noProof/>
                <w:webHidden/>
              </w:rPr>
              <w:t>324</w:t>
            </w:r>
            <w:r w:rsidR="00DA1FA7">
              <w:rPr>
                <w:noProof/>
                <w:webHidden/>
              </w:rPr>
              <w:fldChar w:fldCharType="end"/>
            </w:r>
          </w:hyperlink>
        </w:p>
        <w:p w14:paraId="776547F7" w14:textId="40D8E0CC" w:rsidR="00DA1FA7" w:rsidRDefault="00B53A2B">
          <w:pPr>
            <w:pStyle w:val="TOC2"/>
            <w:tabs>
              <w:tab w:val="right" w:leader="dot" w:pos="9350"/>
            </w:tabs>
            <w:rPr>
              <w:noProof/>
              <w:kern w:val="2"/>
              <w:szCs w:val="28"/>
              <w:lang w:val="en-AU" w:eastAsia="zh-CN" w:bidi="th-TH"/>
              <w14:ligatures w14:val="standardContextual"/>
            </w:rPr>
          </w:pPr>
          <w:hyperlink w:anchor="_Toc167368544" w:history="1">
            <w:r w:rsidR="00DA1FA7" w:rsidRPr="006E08A1">
              <w:rPr>
                <w:rStyle w:val="Hyperlink"/>
                <w:noProof/>
                <w:lang w:val="en-AU"/>
              </w:rPr>
              <w:t>06/09 Wed (S. Leave)</w:t>
            </w:r>
            <w:r w:rsidR="00DA1FA7">
              <w:rPr>
                <w:noProof/>
                <w:webHidden/>
              </w:rPr>
              <w:tab/>
            </w:r>
            <w:r w:rsidR="00DA1FA7">
              <w:rPr>
                <w:noProof/>
                <w:webHidden/>
              </w:rPr>
              <w:fldChar w:fldCharType="begin"/>
            </w:r>
            <w:r w:rsidR="00DA1FA7">
              <w:rPr>
                <w:noProof/>
                <w:webHidden/>
              </w:rPr>
              <w:instrText xml:space="preserve"> PAGEREF _Toc167368544 \h </w:instrText>
            </w:r>
            <w:r w:rsidR="00DA1FA7">
              <w:rPr>
                <w:noProof/>
                <w:webHidden/>
              </w:rPr>
            </w:r>
            <w:r w:rsidR="00DA1FA7">
              <w:rPr>
                <w:noProof/>
                <w:webHidden/>
              </w:rPr>
              <w:fldChar w:fldCharType="separate"/>
            </w:r>
            <w:r w:rsidR="00DA1FA7">
              <w:rPr>
                <w:noProof/>
                <w:webHidden/>
              </w:rPr>
              <w:t>324</w:t>
            </w:r>
            <w:r w:rsidR="00DA1FA7">
              <w:rPr>
                <w:noProof/>
                <w:webHidden/>
              </w:rPr>
              <w:fldChar w:fldCharType="end"/>
            </w:r>
          </w:hyperlink>
        </w:p>
        <w:p w14:paraId="0386BFBA" w14:textId="2CC2030B" w:rsidR="00DA1FA7" w:rsidRDefault="00B53A2B">
          <w:pPr>
            <w:pStyle w:val="TOC2"/>
            <w:tabs>
              <w:tab w:val="right" w:leader="dot" w:pos="9350"/>
            </w:tabs>
            <w:rPr>
              <w:noProof/>
              <w:kern w:val="2"/>
              <w:szCs w:val="28"/>
              <w:lang w:val="en-AU" w:eastAsia="zh-CN" w:bidi="th-TH"/>
              <w14:ligatures w14:val="standardContextual"/>
            </w:rPr>
          </w:pPr>
          <w:hyperlink w:anchor="_Toc167368545" w:history="1">
            <w:r w:rsidR="00DA1FA7" w:rsidRPr="006E08A1">
              <w:rPr>
                <w:rStyle w:val="Hyperlink"/>
                <w:noProof/>
                <w:lang w:val="en-AU"/>
              </w:rPr>
              <w:t>07/09 Thu</w:t>
            </w:r>
            <w:r w:rsidR="00DA1FA7">
              <w:rPr>
                <w:noProof/>
                <w:webHidden/>
              </w:rPr>
              <w:tab/>
            </w:r>
            <w:r w:rsidR="00DA1FA7">
              <w:rPr>
                <w:noProof/>
                <w:webHidden/>
              </w:rPr>
              <w:fldChar w:fldCharType="begin"/>
            </w:r>
            <w:r w:rsidR="00DA1FA7">
              <w:rPr>
                <w:noProof/>
                <w:webHidden/>
              </w:rPr>
              <w:instrText xml:space="preserve"> PAGEREF _Toc167368545 \h </w:instrText>
            </w:r>
            <w:r w:rsidR="00DA1FA7">
              <w:rPr>
                <w:noProof/>
                <w:webHidden/>
              </w:rPr>
            </w:r>
            <w:r w:rsidR="00DA1FA7">
              <w:rPr>
                <w:noProof/>
                <w:webHidden/>
              </w:rPr>
              <w:fldChar w:fldCharType="separate"/>
            </w:r>
            <w:r w:rsidR="00DA1FA7">
              <w:rPr>
                <w:noProof/>
                <w:webHidden/>
              </w:rPr>
              <w:t>324</w:t>
            </w:r>
            <w:r w:rsidR="00DA1FA7">
              <w:rPr>
                <w:noProof/>
                <w:webHidden/>
              </w:rPr>
              <w:fldChar w:fldCharType="end"/>
            </w:r>
          </w:hyperlink>
        </w:p>
        <w:p w14:paraId="6375F2BF" w14:textId="2EC37EBA" w:rsidR="00DA1FA7" w:rsidRDefault="00B53A2B">
          <w:pPr>
            <w:pStyle w:val="TOC2"/>
            <w:tabs>
              <w:tab w:val="right" w:leader="dot" w:pos="9350"/>
            </w:tabs>
            <w:rPr>
              <w:noProof/>
              <w:kern w:val="2"/>
              <w:szCs w:val="28"/>
              <w:lang w:val="en-AU" w:eastAsia="zh-CN" w:bidi="th-TH"/>
              <w14:ligatures w14:val="standardContextual"/>
            </w:rPr>
          </w:pPr>
          <w:hyperlink w:anchor="_Toc167368546" w:history="1">
            <w:r w:rsidR="00DA1FA7" w:rsidRPr="006E08A1">
              <w:rPr>
                <w:rStyle w:val="Hyperlink"/>
                <w:noProof/>
                <w:lang w:val="en-AU"/>
              </w:rPr>
              <w:t>08/09 Fri</w:t>
            </w:r>
            <w:r w:rsidR="00DA1FA7">
              <w:rPr>
                <w:noProof/>
                <w:webHidden/>
              </w:rPr>
              <w:tab/>
            </w:r>
            <w:r w:rsidR="00DA1FA7">
              <w:rPr>
                <w:noProof/>
                <w:webHidden/>
              </w:rPr>
              <w:fldChar w:fldCharType="begin"/>
            </w:r>
            <w:r w:rsidR="00DA1FA7">
              <w:rPr>
                <w:noProof/>
                <w:webHidden/>
              </w:rPr>
              <w:instrText xml:space="preserve"> PAGEREF _Toc167368546 \h </w:instrText>
            </w:r>
            <w:r w:rsidR="00DA1FA7">
              <w:rPr>
                <w:noProof/>
                <w:webHidden/>
              </w:rPr>
            </w:r>
            <w:r w:rsidR="00DA1FA7">
              <w:rPr>
                <w:noProof/>
                <w:webHidden/>
              </w:rPr>
              <w:fldChar w:fldCharType="separate"/>
            </w:r>
            <w:r w:rsidR="00DA1FA7">
              <w:rPr>
                <w:noProof/>
                <w:webHidden/>
              </w:rPr>
              <w:t>324</w:t>
            </w:r>
            <w:r w:rsidR="00DA1FA7">
              <w:rPr>
                <w:noProof/>
                <w:webHidden/>
              </w:rPr>
              <w:fldChar w:fldCharType="end"/>
            </w:r>
          </w:hyperlink>
        </w:p>
        <w:p w14:paraId="3EEE81B9" w14:textId="73849B65" w:rsidR="00DA1FA7" w:rsidRDefault="00B53A2B">
          <w:pPr>
            <w:pStyle w:val="TOC2"/>
            <w:tabs>
              <w:tab w:val="right" w:leader="dot" w:pos="9350"/>
            </w:tabs>
            <w:rPr>
              <w:noProof/>
              <w:kern w:val="2"/>
              <w:szCs w:val="28"/>
              <w:lang w:val="en-AU" w:eastAsia="zh-CN" w:bidi="th-TH"/>
              <w14:ligatures w14:val="standardContextual"/>
            </w:rPr>
          </w:pPr>
          <w:hyperlink w:anchor="_Toc167368547" w:history="1">
            <w:r w:rsidR="00DA1FA7" w:rsidRPr="006E08A1">
              <w:rPr>
                <w:rStyle w:val="Hyperlink"/>
                <w:noProof/>
                <w:lang w:val="en-AU"/>
              </w:rPr>
              <w:t>11/09 Mon</w:t>
            </w:r>
            <w:r w:rsidR="00DA1FA7">
              <w:rPr>
                <w:noProof/>
                <w:webHidden/>
              </w:rPr>
              <w:tab/>
            </w:r>
            <w:r w:rsidR="00DA1FA7">
              <w:rPr>
                <w:noProof/>
                <w:webHidden/>
              </w:rPr>
              <w:fldChar w:fldCharType="begin"/>
            </w:r>
            <w:r w:rsidR="00DA1FA7">
              <w:rPr>
                <w:noProof/>
                <w:webHidden/>
              </w:rPr>
              <w:instrText xml:space="preserve"> PAGEREF _Toc167368547 \h </w:instrText>
            </w:r>
            <w:r w:rsidR="00DA1FA7">
              <w:rPr>
                <w:noProof/>
                <w:webHidden/>
              </w:rPr>
            </w:r>
            <w:r w:rsidR="00DA1FA7">
              <w:rPr>
                <w:noProof/>
                <w:webHidden/>
              </w:rPr>
              <w:fldChar w:fldCharType="separate"/>
            </w:r>
            <w:r w:rsidR="00DA1FA7">
              <w:rPr>
                <w:noProof/>
                <w:webHidden/>
              </w:rPr>
              <w:t>325</w:t>
            </w:r>
            <w:r w:rsidR="00DA1FA7">
              <w:rPr>
                <w:noProof/>
                <w:webHidden/>
              </w:rPr>
              <w:fldChar w:fldCharType="end"/>
            </w:r>
          </w:hyperlink>
        </w:p>
        <w:p w14:paraId="5EF3651B" w14:textId="224185D4" w:rsidR="00DA1FA7" w:rsidRDefault="00B53A2B">
          <w:pPr>
            <w:pStyle w:val="TOC2"/>
            <w:tabs>
              <w:tab w:val="right" w:leader="dot" w:pos="9350"/>
            </w:tabs>
            <w:rPr>
              <w:noProof/>
              <w:kern w:val="2"/>
              <w:szCs w:val="28"/>
              <w:lang w:val="en-AU" w:eastAsia="zh-CN" w:bidi="th-TH"/>
              <w14:ligatures w14:val="standardContextual"/>
            </w:rPr>
          </w:pPr>
          <w:hyperlink w:anchor="_Toc167368548" w:history="1">
            <w:r w:rsidR="00DA1FA7" w:rsidRPr="006E08A1">
              <w:rPr>
                <w:rStyle w:val="Hyperlink"/>
                <w:noProof/>
                <w:lang w:val="en-AU"/>
              </w:rPr>
              <w:t>12/09 Tue</w:t>
            </w:r>
            <w:r w:rsidR="00DA1FA7">
              <w:rPr>
                <w:noProof/>
                <w:webHidden/>
              </w:rPr>
              <w:tab/>
            </w:r>
            <w:r w:rsidR="00DA1FA7">
              <w:rPr>
                <w:noProof/>
                <w:webHidden/>
              </w:rPr>
              <w:fldChar w:fldCharType="begin"/>
            </w:r>
            <w:r w:rsidR="00DA1FA7">
              <w:rPr>
                <w:noProof/>
                <w:webHidden/>
              </w:rPr>
              <w:instrText xml:space="preserve"> PAGEREF _Toc167368548 \h </w:instrText>
            </w:r>
            <w:r w:rsidR="00DA1FA7">
              <w:rPr>
                <w:noProof/>
                <w:webHidden/>
              </w:rPr>
            </w:r>
            <w:r w:rsidR="00DA1FA7">
              <w:rPr>
                <w:noProof/>
                <w:webHidden/>
              </w:rPr>
              <w:fldChar w:fldCharType="separate"/>
            </w:r>
            <w:r w:rsidR="00DA1FA7">
              <w:rPr>
                <w:noProof/>
                <w:webHidden/>
              </w:rPr>
              <w:t>325</w:t>
            </w:r>
            <w:r w:rsidR="00DA1FA7">
              <w:rPr>
                <w:noProof/>
                <w:webHidden/>
              </w:rPr>
              <w:fldChar w:fldCharType="end"/>
            </w:r>
          </w:hyperlink>
        </w:p>
        <w:p w14:paraId="3A7AA0EA" w14:textId="035EF2EB" w:rsidR="00DA1FA7" w:rsidRDefault="00B53A2B">
          <w:pPr>
            <w:pStyle w:val="TOC2"/>
            <w:tabs>
              <w:tab w:val="right" w:leader="dot" w:pos="9350"/>
            </w:tabs>
            <w:rPr>
              <w:noProof/>
              <w:kern w:val="2"/>
              <w:szCs w:val="28"/>
              <w:lang w:val="en-AU" w:eastAsia="zh-CN" w:bidi="th-TH"/>
              <w14:ligatures w14:val="standardContextual"/>
            </w:rPr>
          </w:pPr>
          <w:hyperlink w:anchor="_Toc167368549" w:history="1">
            <w:r w:rsidR="00DA1FA7" w:rsidRPr="006E08A1">
              <w:rPr>
                <w:rStyle w:val="Hyperlink"/>
                <w:noProof/>
                <w:lang w:val="en-AU"/>
              </w:rPr>
              <w:t>13/09 Wed</w:t>
            </w:r>
            <w:r w:rsidR="00DA1FA7">
              <w:rPr>
                <w:noProof/>
                <w:webHidden/>
              </w:rPr>
              <w:tab/>
            </w:r>
            <w:r w:rsidR="00DA1FA7">
              <w:rPr>
                <w:noProof/>
                <w:webHidden/>
              </w:rPr>
              <w:fldChar w:fldCharType="begin"/>
            </w:r>
            <w:r w:rsidR="00DA1FA7">
              <w:rPr>
                <w:noProof/>
                <w:webHidden/>
              </w:rPr>
              <w:instrText xml:space="preserve"> PAGEREF _Toc167368549 \h </w:instrText>
            </w:r>
            <w:r w:rsidR="00DA1FA7">
              <w:rPr>
                <w:noProof/>
                <w:webHidden/>
              </w:rPr>
            </w:r>
            <w:r w:rsidR="00DA1FA7">
              <w:rPr>
                <w:noProof/>
                <w:webHidden/>
              </w:rPr>
              <w:fldChar w:fldCharType="separate"/>
            </w:r>
            <w:r w:rsidR="00DA1FA7">
              <w:rPr>
                <w:noProof/>
                <w:webHidden/>
              </w:rPr>
              <w:t>326</w:t>
            </w:r>
            <w:r w:rsidR="00DA1FA7">
              <w:rPr>
                <w:noProof/>
                <w:webHidden/>
              </w:rPr>
              <w:fldChar w:fldCharType="end"/>
            </w:r>
          </w:hyperlink>
        </w:p>
        <w:p w14:paraId="0D7BFE43" w14:textId="1E147FC0" w:rsidR="00DA1FA7" w:rsidRDefault="00B53A2B">
          <w:pPr>
            <w:pStyle w:val="TOC2"/>
            <w:tabs>
              <w:tab w:val="right" w:leader="dot" w:pos="9350"/>
            </w:tabs>
            <w:rPr>
              <w:noProof/>
              <w:kern w:val="2"/>
              <w:szCs w:val="28"/>
              <w:lang w:val="en-AU" w:eastAsia="zh-CN" w:bidi="th-TH"/>
              <w14:ligatures w14:val="standardContextual"/>
            </w:rPr>
          </w:pPr>
          <w:hyperlink w:anchor="_Toc167368550" w:history="1">
            <w:r w:rsidR="00DA1FA7" w:rsidRPr="006E08A1">
              <w:rPr>
                <w:rStyle w:val="Hyperlink"/>
                <w:noProof/>
                <w:lang w:val="en-AU"/>
              </w:rPr>
              <w:t>14/09 Thu</w:t>
            </w:r>
            <w:r w:rsidR="00DA1FA7">
              <w:rPr>
                <w:noProof/>
                <w:webHidden/>
              </w:rPr>
              <w:tab/>
            </w:r>
            <w:r w:rsidR="00DA1FA7">
              <w:rPr>
                <w:noProof/>
                <w:webHidden/>
              </w:rPr>
              <w:fldChar w:fldCharType="begin"/>
            </w:r>
            <w:r w:rsidR="00DA1FA7">
              <w:rPr>
                <w:noProof/>
                <w:webHidden/>
              </w:rPr>
              <w:instrText xml:space="preserve"> PAGEREF _Toc167368550 \h </w:instrText>
            </w:r>
            <w:r w:rsidR="00DA1FA7">
              <w:rPr>
                <w:noProof/>
                <w:webHidden/>
              </w:rPr>
            </w:r>
            <w:r w:rsidR="00DA1FA7">
              <w:rPr>
                <w:noProof/>
                <w:webHidden/>
              </w:rPr>
              <w:fldChar w:fldCharType="separate"/>
            </w:r>
            <w:r w:rsidR="00DA1FA7">
              <w:rPr>
                <w:noProof/>
                <w:webHidden/>
              </w:rPr>
              <w:t>326</w:t>
            </w:r>
            <w:r w:rsidR="00DA1FA7">
              <w:rPr>
                <w:noProof/>
                <w:webHidden/>
              </w:rPr>
              <w:fldChar w:fldCharType="end"/>
            </w:r>
          </w:hyperlink>
        </w:p>
        <w:p w14:paraId="68D60E3A" w14:textId="7AAE4851" w:rsidR="00DA1FA7" w:rsidRDefault="00B53A2B">
          <w:pPr>
            <w:pStyle w:val="TOC2"/>
            <w:tabs>
              <w:tab w:val="right" w:leader="dot" w:pos="9350"/>
            </w:tabs>
            <w:rPr>
              <w:noProof/>
              <w:kern w:val="2"/>
              <w:szCs w:val="28"/>
              <w:lang w:val="en-AU" w:eastAsia="zh-CN" w:bidi="th-TH"/>
              <w14:ligatures w14:val="standardContextual"/>
            </w:rPr>
          </w:pPr>
          <w:hyperlink w:anchor="_Toc167368551" w:history="1">
            <w:r w:rsidR="00DA1FA7" w:rsidRPr="006E08A1">
              <w:rPr>
                <w:rStyle w:val="Hyperlink"/>
                <w:noProof/>
                <w:lang w:val="en-AU"/>
              </w:rPr>
              <w:t>15/09 Fri</w:t>
            </w:r>
            <w:r w:rsidR="00DA1FA7">
              <w:rPr>
                <w:noProof/>
                <w:webHidden/>
              </w:rPr>
              <w:tab/>
            </w:r>
            <w:r w:rsidR="00DA1FA7">
              <w:rPr>
                <w:noProof/>
                <w:webHidden/>
              </w:rPr>
              <w:fldChar w:fldCharType="begin"/>
            </w:r>
            <w:r w:rsidR="00DA1FA7">
              <w:rPr>
                <w:noProof/>
                <w:webHidden/>
              </w:rPr>
              <w:instrText xml:space="preserve"> PAGEREF _Toc167368551 \h </w:instrText>
            </w:r>
            <w:r w:rsidR="00DA1FA7">
              <w:rPr>
                <w:noProof/>
                <w:webHidden/>
              </w:rPr>
            </w:r>
            <w:r w:rsidR="00DA1FA7">
              <w:rPr>
                <w:noProof/>
                <w:webHidden/>
              </w:rPr>
              <w:fldChar w:fldCharType="separate"/>
            </w:r>
            <w:r w:rsidR="00DA1FA7">
              <w:rPr>
                <w:noProof/>
                <w:webHidden/>
              </w:rPr>
              <w:t>326</w:t>
            </w:r>
            <w:r w:rsidR="00DA1FA7">
              <w:rPr>
                <w:noProof/>
                <w:webHidden/>
              </w:rPr>
              <w:fldChar w:fldCharType="end"/>
            </w:r>
          </w:hyperlink>
        </w:p>
        <w:p w14:paraId="76ECC89E" w14:textId="0B31AD8E" w:rsidR="00DA1FA7" w:rsidRDefault="00B53A2B">
          <w:pPr>
            <w:pStyle w:val="TOC2"/>
            <w:tabs>
              <w:tab w:val="right" w:leader="dot" w:pos="9350"/>
            </w:tabs>
            <w:rPr>
              <w:noProof/>
              <w:kern w:val="2"/>
              <w:szCs w:val="28"/>
              <w:lang w:val="en-AU" w:eastAsia="zh-CN" w:bidi="th-TH"/>
              <w14:ligatures w14:val="standardContextual"/>
            </w:rPr>
          </w:pPr>
          <w:hyperlink w:anchor="_Toc167368552" w:history="1">
            <w:r w:rsidR="00DA1FA7" w:rsidRPr="006E08A1">
              <w:rPr>
                <w:rStyle w:val="Hyperlink"/>
                <w:noProof/>
                <w:lang w:val="en-AU"/>
              </w:rPr>
              <w:t>18/09 – 20/09 Mon – Wed (S Leave)</w:t>
            </w:r>
            <w:r w:rsidR="00DA1FA7">
              <w:rPr>
                <w:noProof/>
                <w:webHidden/>
              </w:rPr>
              <w:tab/>
            </w:r>
            <w:r w:rsidR="00DA1FA7">
              <w:rPr>
                <w:noProof/>
                <w:webHidden/>
              </w:rPr>
              <w:fldChar w:fldCharType="begin"/>
            </w:r>
            <w:r w:rsidR="00DA1FA7">
              <w:rPr>
                <w:noProof/>
                <w:webHidden/>
              </w:rPr>
              <w:instrText xml:space="preserve"> PAGEREF _Toc167368552 \h </w:instrText>
            </w:r>
            <w:r w:rsidR="00DA1FA7">
              <w:rPr>
                <w:noProof/>
                <w:webHidden/>
              </w:rPr>
            </w:r>
            <w:r w:rsidR="00DA1FA7">
              <w:rPr>
                <w:noProof/>
                <w:webHidden/>
              </w:rPr>
              <w:fldChar w:fldCharType="separate"/>
            </w:r>
            <w:r w:rsidR="00DA1FA7">
              <w:rPr>
                <w:noProof/>
                <w:webHidden/>
              </w:rPr>
              <w:t>327</w:t>
            </w:r>
            <w:r w:rsidR="00DA1FA7">
              <w:rPr>
                <w:noProof/>
                <w:webHidden/>
              </w:rPr>
              <w:fldChar w:fldCharType="end"/>
            </w:r>
          </w:hyperlink>
        </w:p>
        <w:p w14:paraId="74D957C5" w14:textId="6753646F" w:rsidR="00DA1FA7" w:rsidRDefault="00B53A2B">
          <w:pPr>
            <w:pStyle w:val="TOC2"/>
            <w:tabs>
              <w:tab w:val="right" w:leader="dot" w:pos="9350"/>
            </w:tabs>
            <w:rPr>
              <w:noProof/>
              <w:kern w:val="2"/>
              <w:szCs w:val="28"/>
              <w:lang w:val="en-AU" w:eastAsia="zh-CN" w:bidi="th-TH"/>
              <w14:ligatures w14:val="standardContextual"/>
            </w:rPr>
          </w:pPr>
          <w:hyperlink w:anchor="_Toc167368553" w:history="1">
            <w:r w:rsidR="00DA1FA7" w:rsidRPr="006E08A1">
              <w:rPr>
                <w:rStyle w:val="Hyperlink"/>
                <w:noProof/>
                <w:lang w:val="en-AU"/>
              </w:rPr>
              <w:t>21/09 Thu</w:t>
            </w:r>
            <w:r w:rsidR="00DA1FA7">
              <w:rPr>
                <w:noProof/>
                <w:webHidden/>
              </w:rPr>
              <w:tab/>
            </w:r>
            <w:r w:rsidR="00DA1FA7">
              <w:rPr>
                <w:noProof/>
                <w:webHidden/>
              </w:rPr>
              <w:fldChar w:fldCharType="begin"/>
            </w:r>
            <w:r w:rsidR="00DA1FA7">
              <w:rPr>
                <w:noProof/>
                <w:webHidden/>
              </w:rPr>
              <w:instrText xml:space="preserve"> PAGEREF _Toc167368553 \h </w:instrText>
            </w:r>
            <w:r w:rsidR="00DA1FA7">
              <w:rPr>
                <w:noProof/>
                <w:webHidden/>
              </w:rPr>
            </w:r>
            <w:r w:rsidR="00DA1FA7">
              <w:rPr>
                <w:noProof/>
                <w:webHidden/>
              </w:rPr>
              <w:fldChar w:fldCharType="separate"/>
            </w:r>
            <w:r w:rsidR="00DA1FA7">
              <w:rPr>
                <w:noProof/>
                <w:webHidden/>
              </w:rPr>
              <w:t>327</w:t>
            </w:r>
            <w:r w:rsidR="00DA1FA7">
              <w:rPr>
                <w:noProof/>
                <w:webHidden/>
              </w:rPr>
              <w:fldChar w:fldCharType="end"/>
            </w:r>
          </w:hyperlink>
        </w:p>
        <w:p w14:paraId="510922DE" w14:textId="60EA4DCE" w:rsidR="00DA1FA7" w:rsidRDefault="00B53A2B">
          <w:pPr>
            <w:pStyle w:val="TOC2"/>
            <w:tabs>
              <w:tab w:val="right" w:leader="dot" w:pos="9350"/>
            </w:tabs>
            <w:rPr>
              <w:noProof/>
              <w:kern w:val="2"/>
              <w:szCs w:val="28"/>
              <w:lang w:val="en-AU" w:eastAsia="zh-CN" w:bidi="th-TH"/>
              <w14:ligatures w14:val="standardContextual"/>
            </w:rPr>
          </w:pPr>
          <w:hyperlink w:anchor="_Toc167368554" w:history="1">
            <w:r w:rsidR="00DA1FA7" w:rsidRPr="006E08A1">
              <w:rPr>
                <w:rStyle w:val="Hyperlink"/>
                <w:noProof/>
                <w:lang w:val="en-AU"/>
              </w:rPr>
              <w:t>22/09 Fri</w:t>
            </w:r>
            <w:r w:rsidR="00DA1FA7">
              <w:rPr>
                <w:noProof/>
                <w:webHidden/>
              </w:rPr>
              <w:tab/>
            </w:r>
            <w:r w:rsidR="00DA1FA7">
              <w:rPr>
                <w:noProof/>
                <w:webHidden/>
              </w:rPr>
              <w:fldChar w:fldCharType="begin"/>
            </w:r>
            <w:r w:rsidR="00DA1FA7">
              <w:rPr>
                <w:noProof/>
                <w:webHidden/>
              </w:rPr>
              <w:instrText xml:space="preserve"> PAGEREF _Toc167368554 \h </w:instrText>
            </w:r>
            <w:r w:rsidR="00DA1FA7">
              <w:rPr>
                <w:noProof/>
                <w:webHidden/>
              </w:rPr>
            </w:r>
            <w:r w:rsidR="00DA1FA7">
              <w:rPr>
                <w:noProof/>
                <w:webHidden/>
              </w:rPr>
              <w:fldChar w:fldCharType="separate"/>
            </w:r>
            <w:r w:rsidR="00DA1FA7">
              <w:rPr>
                <w:noProof/>
                <w:webHidden/>
              </w:rPr>
              <w:t>327</w:t>
            </w:r>
            <w:r w:rsidR="00DA1FA7">
              <w:rPr>
                <w:noProof/>
                <w:webHidden/>
              </w:rPr>
              <w:fldChar w:fldCharType="end"/>
            </w:r>
          </w:hyperlink>
        </w:p>
        <w:p w14:paraId="668B73B1" w14:textId="708F2F6C" w:rsidR="00DA1FA7" w:rsidRDefault="00B53A2B">
          <w:pPr>
            <w:pStyle w:val="TOC2"/>
            <w:tabs>
              <w:tab w:val="right" w:leader="dot" w:pos="9350"/>
            </w:tabs>
            <w:rPr>
              <w:noProof/>
              <w:kern w:val="2"/>
              <w:szCs w:val="28"/>
              <w:lang w:val="en-AU" w:eastAsia="zh-CN" w:bidi="th-TH"/>
              <w14:ligatures w14:val="standardContextual"/>
            </w:rPr>
          </w:pPr>
          <w:hyperlink w:anchor="_Toc167368555" w:history="1">
            <w:r w:rsidR="00DA1FA7" w:rsidRPr="006E08A1">
              <w:rPr>
                <w:rStyle w:val="Hyperlink"/>
                <w:noProof/>
                <w:lang w:val="en-AU"/>
              </w:rPr>
              <w:t>25/09 Mon</w:t>
            </w:r>
            <w:r w:rsidR="00DA1FA7">
              <w:rPr>
                <w:noProof/>
                <w:webHidden/>
              </w:rPr>
              <w:tab/>
            </w:r>
            <w:r w:rsidR="00DA1FA7">
              <w:rPr>
                <w:noProof/>
                <w:webHidden/>
              </w:rPr>
              <w:fldChar w:fldCharType="begin"/>
            </w:r>
            <w:r w:rsidR="00DA1FA7">
              <w:rPr>
                <w:noProof/>
                <w:webHidden/>
              </w:rPr>
              <w:instrText xml:space="preserve"> PAGEREF _Toc167368555 \h </w:instrText>
            </w:r>
            <w:r w:rsidR="00DA1FA7">
              <w:rPr>
                <w:noProof/>
                <w:webHidden/>
              </w:rPr>
            </w:r>
            <w:r w:rsidR="00DA1FA7">
              <w:rPr>
                <w:noProof/>
                <w:webHidden/>
              </w:rPr>
              <w:fldChar w:fldCharType="separate"/>
            </w:r>
            <w:r w:rsidR="00DA1FA7">
              <w:rPr>
                <w:noProof/>
                <w:webHidden/>
              </w:rPr>
              <w:t>327</w:t>
            </w:r>
            <w:r w:rsidR="00DA1FA7">
              <w:rPr>
                <w:noProof/>
                <w:webHidden/>
              </w:rPr>
              <w:fldChar w:fldCharType="end"/>
            </w:r>
          </w:hyperlink>
        </w:p>
        <w:p w14:paraId="0EE22D5D" w14:textId="53C19F1E" w:rsidR="00DA1FA7" w:rsidRDefault="00B53A2B">
          <w:pPr>
            <w:pStyle w:val="TOC2"/>
            <w:tabs>
              <w:tab w:val="right" w:leader="dot" w:pos="9350"/>
            </w:tabs>
            <w:rPr>
              <w:noProof/>
              <w:kern w:val="2"/>
              <w:szCs w:val="28"/>
              <w:lang w:val="en-AU" w:eastAsia="zh-CN" w:bidi="th-TH"/>
              <w14:ligatures w14:val="standardContextual"/>
            </w:rPr>
          </w:pPr>
          <w:hyperlink w:anchor="_Toc167368556" w:history="1">
            <w:r w:rsidR="00DA1FA7" w:rsidRPr="006E08A1">
              <w:rPr>
                <w:rStyle w:val="Hyperlink"/>
                <w:noProof/>
                <w:lang w:val="en-AU"/>
              </w:rPr>
              <w:t>26/09 Tue (101 Miller St)</w:t>
            </w:r>
            <w:r w:rsidR="00DA1FA7">
              <w:rPr>
                <w:noProof/>
                <w:webHidden/>
              </w:rPr>
              <w:tab/>
            </w:r>
            <w:r w:rsidR="00DA1FA7">
              <w:rPr>
                <w:noProof/>
                <w:webHidden/>
              </w:rPr>
              <w:fldChar w:fldCharType="begin"/>
            </w:r>
            <w:r w:rsidR="00DA1FA7">
              <w:rPr>
                <w:noProof/>
                <w:webHidden/>
              </w:rPr>
              <w:instrText xml:space="preserve"> PAGEREF _Toc167368556 \h </w:instrText>
            </w:r>
            <w:r w:rsidR="00DA1FA7">
              <w:rPr>
                <w:noProof/>
                <w:webHidden/>
              </w:rPr>
            </w:r>
            <w:r w:rsidR="00DA1FA7">
              <w:rPr>
                <w:noProof/>
                <w:webHidden/>
              </w:rPr>
              <w:fldChar w:fldCharType="separate"/>
            </w:r>
            <w:r w:rsidR="00DA1FA7">
              <w:rPr>
                <w:noProof/>
                <w:webHidden/>
              </w:rPr>
              <w:t>328</w:t>
            </w:r>
            <w:r w:rsidR="00DA1FA7">
              <w:rPr>
                <w:noProof/>
                <w:webHidden/>
              </w:rPr>
              <w:fldChar w:fldCharType="end"/>
            </w:r>
          </w:hyperlink>
        </w:p>
        <w:p w14:paraId="15F2F705" w14:textId="15175638" w:rsidR="00DA1FA7" w:rsidRDefault="00B53A2B">
          <w:pPr>
            <w:pStyle w:val="TOC2"/>
            <w:tabs>
              <w:tab w:val="right" w:leader="dot" w:pos="9350"/>
            </w:tabs>
            <w:rPr>
              <w:noProof/>
              <w:kern w:val="2"/>
              <w:szCs w:val="28"/>
              <w:lang w:val="en-AU" w:eastAsia="zh-CN" w:bidi="th-TH"/>
              <w14:ligatures w14:val="standardContextual"/>
            </w:rPr>
          </w:pPr>
          <w:hyperlink w:anchor="_Toc167368557" w:history="1">
            <w:r w:rsidR="00DA1FA7" w:rsidRPr="006E08A1">
              <w:rPr>
                <w:rStyle w:val="Hyperlink"/>
                <w:noProof/>
                <w:lang w:val="en-AU"/>
              </w:rPr>
              <w:t>27/09 Wed</w:t>
            </w:r>
            <w:r w:rsidR="00DA1FA7">
              <w:rPr>
                <w:noProof/>
                <w:webHidden/>
              </w:rPr>
              <w:tab/>
            </w:r>
            <w:r w:rsidR="00DA1FA7">
              <w:rPr>
                <w:noProof/>
                <w:webHidden/>
              </w:rPr>
              <w:fldChar w:fldCharType="begin"/>
            </w:r>
            <w:r w:rsidR="00DA1FA7">
              <w:rPr>
                <w:noProof/>
                <w:webHidden/>
              </w:rPr>
              <w:instrText xml:space="preserve"> PAGEREF _Toc167368557 \h </w:instrText>
            </w:r>
            <w:r w:rsidR="00DA1FA7">
              <w:rPr>
                <w:noProof/>
                <w:webHidden/>
              </w:rPr>
            </w:r>
            <w:r w:rsidR="00DA1FA7">
              <w:rPr>
                <w:noProof/>
                <w:webHidden/>
              </w:rPr>
              <w:fldChar w:fldCharType="separate"/>
            </w:r>
            <w:r w:rsidR="00DA1FA7">
              <w:rPr>
                <w:noProof/>
                <w:webHidden/>
              </w:rPr>
              <w:t>328</w:t>
            </w:r>
            <w:r w:rsidR="00DA1FA7">
              <w:rPr>
                <w:noProof/>
                <w:webHidden/>
              </w:rPr>
              <w:fldChar w:fldCharType="end"/>
            </w:r>
          </w:hyperlink>
        </w:p>
        <w:p w14:paraId="24FB3111" w14:textId="6296A868" w:rsidR="00DA1FA7" w:rsidRDefault="00B53A2B">
          <w:pPr>
            <w:pStyle w:val="TOC2"/>
            <w:tabs>
              <w:tab w:val="right" w:leader="dot" w:pos="9350"/>
            </w:tabs>
            <w:rPr>
              <w:noProof/>
              <w:kern w:val="2"/>
              <w:szCs w:val="28"/>
              <w:lang w:val="en-AU" w:eastAsia="zh-CN" w:bidi="th-TH"/>
              <w14:ligatures w14:val="standardContextual"/>
            </w:rPr>
          </w:pPr>
          <w:hyperlink w:anchor="_Toc167368558" w:history="1">
            <w:r w:rsidR="00DA1FA7" w:rsidRPr="006E08A1">
              <w:rPr>
                <w:rStyle w:val="Hyperlink"/>
                <w:noProof/>
                <w:lang w:val="en-AU"/>
              </w:rPr>
              <w:t>28/09 Thu</w:t>
            </w:r>
            <w:r w:rsidR="00DA1FA7">
              <w:rPr>
                <w:noProof/>
                <w:webHidden/>
              </w:rPr>
              <w:tab/>
            </w:r>
            <w:r w:rsidR="00DA1FA7">
              <w:rPr>
                <w:noProof/>
                <w:webHidden/>
              </w:rPr>
              <w:fldChar w:fldCharType="begin"/>
            </w:r>
            <w:r w:rsidR="00DA1FA7">
              <w:rPr>
                <w:noProof/>
                <w:webHidden/>
              </w:rPr>
              <w:instrText xml:space="preserve"> PAGEREF _Toc167368558 \h </w:instrText>
            </w:r>
            <w:r w:rsidR="00DA1FA7">
              <w:rPr>
                <w:noProof/>
                <w:webHidden/>
              </w:rPr>
            </w:r>
            <w:r w:rsidR="00DA1FA7">
              <w:rPr>
                <w:noProof/>
                <w:webHidden/>
              </w:rPr>
              <w:fldChar w:fldCharType="separate"/>
            </w:r>
            <w:r w:rsidR="00DA1FA7">
              <w:rPr>
                <w:noProof/>
                <w:webHidden/>
              </w:rPr>
              <w:t>328</w:t>
            </w:r>
            <w:r w:rsidR="00DA1FA7">
              <w:rPr>
                <w:noProof/>
                <w:webHidden/>
              </w:rPr>
              <w:fldChar w:fldCharType="end"/>
            </w:r>
          </w:hyperlink>
        </w:p>
        <w:p w14:paraId="53962022" w14:textId="4B899CDF" w:rsidR="00DA1FA7" w:rsidRDefault="00B53A2B">
          <w:pPr>
            <w:pStyle w:val="TOC2"/>
            <w:tabs>
              <w:tab w:val="right" w:leader="dot" w:pos="9350"/>
            </w:tabs>
            <w:rPr>
              <w:noProof/>
              <w:kern w:val="2"/>
              <w:szCs w:val="28"/>
              <w:lang w:val="en-AU" w:eastAsia="zh-CN" w:bidi="th-TH"/>
              <w14:ligatures w14:val="standardContextual"/>
            </w:rPr>
          </w:pPr>
          <w:hyperlink w:anchor="_Toc167368559" w:history="1">
            <w:r w:rsidR="00DA1FA7" w:rsidRPr="006E08A1">
              <w:rPr>
                <w:rStyle w:val="Hyperlink"/>
                <w:noProof/>
                <w:lang w:val="en-AU"/>
              </w:rPr>
              <w:t>29/09 Fri</w:t>
            </w:r>
            <w:r w:rsidR="00DA1FA7">
              <w:rPr>
                <w:noProof/>
                <w:webHidden/>
              </w:rPr>
              <w:tab/>
            </w:r>
            <w:r w:rsidR="00DA1FA7">
              <w:rPr>
                <w:noProof/>
                <w:webHidden/>
              </w:rPr>
              <w:fldChar w:fldCharType="begin"/>
            </w:r>
            <w:r w:rsidR="00DA1FA7">
              <w:rPr>
                <w:noProof/>
                <w:webHidden/>
              </w:rPr>
              <w:instrText xml:space="preserve"> PAGEREF _Toc167368559 \h </w:instrText>
            </w:r>
            <w:r w:rsidR="00DA1FA7">
              <w:rPr>
                <w:noProof/>
                <w:webHidden/>
              </w:rPr>
            </w:r>
            <w:r w:rsidR="00DA1FA7">
              <w:rPr>
                <w:noProof/>
                <w:webHidden/>
              </w:rPr>
              <w:fldChar w:fldCharType="separate"/>
            </w:r>
            <w:r w:rsidR="00DA1FA7">
              <w:rPr>
                <w:noProof/>
                <w:webHidden/>
              </w:rPr>
              <w:t>329</w:t>
            </w:r>
            <w:r w:rsidR="00DA1FA7">
              <w:rPr>
                <w:noProof/>
                <w:webHidden/>
              </w:rPr>
              <w:fldChar w:fldCharType="end"/>
            </w:r>
          </w:hyperlink>
        </w:p>
        <w:p w14:paraId="415B92B7" w14:textId="415342D9"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560" w:history="1">
            <w:r w:rsidR="00DA1FA7" w:rsidRPr="006E08A1">
              <w:rPr>
                <w:rStyle w:val="Hyperlink"/>
                <w:noProof/>
                <w:lang w:val="en-AU"/>
              </w:rPr>
              <w:t>Oct 2023</w:t>
            </w:r>
            <w:r w:rsidR="00DA1FA7">
              <w:rPr>
                <w:noProof/>
                <w:webHidden/>
              </w:rPr>
              <w:tab/>
            </w:r>
            <w:r w:rsidR="00DA1FA7">
              <w:rPr>
                <w:noProof/>
                <w:webHidden/>
              </w:rPr>
              <w:fldChar w:fldCharType="begin"/>
            </w:r>
            <w:r w:rsidR="00DA1FA7">
              <w:rPr>
                <w:noProof/>
                <w:webHidden/>
              </w:rPr>
              <w:instrText xml:space="preserve"> PAGEREF _Toc167368560 \h </w:instrText>
            </w:r>
            <w:r w:rsidR="00DA1FA7">
              <w:rPr>
                <w:noProof/>
                <w:webHidden/>
              </w:rPr>
            </w:r>
            <w:r w:rsidR="00DA1FA7">
              <w:rPr>
                <w:noProof/>
                <w:webHidden/>
              </w:rPr>
              <w:fldChar w:fldCharType="separate"/>
            </w:r>
            <w:r w:rsidR="00DA1FA7">
              <w:rPr>
                <w:noProof/>
                <w:webHidden/>
              </w:rPr>
              <w:t>329</w:t>
            </w:r>
            <w:r w:rsidR="00DA1FA7">
              <w:rPr>
                <w:noProof/>
                <w:webHidden/>
              </w:rPr>
              <w:fldChar w:fldCharType="end"/>
            </w:r>
          </w:hyperlink>
        </w:p>
        <w:p w14:paraId="71185291" w14:textId="546DCE5E" w:rsidR="00DA1FA7" w:rsidRDefault="00B53A2B">
          <w:pPr>
            <w:pStyle w:val="TOC2"/>
            <w:tabs>
              <w:tab w:val="right" w:leader="dot" w:pos="9350"/>
            </w:tabs>
            <w:rPr>
              <w:noProof/>
              <w:kern w:val="2"/>
              <w:szCs w:val="28"/>
              <w:lang w:val="en-AU" w:eastAsia="zh-CN" w:bidi="th-TH"/>
              <w14:ligatures w14:val="standardContextual"/>
            </w:rPr>
          </w:pPr>
          <w:hyperlink w:anchor="_Toc167368561" w:history="1">
            <w:r w:rsidR="00DA1FA7" w:rsidRPr="006E08A1">
              <w:rPr>
                <w:rStyle w:val="Hyperlink"/>
                <w:noProof/>
                <w:lang w:val="en-AU"/>
              </w:rPr>
              <w:t>02/10 Mon (P.Holiday)</w:t>
            </w:r>
            <w:r w:rsidR="00DA1FA7">
              <w:rPr>
                <w:noProof/>
                <w:webHidden/>
              </w:rPr>
              <w:tab/>
            </w:r>
            <w:r w:rsidR="00DA1FA7">
              <w:rPr>
                <w:noProof/>
                <w:webHidden/>
              </w:rPr>
              <w:fldChar w:fldCharType="begin"/>
            </w:r>
            <w:r w:rsidR="00DA1FA7">
              <w:rPr>
                <w:noProof/>
                <w:webHidden/>
              </w:rPr>
              <w:instrText xml:space="preserve"> PAGEREF _Toc167368561 \h </w:instrText>
            </w:r>
            <w:r w:rsidR="00DA1FA7">
              <w:rPr>
                <w:noProof/>
                <w:webHidden/>
              </w:rPr>
            </w:r>
            <w:r w:rsidR="00DA1FA7">
              <w:rPr>
                <w:noProof/>
                <w:webHidden/>
              </w:rPr>
              <w:fldChar w:fldCharType="separate"/>
            </w:r>
            <w:r w:rsidR="00DA1FA7">
              <w:rPr>
                <w:noProof/>
                <w:webHidden/>
              </w:rPr>
              <w:t>329</w:t>
            </w:r>
            <w:r w:rsidR="00DA1FA7">
              <w:rPr>
                <w:noProof/>
                <w:webHidden/>
              </w:rPr>
              <w:fldChar w:fldCharType="end"/>
            </w:r>
          </w:hyperlink>
        </w:p>
        <w:p w14:paraId="4D246795" w14:textId="4AD97CBC" w:rsidR="00DA1FA7" w:rsidRDefault="00B53A2B">
          <w:pPr>
            <w:pStyle w:val="TOC2"/>
            <w:tabs>
              <w:tab w:val="right" w:leader="dot" w:pos="9350"/>
            </w:tabs>
            <w:rPr>
              <w:noProof/>
              <w:kern w:val="2"/>
              <w:szCs w:val="28"/>
              <w:lang w:val="en-AU" w:eastAsia="zh-CN" w:bidi="th-TH"/>
              <w14:ligatures w14:val="standardContextual"/>
            </w:rPr>
          </w:pPr>
          <w:hyperlink w:anchor="_Toc167368562" w:history="1">
            <w:r w:rsidR="00DA1FA7" w:rsidRPr="006E08A1">
              <w:rPr>
                <w:rStyle w:val="Hyperlink"/>
                <w:noProof/>
                <w:lang w:val="en-AU"/>
              </w:rPr>
              <w:t>03/10 Tue</w:t>
            </w:r>
            <w:r w:rsidR="00DA1FA7">
              <w:rPr>
                <w:noProof/>
                <w:webHidden/>
              </w:rPr>
              <w:tab/>
            </w:r>
            <w:r w:rsidR="00DA1FA7">
              <w:rPr>
                <w:noProof/>
                <w:webHidden/>
              </w:rPr>
              <w:fldChar w:fldCharType="begin"/>
            </w:r>
            <w:r w:rsidR="00DA1FA7">
              <w:rPr>
                <w:noProof/>
                <w:webHidden/>
              </w:rPr>
              <w:instrText xml:space="preserve"> PAGEREF _Toc167368562 \h </w:instrText>
            </w:r>
            <w:r w:rsidR="00DA1FA7">
              <w:rPr>
                <w:noProof/>
                <w:webHidden/>
              </w:rPr>
            </w:r>
            <w:r w:rsidR="00DA1FA7">
              <w:rPr>
                <w:noProof/>
                <w:webHidden/>
              </w:rPr>
              <w:fldChar w:fldCharType="separate"/>
            </w:r>
            <w:r w:rsidR="00DA1FA7">
              <w:rPr>
                <w:noProof/>
                <w:webHidden/>
              </w:rPr>
              <w:t>329</w:t>
            </w:r>
            <w:r w:rsidR="00DA1FA7">
              <w:rPr>
                <w:noProof/>
                <w:webHidden/>
              </w:rPr>
              <w:fldChar w:fldCharType="end"/>
            </w:r>
          </w:hyperlink>
        </w:p>
        <w:p w14:paraId="08A68FFB" w14:textId="6C4F9479" w:rsidR="00DA1FA7" w:rsidRDefault="00B53A2B">
          <w:pPr>
            <w:pStyle w:val="TOC2"/>
            <w:tabs>
              <w:tab w:val="right" w:leader="dot" w:pos="9350"/>
            </w:tabs>
            <w:rPr>
              <w:noProof/>
              <w:kern w:val="2"/>
              <w:szCs w:val="28"/>
              <w:lang w:val="en-AU" w:eastAsia="zh-CN" w:bidi="th-TH"/>
              <w14:ligatures w14:val="standardContextual"/>
            </w:rPr>
          </w:pPr>
          <w:hyperlink w:anchor="_Toc167368563" w:history="1">
            <w:r w:rsidR="00DA1FA7" w:rsidRPr="006E08A1">
              <w:rPr>
                <w:rStyle w:val="Hyperlink"/>
                <w:noProof/>
                <w:lang w:val="en-AU"/>
              </w:rPr>
              <w:t>04/10 Wed</w:t>
            </w:r>
            <w:r w:rsidR="00DA1FA7">
              <w:rPr>
                <w:noProof/>
                <w:webHidden/>
              </w:rPr>
              <w:tab/>
            </w:r>
            <w:r w:rsidR="00DA1FA7">
              <w:rPr>
                <w:noProof/>
                <w:webHidden/>
              </w:rPr>
              <w:fldChar w:fldCharType="begin"/>
            </w:r>
            <w:r w:rsidR="00DA1FA7">
              <w:rPr>
                <w:noProof/>
                <w:webHidden/>
              </w:rPr>
              <w:instrText xml:space="preserve"> PAGEREF _Toc167368563 \h </w:instrText>
            </w:r>
            <w:r w:rsidR="00DA1FA7">
              <w:rPr>
                <w:noProof/>
                <w:webHidden/>
              </w:rPr>
            </w:r>
            <w:r w:rsidR="00DA1FA7">
              <w:rPr>
                <w:noProof/>
                <w:webHidden/>
              </w:rPr>
              <w:fldChar w:fldCharType="separate"/>
            </w:r>
            <w:r w:rsidR="00DA1FA7">
              <w:rPr>
                <w:noProof/>
                <w:webHidden/>
              </w:rPr>
              <w:t>330</w:t>
            </w:r>
            <w:r w:rsidR="00DA1FA7">
              <w:rPr>
                <w:noProof/>
                <w:webHidden/>
              </w:rPr>
              <w:fldChar w:fldCharType="end"/>
            </w:r>
          </w:hyperlink>
        </w:p>
        <w:p w14:paraId="78EE4348" w14:textId="0EA42526" w:rsidR="00DA1FA7" w:rsidRDefault="00B53A2B">
          <w:pPr>
            <w:pStyle w:val="TOC2"/>
            <w:tabs>
              <w:tab w:val="right" w:leader="dot" w:pos="9350"/>
            </w:tabs>
            <w:rPr>
              <w:noProof/>
              <w:kern w:val="2"/>
              <w:szCs w:val="28"/>
              <w:lang w:val="en-AU" w:eastAsia="zh-CN" w:bidi="th-TH"/>
              <w14:ligatures w14:val="standardContextual"/>
            </w:rPr>
          </w:pPr>
          <w:hyperlink w:anchor="_Toc167368564" w:history="1">
            <w:r w:rsidR="00DA1FA7" w:rsidRPr="006E08A1">
              <w:rPr>
                <w:rStyle w:val="Hyperlink"/>
                <w:noProof/>
                <w:lang w:val="en-AU"/>
              </w:rPr>
              <w:t>05/10 Thu</w:t>
            </w:r>
            <w:r w:rsidR="00DA1FA7">
              <w:rPr>
                <w:noProof/>
                <w:webHidden/>
              </w:rPr>
              <w:tab/>
            </w:r>
            <w:r w:rsidR="00DA1FA7">
              <w:rPr>
                <w:noProof/>
                <w:webHidden/>
              </w:rPr>
              <w:fldChar w:fldCharType="begin"/>
            </w:r>
            <w:r w:rsidR="00DA1FA7">
              <w:rPr>
                <w:noProof/>
                <w:webHidden/>
              </w:rPr>
              <w:instrText xml:space="preserve"> PAGEREF _Toc167368564 \h </w:instrText>
            </w:r>
            <w:r w:rsidR="00DA1FA7">
              <w:rPr>
                <w:noProof/>
                <w:webHidden/>
              </w:rPr>
            </w:r>
            <w:r w:rsidR="00DA1FA7">
              <w:rPr>
                <w:noProof/>
                <w:webHidden/>
              </w:rPr>
              <w:fldChar w:fldCharType="separate"/>
            </w:r>
            <w:r w:rsidR="00DA1FA7">
              <w:rPr>
                <w:noProof/>
                <w:webHidden/>
              </w:rPr>
              <w:t>330</w:t>
            </w:r>
            <w:r w:rsidR="00DA1FA7">
              <w:rPr>
                <w:noProof/>
                <w:webHidden/>
              </w:rPr>
              <w:fldChar w:fldCharType="end"/>
            </w:r>
          </w:hyperlink>
        </w:p>
        <w:p w14:paraId="67981CB6" w14:textId="5121E7C0" w:rsidR="00DA1FA7" w:rsidRDefault="00B53A2B">
          <w:pPr>
            <w:pStyle w:val="TOC2"/>
            <w:tabs>
              <w:tab w:val="right" w:leader="dot" w:pos="9350"/>
            </w:tabs>
            <w:rPr>
              <w:noProof/>
              <w:kern w:val="2"/>
              <w:szCs w:val="28"/>
              <w:lang w:val="en-AU" w:eastAsia="zh-CN" w:bidi="th-TH"/>
              <w14:ligatures w14:val="standardContextual"/>
            </w:rPr>
          </w:pPr>
          <w:hyperlink w:anchor="_Toc167368565" w:history="1">
            <w:r w:rsidR="00DA1FA7" w:rsidRPr="006E08A1">
              <w:rPr>
                <w:rStyle w:val="Hyperlink"/>
                <w:noProof/>
                <w:lang w:val="en-AU"/>
              </w:rPr>
              <w:t>06/10 Fri (S.Leavce)</w:t>
            </w:r>
            <w:r w:rsidR="00DA1FA7">
              <w:rPr>
                <w:noProof/>
                <w:webHidden/>
              </w:rPr>
              <w:tab/>
            </w:r>
            <w:r w:rsidR="00DA1FA7">
              <w:rPr>
                <w:noProof/>
                <w:webHidden/>
              </w:rPr>
              <w:fldChar w:fldCharType="begin"/>
            </w:r>
            <w:r w:rsidR="00DA1FA7">
              <w:rPr>
                <w:noProof/>
                <w:webHidden/>
              </w:rPr>
              <w:instrText xml:space="preserve"> PAGEREF _Toc167368565 \h </w:instrText>
            </w:r>
            <w:r w:rsidR="00DA1FA7">
              <w:rPr>
                <w:noProof/>
                <w:webHidden/>
              </w:rPr>
            </w:r>
            <w:r w:rsidR="00DA1FA7">
              <w:rPr>
                <w:noProof/>
                <w:webHidden/>
              </w:rPr>
              <w:fldChar w:fldCharType="separate"/>
            </w:r>
            <w:r w:rsidR="00DA1FA7">
              <w:rPr>
                <w:noProof/>
                <w:webHidden/>
              </w:rPr>
              <w:t>330</w:t>
            </w:r>
            <w:r w:rsidR="00DA1FA7">
              <w:rPr>
                <w:noProof/>
                <w:webHidden/>
              </w:rPr>
              <w:fldChar w:fldCharType="end"/>
            </w:r>
          </w:hyperlink>
        </w:p>
        <w:p w14:paraId="51926030" w14:textId="4E08EB00" w:rsidR="00DA1FA7" w:rsidRDefault="00B53A2B">
          <w:pPr>
            <w:pStyle w:val="TOC2"/>
            <w:tabs>
              <w:tab w:val="right" w:leader="dot" w:pos="9350"/>
            </w:tabs>
            <w:rPr>
              <w:noProof/>
              <w:kern w:val="2"/>
              <w:szCs w:val="28"/>
              <w:lang w:val="en-AU" w:eastAsia="zh-CN" w:bidi="th-TH"/>
              <w14:ligatures w14:val="standardContextual"/>
            </w:rPr>
          </w:pPr>
          <w:hyperlink w:anchor="_Toc167368566" w:history="1">
            <w:r w:rsidR="00DA1FA7" w:rsidRPr="006E08A1">
              <w:rPr>
                <w:rStyle w:val="Hyperlink"/>
                <w:noProof/>
                <w:lang w:val="en-AU"/>
              </w:rPr>
              <w:t>09/10 Mon</w:t>
            </w:r>
            <w:r w:rsidR="00DA1FA7">
              <w:rPr>
                <w:noProof/>
                <w:webHidden/>
              </w:rPr>
              <w:tab/>
            </w:r>
            <w:r w:rsidR="00DA1FA7">
              <w:rPr>
                <w:noProof/>
                <w:webHidden/>
              </w:rPr>
              <w:fldChar w:fldCharType="begin"/>
            </w:r>
            <w:r w:rsidR="00DA1FA7">
              <w:rPr>
                <w:noProof/>
                <w:webHidden/>
              </w:rPr>
              <w:instrText xml:space="preserve"> PAGEREF _Toc167368566 \h </w:instrText>
            </w:r>
            <w:r w:rsidR="00DA1FA7">
              <w:rPr>
                <w:noProof/>
                <w:webHidden/>
              </w:rPr>
            </w:r>
            <w:r w:rsidR="00DA1FA7">
              <w:rPr>
                <w:noProof/>
                <w:webHidden/>
              </w:rPr>
              <w:fldChar w:fldCharType="separate"/>
            </w:r>
            <w:r w:rsidR="00DA1FA7">
              <w:rPr>
                <w:noProof/>
                <w:webHidden/>
              </w:rPr>
              <w:t>330</w:t>
            </w:r>
            <w:r w:rsidR="00DA1FA7">
              <w:rPr>
                <w:noProof/>
                <w:webHidden/>
              </w:rPr>
              <w:fldChar w:fldCharType="end"/>
            </w:r>
          </w:hyperlink>
        </w:p>
        <w:p w14:paraId="7780E4C1" w14:textId="4D046076" w:rsidR="00DA1FA7" w:rsidRDefault="00B53A2B">
          <w:pPr>
            <w:pStyle w:val="TOC2"/>
            <w:tabs>
              <w:tab w:val="right" w:leader="dot" w:pos="9350"/>
            </w:tabs>
            <w:rPr>
              <w:noProof/>
              <w:kern w:val="2"/>
              <w:szCs w:val="28"/>
              <w:lang w:val="en-AU" w:eastAsia="zh-CN" w:bidi="th-TH"/>
              <w14:ligatures w14:val="standardContextual"/>
            </w:rPr>
          </w:pPr>
          <w:hyperlink w:anchor="_Toc167368567" w:history="1">
            <w:r w:rsidR="00DA1FA7" w:rsidRPr="006E08A1">
              <w:rPr>
                <w:rStyle w:val="Hyperlink"/>
                <w:noProof/>
                <w:lang w:val="en-AU"/>
              </w:rPr>
              <w:t>10/10 Tue</w:t>
            </w:r>
            <w:r w:rsidR="00DA1FA7">
              <w:rPr>
                <w:noProof/>
                <w:webHidden/>
              </w:rPr>
              <w:tab/>
            </w:r>
            <w:r w:rsidR="00DA1FA7">
              <w:rPr>
                <w:noProof/>
                <w:webHidden/>
              </w:rPr>
              <w:fldChar w:fldCharType="begin"/>
            </w:r>
            <w:r w:rsidR="00DA1FA7">
              <w:rPr>
                <w:noProof/>
                <w:webHidden/>
              </w:rPr>
              <w:instrText xml:space="preserve"> PAGEREF _Toc167368567 \h </w:instrText>
            </w:r>
            <w:r w:rsidR="00DA1FA7">
              <w:rPr>
                <w:noProof/>
                <w:webHidden/>
              </w:rPr>
            </w:r>
            <w:r w:rsidR="00DA1FA7">
              <w:rPr>
                <w:noProof/>
                <w:webHidden/>
              </w:rPr>
              <w:fldChar w:fldCharType="separate"/>
            </w:r>
            <w:r w:rsidR="00DA1FA7">
              <w:rPr>
                <w:noProof/>
                <w:webHidden/>
              </w:rPr>
              <w:t>331</w:t>
            </w:r>
            <w:r w:rsidR="00DA1FA7">
              <w:rPr>
                <w:noProof/>
                <w:webHidden/>
              </w:rPr>
              <w:fldChar w:fldCharType="end"/>
            </w:r>
          </w:hyperlink>
        </w:p>
        <w:p w14:paraId="26D4BFB8" w14:textId="793445C3" w:rsidR="00DA1FA7" w:rsidRDefault="00B53A2B">
          <w:pPr>
            <w:pStyle w:val="TOC2"/>
            <w:tabs>
              <w:tab w:val="right" w:leader="dot" w:pos="9350"/>
            </w:tabs>
            <w:rPr>
              <w:noProof/>
              <w:kern w:val="2"/>
              <w:szCs w:val="28"/>
              <w:lang w:val="en-AU" w:eastAsia="zh-CN" w:bidi="th-TH"/>
              <w14:ligatures w14:val="standardContextual"/>
            </w:rPr>
          </w:pPr>
          <w:hyperlink w:anchor="_Toc167368568" w:history="1">
            <w:r w:rsidR="00DA1FA7" w:rsidRPr="006E08A1">
              <w:rPr>
                <w:rStyle w:val="Hyperlink"/>
                <w:noProof/>
                <w:lang w:val="en-AU"/>
              </w:rPr>
              <w:t>11/10 Wed</w:t>
            </w:r>
            <w:r w:rsidR="00DA1FA7">
              <w:rPr>
                <w:noProof/>
                <w:webHidden/>
              </w:rPr>
              <w:tab/>
            </w:r>
            <w:r w:rsidR="00DA1FA7">
              <w:rPr>
                <w:noProof/>
                <w:webHidden/>
              </w:rPr>
              <w:fldChar w:fldCharType="begin"/>
            </w:r>
            <w:r w:rsidR="00DA1FA7">
              <w:rPr>
                <w:noProof/>
                <w:webHidden/>
              </w:rPr>
              <w:instrText xml:space="preserve"> PAGEREF _Toc167368568 \h </w:instrText>
            </w:r>
            <w:r w:rsidR="00DA1FA7">
              <w:rPr>
                <w:noProof/>
                <w:webHidden/>
              </w:rPr>
            </w:r>
            <w:r w:rsidR="00DA1FA7">
              <w:rPr>
                <w:noProof/>
                <w:webHidden/>
              </w:rPr>
              <w:fldChar w:fldCharType="separate"/>
            </w:r>
            <w:r w:rsidR="00DA1FA7">
              <w:rPr>
                <w:noProof/>
                <w:webHidden/>
              </w:rPr>
              <w:t>331</w:t>
            </w:r>
            <w:r w:rsidR="00DA1FA7">
              <w:rPr>
                <w:noProof/>
                <w:webHidden/>
              </w:rPr>
              <w:fldChar w:fldCharType="end"/>
            </w:r>
          </w:hyperlink>
        </w:p>
        <w:p w14:paraId="4ACBB635" w14:textId="1629A21B" w:rsidR="00DA1FA7" w:rsidRDefault="00B53A2B">
          <w:pPr>
            <w:pStyle w:val="TOC2"/>
            <w:tabs>
              <w:tab w:val="right" w:leader="dot" w:pos="9350"/>
            </w:tabs>
            <w:rPr>
              <w:noProof/>
              <w:kern w:val="2"/>
              <w:szCs w:val="28"/>
              <w:lang w:val="en-AU" w:eastAsia="zh-CN" w:bidi="th-TH"/>
              <w14:ligatures w14:val="standardContextual"/>
            </w:rPr>
          </w:pPr>
          <w:hyperlink w:anchor="_Toc167368569" w:history="1">
            <w:r w:rsidR="00DA1FA7" w:rsidRPr="006E08A1">
              <w:rPr>
                <w:rStyle w:val="Hyperlink"/>
                <w:noProof/>
                <w:lang w:val="en-AU"/>
              </w:rPr>
              <w:t>12/10 Thu</w:t>
            </w:r>
            <w:r w:rsidR="00DA1FA7">
              <w:rPr>
                <w:noProof/>
                <w:webHidden/>
              </w:rPr>
              <w:tab/>
            </w:r>
            <w:r w:rsidR="00DA1FA7">
              <w:rPr>
                <w:noProof/>
                <w:webHidden/>
              </w:rPr>
              <w:fldChar w:fldCharType="begin"/>
            </w:r>
            <w:r w:rsidR="00DA1FA7">
              <w:rPr>
                <w:noProof/>
                <w:webHidden/>
              </w:rPr>
              <w:instrText xml:space="preserve"> PAGEREF _Toc167368569 \h </w:instrText>
            </w:r>
            <w:r w:rsidR="00DA1FA7">
              <w:rPr>
                <w:noProof/>
                <w:webHidden/>
              </w:rPr>
            </w:r>
            <w:r w:rsidR="00DA1FA7">
              <w:rPr>
                <w:noProof/>
                <w:webHidden/>
              </w:rPr>
              <w:fldChar w:fldCharType="separate"/>
            </w:r>
            <w:r w:rsidR="00DA1FA7">
              <w:rPr>
                <w:noProof/>
                <w:webHidden/>
              </w:rPr>
              <w:t>332</w:t>
            </w:r>
            <w:r w:rsidR="00DA1FA7">
              <w:rPr>
                <w:noProof/>
                <w:webHidden/>
              </w:rPr>
              <w:fldChar w:fldCharType="end"/>
            </w:r>
          </w:hyperlink>
        </w:p>
        <w:p w14:paraId="0419EA39" w14:textId="71BCBE3F" w:rsidR="00DA1FA7" w:rsidRDefault="00B53A2B">
          <w:pPr>
            <w:pStyle w:val="TOC2"/>
            <w:tabs>
              <w:tab w:val="right" w:leader="dot" w:pos="9350"/>
            </w:tabs>
            <w:rPr>
              <w:noProof/>
              <w:kern w:val="2"/>
              <w:szCs w:val="28"/>
              <w:lang w:val="en-AU" w:eastAsia="zh-CN" w:bidi="th-TH"/>
              <w14:ligatures w14:val="standardContextual"/>
            </w:rPr>
          </w:pPr>
          <w:hyperlink w:anchor="_Toc167368570" w:history="1">
            <w:r w:rsidR="00DA1FA7" w:rsidRPr="006E08A1">
              <w:rPr>
                <w:rStyle w:val="Hyperlink"/>
                <w:noProof/>
                <w:lang w:val="en-AU"/>
              </w:rPr>
              <w:t>13/10 Fri</w:t>
            </w:r>
            <w:r w:rsidR="00DA1FA7">
              <w:rPr>
                <w:noProof/>
                <w:webHidden/>
              </w:rPr>
              <w:tab/>
            </w:r>
            <w:r w:rsidR="00DA1FA7">
              <w:rPr>
                <w:noProof/>
                <w:webHidden/>
              </w:rPr>
              <w:fldChar w:fldCharType="begin"/>
            </w:r>
            <w:r w:rsidR="00DA1FA7">
              <w:rPr>
                <w:noProof/>
                <w:webHidden/>
              </w:rPr>
              <w:instrText xml:space="preserve"> PAGEREF _Toc167368570 \h </w:instrText>
            </w:r>
            <w:r w:rsidR="00DA1FA7">
              <w:rPr>
                <w:noProof/>
                <w:webHidden/>
              </w:rPr>
            </w:r>
            <w:r w:rsidR="00DA1FA7">
              <w:rPr>
                <w:noProof/>
                <w:webHidden/>
              </w:rPr>
              <w:fldChar w:fldCharType="separate"/>
            </w:r>
            <w:r w:rsidR="00DA1FA7">
              <w:rPr>
                <w:noProof/>
                <w:webHidden/>
              </w:rPr>
              <w:t>332</w:t>
            </w:r>
            <w:r w:rsidR="00DA1FA7">
              <w:rPr>
                <w:noProof/>
                <w:webHidden/>
              </w:rPr>
              <w:fldChar w:fldCharType="end"/>
            </w:r>
          </w:hyperlink>
        </w:p>
        <w:p w14:paraId="713B2D73" w14:textId="562EB808" w:rsidR="00DA1FA7" w:rsidRDefault="00B53A2B">
          <w:pPr>
            <w:pStyle w:val="TOC2"/>
            <w:tabs>
              <w:tab w:val="right" w:leader="dot" w:pos="9350"/>
            </w:tabs>
            <w:rPr>
              <w:noProof/>
              <w:kern w:val="2"/>
              <w:szCs w:val="28"/>
              <w:lang w:val="en-AU" w:eastAsia="zh-CN" w:bidi="th-TH"/>
              <w14:ligatures w14:val="standardContextual"/>
            </w:rPr>
          </w:pPr>
          <w:hyperlink w:anchor="_Toc167368571" w:history="1">
            <w:r w:rsidR="00DA1FA7" w:rsidRPr="006E08A1">
              <w:rPr>
                <w:rStyle w:val="Hyperlink"/>
                <w:noProof/>
                <w:lang w:val="en-AU"/>
              </w:rPr>
              <w:t>16/10 Mon A.Leave</w:t>
            </w:r>
            <w:r w:rsidR="00DA1FA7">
              <w:rPr>
                <w:noProof/>
                <w:webHidden/>
              </w:rPr>
              <w:tab/>
            </w:r>
            <w:r w:rsidR="00DA1FA7">
              <w:rPr>
                <w:noProof/>
                <w:webHidden/>
              </w:rPr>
              <w:fldChar w:fldCharType="begin"/>
            </w:r>
            <w:r w:rsidR="00DA1FA7">
              <w:rPr>
                <w:noProof/>
                <w:webHidden/>
              </w:rPr>
              <w:instrText xml:space="preserve"> PAGEREF _Toc167368571 \h </w:instrText>
            </w:r>
            <w:r w:rsidR="00DA1FA7">
              <w:rPr>
                <w:noProof/>
                <w:webHidden/>
              </w:rPr>
            </w:r>
            <w:r w:rsidR="00DA1FA7">
              <w:rPr>
                <w:noProof/>
                <w:webHidden/>
              </w:rPr>
              <w:fldChar w:fldCharType="separate"/>
            </w:r>
            <w:r w:rsidR="00DA1FA7">
              <w:rPr>
                <w:noProof/>
                <w:webHidden/>
              </w:rPr>
              <w:t>332</w:t>
            </w:r>
            <w:r w:rsidR="00DA1FA7">
              <w:rPr>
                <w:noProof/>
                <w:webHidden/>
              </w:rPr>
              <w:fldChar w:fldCharType="end"/>
            </w:r>
          </w:hyperlink>
        </w:p>
        <w:p w14:paraId="064B7D15" w14:textId="7DCE9869" w:rsidR="00DA1FA7" w:rsidRDefault="00B53A2B">
          <w:pPr>
            <w:pStyle w:val="TOC2"/>
            <w:tabs>
              <w:tab w:val="right" w:leader="dot" w:pos="9350"/>
            </w:tabs>
            <w:rPr>
              <w:noProof/>
              <w:kern w:val="2"/>
              <w:szCs w:val="28"/>
              <w:lang w:val="en-AU" w:eastAsia="zh-CN" w:bidi="th-TH"/>
              <w14:ligatures w14:val="standardContextual"/>
            </w:rPr>
          </w:pPr>
          <w:hyperlink w:anchor="_Toc167368572" w:history="1">
            <w:r w:rsidR="00DA1FA7" w:rsidRPr="006E08A1">
              <w:rPr>
                <w:rStyle w:val="Hyperlink"/>
                <w:noProof/>
                <w:lang w:val="en-AU"/>
              </w:rPr>
              <w:t>17/10 Tue</w:t>
            </w:r>
            <w:r w:rsidR="00DA1FA7">
              <w:rPr>
                <w:noProof/>
                <w:webHidden/>
              </w:rPr>
              <w:tab/>
            </w:r>
            <w:r w:rsidR="00DA1FA7">
              <w:rPr>
                <w:noProof/>
                <w:webHidden/>
              </w:rPr>
              <w:fldChar w:fldCharType="begin"/>
            </w:r>
            <w:r w:rsidR="00DA1FA7">
              <w:rPr>
                <w:noProof/>
                <w:webHidden/>
              </w:rPr>
              <w:instrText xml:space="preserve"> PAGEREF _Toc167368572 \h </w:instrText>
            </w:r>
            <w:r w:rsidR="00DA1FA7">
              <w:rPr>
                <w:noProof/>
                <w:webHidden/>
              </w:rPr>
            </w:r>
            <w:r w:rsidR="00DA1FA7">
              <w:rPr>
                <w:noProof/>
                <w:webHidden/>
              </w:rPr>
              <w:fldChar w:fldCharType="separate"/>
            </w:r>
            <w:r w:rsidR="00DA1FA7">
              <w:rPr>
                <w:noProof/>
                <w:webHidden/>
              </w:rPr>
              <w:t>332</w:t>
            </w:r>
            <w:r w:rsidR="00DA1FA7">
              <w:rPr>
                <w:noProof/>
                <w:webHidden/>
              </w:rPr>
              <w:fldChar w:fldCharType="end"/>
            </w:r>
          </w:hyperlink>
        </w:p>
        <w:p w14:paraId="190A3C1D" w14:textId="323BA351" w:rsidR="00DA1FA7" w:rsidRDefault="00B53A2B">
          <w:pPr>
            <w:pStyle w:val="TOC2"/>
            <w:tabs>
              <w:tab w:val="right" w:leader="dot" w:pos="9350"/>
            </w:tabs>
            <w:rPr>
              <w:noProof/>
              <w:kern w:val="2"/>
              <w:szCs w:val="28"/>
              <w:lang w:val="en-AU" w:eastAsia="zh-CN" w:bidi="th-TH"/>
              <w14:ligatures w14:val="standardContextual"/>
            </w:rPr>
          </w:pPr>
          <w:hyperlink w:anchor="_Toc167368573" w:history="1">
            <w:r w:rsidR="00DA1FA7" w:rsidRPr="006E08A1">
              <w:rPr>
                <w:rStyle w:val="Hyperlink"/>
                <w:noProof/>
                <w:lang w:val="en-AU"/>
              </w:rPr>
              <w:t>18/10 Wed</w:t>
            </w:r>
            <w:r w:rsidR="00DA1FA7">
              <w:rPr>
                <w:noProof/>
                <w:webHidden/>
              </w:rPr>
              <w:tab/>
            </w:r>
            <w:r w:rsidR="00DA1FA7">
              <w:rPr>
                <w:noProof/>
                <w:webHidden/>
              </w:rPr>
              <w:fldChar w:fldCharType="begin"/>
            </w:r>
            <w:r w:rsidR="00DA1FA7">
              <w:rPr>
                <w:noProof/>
                <w:webHidden/>
              </w:rPr>
              <w:instrText xml:space="preserve"> PAGEREF _Toc167368573 \h </w:instrText>
            </w:r>
            <w:r w:rsidR="00DA1FA7">
              <w:rPr>
                <w:noProof/>
                <w:webHidden/>
              </w:rPr>
            </w:r>
            <w:r w:rsidR="00DA1FA7">
              <w:rPr>
                <w:noProof/>
                <w:webHidden/>
              </w:rPr>
              <w:fldChar w:fldCharType="separate"/>
            </w:r>
            <w:r w:rsidR="00DA1FA7">
              <w:rPr>
                <w:noProof/>
                <w:webHidden/>
              </w:rPr>
              <w:t>333</w:t>
            </w:r>
            <w:r w:rsidR="00DA1FA7">
              <w:rPr>
                <w:noProof/>
                <w:webHidden/>
              </w:rPr>
              <w:fldChar w:fldCharType="end"/>
            </w:r>
          </w:hyperlink>
        </w:p>
        <w:p w14:paraId="38B0E1D4" w14:textId="2D5DA512" w:rsidR="00DA1FA7" w:rsidRDefault="00B53A2B">
          <w:pPr>
            <w:pStyle w:val="TOC2"/>
            <w:tabs>
              <w:tab w:val="right" w:leader="dot" w:pos="9350"/>
            </w:tabs>
            <w:rPr>
              <w:noProof/>
              <w:kern w:val="2"/>
              <w:szCs w:val="28"/>
              <w:lang w:val="en-AU" w:eastAsia="zh-CN" w:bidi="th-TH"/>
              <w14:ligatures w14:val="standardContextual"/>
            </w:rPr>
          </w:pPr>
          <w:hyperlink w:anchor="_Toc167368574" w:history="1">
            <w:r w:rsidR="00DA1FA7" w:rsidRPr="006E08A1">
              <w:rPr>
                <w:rStyle w:val="Hyperlink"/>
                <w:noProof/>
                <w:lang w:val="en-AU"/>
              </w:rPr>
              <w:t>19/10 Thu</w:t>
            </w:r>
            <w:r w:rsidR="00DA1FA7">
              <w:rPr>
                <w:noProof/>
                <w:webHidden/>
              </w:rPr>
              <w:tab/>
            </w:r>
            <w:r w:rsidR="00DA1FA7">
              <w:rPr>
                <w:noProof/>
                <w:webHidden/>
              </w:rPr>
              <w:fldChar w:fldCharType="begin"/>
            </w:r>
            <w:r w:rsidR="00DA1FA7">
              <w:rPr>
                <w:noProof/>
                <w:webHidden/>
              </w:rPr>
              <w:instrText xml:space="preserve"> PAGEREF _Toc167368574 \h </w:instrText>
            </w:r>
            <w:r w:rsidR="00DA1FA7">
              <w:rPr>
                <w:noProof/>
                <w:webHidden/>
              </w:rPr>
            </w:r>
            <w:r w:rsidR="00DA1FA7">
              <w:rPr>
                <w:noProof/>
                <w:webHidden/>
              </w:rPr>
              <w:fldChar w:fldCharType="separate"/>
            </w:r>
            <w:r w:rsidR="00DA1FA7">
              <w:rPr>
                <w:noProof/>
                <w:webHidden/>
              </w:rPr>
              <w:t>333</w:t>
            </w:r>
            <w:r w:rsidR="00DA1FA7">
              <w:rPr>
                <w:noProof/>
                <w:webHidden/>
              </w:rPr>
              <w:fldChar w:fldCharType="end"/>
            </w:r>
          </w:hyperlink>
        </w:p>
        <w:p w14:paraId="74D44BD1" w14:textId="1C425421" w:rsidR="00DA1FA7" w:rsidRDefault="00B53A2B">
          <w:pPr>
            <w:pStyle w:val="TOC2"/>
            <w:tabs>
              <w:tab w:val="right" w:leader="dot" w:pos="9350"/>
            </w:tabs>
            <w:rPr>
              <w:noProof/>
              <w:kern w:val="2"/>
              <w:szCs w:val="28"/>
              <w:lang w:val="en-AU" w:eastAsia="zh-CN" w:bidi="th-TH"/>
              <w14:ligatures w14:val="standardContextual"/>
            </w:rPr>
          </w:pPr>
          <w:hyperlink w:anchor="_Toc167368575" w:history="1">
            <w:r w:rsidR="00DA1FA7" w:rsidRPr="006E08A1">
              <w:rPr>
                <w:rStyle w:val="Hyperlink"/>
                <w:noProof/>
                <w:lang w:val="en-AU"/>
              </w:rPr>
              <w:t>20/10 Fri</w:t>
            </w:r>
            <w:r w:rsidR="00DA1FA7">
              <w:rPr>
                <w:noProof/>
                <w:webHidden/>
              </w:rPr>
              <w:tab/>
            </w:r>
            <w:r w:rsidR="00DA1FA7">
              <w:rPr>
                <w:noProof/>
                <w:webHidden/>
              </w:rPr>
              <w:fldChar w:fldCharType="begin"/>
            </w:r>
            <w:r w:rsidR="00DA1FA7">
              <w:rPr>
                <w:noProof/>
                <w:webHidden/>
              </w:rPr>
              <w:instrText xml:space="preserve"> PAGEREF _Toc167368575 \h </w:instrText>
            </w:r>
            <w:r w:rsidR="00DA1FA7">
              <w:rPr>
                <w:noProof/>
                <w:webHidden/>
              </w:rPr>
            </w:r>
            <w:r w:rsidR="00DA1FA7">
              <w:rPr>
                <w:noProof/>
                <w:webHidden/>
              </w:rPr>
              <w:fldChar w:fldCharType="separate"/>
            </w:r>
            <w:r w:rsidR="00DA1FA7">
              <w:rPr>
                <w:noProof/>
                <w:webHidden/>
              </w:rPr>
              <w:t>333</w:t>
            </w:r>
            <w:r w:rsidR="00DA1FA7">
              <w:rPr>
                <w:noProof/>
                <w:webHidden/>
              </w:rPr>
              <w:fldChar w:fldCharType="end"/>
            </w:r>
          </w:hyperlink>
        </w:p>
        <w:p w14:paraId="0F6D8DE9" w14:textId="2CDFEE2B" w:rsidR="00DA1FA7" w:rsidRDefault="00B53A2B">
          <w:pPr>
            <w:pStyle w:val="TOC2"/>
            <w:tabs>
              <w:tab w:val="right" w:leader="dot" w:pos="9350"/>
            </w:tabs>
            <w:rPr>
              <w:noProof/>
              <w:kern w:val="2"/>
              <w:szCs w:val="28"/>
              <w:lang w:val="en-AU" w:eastAsia="zh-CN" w:bidi="th-TH"/>
              <w14:ligatures w14:val="standardContextual"/>
            </w:rPr>
          </w:pPr>
          <w:hyperlink w:anchor="_Toc167368576" w:history="1">
            <w:r w:rsidR="00DA1FA7" w:rsidRPr="006E08A1">
              <w:rPr>
                <w:rStyle w:val="Hyperlink"/>
                <w:noProof/>
                <w:lang w:val="en-AU"/>
              </w:rPr>
              <w:t>23/10 Mon</w:t>
            </w:r>
            <w:r w:rsidR="00DA1FA7">
              <w:rPr>
                <w:noProof/>
                <w:webHidden/>
              </w:rPr>
              <w:tab/>
            </w:r>
            <w:r w:rsidR="00DA1FA7">
              <w:rPr>
                <w:noProof/>
                <w:webHidden/>
              </w:rPr>
              <w:fldChar w:fldCharType="begin"/>
            </w:r>
            <w:r w:rsidR="00DA1FA7">
              <w:rPr>
                <w:noProof/>
                <w:webHidden/>
              </w:rPr>
              <w:instrText xml:space="preserve"> PAGEREF _Toc167368576 \h </w:instrText>
            </w:r>
            <w:r w:rsidR="00DA1FA7">
              <w:rPr>
                <w:noProof/>
                <w:webHidden/>
              </w:rPr>
            </w:r>
            <w:r w:rsidR="00DA1FA7">
              <w:rPr>
                <w:noProof/>
                <w:webHidden/>
              </w:rPr>
              <w:fldChar w:fldCharType="separate"/>
            </w:r>
            <w:r w:rsidR="00DA1FA7">
              <w:rPr>
                <w:noProof/>
                <w:webHidden/>
              </w:rPr>
              <w:t>333</w:t>
            </w:r>
            <w:r w:rsidR="00DA1FA7">
              <w:rPr>
                <w:noProof/>
                <w:webHidden/>
              </w:rPr>
              <w:fldChar w:fldCharType="end"/>
            </w:r>
          </w:hyperlink>
        </w:p>
        <w:p w14:paraId="78E9D638" w14:textId="0C074AC4" w:rsidR="00DA1FA7" w:rsidRDefault="00B53A2B">
          <w:pPr>
            <w:pStyle w:val="TOC2"/>
            <w:tabs>
              <w:tab w:val="right" w:leader="dot" w:pos="9350"/>
            </w:tabs>
            <w:rPr>
              <w:noProof/>
              <w:kern w:val="2"/>
              <w:szCs w:val="28"/>
              <w:lang w:val="en-AU" w:eastAsia="zh-CN" w:bidi="th-TH"/>
              <w14:ligatures w14:val="standardContextual"/>
            </w:rPr>
          </w:pPr>
          <w:hyperlink w:anchor="_Toc167368577" w:history="1">
            <w:r w:rsidR="00DA1FA7" w:rsidRPr="006E08A1">
              <w:rPr>
                <w:rStyle w:val="Hyperlink"/>
                <w:noProof/>
                <w:lang w:val="en-AU"/>
              </w:rPr>
              <w:t>24/10 Tue – 101 Miller</w:t>
            </w:r>
            <w:r w:rsidR="00DA1FA7">
              <w:rPr>
                <w:noProof/>
                <w:webHidden/>
              </w:rPr>
              <w:tab/>
            </w:r>
            <w:r w:rsidR="00DA1FA7">
              <w:rPr>
                <w:noProof/>
                <w:webHidden/>
              </w:rPr>
              <w:fldChar w:fldCharType="begin"/>
            </w:r>
            <w:r w:rsidR="00DA1FA7">
              <w:rPr>
                <w:noProof/>
                <w:webHidden/>
              </w:rPr>
              <w:instrText xml:space="preserve"> PAGEREF _Toc167368577 \h </w:instrText>
            </w:r>
            <w:r w:rsidR="00DA1FA7">
              <w:rPr>
                <w:noProof/>
                <w:webHidden/>
              </w:rPr>
            </w:r>
            <w:r w:rsidR="00DA1FA7">
              <w:rPr>
                <w:noProof/>
                <w:webHidden/>
              </w:rPr>
              <w:fldChar w:fldCharType="separate"/>
            </w:r>
            <w:r w:rsidR="00DA1FA7">
              <w:rPr>
                <w:noProof/>
                <w:webHidden/>
              </w:rPr>
              <w:t>334</w:t>
            </w:r>
            <w:r w:rsidR="00DA1FA7">
              <w:rPr>
                <w:noProof/>
                <w:webHidden/>
              </w:rPr>
              <w:fldChar w:fldCharType="end"/>
            </w:r>
          </w:hyperlink>
        </w:p>
        <w:p w14:paraId="3DCC137C" w14:textId="617D6797" w:rsidR="00DA1FA7" w:rsidRDefault="00B53A2B">
          <w:pPr>
            <w:pStyle w:val="TOC2"/>
            <w:tabs>
              <w:tab w:val="right" w:leader="dot" w:pos="9350"/>
            </w:tabs>
            <w:rPr>
              <w:noProof/>
              <w:kern w:val="2"/>
              <w:szCs w:val="28"/>
              <w:lang w:val="en-AU" w:eastAsia="zh-CN" w:bidi="th-TH"/>
              <w14:ligatures w14:val="standardContextual"/>
            </w:rPr>
          </w:pPr>
          <w:hyperlink w:anchor="_Toc167368578" w:history="1">
            <w:r w:rsidR="00DA1FA7" w:rsidRPr="006E08A1">
              <w:rPr>
                <w:rStyle w:val="Hyperlink"/>
                <w:noProof/>
                <w:lang w:val="en-AU"/>
              </w:rPr>
              <w:t>25/10 Wed</w:t>
            </w:r>
            <w:r w:rsidR="00DA1FA7">
              <w:rPr>
                <w:noProof/>
                <w:webHidden/>
              </w:rPr>
              <w:tab/>
            </w:r>
            <w:r w:rsidR="00DA1FA7">
              <w:rPr>
                <w:noProof/>
                <w:webHidden/>
              </w:rPr>
              <w:fldChar w:fldCharType="begin"/>
            </w:r>
            <w:r w:rsidR="00DA1FA7">
              <w:rPr>
                <w:noProof/>
                <w:webHidden/>
              </w:rPr>
              <w:instrText xml:space="preserve"> PAGEREF _Toc167368578 \h </w:instrText>
            </w:r>
            <w:r w:rsidR="00DA1FA7">
              <w:rPr>
                <w:noProof/>
                <w:webHidden/>
              </w:rPr>
            </w:r>
            <w:r w:rsidR="00DA1FA7">
              <w:rPr>
                <w:noProof/>
                <w:webHidden/>
              </w:rPr>
              <w:fldChar w:fldCharType="separate"/>
            </w:r>
            <w:r w:rsidR="00DA1FA7">
              <w:rPr>
                <w:noProof/>
                <w:webHidden/>
              </w:rPr>
              <w:t>334</w:t>
            </w:r>
            <w:r w:rsidR="00DA1FA7">
              <w:rPr>
                <w:noProof/>
                <w:webHidden/>
              </w:rPr>
              <w:fldChar w:fldCharType="end"/>
            </w:r>
          </w:hyperlink>
        </w:p>
        <w:p w14:paraId="591460AD" w14:textId="4CD4D310" w:rsidR="00DA1FA7" w:rsidRDefault="00B53A2B">
          <w:pPr>
            <w:pStyle w:val="TOC2"/>
            <w:tabs>
              <w:tab w:val="right" w:leader="dot" w:pos="9350"/>
            </w:tabs>
            <w:rPr>
              <w:noProof/>
              <w:kern w:val="2"/>
              <w:szCs w:val="28"/>
              <w:lang w:val="en-AU" w:eastAsia="zh-CN" w:bidi="th-TH"/>
              <w14:ligatures w14:val="standardContextual"/>
            </w:rPr>
          </w:pPr>
          <w:hyperlink w:anchor="_Toc167368579" w:history="1">
            <w:r w:rsidR="00DA1FA7" w:rsidRPr="006E08A1">
              <w:rPr>
                <w:rStyle w:val="Hyperlink"/>
                <w:noProof/>
                <w:lang w:val="en-AU"/>
              </w:rPr>
              <w:t>26/10 Thu</w:t>
            </w:r>
            <w:r w:rsidR="00DA1FA7">
              <w:rPr>
                <w:noProof/>
                <w:webHidden/>
              </w:rPr>
              <w:tab/>
            </w:r>
            <w:r w:rsidR="00DA1FA7">
              <w:rPr>
                <w:noProof/>
                <w:webHidden/>
              </w:rPr>
              <w:fldChar w:fldCharType="begin"/>
            </w:r>
            <w:r w:rsidR="00DA1FA7">
              <w:rPr>
                <w:noProof/>
                <w:webHidden/>
              </w:rPr>
              <w:instrText xml:space="preserve"> PAGEREF _Toc167368579 \h </w:instrText>
            </w:r>
            <w:r w:rsidR="00DA1FA7">
              <w:rPr>
                <w:noProof/>
                <w:webHidden/>
              </w:rPr>
            </w:r>
            <w:r w:rsidR="00DA1FA7">
              <w:rPr>
                <w:noProof/>
                <w:webHidden/>
              </w:rPr>
              <w:fldChar w:fldCharType="separate"/>
            </w:r>
            <w:r w:rsidR="00DA1FA7">
              <w:rPr>
                <w:noProof/>
                <w:webHidden/>
              </w:rPr>
              <w:t>334</w:t>
            </w:r>
            <w:r w:rsidR="00DA1FA7">
              <w:rPr>
                <w:noProof/>
                <w:webHidden/>
              </w:rPr>
              <w:fldChar w:fldCharType="end"/>
            </w:r>
          </w:hyperlink>
        </w:p>
        <w:p w14:paraId="7DCDA483" w14:textId="474BD50F" w:rsidR="00DA1FA7" w:rsidRDefault="00B53A2B">
          <w:pPr>
            <w:pStyle w:val="TOC2"/>
            <w:tabs>
              <w:tab w:val="right" w:leader="dot" w:pos="9350"/>
            </w:tabs>
            <w:rPr>
              <w:noProof/>
              <w:kern w:val="2"/>
              <w:szCs w:val="28"/>
              <w:lang w:val="en-AU" w:eastAsia="zh-CN" w:bidi="th-TH"/>
              <w14:ligatures w14:val="standardContextual"/>
            </w:rPr>
          </w:pPr>
          <w:hyperlink w:anchor="_Toc167368580" w:history="1">
            <w:r w:rsidR="00DA1FA7" w:rsidRPr="006E08A1">
              <w:rPr>
                <w:rStyle w:val="Hyperlink"/>
                <w:noProof/>
                <w:lang w:val="en-AU"/>
              </w:rPr>
              <w:t>27/10 Fri</w:t>
            </w:r>
            <w:r w:rsidR="00DA1FA7">
              <w:rPr>
                <w:noProof/>
                <w:webHidden/>
              </w:rPr>
              <w:tab/>
            </w:r>
            <w:r w:rsidR="00DA1FA7">
              <w:rPr>
                <w:noProof/>
                <w:webHidden/>
              </w:rPr>
              <w:fldChar w:fldCharType="begin"/>
            </w:r>
            <w:r w:rsidR="00DA1FA7">
              <w:rPr>
                <w:noProof/>
                <w:webHidden/>
              </w:rPr>
              <w:instrText xml:space="preserve"> PAGEREF _Toc167368580 \h </w:instrText>
            </w:r>
            <w:r w:rsidR="00DA1FA7">
              <w:rPr>
                <w:noProof/>
                <w:webHidden/>
              </w:rPr>
            </w:r>
            <w:r w:rsidR="00DA1FA7">
              <w:rPr>
                <w:noProof/>
                <w:webHidden/>
              </w:rPr>
              <w:fldChar w:fldCharType="separate"/>
            </w:r>
            <w:r w:rsidR="00DA1FA7">
              <w:rPr>
                <w:noProof/>
                <w:webHidden/>
              </w:rPr>
              <w:t>334</w:t>
            </w:r>
            <w:r w:rsidR="00DA1FA7">
              <w:rPr>
                <w:noProof/>
                <w:webHidden/>
              </w:rPr>
              <w:fldChar w:fldCharType="end"/>
            </w:r>
          </w:hyperlink>
        </w:p>
        <w:p w14:paraId="552D235C" w14:textId="01548A3F" w:rsidR="00DA1FA7" w:rsidRDefault="00B53A2B">
          <w:pPr>
            <w:pStyle w:val="TOC2"/>
            <w:tabs>
              <w:tab w:val="right" w:leader="dot" w:pos="9350"/>
            </w:tabs>
            <w:rPr>
              <w:noProof/>
              <w:kern w:val="2"/>
              <w:szCs w:val="28"/>
              <w:lang w:val="en-AU" w:eastAsia="zh-CN" w:bidi="th-TH"/>
              <w14:ligatures w14:val="standardContextual"/>
            </w:rPr>
          </w:pPr>
          <w:hyperlink w:anchor="_Toc167368581" w:history="1">
            <w:r w:rsidR="00DA1FA7" w:rsidRPr="006E08A1">
              <w:rPr>
                <w:rStyle w:val="Hyperlink"/>
                <w:noProof/>
                <w:lang w:val="en-AU"/>
              </w:rPr>
              <w:t>30/10 Mon</w:t>
            </w:r>
            <w:r w:rsidR="00DA1FA7">
              <w:rPr>
                <w:noProof/>
                <w:webHidden/>
              </w:rPr>
              <w:tab/>
            </w:r>
            <w:r w:rsidR="00DA1FA7">
              <w:rPr>
                <w:noProof/>
                <w:webHidden/>
              </w:rPr>
              <w:fldChar w:fldCharType="begin"/>
            </w:r>
            <w:r w:rsidR="00DA1FA7">
              <w:rPr>
                <w:noProof/>
                <w:webHidden/>
              </w:rPr>
              <w:instrText xml:space="preserve"> PAGEREF _Toc167368581 \h </w:instrText>
            </w:r>
            <w:r w:rsidR="00DA1FA7">
              <w:rPr>
                <w:noProof/>
                <w:webHidden/>
              </w:rPr>
            </w:r>
            <w:r w:rsidR="00DA1FA7">
              <w:rPr>
                <w:noProof/>
                <w:webHidden/>
              </w:rPr>
              <w:fldChar w:fldCharType="separate"/>
            </w:r>
            <w:r w:rsidR="00DA1FA7">
              <w:rPr>
                <w:noProof/>
                <w:webHidden/>
              </w:rPr>
              <w:t>335</w:t>
            </w:r>
            <w:r w:rsidR="00DA1FA7">
              <w:rPr>
                <w:noProof/>
                <w:webHidden/>
              </w:rPr>
              <w:fldChar w:fldCharType="end"/>
            </w:r>
          </w:hyperlink>
        </w:p>
        <w:p w14:paraId="3FB25E4F" w14:textId="49A917AD" w:rsidR="00DA1FA7" w:rsidRDefault="00B53A2B">
          <w:pPr>
            <w:pStyle w:val="TOC2"/>
            <w:tabs>
              <w:tab w:val="right" w:leader="dot" w:pos="9350"/>
            </w:tabs>
            <w:rPr>
              <w:noProof/>
              <w:kern w:val="2"/>
              <w:szCs w:val="28"/>
              <w:lang w:val="en-AU" w:eastAsia="zh-CN" w:bidi="th-TH"/>
              <w14:ligatures w14:val="standardContextual"/>
            </w:rPr>
          </w:pPr>
          <w:hyperlink w:anchor="_Toc167368582" w:history="1">
            <w:r w:rsidR="00DA1FA7" w:rsidRPr="006E08A1">
              <w:rPr>
                <w:rStyle w:val="Hyperlink"/>
                <w:noProof/>
                <w:lang w:val="en-AU"/>
              </w:rPr>
              <w:t>31/10 Tue 101 Miller st</w:t>
            </w:r>
            <w:r w:rsidR="00DA1FA7">
              <w:rPr>
                <w:noProof/>
                <w:webHidden/>
              </w:rPr>
              <w:tab/>
            </w:r>
            <w:r w:rsidR="00DA1FA7">
              <w:rPr>
                <w:noProof/>
                <w:webHidden/>
              </w:rPr>
              <w:fldChar w:fldCharType="begin"/>
            </w:r>
            <w:r w:rsidR="00DA1FA7">
              <w:rPr>
                <w:noProof/>
                <w:webHidden/>
              </w:rPr>
              <w:instrText xml:space="preserve"> PAGEREF _Toc167368582 \h </w:instrText>
            </w:r>
            <w:r w:rsidR="00DA1FA7">
              <w:rPr>
                <w:noProof/>
                <w:webHidden/>
              </w:rPr>
            </w:r>
            <w:r w:rsidR="00DA1FA7">
              <w:rPr>
                <w:noProof/>
                <w:webHidden/>
              </w:rPr>
              <w:fldChar w:fldCharType="separate"/>
            </w:r>
            <w:r w:rsidR="00DA1FA7">
              <w:rPr>
                <w:noProof/>
                <w:webHidden/>
              </w:rPr>
              <w:t>335</w:t>
            </w:r>
            <w:r w:rsidR="00DA1FA7">
              <w:rPr>
                <w:noProof/>
                <w:webHidden/>
              </w:rPr>
              <w:fldChar w:fldCharType="end"/>
            </w:r>
          </w:hyperlink>
        </w:p>
        <w:p w14:paraId="38D8C707" w14:textId="496C353F"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583" w:history="1">
            <w:r w:rsidR="00DA1FA7" w:rsidRPr="006E08A1">
              <w:rPr>
                <w:rStyle w:val="Hyperlink"/>
                <w:noProof/>
                <w:lang w:val="en-AU"/>
              </w:rPr>
              <w:t>Nov 2023</w:t>
            </w:r>
            <w:r w:rsidR="00DA1FA7">
              <w:rPr>
                <w:noProof/>
                <w:webHidden/>
              </w:rPr>
              <w:tab/>
            </w:r>
            <w:r w:rsidR="00DA1FA7">
              <w:rPr>
                <w:noProof/>
                <w:webHidden/>
              </w:rPr>
              <w:fldChar w:fldCharType="begin"/>
            </w:r>
            <w:r w:rsidR="00DA1FA7">
              <w:rPr>
                <w:noProof/>
                <w:webHidden/>
              </w:rPr>
              <w:instrText xml:space="preserve"> PAGEREF _Toc167368583 \h </w:instrText>
            </w:r>
            <w:r w:rsidR="00DA1FA7">
              <w:rPr>
                <w:noProof/>
                <w:webHidden/>
              </w:rPr>
            </w:r>
            <w:r w:rsidR="00DA1FA7">
              <w:rPr>
                <w:noProof/>
                <w:webHidden/>
              </w:rPr>
              <w:fldChar w:fldCharType="separate"/>
            </w:r>
            <w:r w:rsidR="00DA1FA7">
              <w:rPr>
                <w:noProof/>
                <w:webHidden/>
              </w:rPr>
              <w:t>335</w:t>
            </w:r>
            <w:r w:rsidR="00DA1FA7">
              <w:rPr>
                <w:noProof/>
                <w:webHidden/>
              </w:rPr>
              <w:fldChar w:fldCharType="end"/>
            </w:r>
          </w:hyperlink>
        </w:p>
        <w:p w14:paraId="6F583893" w14:textId="4888FB68" w:rsidR="00DA1FA7" w:rsidRDefault="00B53A2B">
          <w:pPr>
            <w:pStyle w:val="TOC2"/>
            <w:tabs>
              <w:tab w:val="right" w:leader="dot" w:pos="9350"/>
            </w:tabs>
            <w:rPr>
              <w:noProof/>
              <w:kern w:val="2"/>
              <w:szCs w:val="28"/>
              <w:lang w:val="en-AU" w:eastAsia="zh-CN" w:bidi="th-TH"/>
              <w14:ligatures w14:val="standardContextual"/>
            </w:rPr>
          </w:pPr>
          <w:hyperlink w:anchor="_Toc167368584" w:history="1">
            <w:r w:rsidR="00DA1FA7" w:rsidRPr="006E08A1">
              <w:rPr>
                <w:rStyle w:val="Hyperlink"/>
                <w:noProof/>
                <w:lang w:val="en-AU"/>
              </w:rPr>
              <w:t>01/11 Wed</w:t>
            </w:r>
            <w:r w:rsidR="00DA1FA7">
              <w:rPr>
                <w:noProof/>
                <w:webHidden/>
              </w:rPr>
              <w:tab/>
            </w:r>
            <w:r w:rsidR="00DA1FA7">
              <w:rPr>
                <w:noProof/>
                <w:webHidden/>
              </w:rPr>
              <w:fldChar w:fldCharType="begin"/>
            </w:r>
            <w:r w:rsidR="00DA1FA7">
              <w:rPr>
                <w:noProof/>
                <w:webHidden/>
              </w:rPr>
              <w:instrText xml:space="preserve"> PAGEREF _Toc167368584 \h </w:instrText>
            </w:r>
            <w:r w:rsidR="00DA1FA7">
              <w:rPr>
                <w:noProof/>
                <w:webHidden/>
              </w:rPr>
            </w:r>
            <w:r w:rsidR="00DA1FA7">
              <w:rPr>
                <w:noProof/>
                <w:webHidden/>
              </w:rPr>
              <w:fldChar w:fldCharType="separate"/>
            </w:r>
            <w:r w:rsidR="00DA1FA7">
              <w:rPr>
                <w:noProof/>
                <w:webHidden/>
              </w:rPr>
              <w:t>335</w:t>
            </w:r>
            <w:r w:rsidR="00DA1FA7">
              <w:rPr>
                <w:noProof/>
                <w:webHidden/>
              </w:rPr>
              <w:fldChar w:fldCharType="end"/>
            </w:r>
          </w:hyperlink>
        </w:p>
        <w:p w14:paraId="267F41DC" w14:textId="5B5FD318" w:rsidR="00DA1FA7" w:rsidRDefault="00B53A2B">
          <w:pPr>
            <w:pStyle w:val="TOC2"/>
            <w:tabs>
              <w:tab w:val="right" w:leader="dot" w:pos="9350"/>
            </w:tabs>
            <w:rPr>
              <w:noProof/>
              <w:kern w:val="2"/>
              <w:szCs w:val="28"/>
              <w:lang w:val="en-AU" w:eastAsia="zh-CN" w:bidi="th-TH"/>
              <w14:ligatures w14:val="standardContextual"/>
            </w:rPr>
          </w:pPr>
          <w:hyperlink w:anchor="_Toc167368585" w:history="1">
            <w:r w:rsidR="00DA1FA7" w:rsidRPr="006E08A1">
              <w:rPr>
                <w:rStyle w:val="Hyperlink"/>
                <w:noProof/>
                <w:lang w:val="en-AU"/>
              </w:rPr>
              <w:t>02/11 Thu</w:t>
            </w:r>
            <w:r w:rsidR="00DA1FA7">
              <w:rPr>
                <w:noProof/>
                <w:webHidden/>
              </w:rPr>
              <w:tab/>
            </w:r>
            <w:r w:rsidR="00DA1FA7">
              <w:rPr>
                <w:noProof/>
                <w:webHidden/>
              </w:rPr>
              <w:fldChar w:fldCharType="begin"/>
            </w:r>
            <w:r w:rsidR="00DA1FA7">
              <w:rPr>
                <w:noProof/>
                <w:webHidden/>
              </w:rPr>
              <w:instrText xml:space="preserve"> PAGEREF _Toc167368585 \h </w:instrText>
            </w:r>
            <w:r w:rsidR="00DA1FA7">
              <w:rPr>
                <w:noProof/>
                <w:webHidden/>
              </w:rPr>
            </w:r>
            <w:r w:rsidR="00DA1FA7">
              <w:rPr>
                <w:noProof/>
                <w:webHidden/>
              </w:rPr>
              <w:fldChar w:fldCharType="separate"/>
            </w:r>
            <w:r w:rsidR="00DA1FA7">
              <w:rPr>
                <w:noProof/>
                <w:webHidden/>
              </w:rPr>
              <w:t>335</w:t>
            </w:r>
            <w:r w:rsidR="00DA1FA7">
              <w:rPr>
                <w:noProof/>
                <w:webHidden/>
              </w:rPr>
              <w:fldChar w:fldCharType="end"/>
            </w:r>
          </w:hyperlink>
        </w:p>
        <w:p w14:paraId="7B0E6278" w14:textId="745305FE" w:rsidR="00DA1FA7" w:rsidRDefault="00B53A2B">
          <w:pPr>
            <w:pStyle w:val="TOC2"/>
            <w:tabs>
              <w:tab w:val="right" w:leader="dot" w:pos="9350"/>
            </w:tabs>
            <w:rPr>
              <w:noProof/>
              <w:kern w:val="2"/>
              <w:szCs w:val="28"/>
              <w:lang w:val="en-AU" w:eastAsia="zh-CN" w:bidi="th-TH"/>
              <w14:ligatures w14:val="standardContextual"/>
            </w:rPr>
          </w:pPr>
          <w:hyperlink w:anchor="_Toc167368586" w:history="1">
            <w:r w:rsidR="00DA1FA7" w:rsidRPr="006E08A1">
              <w:rPr>
                <w:rStyle w:val="Hyperlink"/>
                <w:noProof/>
                <w:lang w:val="en-AU"/>
              </w:rPr>
              <w:t>03/11 Fri</w:t>
            </w:r>
            <w:r w:rsidR="00DA1FA7">
              <w:rPr>
                <w:noProof/>
                <w:webHidden/>
              </w:rPr>
              <w:tab/>
            </w:r>
            <w:r w:rsidR="00DA1FA7">
              <w:rPr>
                <w:noProof/>
                <w:webHidden/>
              </w:rPr>
              <w:fldChar w:fldCharType="begin"/>
            </w:r>
            <w:r w:rsidR="00DA1FA7">
              <w:rPr>
                <w:noProof/>
                <w:webHidden/>
              </w:rPr>
              <w:instrText xml:space="preserve"> PAGEREF _Toc167368586 \h </w:instrText>
            </w:r>
            <w:r w:rsidR="00DA1FA7">
              <w:rPr>
                <w:noProof/>
                <w:webHidden/>
              </w:rPr>
            </w:r>
            <w:r w:rsidR="00DA1FA7">
              <w:rPr>
                <w:noProof/>
                <w:webHidden/>
              </w:rPr>
              <w:fldChar w:fldCharType="separate"/>
            </w:r>
            <w:r w:rsidR="00DA1FA7">
              <w:rPr>
                <w:noProof/>
                <w:webHidden/>
              </w:rPr>
              <w:t>336</w:t>
            </w:r>
            <w:r w:rsidR="00DA1FA7">
              <w:rPr>
                <w:noProof/>
                <w:webHidden/>
              </w:rPr>
              <w:fldChar w:fldCharType="end"/>
            </w:r>
          </w:hyperlink>
        </w:p>
        <w:p w14:paraId="71E495B8" w14:textId="5FB1729F" w:rsidR="00DA1FA7" w:rsidRDefault="00B53A2B">
          <w:pPr>
            <w:pStyle w:val="TOC2"/>
            <w:tabs>
              <w:tab w:val="right" w:leader="dot" w:pos="9350"/>
            </w:tabs>
            <w:rPr>
              <w:noProof/>
              <w:kern w:val="2"/>
              <w:szCs w:val="28"/>
              <w:lang w:val="en-AU" w:eastAsia="zh-CN" w:bidi="th-TH"/>
              <w14:ligatures w14:val="standardContextual"/>
            </w:rPr>
          </w:pPr>
          <w:hyperlink w:anchor="_Toc167368587" w:history="1">
            <w:r w:rsidR="00DA1FA7" w:rsidRPr="006E08A1">
              <w:rPr>
                <w:rStyle w:val="Hyperlink"/>
                <w:noProof/>
                <w:lang w:val="en-AU"/>
              </w:rPr>
              <w:t>06/11 Mon</w:t>
            </w:r>
            <w:r w:rsidR="00DA1FA7">
              <w:rPr>
                <w:noProof/>
                <w:webHidden/>
              </w:rPr>
              <w:tab/>
            </w:r>
            <w:r w:rsidR="00DA1FA7">
              <w:rPr>
                <w:noProof/>
                <w:webHidden/>
              </w:rPr>
              <w:fldChar w:fldCharType="begin"/>
            </w:r>
            <w:r w:rsidR="00DA1FA7">
              <w:rPr>
                <w:noProof/>
                <w:webHidden/>
              </w:rPr>
              <w:instrText xml:space="preserve"> PAGEREF _Toc167368587 \h </w:instrText>
            </w:r>
            <w:r w:rsidR="00DA1FA7">
              <w:rPr>
                <w:noProof/>
                <w:webHidden/>
              </w:rPr>
            </w:r>
            <w:r w:rsidR="00DA1FA7">
              <w:rPr>
                <w:noProof/>
                <w:webHidden/>
              </w:rPr>
              <w:fldChar w:fldCharType="separate"/>
            </w:r>
            <w:r w:rsidR="00DA1FA7">
              <w:rPr>
                <w:noProof/>
                <w:webHidden/>
              </w:rPr>
              <w:t>336</w:t>
            </w:r>
            <w:r w:rsidR="00DA1FA7">
              <w:rPr>
                <w:noProof/>
                <w:webHidden/>
              </w:rPr>
              <w:fldChar w:fldCharType="end"/>
            </w:r>
          </w:hyperlink>
        </w:p>
        <w:p w14:paraId="6950A50F" w14:textId="2154113B" w:rsidR="00DA1FA7" w:rsidRDefault="00B53A2B">
          <w:pPr>
            <w:pStyle w:val="TOC2"/>
            <w:tabs>
              <w:tab w:val="right" w:leader="dot" w:pos="9350"/>
            </w:tabs>
            <w:rPr>
              <w:noProof/>
              <w:kern w:val="2"/>
              <w:szCs w:val="28"/>
              <w:lang w:val="en-AU" w:eastAsia="zh-CN" w:bidi="th-TH"/>
              <w14:ligatures w14:val="standardContextual"/>
            </w:rPr>
          </w:pPr>
          <w:hyperlink w:anchor="_Toc167368588" w:history="1">
            <w:r w:rsidR="00DA1FA7" w:rsidRPr="006E08A1">
              <w:rPr>
                <w:rStyle w:val="Hyperlink"/>
                <w:noProof/>
                <w:lang w:val="en-AU"/>
              </w:rPr>
              <w:t>07/11 Tue (Melb cup)</w:t>
            </w:r>
            <w:r w:rsidR="00DA1FA7">
              <w:rPr>
                <w:noProof/>
                <w:webHidden/>
              </w:rPr>
              <w:tab/>
            </w:r>
            <w:r w:rsidR="00DA1FA7">
              <w:rPr>
                <w:noProof/>
                <w:webHidden/>
              </w:rPr>
              <w:fldChar w:fldCharType="begin"/>
            </w:r>
            <w:r w:rsidR="00DA1FA7">
              <w:rPr>
                <w:noProof/>
                <w:webHidden/>
              </w:rPr>
              <w:instrText xml:space="preserve"> PAGEREF _Toc167368588 \h </w:instrText>
            </w:r>
            <w:r w:rsidR="00DA1FA7">
              <w:rPr>
                <w:noProof/>
                <w:webHidden/>
              </w:rPr>
            </w:r>
            <w:r w:rsidR="00DA1FA7">
              <w:rPr>
                <w:noProof/>
                <w:webHidden/>
              </w:rPr>
              <w:fldChar w:fldCharType="separate"/>
            </w:r>
            <w:r w:rsidR="00DA1FA7">
              <w:rPr>
                <w:noProof/>
                <w:webHidden/>
              </w:rPr>
              <w:t>337</w:t>
            </w:r>
            <w:r w:rsidR="00DA1FA7">
              <w:rPr>
                <w:noProof/>
                <w:webHidden/>
              </w:rPr>
              <w:fldChar w:fldCharType="end"/>
            </w:r>
          </w:hyperlink>
        </w:p>
        <w:p w14:paraId="55D91BF8" w14:textId="56F64EF9" w:rsidR="00DA1FA7" w:rsidRDefault="00B53A2B">
          <w:pPr>
            <w:pStyle w:val="TOC2"/>
            <w:tabs>
              <w:tab w:val="right" w:leader="dot" w:pos="9350"/>
            </w:tabs>
            <w:rPr>
              <w:noProof/>
              <w:kern w:val="2"/>
              <w:szCs w:val="28"/>
              <w:lang w:val="en-AU" w:eastAsia="zh-CN" w:bidi="th-TH"/>
              <w14:ligatures w14:val="standardContextual"/>
            </w:rPr>
          </w:pPr>
          <w:hyperlink w:anchor="_Toc167368589" w:history="1">
            <w:r w:rsidR="00DA1FA7" w:rsidRPr="006E08A1">
              <w:rPr>
                <w:rStyle w:val="Hyperlink"/>
                <w:noProof/>
                <w:lang w:val="en-AU"/>
              </w:rPr>
              <w:t>08/11 Wed (elect appoint)</w:t>
            </w:r>
            <w:r w:rsidR="00DA1FA7">
              <w:rPr>
                <w:noProof/>
                <w:webHidden/>
              </w:rPr>
              <w:tab/>
            </w:r>
            <w:r w:rsidR="00DA1FA7">
              <w:rPr>
                <w:noProof/>
                <w:webHidden/>
              </w:rPr>
              <w:fldChar w:fldCharType="begin"/>
            </w:r>
            <w:r w:rsidR="00DA1FA7">
              <w:rPr>
                <w:noProof/>
                <w:webHidden/>
              </w:rPr>
              <w:instrText xml:space="preserve"> PAGEREF _Toc167368589 \h </w:instrText>
            </w:r>
            <w:r w:rsidR="00DA1FA7">
              <w:rPr>
                <w:noProof/>
                <w:webHidden/>
              </w:rPr>
            </w:r>
            <w:r w:rsidR="00DA1FA7">
              <w:rPr>
                <w:noProof/>
                <w:webHidden/>
              </w:rPr>
              <w:fldChar w:fldCharType="separate"/>
            </w:r>
            <w:r w:rsidR="00DA1FA7">
              <w:rPr>
                <w:noProof/>
                <w:webHidden/>
              </w:rPr>
              <w:t>337</w:t>
            </w:r>
            <w:r w:rsidR="00DA1FA7">
              <w:rPr>
                <w:noProof/>
                <w:webHidden/>
              </w:rPr>
              <w:fldChar w:fldCharType="end"/>
            </w:r>
          </w:hyperlink>
        </w:p>
        <w:p w14:paraId="0512EC0A" w14:textId="3B73DB35" w:rsidR="00DA1FA7" w:rsidRDefault="00B53A2B">
          <w:pPr>
            <w:pStyle w:val="TOC2"/>
            <w:tabs>
              <w:tab w:val="right" w:leader="dot" w:pos="9350"/>
            </w:tabs>
            <w:rPr>
              <w:noProof/>
              <w:kern w:val="2"/>
              <w:szCs w:val="28"/>
              <w:lang w:val="en-AU" w:eastAsia="zh-CN" w:bidi="th-TH"/>
              <w14:ligatures w14:val="standardContextual"/>
            </w:rPr>
          </w:pPr>
          <w:hyperlink w:anchor="_Toc167368590" w:history="1">
            <w:r w:rsidR="00DA1FA7" w:rsidRPr="006E08A1">
              <w:rPr>
                <w:rStyle w:val="Hyperlink"/>
                <w:noProof/>
                <w:lang w:val="en-AU"/>
              </w:rPr>
              <w:t>09/11 Thu</w:t>
            </w:r>
            <w:r w:rsidR="00DA1FA7">
              <w:rPr>
                <w:noProof/>
                <w:webHidden/>
              </w:rPr>
              <w:tab/>
            </w:r>
            <w:r w:rsidR="00DA1FA7">
              <w:rPr>
                <w:noProof/>
                <w:webHidden/>
              </w:rPr>
              <w:fldChar w:fldCharType="begin"/>
            </w:r>
            <w:r w:rsidR="00DA1FA7">
              <w:rPr>
                <w:noProof/>
                <w:webHidden/>
              </w:rPr>
              <w:instrText xml:space="preserve"> PAGEREF _Toc167368590 \h </w:instrText>
            </w:r>
            <w:r w:rsidR="00DA1FA7">
              <w:rPr>
                <w:noProof/>
                <w:webHidden/>
              </w:rPr>
            </w:r>
            <w:r w:rsidR="00DA1FA7">
              <w:rPr>
                <w:noProof/>
                <w:webHidden/>
              </w:rPr>
              <w:fldChar w:fldCharType="separate"/>
            </w:r>
            <w:r w:rsidR="00DA1FA7">
              <w:rPr>
                <w:noProof/>
                <w:webHidden/>
              </w:rPr>
              <w:t>337</w:t>
            </w:r>
            <w:r w:rsidR="00DA1FA7">
              <w:rPr>
                <w:noProof/>
                <w:webHidden/>
              </w:rPr>
              <w:fldChar w:fldCharType="end"/>
            </w:r>
          </w:hyperlink>
        </w:p>
        <w:p w14:paraId="41F5E12C" w14:textId="11AE6DF4" w:rsidR="00DA1FA7" w:rsidRDefault="00B53A2B">
          <w:pPr>
            <w:pStyle w:val="TOC2"/>
            <w:tabs>
              <w:tab w:val="right" w:leader="dot" w:pos="9350"/>
            </w:tabs>
            <w:rPr>
              <w:noProof/>
              <w:kern w:val="2"/>
              <w:szCs w:val="28"/>
              <w:lang w:val="en-AU" w:eastAsia="zh-CN" w:bidi="th-TH"/>
              <w14:ligatures w14:val="standardContextual"/>
            </w:rPr>
          </w:pPr>
          <w:hyperlink w:anchor="_Toc167368591" w:history="1">
            <w:r w:rsidR="00DA1FA7" w:rsidRPr="006E08A1">
              <w:rPr>
                <w:rStyle w:val="Hyperlink"/>
                <w:noProof/>
                <w:lang w:val="en-AU"/>
              </w:rPr>
              <w:t>10/11 Fri</w:t>
            </w:r>
            <w:r w:rsidR="00DA1FA7">
              <w:rPr>
                <w:noProof/>
                <w:webHidden/>
              </w:rPr>
              <w:tab/>
            </w:r>
            <w:r w:rsidR="00DA1FA7">
              <w:rPr>
                <w:noProof/>
                <w:webHidden/>
              </w:rPr>
              <w:fldChar w:fldCharType="begin"/>
            </w:r>
            <w:r w:rsidR="00DA1FA7">
              <w:rPr>
                <w:noProof/>
                <w:webHidden/>
              </w:rPr>
              <w:instrText xml:space="preserve"> PAGEREF _Toc167368591 \h </w:instrText>
            </w:r>
            <w:r w:rsidR="00DA1FA7">
              <w:rPr>
                <w:noProof/>
                <w:webHidden/>
              </w:rPr>
            </w:r>
            <w:r w:rsidR="00DA1FA7">
              <w:rPr>
                <w:noProof/>
                <w:webHidden/>
              </w:rPr>
              <w:fldChar w:fldCharType="separate"/>
            </w:r>
            <w:r w:rsidR="00DA1FA7">
              <w:rPr>
                <w:noProof/>
                <w:webHidden/>
              </w:rPr>
              <w:t>337</w:t>
            </w:r>
            <w:r w:rsidR="00DA1FA7">
              <w:rPr>
                <w:noProof/>
                <w:webHidden/>
              </w:rPr>
              <w:fldChar w:fldCharType="end"/>
            </w:r>
          </w:hyperlink>
        </w:p>
        <w:p w14:paraId="10CC2EE7" w14:textId="6F8D17B4" w:rsidR="00DA1FA7" w:rsidRDefault="00B53A2B">
          <w:pPr>
            <w:pStyle w:val="TOC2"/>
            <w:tabs>
              <w:tab w:val="right" w:leader="dot" w:pos="9350"/>
            </w:tabs>
            <w:rPr>
              <w:noProof/>
              <w:kern w:val="2"/>
              <w:szCs w:val="28"/>
              <w:lang w:val="en-AU" w:eastAsia="zh-CN" w:bidi="th-TH"/>
              <w14:ligatures w14:val="standardContextual"/>
            </w:rPr>
          </w:pPr>
          <w:hyperlink w:anchor="_Toc167368592" w:history="1">
            <w:r w:rsidR="00DA1FA7" w:rsidRPr="006E08A1">
              <w:rPr>
                <w:rStyle w:val="Hyperlink"/>
                <w:noProof/>
                <w:lang w:val="en-AU"/>
              </w:rPr>
              <w:t>13/11/2023 to 8/12/2023 A.Leave</w:t>
            </w:r>
            <w:r w:rsidR="00DA1FA7">
              <w:rPr>
                <w:noProof/>
                <w:webHidden/>
              </w:rPr>
              <w:tab/>
            </w:r>
            <w:r w:rsidR="00DA1FA7">
              <w:rPr>
                <w:noProof/>
                <w:webHidden/>
              </w:rPr>
              <w:fldChar w:fldCharType="begin"/>
            </w:r>
            <w:r w:rsidR="00DA1FA7">
              <w:rPr>
                <w:noProof/>
                <w:webHidden/>
              </w:rPr>
              <w:instrText xml:space="preserve"> PAGEREF _Toc167368592 \h </w:instrText>
            </w:r>
            <w:r w:rsidR="00DA1FA7">
              <w:rPr>
                <w:noProof/>
                <w:webHidden/>
              </w:rPr>
            </w:r>
            <w:r w:rsidR="00DA1FA7">
              <w:rPr>
                <w:noProof/>
                <w:webHidden/>
              </w:rPr>
              <w:fldChar w:fldCharType="separate"/>
            </w:r>
            <w:r w:rsidR="00DA1FA7">
              <w:rPr>
                <w:noProof/>
                <w:webHidden/>
              </w:rPr>
              <w:t>338</w:t>
            </w:r>
            <w:r w:rsidR="00DA1FA7">
              <w:rPr>
                <w:noProof/>
                <w:webHidden/>
              </w:rPr>
              <w:fldChar w:fldCharType="end"/>
            </w:r>
          </w:hyperlink>
        </w:p>
        <w:p w14:paraId="04300633" w14:textId="195BE331"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593" w:history="1">
            <w:r w:rsidR="00DA1FA7" w:rsidRPr="006E08A1">
              <w:rPr>
                <w:rStyle w:val="Hyperlink"/>
                <w:noProof/>
                <w:lang w:val="en-AU"/>
              </w:rPr>
              <w:t>Dec 2023</w:t>
            </w:r>
            <w:r w:rsidR="00DA1FA7">
              <w:rPr>
                <w:noProof/>
                <w:webHidden/>
              </w:rPr>
              <w:tab/>
            </w:r>
            <w:r w:rsidR="00DA1FA7">
              <w:rPr>
                <w:noProof/>
                <w:webHidden/>
              </w:rPr>
              <w:fldChar w:fldCharType="begin"/>
            </w:r>
            <w:r w:rsidR="00DA1FA7">
              <w:rPr>
                <w:noProof/>
                <w:webHidden/>
              </w:rPr>
              <w:instrText xml:space="preserve"> PAGEREF _Toc167368593 \h </w:instrText>
            </w:r>
            <w:r w:rsidR="00DA1FA7">
              <w:rPr>
                <w:noProof/>
                <w:webHidden/>
              </w:rPr>
            </w:r>
            <w:r w:rsidR="00DA1FA7">
              <w:rPr>
                <w:noProof/>
                <w:webHidden/>
              </w:rPr>
              <w:fldChar w:fldCharType="separate"/>
            </w:r>
            <w:r w:rsidR="00DA1FA7">
              <w:rPr>
                <w:noProof/>
                <w:webHidden/>
              </w:rPr>
              <w:t>338</w:t>
            </w:r>
            <w:r w:rsidR="00DA1FA7">
              <w:rPr>
                <w:noProof/>
                <w:webHidden/>
              </w:rPr>
              <w:fldChar w:fldCharType="end"/>
            </w:r>
          </w:hyperlink>
        </w:p>
        <w:p w14:paraId="416A816F" w14:textId="695CF4C8" w:rsidR="00DA1FA7" w:rsidRDefault="00B53A2B">
          <w:pPr>
            <w:pStyle w:val="TOC2"/>
            <w:tabs>
              <w:tab w:val="right" w:leader="dot" w:pos="9350"/>
            </w:tabs>
            <w:rPr>
              <w:noProof/>
              <w:kern w:val="2"/>
              <w:szCs w:val="28"/>
              <w:lang w:val="en-AU" w:eastAsia="zh-CN" w:bidi="th-TH"/>
              <w14:ligatures w14:val="standardContextual"/>
            </w:rPr>
          </w:pPr>
          <w:hyperlink w:anchor="_Toc167368594" w:history="1">
            <w:r w:rsidR="00DA1FA7" w:rsidRPr="006E08A1">
              <w:rPr>
                <w:rStyle w:val="Hyperlink"/>
                <w:noProof/>
                <w:lang w:val="en-AU"/>
              </w:rPr>
              <w:t>11/12 Mon</w:t>
            </w:r>
            <w:r w:rsidR="00DA1FA7">
              <w:rPr>
                <w:noProof/>
                <w:webHidden/>
              </w:rPr>
              <w:tab/>
            </w:r>
            <w:r w:rsidR="00DA1FA7">
              <w:rPr>
                <w:noProof/>
                <w:webHidden/>
              </w:rPr>
              <w:fldChar w:fldCharType="begin"/>
            </w:r>
            <w:r w:rsidR="00DA1FA7">
              <w:rPr>
                <w:noProof/>
                <w:webHidden/>
              </w:rPr>
              <w:instrText xml:space="preserve"> PAGEREF _Toc167368594 \h </w:instrText>
            </w:r>
            <w:r w:rsidR="00DA1FA7">
              <w:rPr>
                <w:noProof/>
                <w:webHidden/>
              </w:rPr>
            </w:r>
            <w:r w:rsidR="00DA1FA7">
              <w:rPr>
                <w:noProof/>
                <w:webHidden/>
              </w:rPr>
              <w:fldChar w:fldCharType="separate"/>
            </w:r>
            <w:r w:rsidR="00DA1FA7">
              <w:rPr>
                <w:noProof/>
                <w:webHidden/>
              </w:rPr>
              <w:t>338</w:t>
            </w:r>
            <w:r w:rsidR="00DA1FA7">
              <w:rPr>
                <w:noProof/>
                <w:webHidden/>
              </w:rPr>
              <w:fldChar w:fldCharType="end"/>
            </w:r>
          </w:hyperlink>
        </w:p>
        <w:p w14:paraId="2DF44DED" w14:textId="7761F453" w:rsidR="00DA1FA7" w:rsidRDefault="00B53A2B">
          <w:pPr>
            <w:pStyle w:val="TOC2"/>
            <w:tabs>
              <w:tab w:val="right" w:leader="dot" w:pos="9350"/>
            </w:tabs>
            <w:rPr>
              <w:noProof/>
              <w:kern w:val="2"/>
              <w:szCs w:val="28"/>
              <w:lang w:val="en-AU" w:eastAsia="zh-CN" w:bidi="th-TH"/>
              <w14:ligatures w14:val="standardContextual"/>
            </w:rPr>
          </w:pPr>
          <w:hyperlink w:anchor="_Toc167368595" w:history="1">
            <w:r w:rsidR="00DA1FA7" w:rsidRPr="006E08A1">
              <w:rPr>
                <w:rStyle w:val="Hyperlink"/>
                <w:noProof/>
                <w:lang w:val="en-AU"/>
              </w:rPr>
              <w:t>12/12 Tue</w:t>
            </w:r>
            <w:r w:rsidR="00DA1FA7">
              <w:rPr>
                <w:noProof/>
                <w:webHidden/>
              </w:rPr>
              <w:tab/>
            </w:r>
            <w:r w:rsidR="00DA1FA7">
              <w:rPr>
                <w:noProof/>
                <w:webHidden/>
              </w:rPr>
              <w:fldChar w:fldCharType="begin"/>
            </w:r>
            <w:r w:rsidR="00DA1FA7">
              <w:rPr>
                <w:noProof/>
                <w:webHidden/>
              </w:rPr>
              <w:instrText xml:space="preserve"> PAGEREF _Toc167368595 \h </w:instrText>
            </w:r>
            <w:r w:rsidR="00DA1FA7">
              <w:rPr>
                <w:noProof/>
                <w:webHidden/>
              </w:rPr>
            </w:r>
            <w:r w:rsidR="00DA1FA7">
              <w:rPr>
                <w:noProof/>
                <w:webHidden/>
              </w:rPr>
              <w:fldChar w:fldCharType="separate"/>
            </w:r>
            <w:r w:rsidR="00DA1FA7">
              <w:rPr>
                <w:noProof/>
                <w:webHidden/>
              </w:rPr>
              <w:t>338</w:t>
            </w:r>
            <w:r w:rsidR="00DA1FA7">
              <w:rPr>
                <w:noProof/>
                <w:webHidden/>
              </w:rPr>
              <w:fldChar w:fldCharType="end"/>
            </w:r>
          </w:hyperlink>
        </w:p>
        <w:p w14:paraId="105E4555" w14:textId="7D63B7CF" w:rsidR="00DA1FA7" w:rsidRDefault="00B53A2B">
          <w:pPr>
            <w:pStyle w:val="TOC2"/>
            <w:tabs>
              <w:tab w:val="right" w:leader="dot" w:pos="9350"/>
            </w:tabs>
            <w:rPr>
              <w:noProof/>
              <w:kern w:val="2"/>
              <w:szCs w:val="28"/>
              <w:lang w:val="en-AU" w:eastAsia="zh-CN" w:bidi="th-TH"/>
              <w14:ligatures w14:val="standardContextual"/>
            </w:rPr>
          </w:pPr>
          <w:hyperlink w:anchor="_Toc167368596" w:history="1">
            <w:r w:rsidR="00DA1FA7" w:rsidRPr="006E08A1">
              <w:rPr>
                <w:rStyle w:val="Hyperlink"/>
                <w:noProof/>
                <w:lang w:val="en-AU"/>
              </w:rPr>
              <w:t>13/12 Wed</w:t>
            </w:r>
            <w:r w:rsidR="00DA1FA7">
              <w:rPr>
                <w:noProof/>
                <w:webHidden/>
              </w:rPr>
              <w:tab/>
            </w:r>
            <w:r w:rsidR="00DA1FA7">
              <w:rPr>
                <w:noProof/>
                <w:webHidden/>
              </w:rPr>
              <w:fldChar w:fldCharType="begin"/>
            </w:r>
            <w:r w:rsidR="00DA1FA7">
              <w:rPr>
                <w:noProof/>
                <w:webHidden/>
              </w:rPr>
              <w:instrText xml:space="preserve"> PAGEREF _Toc167368596 \h </w:instrText>
            </w:r>
            <w:r w:rsidR="00DA1FA7">
              <w:rPr>
                <w:noProof/>
                <w:webHidden/>
              </w:rPr>
            </w:r>
            <w:r w:rsidR="00DA1FA7">
              <w:rPr>
                <w:noProof/>
                <w:webHidden/>
              </w:rPr>
              <w:fldChar w:fldCharType="separate"/>
            </w:r>
            <w:r w:rsidR="00DA1FA7">
              <w:rPr>
                <w:noProof/>
                <w:webHidden/>
              </w:rPr>
              <w:t>338</w:t>
            </w:r>
            <w:r w:rsidR="00DA1FA7">
              <w:rPr>
                <w:noProof/>
                <w:webHidden/>
              </w:rPr>
              <w:fldChar w:fldCharType="end"/>
            </w:r>
          </w:hyperlink>
        </w:p>
        <w:p w14:paraId="0B968541" w14:textId="28029ECA" w:rsidR="00DA1FA7" w:rsidRDefault="00B53A2B">
          <w:pPr>
            <w:pStyle w:val="TOC2"/>
            <w:tabs>
              <w:tab w:val="right" w:leader="dot" w:pos="9350"/>
            </w:tabs>
            <w:rPr>
              <w:noProof/>
              <w:kern w:val="2"/>
              <w:szCs w:val="28"/>
              <w:lang w:val="en-AU" w:eastAsia="zh-CN" w:bidi="th-TH"/>
              <w14:ligatures w14:val="standardContextual"/>
            </w:rPr>
          </w:pPr>
          <w:hyperlink w:anchor="_Toc167368597" w:history="1">
            <w:r w:rsidR="00DA1FA7" w:rsidRPr="006E08A1">
              <w:rPr>
                <w:rStyle w:val="Hyperlink"/>
                <w:noProof/>
                <w:lang w:val="en-AU"/>
              </w:rPr>
              <w:t>14/12 Thu (WF Miller st)</w:t>
            </w:r>
            <w:r w:rsidR="00DA1FA7">
              <w:rPr>
                <w:noProof/>
                <w:webHidden/>
              </w:rPr>
              <w:tab/>
            </w:r>
            <w:r w:rsidR="00DA1FA7">
              <w:rPr>
                <w:noProof/>
                <w:webHidden/>
              </w:rPr>
              <w:fldChar w:fldCharType="begin"/>
            </w:r>
            <w:r w:rsidR="00DA1FA7">
              <w:rPr>
                <w:noProof/>
                <w:webHidden/>
              </w:rPr>
              <w:instrText xml:space="preserve"> PAGEREF _Toc167368597 \h </w:instrText>
            </w:r>
            <w:r w:rsidR="00DA1FA7">
              <w:rPr>
                <w:noProof/>
                <w:webHidden/>
              </w:rPr>
            </w:r>
            <w:r w:rsidR="00DA1FA7">
              <w:rPr>
                <w:noProof/>
                <w:webHidden/>
              </w:rPr>
              <w:fldChar w:fldCharType="separate"/>
            </w:r>
            <w:r w:rsidR="00DA1FA7">
              <w:rPr>
                <w:noProof/>
                <w:webHidden/>
              </w:rPr>
              <w:t>338</w:t>
            </w:r>
            <w:r w:rsidR="00DA1FA7">
              <w:rPr>
                <w:noProof/>
                <w:webHidden/>
              </w:rPr>
              <w:fldChar w:fldCharType="end"/>
            </w:r>
          </w:hyperlink>
        </w:p>
        <w:p w14:paraId="2882CB02" w14:textId="5202BCE1" w:rsidR="00DA1FA7" w:rsidRDefault="00B53A2B">
          <w:pPr>
            <w:pStyle w:val="TOC2"/>
            <w:tabs>
              <w:tab w:val="right" w:leader="dot" w:pos="9350"/>
            </w:tabs>
            <w:rPr>
              <w:noProof/>
              <w:kern w:val="2"/>
              <w:szCs w:val="28"/>
              <w:lang w:val="en-AU" w:eastAsia="zh-CN" w:bidi="th-TH"/>
              <w14:ligatures w14:val="standardContextual"/>
            </w:rPr>
          </w:pPr>
          <w:hyperlink w:anchor="_Toc167368598" w:history="1">
            <w:r w:rsidR="00DA1FA7" w:rsidRPr="006E08A1">
              <w:rPr>
                <w:rStyle w:val="Hyperlink"/>
                <w:noProof/>
                <w:lang w:val="en-AU"/>
              </w:rPr>
              <w:t>15/12 Fri</w:t>
            </w:r>
            <w:r w:rsidR="00DA1FA7">
              <w:rPr>
                <w:noProof/>
                <w:webHidden/>
              </w:rPr>
              <w:tab/>
            </w:r>
            <w:r w:rsidR="00DA1FA7">
              <w:rPr>
                <w:noProof/>
                <w:webHidden/>
              </w:rPr>
              <w:fldChar w:fldCharType="begin"/>
            </w:r>
            <w:r w:rsidR="00DA1FA7">
              <w:rPr>
                <w:noProof/>
                <w:webHidden/>
              </w:rPr>
              <w:instrText xml:space="preserve"> PAGEREF _Toc167368598 \h </w:instrText>
            </w:r>
            <w:r w:rsidR="00DA1FA7">
              <w:rPr>
                <w:noProof/>
                <w:webHidden/>
              </w:rPr>
            </w:r>
            <w:r w:rsidR="00DA1FA7">
              <w:rPr>
                <w:noProof/>
                <w:webHidden/>
              </w:rPr>
              <w:fldChar w:fldCharType="separate"/>
            </w:r>
            <w:r w:rsidR="00DA1FA7">
              <w:rPr>
                <w:noProof/>
                <w:webHidden/>
              </w:rPr>
              <w:t>339</w:t>
            </w:r>
            <w:r w:rsidR="00DA1FA7">
              <w:rPr>
                <w:noProof/>
                <w:webHidden/>
              </w:rPr>
              <w:fldChar w:fldCharType="end"/>
            </w:r>
          </w:hyperlink>
        </w:p>
        <w:p w14:paraId="3CB2CEA3" w14:textId="782D535C" w:rsidR="00DA1FA7" w:rsidRDefault="00B53A2B">
          <w:pPr>
            <w:pStyle w:val="TOC2"/>
            <w:tabs>
              <w:tab w:val="right" w:leader="dot" w:pos="9350"/>
            </w:tabs>
            <w:rPr>
              <w:noProof/>
              <w:kern w:val="2"/>
              <w:szCs w:val="28"/>
              <w:lang w:val="en-AU" w:eastAsia="zh-CN" w:bidi="th-TH"/>
              <w14:ligatures w14:val="standardContextual"/>
            </w:rPr>
          </w:pPr>
          <w:hyperlink w:anchor="_Toc167368599" w:history="1">
            <w:r w:rsidR="00DA1FA7" w:rsidRPr="006E08A1">
              <w:rPr>
                <w:rStyle w:val="Hyperlink"/>
                <w:noProof/>
                <w:lang w:val="en-AU"/>
              </w:rPr>
              <w:t>18/12 Mon</w:t>
            </w:r>
            <w:r w:rsidR="00DA1FA7">
              <w:rPr>
                <w:noProof/>
                <w:webHidden/>
              </w:rPr>
              <w:tab/>
            </w:r>
            <w:r w:rsidR="00DA1FA7">
              <w:rPr>
                <w:noProof/>
                <w:webHidden/>
              </w:rPr>
              <w:fldChar w:fldCharType="begin"/>
            </w:r>
            <w:r w:rsidR="00DA1FA7">
              <w:rPr>
                <w:noProof/>
                <w:webHidden/>
              </w:rPr>
              <w:instrText xml:space="preserve"> PAGEREF _Toc167368599 \h </w:instrText>
            </w:r>
            <w:r w:rsidR="00DA1FA7">
              <w:rPr>
                <w:noProof/>
                <w:webHidden/>
              </w:rPr>
            </w:r>
            <w:r w:rsidR="00DA1FA7">
              <w:rPr>
                <w:noProof/>
                <w:webHidden/>
              </w:rPr>
              <w:fldChar w:fldCharType="separate"/>
            </w:r>
            <w:r w:rsidR="00DA1FA7">
              <w:rPr>
                <w:noProof/>
                <w:webHidden/>
              </w:rPr>
              <w:t>339</w:t>
            </w:r>
            <w:r w:rsidR="00DA1FA7">
              <w:rPr>
                <w:noProof/>
                <w:webHidden/>
              </w:rPr>
              <w:fldChar w:fldCharType="end"/>
            </w:r>
          </w:hyperlink>
        </w:p>
        <w:p w14:paraId="32AE24EC" w14:textId="5F2923AB" w:rsidR="00DA1FA7" w:rsidRDefault="00B53A2B">
          <w:pPr>
            <w:pStyle w:val="TOC2"/>
            <w:tabs>
              <w:tab w:val="right" w:leader="dot" w:pos="9350"/>
            </w:tabs>
            <w:rPr>
              <w:noProof/>
              <w:kern w:val="2"/>
              <w:szCs w:val="28"/>
              <w:lang w:val="en-AU" w:eastAsia="zh-CN" w:bidi="th-TH"/>
              <w14:ligatures w14:val="standardContextual"/>
            </w:rPr>
          </w:pPr>
          <w:hyperlink w:anchor="_Toc167368600" w:history="1">
            <w:r w:rsidR="00DA1FA7" w:rsidRPr="006E08A1">
              <w:rPr>
                <w:rStyle w:val="Hyperlink"/>
                <w:noProof/>
                <w:lang w:val="en-AU"/>
              </w:rPr>
              <w:t>19/12 Tue – Miller st</w:t>
            </w:r>
            <w:r w:rsidR="00DA1FA7">
              <w:rPr>
                <w:noProof/>
                <w:webHidden/>
              </w:rPr>
              <w:tab/>
            </w:r>
            <w:r w:rsidR="00DA1FA7">
              <w:rPr>
                <w:noProof/>
                <w:webHidden/>
              </w:rPr>
              <w:fldChar w:fldCharType="begin"/>
            </w:r>
            <w:r w:rsidR="00DA1FA7">
              <w:rPr>
                <w:noProof/>
                <w:webHidden/>
              </w:rPr>
              <w:instrText xml:space="preserve"> PAGEREF _Toc167368600 \h </w:instrText>
            </w:r>
            <w:r w:rsidR="00DA1FA7">
              <w:rPr>
                <w:noProof/>
                <w:webHidden/>
              </w:rPr>
            </w:r>
            <w:r w:rsidR="00DA1FA7">
              <w:rPr>
                <w:noProof/>
                <w:webHidden/>
              </w:rPr>
              <w:fldChar w:fldCharType="separate"/>
            </w:r>
            <w:r w:rsidR="00DA1FA7">
              <w:rPr>
                <w:noProof/>
                <w:webHidden/>
              </w:rPr>
              <w:t>339</w:t>
            </w:r>
            <w:r w:rsidR="00DA1FA7">
              <w:rPr>
                <w:noProof/>
                <w:webHidden/>
              </w:rPr>
              <w:fldChar w:fldCharType="end"/>
            </w:r>
          </w:hyperlink>
        </w:p>
        <w:p w14:paraId="5DCB462D" w14:textId="7CB0F5A1" w:rsidR="00DA1FA7" w:rsidRDefault="00B53A2B">
          <w:pPr>
            <w:pStyle w:val="TOC2"/>
            <w:tabs>
              <w:tab w:val="right" w:leader="dot" w:pos="9350"/>
            </w:tabs>
            <w:rPr>
              <w:noProof/>
              <w:kern w:val="2"/>
              <w:szCs w:val="28"/>
              <w:lang w:val="en-AU" w:eastAsia="zh-CN" w:bidi="th-TH"/>
              <w14:ligatures w14:val="standardContextual"/>
            </w:rPr>
          </w:pPr>
          <w:hyperlink w:anchor="_Toc167368601" w:history="1">
            <w:r w:rsidR="00DA1FA7" w:rsidRPr="006E08A1">
              <w:rPr>
                <w:rStyle w:val="Hyperlink"/>
                <w:noProof/>
                <w:lang w:val="en-AU"/>
              </w:rPr>
              <w:t>20/12 Wed</w:t>
            </w:r>
            <w:r w:rsidR="00DA1FA7">
              <w:rPr>
                <w:noProof/>
                <w:webHidden/>
              </w:rPr>
              <w:tab/>
            </w:r>
            <w:r w:rsidR="00DA1FA7">
              <w:rPr>
                <w:noProof/>
                <w:webHidden/>
              </w:rPr>
              <w:fldChar w:fldCharType="begin"/>
            </w:r>
            <w:r w:rsidR="00DA1FA7">
              <w:rPr>
                <w:noProof/>
                <w:webHidden/>
              </w:rPr>
              <w:instrText xml:space="preserve"> PAGEREF _Toc167368601 \h </w:instrText>
            </w:r>
            <w:r w:rsidR="00DA1FA7">
              <w:rPr>
                <w:noProof/>
                <w:webHidden/>
              </w:rPr>
            </w:r>
            <w:r w:rsidR="00DA1FA7">
              <w:rPr>
                <w:noProof/>
                <w:webHidden/>
              </w:rPr>
              <w:fldChar w:fldCharType="separate"/>
            </w:r>
            <w:r w:rsidR="00DA1FA7">
              <w:rPr>
                <w:noProof/>
                <w:webHidden/>
              </w:rPr>
              <w:t>340</w:t>
            </w:r>
            <w:r w:rsidR="00DA1FA7">
              <w:rPr>
                <w:noProof/>
                <w:webHidden/>
              </w:rPr>
              <w:fldChar w:fldCharType="end"/>
            </w:r>
          </w:hyperlink>
        </w:p>
        <w:p w14:paraId="5A502162" w14:textId="2E0830B5" w:rsidR="00DA1FA7" w:rsidRDefault="00B53A2B">
          <w:pPr>
            <w:pStyle w:val="TOC2"/>
            <w:tabs>
              <w:tab w:val="right" w:leader="dot" w:pos="9350"/>
            </w:tabs>
            <w:rPr>
              <w:noProof/>
              <w:kern w:val="2"/>
              <w:szCs w:val="28"/>
              <w:lang w:val="en-AU" w:eastAsia="zh-CN" w:bidi="th-TH"/>
              <w14:ligatures w14:val="standardContextual"/>
            </w:rPr>
          </w:pPr>
          <w:hyperlink w:anchor="_Toc167368602" w:history="1">
            <w:r w:rsidR="00DA1FA7" w:rsidRPr="006E08A1">
              <w:rPr>
                <w:rStyle w:val="Hyperlink"/>
                <w:noProof/>
                <w:lang w:val="en-AU"/>
              </w:rPr>
              <w:t>21/12 Thu</w:t>
            </w:r>
            <w:r w:rsidR="00DA1FA7">
              <w:rPr>
                <w:noProof/>
                <w:webHidden/>
              </w:rPr>
              <w:tab/>
            </w:r>
            <w:r w:rsidR="00DA1FA7">
              <w:rPr>
                <w:noProof/>
                <w:webHidden/>
              </w:rPr>
              <w:fldChar w:fldCharType="begin"/>
            </w:r>
            <w:r w:rsidR="00DA1FA7">
              <w:rPr>
                <w:noProof/>
                <w:webHidden/>
              </w:rPr>
              <w:instrText xml:space="preserve"> PAGEREF _Toc167368602 \h </w:instrText>
            </w:r>
            <w:r w:rsidR="00DA1FA7">
              <w:rPr>
                <w:noProof/>
                <w:webHidden/>
              </w:rPr>
            </w:r>
            <w:r w:rsidR="00DA1FA7">
              <w:rPr>
                <w:noProof/>
                <w:webHidden/>
              </w:rPr>
              <w:fldChar w:fldCharType="separate"/>
            </w:r>
            <w:r w:rsidR="00DA1FA7">
              <w:rPr>
                <w:noProof/>
                <w:webHidden/>
              </w:rPr>
              <w:t>340</w:t>
            </w:r>
            <w:r w:rsidR="00DA1FA7">
              <w:rPr>
                <w:noProof/>
                <w:webHidden/>
              </w:rPr>
              <w:fldChar w:fldCharType="end"/>
            </w:r>
          </w:hyperlink>
        </w:p>
        <w:p w14:paraId="4F1DA22A" w14:textId="3030572D" w:rsidR="00DA1FA7" w:rsidRDefault="00B53A2B">
          <w:pPr>
            <w:pStyle w:val="TOC2"/>
            <w:tabs>
              <w:tab w:val="right" w:leader="dot" w:pos="9350"/>
            </w:tabs>
            <w:rPr>
              <w:noProof/>
              <w:kern w:val="2"/>
              <w:szCs w:val="28"/>
              <w:lang w:val="en-AU" w:eastAsia="zh-CN" w:bidi="th-TH"/>
              <w14:ligatures w14:val="standardContextual"/>
            </w:rPr>
          </w:pPr>
          <w:hyperlink w:anchor="_Toc167368603" w:history="1">
            <w:r w:rsidR="00DA1FA7" w:rsidRPr="006E08A1">
              <w:rPr>
                <w:rStyle w:val="Hyperlink"/>
                <w:noProof/>
                <w:lang w:val="en-AU"/>
              </w:rPr>
              <w:t>22/12 Fri</w:t>
            </w:r>
            <w:r w:rsidR="00DA1FA7">
              <w:rPr>
                <w:noProof/>
                <w:webHidden/>
              </w:rPr>
              <w:tab/>
            </w:r>
            <w:r w:rsidR="00DA1FA7">
              <w:rPr>
                <w:noProof/>
                <w:webHidden/>
              </w:rPr>
              <w:fldChar w:fldCharType="begin"/>
            </w:r>
            <w:r w:rsidR="00DA1FA7">
              <w:rPr>
                <w:noProof/>
                <w:webHidden/>
              </w:rPr>
              <w:instrText xml:space="preserve"> PAGEREF _Toc167368603 \h </w:instrText>
            </w:r>
            <w:r w:rsidR="00DA1FA7">
              <w:rPr>
                <w:noProof/>
                <w:webHidden/>
              </w:rPr>
            </w:r>
            <w:r w:rsidR="00DA1FA7">
              <w:rPr>
                <w:noProof/>
                <w:webHidden/>
              </w:rPr>
              <w:fldChar w:fldCharType="separate"/>
            </w:r>
            <w:r w:rsidR="00DA1FA7">
              <w:rPr>
                <w:noProof/>
                <w:webHidden/>
              </w:rPr>
              <w:t>340</w:t>
            </w:r>
            <w:r w:rsidR="00DA1FA7">
              <w:rPr>
                <w:noProof/>
                <w:webHidden/>
              </w:rPr>
              <w:fldChar w:fldCharType="end"/>
            </w:r>
          </w:hyperlink>
        </w:p>
        <w:p w14:paraId="3EE2FEDF" w14:textId="3252BA5C" w:rsidR="00DA1FA7" w:rsidRDefault="00B53A2B">
          <w:pPr>
            <w:pStyle w:val="TOC2"/>
            <w:tabs>
              <w:tab w:val="right" w:leader="dot" w:pos="9350"/>
            </w:tabs>
            <w:rPr>
              <w:noProof/>
              <w:kern w:val="2"/>
              <w:szCs w:val="28"/>
              <w:lang w:val="en-AU" w:eastAsia="zh-CN" w:bidi="th-TH"/>
              <w14:ligatures w14:val="standardContextual"/>
            </w:rPr>
          </w:pPr>
          <w:hyperlink w:anchor="_Toc167368604" w:history="1">
            <w:r w:rsidR="00DA1FA7" w:rsidRPr="006E08A1">
              <w:rPr>
                <w:rStyle w:val="Hyperlink"/>
                <w:noProof/>
                <w:lang w:val="en-AU"/>
              </w:rPr>
              <w:t>25/12 Mon – X’Mas day</w:t>
            </w:r>
            <w:r w:rsidR="00DA1FA7">
              <w:rPr>
                <w:noProof/>
                <w:webHidden/>
              </w:rPr>
              <w:tab/>
            </w:r>
            <w:r w:rsidR="00DA1FA7">
              <w:rPr>
                <w:noProof/>
                <w:webHidden/>
              </w:rPr>
              <w:fldChar w:fldCharType="begin"/>
            </w:r>
            <w:r w:rsidR="00DA1FA7">
              <w:rPr>
                <w:noProof/>
                <w:webHidden/>
              </w:rPr>
              <w:instrText xml:space="preserve"> PAGEREF _Toc167368604 \h </w:instrText>
            </w:r>
            <w:r w:rsidR="00DA1FA7">
              <w:rPr>
                <w:noProof/>
                <w:webHidden/>
              </w:rPr>
            </w:r>
            <w:r w:rsidR="00DA1FA7">
              <w:rPr>
                <w:noProof/>
                <w:webHidden/>
              </w:rPr>
              <w:fldChar w:fldCharType="separate"/>
            </w:r>
            <w:r w:rsidR="00DA1FA7">
              <w:rPr>
                <w:noProof/>
                <w:webHidden/>
              </w:rPr>
              <w:t>341</w:t>
            </w:r>
            <w:r w:rsidR="00DA1FA7">
              <w:rPr>
                <w:noProof/>
                <w:webHidden/>
              </w:rPr>
              <w:fldChar w:fldCharType="end"/>
            </w:r>
          </w:hyperlink>
        </w:p>
        <w:p w14:paraId="25589425" w14:textId="3DB0786A" w:rsidR="00DA1FA7" w:rsidRDefault="00B53A2B">
          <w:pPr>
            <w:pStyle w:val="TOC2"/>
            <w:tabs>
              <w:tab w:val="right" w:leader="dot" w:pos="9350"/>
            </w:tabs>
            <w:rPr>
              <w:noProof/>
              <w:kern w:val="2"/>
              <w:szCs w:val="28"/>
              <w:lang w:val="en-AU" w:eastAsia="zh-CN" w:bidi="th-TH"/>
              <w14:ligatures w14:val="standardContextual"/>
            </w:rPr>
          </w:pPr>
          <w:hyperlink w:anchor="_Toc167368605" w:history="1">
            <w:r w:rsidR="00DA1FA7" w:rsidRPr="006E08A1">
              <w:rPr>
                <w:rStyle w:val="Hyperlink"/>
                <w:noProof/>
                <w:lang w:val="en-AU"/>
              </w:rPr>
              <w:t>26/12 Tue – Boxing day</w:t>
            </w:r>
            <w:r w:rsidR="00DA1FA7">
              <w:rPr>
                <w:noProof/>
                <w:webHidden/>
              </w:rPr>
              <w:tab/>
            </w:r>
            <w:r w:rsidR="00DA1FA7">
              <w:rPr>
                <w:noProof/>
                <w:webHidden/>
              </w:rPr>
              <w:fldChar w:fldCharType="begin"/>
            </w:r>
            <w:r w:rsidR="00DA1FA7">
              <w:rPr>
                <w:noProof/>
                <w:webHidden/>
              </w:rPr>
              <w:instrText xml:space="preserve"> PAGEREF _Toc167368605 \h </w:instrText>
            </w:r>
            <w:r w:rsidR="00DA1FA7">
              <w:rPr>
                <w:noProof/>
                <w:webHidden/>
              </w:rPr>
            </w:r>
            <w:r w:rsidR="00DA1FA7">
              <w:rPr>
                <w:noProof/>
                <w:webHidden/>
              </w:rPr>
              <w:fldChar w:fldCharType="separate"/>
            </w:r>
            <w:r w:rsidR="00DA1FA7">
              <w:rPr>
                <w:noProof/>
                <w:webHidden/>
              </w:rPr>
              <w:t>341</w:t>
            </w:r>
            <w:r w:rsidR="00DA1FA7">
              <w:rPr>
                <w:noProof/>
                <w:webHidden/>
              </w:rPr>
              <w:fldChar w:fldCharType="end"/>
            </w:r>
          </w:hyperlink>
        </w:p>
        <w:p w14:paraId="52380ED4" w14:textId="7AB65562" w:rsidR="00DA1FA7" w:rsidRDefault="00B53A2B">
          <w:pPr>
            <w:pStyle w:val="TOC2"/>
            <w:tabs>
              <w:tab w:val="right" w:leader="dot" w:pos="9350"/>
            </w:tabs>
            <w:rPr>
              <w:noProof/>
              <w:kern w:val="2"/>
              <w:szCs w:val="28"/>
              <w:lang w:val="en-AU" w:eastAsia="zh-CN" w:bidi="th-TH"/>
              <w14:ligatures w14:val="standardContextual"/>
            </w:rPr>
          </w:pPr>
          <w:hyperlink w:anchor="_Toc167368606" w:history="1">
            <w:r w:rsidR="00DA1FA7" w:rsidRPr="006E08A1">
              <w:rPr>
                <w:rStyle w:val="Hyperlink"/>
                <w:noProof/>
                <w:lang w:val="en-AU"/>
              </w:rPr>
              <w:t>27/12 Wed</w:t>
            </w:r>
            <w:r w:rsidR="00DA1FA7">
              <w:rPr>
                <w:noProof/>
                <w:webHidden/>
              </w:rPr>
              <w:tab/>
            </w:r>
            <w:r w:rsidR="00DA1FA7">
              <w:rPr>
                <w:noProof/>
                <w:webHidden/>
              </w:rPr>
              <w:fldChar w:fldCharType="begin"/>
            </w:r>
            <w:r w:rsidR="00DA1FA7">
              <w:rPr>
                <w:noProof/>
                <w:webHidden/>
              </w:rPr>
              <w:instrText xml:space="preserve"> PAGEREF _Toc167368606 \h </w:instrText>
            </w:r>
            <w:r w:rsidR="00DA1FA7">
              <w:rPr>
                <w:noProof/>
                <w:webHidden/>
              </w:rPr>
            </w:r>
            <w:r w:rsidR="00DA1FA7">
              <w:rPr>
                <w:noProof/>
                <w:webHidden/>
              </w:rPr>
              <w:fldChar w:fldCharType="separate"/>
            </w:r>
            <w:r w:rsidR="00DA1FA7">
              <w:rPr>
                <w:noProof/>
                <w:webHidden/>
              </w:rPr>
              <w:t>341</w:t>
            </w:r>
            <w:r w:rsidR="00DA1FA7">
              <w:rPr>
                <w:noProof/>
                <w:webHidden/>
              </w:rPr>
              <w:fldChar w:fldCharType="end"/>
            </w:r>
          </w:hyperlink>
        </w:p>
        <w:p w14:paraId="4B9DCE7B" w14:textId="59F1BB6E" w:rsidR="00DA1FA7" w:rsidRDefault="00B53A2B">
          <w:pPr>
            <w:pStyle w:val="TOC2"/>
            <w:tabs>
              <w:tab w:val="right" w:leader="dot" w:pos="9350"/>
            </w:tabs>
            <w:rPr>
              <w:noProof/>
              <w:kern w:val="2"/>
              <w:szCs w:val="28"/>
              <w:lang w:val="en-AU" w:eastAsia="zh-CN" w:bidi="th-TH"/>
              <w14:ligatures w14:val="standardContextual"/>
            </w:rPr>
          </w:pPr>
          <w:hyperlink w:anchor="_Toc167368607" w:history="1">
            <w:r w:rsidR="00DA1FA7" w:rsidRPr="006E08A1">
              <w:rPr>
                <w:rStyle w:val="Hyperlink"/>
                <w:noProof/>
                <w:lang w:val="en-AU"/>
              </w:rPr>
              <w:t>28/12 Thu</w:t>
            </w:r>
            <w:r w:rsidR="00DA1FA7">
              <w:rPr>
                <w:noProof/>
                <w:webHidden/>
              </w:rPr>
              <w:tab/>
            </w:r>
            <w:r w:rsidR="00DA1FA7">
              <w:rPr>
                <w:noProof/>
                <w:webHidden/>
              </w:rPr>
              <w:fldChar w:fldCharType="begin"/>
            </w:r>
            <w:r w:rsidR="00DA1FA7">
              <w:rPr>
                <w:noProof/>
                <w:webHidden/>
              </w:rPr>
              <w:instrText xml:space="preserve"> PAGEREF _Toc167368607 \h </w:instrText>
            </w:r>
            <w:r w:rsidR="00DA1FA7">
              <w:rPr>
                <w:noProof/>
                <w:webHidden/>
              </w:rPr>
            </w:r>
            <w:r w:rsidR="00DA1FA7">
              <w:rPr>
                <w:noProof/>
                <w:webHidden/>
              </w:rPr>
              <w:fldChar w:fldCharType="separate"/>
            </w:r>
            <w:r w:rsidR="00DA1FA7">
              <w:rPr>
                <w:noProof/>
                <w:webHidden/>
              </w:rPr>
              <w:t>341</w:t>
            </w:r>
            <w:r w:rsidR="00DA1FA7">
              <w:rPr>
                <w:noProof/>
                <w:webHidden/>
              </w:rPr>
              <w:fldChar w:fldCharType="end"/>
            </w:r>
          </w:hyperlink>
        </w:p>
        <w:p w14:paraId="00071B01" w14:textId="6279BC45" w:rsidR="00DA1FA7" w:rsidRDefault="00B53A2B">
          <w:pPr>
            <w:pStyle w:val="TOC2"/>
            <w:tabs>
              <w:tab w:val="right" w:leader="dot" w:pos="9350"/>
            </w:tabs>
            <w:rPr>
              <w:noProof/>
              <w:kern w:val="2"/>
              <w:szCs w:val="28"/>
              <w:lang w:val="en-AU" w:eastAsia="zh-CN" w:bidi="th-TH"/>
              <w14:ligatures w14:val="standardContextual"/>
            </w:rPr>
          </w:pPr>
          <w:hyperlink w:anchor="_Toc167368608" w:history="1">
            <w:r w:rsidR="00DA1FA7" w:rsidRPr="006E08A1">
              <w:rPr>
                <w:rStyle w:val="Hyperlink"/>
                <w:noProof/>
                <w:lang w:val="en-AU"/>
              </w:rPr>
              <w:t>29/12 Fri</w:t>
            </w:r>
            <w:r w:rsidR="00DA1FA7">
              <w:rPr>
                <w:noProof/>
                <w:webHidden/>
              </w:rPr>
              <w:tab/>
            </w:r>
            <w:r w:rsidR="00DA1FA7">
              <w:rPr>
                <w:noProof/>
                <w:webHidden/>
              </w:rPr>
              <w:fldChar w:fldCharType="begin"/>
            </w:r>
            <w:r w:rsidR="00DA1FA7">
              <w:rPr>
                <w:noProof/>
                <w:webHidden/>
              </w:rPr>
              <w:instrText xml:space="preserve"> PAGEREF _Toc167368608 \h </w:instrText>
            </w:r>
            <w:r w:rsidR="00DA1FA7">
              <w:rPr>
                <w:noProof/>
                <w:webHidden/>
              </w:rPr>
            </w:r>
            <w:r w:rsidR="00DA1FA7">
              <w:rPr>
                <w:noProof/>
                <w:webHidden/>
              </w:rPr>
              <w:fldChar w:fldCharType="separate"/>
            </w:r>
            <w:r w:rsidR="00DA1FA7">
              <w:rPr>
                <w:noProof/>
                <w:webHidden/>
              </w:rPr>
              <w:t>341</w:t>
            </w:r>
            <w:r w:rsidR="00DA1FA7">
              <w:rPr>
                <w:noProof/>
                <w:webHidden/>
              </w:rPr>
              <w:fldChar w:fldCharType="end"/>
            </w:r>
          </w:hyperlink>
        </w:p>
        <w:p w14:paraId="2BA3B26E" w14:textId="1EA64B12"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609" w:history="1">
            <w:r w:rsidR="00DA1FA7" w:rsidRPr="006E08A1">
              <w:rPr>
                <w:rStyle w:val="Hyperlink"/>
                <w:noProof/>
                <w:lang w:val="en-AU"/>
              </w:rPr>
              <w:t>2024 Happy New Year</w:t>
            </w:r>
            <w:r w:rsidR="00DA1FA7">
              <w:rPr>
                <w:noProof/>
                <w:webHidden/>
              </w:rPr>
              <w:tab/>
            </w:r>
            <w:r w:rsidR="00DA1FA7">
              <w:rPr>
                <w:noProof/>
                <w:webHidden/>
              </w:rPr>
              <w:fldChar w:fldCharType="begin"/>
            </w:r>
            <w:r w:rsidR="00DA1FA7">
              <w:rPr>
                <w:noProof/>
                <w:webHidden/>
              </w:rPr>
              <w:instrText xml:space="preserve"> PAGEREF _Toc167368609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4201013A" w14:textId="1C642034"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610" w:history="1">
            <w:r w:rsidR="00DA1FA7" w:rsidRPr="006E08A1">
              <w:rPr>
                <w:rStyle w:val="Hyperlink"/>
                <w:noProof/>
                <w:lang w:val="en-AU"/>
              </w:rPr>
              <w:t>Jan 2024</w:t>
            </w:r>
            <w:r w:rsidR="00DA1FA7">
              <w:rPr>
                <w:noProof/>
                <w:webHidden/>
              </w:rPr>
              <w:tab/>
            </w:r>
            <w:r w:rsidR="00DA1FA7">
              <w:rPr>
                <w:noProof/>
                <w:webHidden/>
              </w:rPr>
              <w:fldChar w:fldCharType="begin"/>
            </w:r>
            <w:r w:rsidR="00DA1FA7">
              <w:rPr>
                <w:noProof/>
                <w:webHidden/>
              </w:rPr>
              <w:instrText xml:space="preserve"> PAGEREF _Toc167368610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3B98D853" w14:textId="7AE47103" w:rsidR="00DA1FA7" w:rsidRDefault="00B53A2B">
          <w:pPr>
            <w:pStyle w:val="TOC2"/>
            <w:tabs>
              <w:tab w:val="right" w:leader="dot" w:pos="9350"/>
            </w:tabs>
            <w:rPr>
              <w:noProof/>
              <w:kern w:val="2"/>
              <w:szCs w:val="28"/>
              <w:lang w:val="en-AU" w:eastAsia="zh-CN" w:bidi="th-TH"/>
              <w14:ligatures w14:val="standardContextual"/>
            </w:rPr>
          </w:pPr>
          <w:hyperlink w:anchor="_Toc167368611" w:history="1">
            <w:r w:rsidR="00DA1FA7" w:rsidRPr="006E08A1">
              <w:rPr>
                <w:rStyle w:val="Hyperlink"/>
                <w:noProof/>
                <w:lang w:val="en-AU"/>
              </w:rPr>
              <w:t>01/01 Mon P.Holiday</w:t>
            </w:r>
            <w:r w:rsidR="00DA1FA7">
              <w:rPr>
                <w:noProof/>
                <w:webHidden/>
              </w:rPr>
              <w:tab/>
            </w:r>
            <w:r w:rsidR="00DA1FA7">
              <w:rPr>
                <w:noProof/>
                <w:webHidden/>
              </w:rPr>
              <w:fldChar w:fldCharType="begin"/>
            </w:r>
            <w:r w:rsidR="00DA1FA7">
              <w:rPr>
                <w:noProof/>
                <w:webHidden/>
              </w:rPr>
              <w:instrText xml:space="preserve"> PAGEREF _Toc167368611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71AFC237" w14:textId="0AE0193B" w:rsidR="00DA1FA7" w:rsidRDefault="00B53A2B">
          <w:pPr>
            <w:pStyle w:val="TOC2"/>
            <w:tabs>
              <w:tab w:val="right" w:leader="dot" w:pos="9350"/>
            </w:tabs>
            <w:rPr>
              <w:noProof/>
              <w:kern w:val="2"/>
              <w:szCs w:val="28"/>
              <w:lang w:val="en-AU" w:eastAsia="zh-CN" w:bidi="th-TH"/>
              <w14:ligatures w14:val="standardContextual"/>
            </w:rPr>
          </w:pPr>
          <w:hyperlink w:anchor="_Toc167368612" w:history="1">
            <w:r w:rsidR="00DA1FA7" w:rsidRPr="006E08A1">
              <w:rPr>
                <w:rStyle w:val="Hyperlink"/>
                <w:noProof/>
                <w:lang w:val="en-AU"/>
              </w:rPr>
              <w:t>02/01 Tue Leave</w:t>
            </w:r>
            <w:r w:rsidR="00DA1FA7">
              <w:rPr>
                <w:noProof/>
                <w:webHidden/>
              </w:rPr>
              <w:tab/>
            </w:r>
            <w:r w:rsidR="00DA1FA7">
              <w:rPr>
                <w:noProof/>
                <w:webHidden/>
              </w:rPr>
              <w:fldChar w:fldCharType="begin"/>
            </w:r>
            <w:r w:rsidR="00DA1FA7">
              <w:rPr>
                <w:noProof/>
                <w:webHidden/>
              </w:rPr>
              <w:instrText xml:space="preserve"> PAGEREF _Toc167368612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7EBA9E8E" w14:textId="5B8F1FC3" w:rsidR="00DA1FA7" w:rsidRDefault="00B53A2B">
          <w:pPr>
            <w:pStyle w:val="TOC2"/>
            <w:tabs>
              <w:tab w:val="right" w:leader="dot" w:pos="9350"/>
            </w:tabs>
            <w:rPr>
              <w:noProof/>
              <w:kern w:val="2"/>
              <w:szCs w:val="28"/>
              <w:lang w:val="en-AU" w:eastAsia="zh-CN" w:bidi="th-TH"/>
              <w14:ligatures w14:val="standardContextual"/>
            </w:rPr>
          </w:pPr>
          <w:hyperlink w:anchor="_Toc167368613" w:history="1">
            <w:r w:rsidR="00DA1FA7" w:rsidRPr="006E08A1">
              <w:rPr>
                <w:rStyle w:val="Hyperlink"/>
                <w:noProof/>
                <w:lang w:val="en-AU"/>
              </w:rPr>
              <w:t>03/01 Wed</w:t>
            </w:r>
            <w:r w:rsidR="00DA1FA7">
              <w:rPr>
                <w:noProof/>
                <w:webHidden/>
              </w:rPr>
              <w:tab/>
            </w:r>
            <w:r w:rsidR="00DA1FA7">
              <w:rPr>
                <w:noProof/>
                <w:webHidden/>
              </w:rPr>
              <w:fldChar w:fldCharType="begin"/>
            </w:r>
            <w:r w:rsidR="00DA1FA7">
              <w:rPr>
                <w:noProof/>
                <w:webHidden/>
              </w:rPr>
              <w:instrText xml:space="preserve"> PAGEREF _Toc167368613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5861A10D" w14:textId="2EC29B21" w:rsidR="00DA1FA7" w:rsidRDefault="00B53A2B">
          <w:pPr>
            <w:pStyle w:val="TOC2"/>
            <w:tabs>
              <w:tab w:val="right" w:leader="dot" w:pos="9350"/>
            </w:tabs>
            <w:rPr>
              <w:noProof/>
              <w:kern w:val="2"/>
              <w:szCs w:val="28"/>
              <w:lang w:val="en-AU" w:eastAsia="zh-CN" w:bidi="th-TH"/>
              <w14:ligatures w14:val="standardContextual"/>
            </w:rPr>
          </w:pPr>
          <w:hyperlink w:anchor="_Toc167368614" w:history="1">
            <w:r w:rsidR="00DA1FA7" w:rsidRPr="006E08A1">
              <w:rPr>
                <w:rStyle w:val="Hyperlink"/>
                <w:noProof/>
                <w:lang w:val="en-AU"/>
              </w:rPr>
              <w:t>04/01 Thu</w:t>
            </w:r>
            <w:r w:rsidR="00DA1FA7">
              <w:rPr>
                <w:noProof/>
                <w:webHidden/>
              </w:rPr>
              <w:tab/>
            </w:r>
            <w:r w:rsidR="00DA1FA7">
              <w:rPr>
                <w:noProof/>
                <w:webHidden/>
              </w:rPr>
              <w:fldChar w:fldCharType="begin"/>
            </w:r>
            <w:r w:rsidR="00DA1FA7">
              <w:rPr>
                <w:noProof/>
                <w:webHidden/>
              </w:rPr>
              <w:instrText xml:space="preserve"> PAGEREF _Toc167368614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346C461E" w14:textId="46E6697B" w:rsidR="00DA1FA7" w:rsidRDefault="00B53A2B">
          <w:pPr>
            <w:pStyle w:val="TOC2"/>
            <w:tabs>
              <w:tab w:val="right" w:leader="dot" w:pos="9350"/>
            </w:tabs>
            <w:rPr>
              <w:noProof/>
              <w:kern w:val="2"/>
              <w:szCs w:val="28"/>
              <w:lang w:val="en-AU" w:eastAsia="zh-CN" w:bidi="th-TH"/>
              <w14:ligatures w14:val="standardContextual"/>
            </w:rPr>
          </w:pPr>
          <w:hyperlink w:anchor="_Toc167368615" w:history="1">
            <w:r w:rsidR="00DA1FA7" w:rsidRPr="006E08A1">
              <w:rPr>
                <w:rStyle w:val="Hyperlink"/>
                <w:noProof/>
                <w:lang w:val="en-AU"/>
              </w:rPr>
              <w:t>05/01 Fri - S.Leave</w:t>
            </w:r>
            <w:r w:rsidR="00DA1FA7">
              <w:rPr>
                <w:noProof/>
                <w:webHidden/>
              </w:rPr>
              <w:tab/>
            </w:r>
            <w:r w:rsidR="00DA1FA7">
              <w:rPr>
                <w:noProof/>
                <w:webHidden/>
              </w:rPr>
              <w:fldChar w:fldCharType="begin"/>
            </w:r>
            <w:r w:rsidR="00DA1FA7">
              <w:rPr>
                <w:noProof/>
                <w:webHidden/>
              </w:rPr>
              <w:instrText xml:space="preserve"> PAGEREF _Toc167368615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38CAB0EF" w14:textId="53608CD3" w:rsidR="00DA1FA7" w:rsidRDefault="00B53A2B">
          <w:pPr>
            <w:pStyle w:val="TOC2"/>
            <w:tabs>
              <w:tab w:val="right" w:leader="dot" w:pos="9350"/>
            </w:tabs>
            <w:rPr>
              <w:noProof/>
              <w:kern w:val="2"/>
              <w:szCs w:val="28"/>
              <w:lang w:val="en-AU" w:eastAsia="zh-CN" w:bidi="th-TH"/>
              <w14:ligatures w14:val="standardContextual"/>
            </w:rPr>
          </w:pPr>
          <w:hyperlink w:anchor="_Toc167368616" w:history="1">
            <w:r w:rsidR="00DA1FA7" w:rsidRPr="006E08A1">
              <w:rPr>
                <w:rStyle w:val="Hyperlink"/>
                <w:noProof/>
                <w:lang w:val="en-AU"/>
              </w:rPr>
              <w:t>08/01 Mon</w:t>
            </w:r>
            <w:r w:rsidR="00DA1FA7">
              <w:rPr>
                <w:noProof/>
                <w:webHidden/>
              </w:rPr>
              <w:tab/>
            </w:r>
            <w:r w:rsidR="00DA1FA7">
              <w:rPr>
                <w:noProof/>
                <w:webHidden/>
              </w:rPr>
              <w:fldChar w:fldCharType="begin"/>
            </w:r>
            <w:r w:rsidR="00DA1FA7">
              <w:rPr>
                <w:noProof/>
                <w:webHidden/>
              </w:rPr>
              <w:instrText xml:space="preserve"> PAGEREF _Toc167368616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52F297F7" w14:textId="2D2E6770" w:rsidR="00DA1FA7" w:rsidRDefault="00B53A2B">
          <w:pPr>
            <w:pStyle w:val="TOC2"/>
            <w:tabs>
              <w:tab w:val="right" w:leader="dot" w:pos="9350"/>
            </w:tabs>
            <w:rPr>
              <w:noProof/>
              <w:kern w:val="2"/>
              <w:szCs w:val="28"/>
              <w:lang w:val="en-AU" w:eastAsia="zh-CN" w:bidi="th-TH"/>
              <w14:ligatures w14:val="standardContextual"/>
            </w:rPr>
          </w:pPr>
          <w:hyperlink w:anchor="_Toc167368617" w:history="1">
            <w:r w:rsidR="00DA1FA7" w:rsidRPr="006E08A1">
              <w:rPr>
                <w:rStyle w:val="Hyperlink"/>
                <w:noProof/>
                <w:lang w:val="en-AU"/>
              </w:rPr>
              <w:t>09/01 Tue (101 Miller st)</w:t>
            </w:r>
            <w:r w:rsidR="00DA1FA7">
              <w:rPr>
                <w:noProof/>
                <w:webHidden/>
              </w:rPr>
              <w:tab/>
            </w:r>
            <w:r w:rsidR="00DA1FA7">
              <w:rPr>
                <w:noProof/>
                <w:webHidden/>
              </w:rPr>
              <w:fldChar w:fldCharType="begin"/>
            </w:r>
            <w:r w:rsidR="00DA1FA7">
              <w:rPr>
                <w:noProof/>
                <w:webHidden/>
              </w:rPr>
              <w:instrText xml:space="preserve"> PAGEREF _Toc167368617 \h </w:instrText>
            </w:r>
            <w:r w:rsidR="00DA1FA7">
              <w:rPr>
                <w:noProof/>
                <w:webHidden/>
              </w:rPr>
            </w:r>
            <w:r w:rsidR="00DA1FA7">
              <w:rPr>
                <w:noProof/>
                <w:webHidden/>
              </w:rPr>
              <w:fldChar w:fldCharType="separate"/>
            </w:r>
            <w:r w:rsidR="00DA1FA7">
              <w:rPr>
                <w:noProof/>
                <w:webHidden/>
              </w:rPr>
              <w:t>342</w:t>
            </w:r>
            <w:r w:rsidR="00DA1FA7">
              <w:rPr>
                <w:noProof/>
                <w:webHidden/>
              </w:rPr>
              <w:fldChar w:fldCharType="end"/>
            </w:r>
          </w:hyperlink>
        </w:p>
        <w:p w14:paraId="3FBCC216" w14:textId="66F19DEF" w:rsidR="00DA1FA7" w:rsidRDefault="00B53A2B">
          <w:pPr>
            <w:pStyle w:val="TOC2"/>
            <w:tabs>
              <w:tab w:val="right" w:leader="dot" w:pos="9350"/>
            </w:tabs>
            <w:rPr>
              <w:noProof/>
              <w:kern w:val="2"/>
              <w:szCs w:val="28"/>
              <w:lang w:val="en-AU" w:eastAsia="zh-CN" w:bidi="th-TH"/>
              <w14:ligatures w14:val="standardContextual"/>
            </w:rPr>
          </w:pPr>
          <w:hyperlink w:anchor="_Toc167368618" w:history="1">
            <w:r w:rsidR="00DA1FA7" w:rsidRPr="006E08A1">
              <w:rPr>
                <w:rStyle w:val="Hyperlink"/>
                <w:noProof/>
                <w:lang w:val="en-AU"/>
              </w:rPr>
              <w:t>10/01 Wed</w:t>
            </w:r>
            <w:r w:rsidR="00DA1FA7">
              <w:rPr>
                <w:noProof/>
                <w:webHidden/>
              </w:rPr>
              <w:tab/>
            </w:r>
            <w:r w:rsidR="00DA1FA7">
              <w:rPr>
                <w:noProof/>
                <w:webHidden/>
              </w:rPr>
              <w:fldChar w:fldCharType="begin"/>
            </w:r>
            <w:r w:rsidR="00DA1FA7">
              <w:rPr>
                <w:noProof/>
                <w:webHidden/>
              </w:rPr>
              <w:instrText xml:space="preserve"> PAGEREF _Toc167368618 \h </w:instrText>
            </w:r>
            <w:r w:rsidR="00DA1FA7">
              <w:rPr>
                <w:noProof/>
                <w:webHidden/>
              </w:rPr>
            </w:r>
            <w:r w:rsidR="00DA1FA7">
              <w:rPr>
                <w:noProof/>
                <w:webHidden/>
              </w:rPr>
              <w:fldChar w:fldCharType="separate"/>
            </w:r>
            <w:r w:rsidR="00DA1FA7">
              <w:rPr>
                <w:noProof/>
                <w:webHidden/>
              </w:rPr>
              <w:t>343</w:t>
            </w:r>
            <w:r w:rsidR="00DA1FA7">
              <w:rPr>
                <w:noProof/>
                <w:webHidden/>
              </w:rPr>
              <w:fldChar w:fldCharType="end"/>
            </w:r>
          </w:hyperlink>
        </w:p>
        <w:p w14:paraId="476E9A49" w14:textId="1742D97C" w:rsidR="00DA1FA7" w:rsidRDefault="00B53A2B">
          <w:pPr>
            <w:pStyle w:val="TOC2"/>
            <w:tabs>
              <w:tab w:val="right" w:leader="dot" w:pos="9350"/>
            </w:tabs>
            <w:rPr>
              <w:noProof/>
              <w:kern w:val="2"/>
              <w:szCs w:val="28"/>
              <w:lang w:val="en-AU" w:eastAsia="zh-CN" w:bidi="th-TH"/>
              <w14:ligatures w14:val="standardContextual"/>
            </w:rPr>
          </w:pPr>
          <w:hyperlink w:anchor="_Toc167368619" w:history="1">
            <w:r w:rsidR="00DA1FA7" w:rsidRPr="006E08A1">
              <w:rPr>
                <w:rStyle w:val="Hyperlink"/>
                <w:noProof/>
                <w:lang w:val="en-AU"/>
              </w:rPr>
              <w:t>11/01 Thu</w:t>
            </w:r>
            <w:r w:rsidR="00DA1FA7">
              <w:rPr>
                <w:noProof/>
                <w:webHidden/>
              </w:rPr>
              <w:tab/>
            </w:r>
            <w:r w:rsidR="00DA1FA7">
              <w:rPr>
                <w:noProof/>
                <w:webHidden/>
              </w:rPr>
              <w:fldChar w:fldCharType="begin"/>
            </w:r>
            <w:r w:rsidR="00DA1FA7">
              <w:rPr>
                <w:noProof/>
                <w:webHidden/>
              </w:rPr>
              <w:instrText xml:space="preserve"> PAGEREF _Toc167368619 \h </w:instrText>
            </w:r>
            <w:r w:rsidR="00DA1FA7">
              <w:rPr>
                <w:noProof/>
                <w:webHidden/>
              </w:rPr>
            </w:r>
            <w:r w:rsidR="00DA1FA7">
              <w:rPr>
                <w:noProof/>
                <w:webHidden/>
              </w:rPr>
              <w:fldChar w:fldCharType="separate"/>
            </w:r>
            <w:r w:rsidR="00DA1FA7">
              <w:rPr>
                <w:noProof/>
                <w:webHidden/>
              </w:rPr>
              <w:t>343</w:t>
            </w:r>
            <w:r w:rsidR="00DA1FA7">
              <w:rPr>
                <w:noProof/>
                <w:webHidden/>
              </w:rPr>
              <w:fldChar w:fldCharType="end"/>
            </w:r>
          </w:hyperlink>
        </w:p>
        <w:p w14:paraId="7921C99E" w14:textId="6E5766BF" w:rsidR="00DA1FA7" w:rsidRDefault="00B53A2B">
          <w:pPr>
            <w:pStyle w:val="TOC2"/>
            <w:tabs>
              <w:tab w:val="right" w:leader="dot" w:pos="9350"/>
            </w:tabs>
            <w:rPr>
              <w:noProof/>
              <w:kern w:val="2"/>
              <w:szCs w:val="28"/>
              <w:lang w:val="en-AU" w:eastAsia="zh-CN" w:bidi="th-TH"/>
              <w14:ligatures w14:val="standardContextual"/>
            </w:rPr>
          </w:pPr>
          <w:hyperlink w:anchor="_Toc167368620" w:history="1">
            <w:r w:rsidR="00DA1FA7" w:rsidRPr="006E08A1">
              <w:rPr>
                <w:rStyle w:val="Hyperlink"/>
                <w:noProof/>
                <w:lang w:val="en-AU"/>
              </w:rPr>
              <w:t>12/01 Fri</w:t>
            </w:r>
            <w:r w:rsidR="00DA1FA7">
              <w:rPr>
                <w:noProof/>
                <w:webHidden/>
              </w:rPr>
              <w:tab/>
            </w:r>
            <w:r w:rsidR="00DA1FA7">
              <w:rPr>
                <w:noProof/>
                <w:webHidden/>
              </w:rPr>
              <w:fldChar w:fldCharType="begin"/>
            </w:r>
            <w:r w:rsidR="00DA1FA7">
              <w:rPr>
                <w:noProof/>
                <w:webHidden/>
              </w:rPr>
              <w:instrText xml:space="preserve"> PAGEREF _Toc167368620 \h </w:instrText>
            </w:r>
            <w:r w:rsidR="00DA1FA7">
              <w:rPr>
                <w:noProof/>
                <w:webHidden/>
              </w:rPr>
            </w:r>
            <w:r w:rsidR="00DA1FA7">
              <w:rPr>
                <w:noProof/>
                <w:webHidden/>
              </w:rPr>
              <w:fldChar w:fldCharType="separate"/>
            </w:r>
            <w:r w:rsidR="00DA1FA7">
              <w:rPr>
                <w:noProof/>
                <w:webHidden/>
              </w:rPr>
              <w:t>343</w:t>
            </w:r>
            <w:r w:rsidR="00DA1FA7">
              <w:rPr>
                <w:noProof/>
                <w:webHidden/>
              </w:rPr>
              <w:fldChar w:fldCharType="end"/>
            </w:r>
          </w:hyperlink>
        </w:p>
        <w:p w14:paraId="2040B035" w14:textId="46D6C9D9" w:rsidR="00DA1FA7" w:rsidRDefault="00B53A2B">
          <w:pPr>
            <w:pStyle w:val="TOC2"/>
            <w:tabs>
              <w:tab w:val="right" w:leader="dot" w:pos="9350"/>
            </w:tabs>
            <w:rPr>
              <w:noProof/>
              <w:kern w:val="2"/>
              <w:szCs w:val="28"/>
              <w:lang w:val="en-AU" w:eastAsia="zh-CN" w:bidi="th-TH"/>
              <w14:ligatures w14:val="standardContextual"/>
            </w:rPr>
          </w:pPr>
          <w:hyperlink w:anchor="_Toc167368621" w:history="1">
            <w:r w:rsidR="00DA1FA7" w:rsidRPr="006E08A1">
              <w:rPr>
                <w:rStyle w:val="Hyperlink"/>
                <w:noProof/>
                <w:lang w:val="en-AU"/>
              </w:rPr>
              <w:t>15/01 Mon</w:t>
            </w:r>
            <w:r w:rsidR="00DA1FA7">
              <w:rPr>
                <w:noProof/>
                <w:webHidden/>
              </w:rPr>
              <w:tab/>
            </w:r>
            <w:r w:rsidR="00DA1FA7">
              <w:rPr>
                <w:noProof/>
                <w:webHidden/>
              </w:rPr>
              <w:fldChar w:fldCharType="begin"/>
            </w:r>
            <w:r w:rsidR="00DA1FA7">
              <w:rPr>
                <w:noProof/>
                <w:webHidden/>
              </w:rPr>
              <w:instrText xml:space="preserve"> PAGEREF _Toc167368621 \h </w:instrText>
            </w:r>
            <w:r w:rsidR="00DA1FA7">
              <w:rPr>
                <w:noProof/>
                <w:webHidden/>
              </w:rPr>
            </w:r>
            <w:r w:rsidR="00DA1FA7">
              <w:rPr>
                <w:noProof/>
                <w:webHidden/>
              </w:rPr>
              <w:fldChar w:fldCharType="separate"/>
            </w:r>
            <w:r w:rsidR="00DA1FA7">
              <w:rPr>
                <w:noProof/>
                <w:webHidden/>
              </w:rPr>
              <w:t>344</w:t>
            </w:r>
            <w:r w:rsidR="00DA1FA7">
              <w:rPr>
                <w:noProof/>
                <w:webHidden/>
              </w:rPr>
              <w:fldChar w:fldCharType="end"/>
            </w:r>
          </w:hyperlink>
        </w:p>
        <w:p w14:paraId="6CB493D4" w14:textId="2B27BF45" w:rsidR="00DA1FA7" w:rsidRDefault="00B53A2B">
          <w:pPr>
            <w:pStyle w:val="TOC2"/>
            <w:tabs>
              <w:tab w:val="right" w:leader="dot" w:pos="9350"/>
            </w:tabs>
            <w:rPr>
              <w:noProof/>
              <w:kern w:val="2"/>
              <w:szCs w:val="28"/>
              <w:lang w:val="en-AU" w:eastAsia="zh-CN" w:bidi="th-TH"/>
              <w14:ligatures w14:val="standardContextual"/>
            </w:rPr>
          </w:pPr>
          <w:hyperlink w:anchor="_Toc167368622" w:history="1">
            <w:r w:rsidR="00DA1FA7" w:rsidRPr="006E08A1">
              <w:rPr>
                <w:rStyle w:val="Hyperlink"/>
                <w:noProof/>
              </w:rPr>
              <w:t>16/01 Tue (Leave – Melb)</w:t>
            </w:r>
            <w:r w:rsidR="00DA1FA7">
              <w:rPr>
                <w:noProof/>
                <w:webHidden/>
              </w:rPr>
              <w:tab/>
            </w:r>
            <w:r w:rsidR="00DA1FA7">
              <w:rPr>
                <w:noProof/>
                <w:webHidden/>
              </w:rPr>
              <w:fldChar w:fldCharType="begin"/>
            </w:r>
            <w:r w:rsidR="00DA1FA7">
              <w:rPr>
                <w:noProof/>
                <w:webHidden/>
              </w:rPr>
              <w:instrText xml:space="preserve"> PAGEREF _Toc167368622 \h </w:instrText>
            </w:r>
            <w:r w:rsidR="00DA1FA7">
              <w:rPr>
                <w:noProof/>
                <w:webHidden/>
              </w:rPr>
            </w:r>
            <w:r w:rsidR="00DA1FA7">
              <w:rPr>
                <w:noProof/>
                <w:webHidden/>
              </w:rPr>
              <w:fldChar w:fldCharType="separate"/>
            </w:r>
            <w:r w:rsidR="00DA1FA7">
              <w:rPr>
                <w:noProof/>
                <w:webHidden/>
              </w:rPr>
              <w:t>344</w:t>
            </w:r>
            <w:r w:rsidR="00DA1FA7">
              <w:rPr>
                <w:noProof/>
                <w:webHidden/>
              </w:rPr>
              <w:fldChar w:fldCharType="end"/>
            </w:r>
          </w:hyperlink>
        </w:p>
        <w:p w14:paraId="66981D28" w14:textId="040AD6B2" w:rsidR="00DA1FA7" w:rsidRDefault="00B53A2B">
          <w:pPr>
            <w:pStyle w:val="TOC2"/>
            <w:tabs>
              <w:tab w:val="right" w:leader="dot" w:pos="9350"/>
            </w:tabs>
            <w:rPr>
              <w:noProof/>
              <w:kern w:val="2"/>
              <w:szCs w:val="28"/>
              <w:lang w:val="en-AU" w:eastAsia="zh-CN" w:bidi="th-TH"/>
              <w14:ligatures w14:val="standardContextual"/>
            </w:rPr>
          </w:pPr>
          <w:hyperlink w:anchor="_Toc167368623" w:history="1">
            <w:r w:rsidR="00DA1FA7" w:rsidRPr="006E08A1">
              <w:rPr>
                <w:rStyle w:val="Hyperlink"/>
                <w:noProof/>
              </w:rPr>
              <w:t>17/01 Wed (Leave – Melb)</w:t>
            </w:r>
            <w:r w:rsidR="00DA1FA7">
              <w:rPr>
                <w:noProof/>
                <w:webHidden/>
              </w:rPr>
              <w:tab/>
            </w:r>
            <w:r w:rsidR="00DA1FA7">
              <w:rPr>
                <w:noProof/>
                <w:webHidden/>
              </w:rPr>
              <w:fldChar w:fldCharType="begin"/>
            </w:r>
            <w:r w:rsidR="00DA1FA7">
              <w:rPr>
                <w:noProof/>
                <w:webHidden/>
              </w:rPr>
              <w:instrText xml:space="preserve"> PAGEREF _Toc167368623 \h </w:instrText>
            </w:r>
            <w:r w:rsidR="00DA1FA7">
              <w:rPr>
                <w:noProof/>
                <w:webHidden/>
              </w:rPr>
            </w:r>
            <w:r w:rsidR="00DA1FA7">
              <w:rPr>
                <w:noProof/>
                <w:webHidden/>
              </w:rPr>
              <w:fldChar w:fldCharType="separate"/>
            </w:r>
            <w:r w:rsidR="00DA1FA7">
              <w:rPr>
                <w:noProof/>
                <w:webHidden/>
              </w:rPr>
              <w:t>344</w:t>
            </w:r>
            <w:r w:rsidR="00DA1FA7">
              <w:rPr>
                <w:noProof/>
                <w:webHidden/>
              </w:rPr>
              <w:fldChar w:fldCharType="end"/>
            </w:r>
          </w:hyperlink>
        </w:p>
        <w:p w14:paraId="74A36C28" w14:textId="35DF6972" w:rsidR="00DA1FA7" w:rsidRDefault="00B53A2B">
          <w:pPr>
            <w:pStyle w:val="TOC2"/>
            <w:tabs>
              <w:tab w:val="right" w:leader="dot" w:pos="9350"/>
            </w:tabs>
            <w:rPr>
              <w:noProof/>
              <w:kern w:val="2"/>
              <w:szCs w:val="28"/>
              <w:lang w:val="en-AU" w:eastAsia="zh-CN" w:bidi="th-TH"/>
              <w14:ligatures w14:val="standardContextual"/>
            </w:rPr>
          </w:pPr>
          <w:hyperlink w:anchor="_Toc167368624" w:history="1">
            <w:r w:rsidR="00DA1FA7" w:rsidRPr="006E08A1">
              <w:rPr>
                <w:rStyle w:val="Hyperlink"/>
                <w:noProof/>
              </w:rPr>
              <w:t>18/01 Thu (Leave – Melb)</w:t>
            </w:r>
            <w:r w:rsidR="00DA1FA7">
              <w:rPr>
                <w:noProof/>
                <w:webHidden/>
              </w:rPr>
              <w:tab/>
            </w:r>
            <w:r w:rsidR="00DA1FA7">
              <w:rPr>
                <w:noProof/>
                <w:webHidden/>
              </w:rPr>
              <w:fldChar w:fldCharType="begin"/>
            </w:r>
            <w:r w:rsidR="00DA1FA7">
              <w:rPr>
                <w:noProof/>
                <w:webHidden/>
              </w:rPr>
              <w:instrText xml:space="preserve"> PAGEREF _Toc167368624 \h </w:instrText>
            </w:r>
            <w:r w:rsidR="00DA1FA7">
              <w:rPr>
                <w:noProof/>
                <w:webHidden/>
              </w:rPr>
            </w:r>
            <w:r w:rsidR="00DA1FA7">
              <w:rPr>
                <w:noProof/>
                <w:webHidden/>
              </w:rPr>
              <w:fldChar w:fldCharType="separate"/>
            </w:r>
            <w:r w:rsidR="00DA1FA7">
              <w:rPr>
                <w:noProof/>
                <w:webHidden/>
              </w:rPr>
              <w:t>344</w:t>
            </w:r>
            <w:r w:rsidR="00DA1FA7">
              <w:rPr>
                <w:noProof/>
                <w:webHidden/>
              </w:rPr>
              <w:fldChar w:fldCharType="end"/>
            </w:r>
          </w:hyperlink>
        </w:p>
        <w:p w14:paraId="3C793890" w14:textId="1753FB6C" w:rsidR="00DA1FA7" w:rsidRDefault="00B53A2B">
          <w:pPr>
            <w:pStyle w:val="TOC2"/>
            <w:tabs>
              <w:tab w:val="right" w:leader="dot" w:pos="9350"/>
            </w:tabs>
            <w:rPr>
              <w:noProof/>
              <w:kern w:val="2"/>
              <w:szCs w:val="28"/>
              <w:lang w:val="en-AU" w:eastAsia="zh-CN" w:bidi="th-TH"/>
              <w14:ligatures w14:val="standardContextual"/>
            </w:rPr>
          </w:pPr>
          <w:hyperlink w:anchor="_Toc167368625" w:history="1">
            <w:r w:rsidR="00DA1FA7" w:rsidRPr="006E08A1">
              <w:rPr>
                <w:rStyle w:val="Hyperlink"/>
                <w:noProof/>
              </w:rPr>
              <w:t>19/01 Fri</w:t>
            </w:r>
            <w:r w:rsidR="00DA1FA7">
              <w:rPr>
                <w:noProof/>
                <w:webHidden/>
              </w:rPr>
              <w:tab/>
            </w:r>
            <w:r w:rsidR="00DA1FA7">
              <w:rPr>
                <w:noProof/>
                <w:webHidden/>
              </w:rPr>
              <w:fldChar w:fldCharType="begin"/>
            </w:r>
            <w:r w:rsidR="00DA1FA7">
              <w:rPr>
                <w:noProof/>
                <w:webHidden/>
              </w:rPr>
              <w:instrText xml:space="preserve"> PAGEREF _Toc167368625 \h </w:instrText>
            </w:r>
            <w:r w:rsidR="00DA1FA7">
              <w:rPr>
                <w:noProof/>
                <w:webHidden/>
              </w:rPr>
            </w:r>
            <w:r w:rsidR="00DA1FA7">
              <w:rPr>
                <w:noProof/>
                <w:webHidden/>
              </w:rPr>
              <w:fldChar w:fldCharType="separate"/>
            </w:r>
            <w:r w:rsidR="00DA1FA7">
              <w:rPr>
                <w:noProof/>
                <w:webHidden/>
              </w:rPr>
              <w:t>344</w:t>
            </w:r>
            <w:r w:rsidR="00DA1FA7">
              <w:rPr>
                <w:noProof/>
                <w:webHidden/>
              </w:rPr>
              <w:fldChar w:fldCharType="end"/>
            </w:r>
          </w:hyperlink>
        </w:p>
        <w:p w14:paraId="117BB3DF" w14:textId="1050CE18" w:rsidR="00DA1FA7" w:rsidRDefault="00B53A2B">
          <w:pPr>
            <w:pStyle w:val="TOC2"/>
            <w:tabs>
              <w:tab w:val="right" w:leader="dot" w:pos="9350"/>
            </w:tabs>
            <w:rPr>
              <w:noProof/>
              <w:kern w:val="2"/>
              <w:szCs w:val="28"/>
              <w:lang w:val="en-AU" w:eastAsia="zh-CN" w:bidi="th-TH"/>
              <w14:ligatures w14:val="standardContextual"/>
            </w:rPr>
          </w:pPr>
          <w:hyperlink w:anchor="_Toc167368626" w:history="1">
            <w:r w:rsidR="00DA1FA7" w:rsidRPr="006E08A1">
              <w:rPr>
                <w:rStyle w:val="Hyperlink"/>
                <w:noProof/>
              </w:rPr>
              <w:t>22/01 Mon</w:t>
            </w:r>
            <w:r w:rsidR="00DA1FA7">
              <w:rPr>
                <w:noProof/>
                <w:webHidden/>
              </w:rPr>
              <w:tab/>
            </w:r>
            <w:r w:rsidR="00DA1FA7">
              <w:rPr>
                <w:noProof/>
                <w:webHidden/>
              </w:rPr>
              <w:fldChar w:fldCharType="begin"/>
            </w:r>
            <w:r w:rsidR="00DA1FA7">
              <w:rPr>
                <w:noProof/>
                <w:webHidden/>
              </w:rPr>
              <w:instrText xml:space="preserve"> PAGEREF _Toc167368626 \h </w:instrText>
            </w:r>
            <w:r w:rsidR="00DA1FA7">
              <w:rPr>
                <w:noProof/>
                <w:webHidden/>
              </w:rPr>
            </w:r>
            <w:r w:rsidR="00DA1FA7">
              <w:rPr>
                <w:noProof/>
                <w:webHidden/>
              </w:rPr>
              <w:fldChar w:fldCharType="separate"/>
            </w:r>
            <w:r w:rsidR="00DA1FA7">
              <w:rPr>
                <w:noProof/>
                <w:webHidden/>
              </w:rPr>
              <w:t>345</w:t>
            </w:r>
            <w:r w:rsidR="00DA1FA7">
              <w:rPr>
                <w:noProof/>
                <w:webHidden/>
              </w:rPr>
              <w:fldChar w:fldCharType="end"/>
            </w:r>
          </w:hyperlink>
        </w:p>
        <w:p w14:paraId="51B03765" w14:textId="33C553A5" w:rsidR="00DA1FA7" w:rsidRDefault="00B53A2B">
          <w:pPr>
            <w:pStyle w:val="TOC2"/>
            <w:tabs>
              <w:tab w:val="right" w:leader="dot" w:pos="9350"/>
            </w:tabs>
            <w:rPr>
              <w:noProof/>
              <w:kern w:val="2"/>
              <w:szCs w:val="28"/>
              <w:lang w:val="en-AU" w:eastAsia="zh-CN" w:bidi="th-TH"/>
              <w14:ligatures w14:val="standardContextual"/>
            </w:rPr>
          </w:pPr>
          <w:hyperlink w:anchor="_Toc167368627" w:history="1">
            <w:r w:rsidR="00DA1FA7" w:rsidRPr="006E08A1">
              <w:rPr>
                <w:rStyle w:val="Hyperlink"/>
                <w:noProof/>
              </w:rPr>
              <w:t>23/01 Tue</w:t>
            </w:r>
            <w:r w:rsidR="00DA1FA7">
              <w:rPr>
                <w:noProof/>
                <w:webHidden/>
              </w:rPr>
              <w:tab/>
            </w:r>
            <w:r w:rsidR="00DA1FA7">
              <w:rPr>
                <w:noProof/>
                <w:webHidden/>
              </w:rPr>
              <w:fldChar w:fldCharType="begin"/>
            </w:r>
            <w:r w:rsidR="00DA1FA7">
              <w:rPr>
                <w:noProof/>
                <w:webHidden/>
              </w:rPr>
              <w:instrText xml:space="preserve"> PAGEREF _Toc167368627 \h </w:instrText>
            </w:r>
            <w:r w:rsidR="00DA1FA7">
              <w:rPr>
                <w:noProof/>
                <w:webHidden/>
              </w:rPr>
            </w:r>
            <w:r w:rsidR="00DA1FA7">
              <w:rPr>
                <w:noProof/>
                <w:webHidden/>
              </w:rPr>
              <w:fldChar w:fldCharType="separate"/>
            </w:r>
            <w:r w:rsidR="00DA1FA7">
              <w:rPr>
                <w:noProof/>
                <w:webHidden/>
              </w:rPr>
              <w:t>345</w:t>
            </w:r>
            <w:r w:rsidR="00DA1FA7">
              <w:rPr>
                <w:noProof/>
                <w:webHidden/>
              </w:rPr>
              <w:fldChar w:fldCharType="end"/>
            </w:r>
          </w:hyperlink>
        </w:p>
        <w:p w14:paraId="7049FF2C" w14:textId="09E69870" w:rsidR="00DA1FA7" w:rsidRDefault="00B53A2B">
          <w:pPr>
            <w:pStyle w:val="TOC2"/>
            <w:tabs>
              <w:tab w:val="right" w:leader="dot" w:pos="9350"/>
            </w:tabs>
            <w:rPr>
              <w:noProof/>
              <w:kern w:val="2"/>
              <w:szCs w:val="28"/>
              <w:lang w:val="en-AU" w:eastAsia="zh-CN" w:bidi="th-TH"/>
              <w14:ligatures w14:val="standardContextual"/>
            </w:rPr>
          </w:pPr>
          <w:hyperlink w:anchor="_Toc167368628" w:history="1">
            <w:r w:rsidR="00DA1FA7" w:rsidRPr="006E08A1">
              <w:rPr>
                <w:rStyle w:val="Hyperlink"/>
                <w:noProof/>
              </w:rPr>
              <w:t>24/01 Wed</w:t>
            </w:r>
            <w:r w:rsidR="00DA1FA7">
              <w:rPr>
                <w:noProof/>
                <w:webHidden/>
              </w:rPr>
              <w:tab/>
            </w:r>
            <w:r w:rsidR="00DA1FA7">
              <w:rPr>
                <w:noProof/>
                <w:webHidden/>
              </w:rPr>
              <w:fldChar w:fldCharType="begin"/>
            </w:r>
            <w:r w:rsidR="00DA1FA7">
              <w:rPr>
                <w:noProof/>
                <w:webHidden/>
              </w:rPr>
              <w:instrText xml:space="preserve"> PAGEREF _Toc167368628 \h </w:instrText>
            </w:r>
            <w:r w:rsidR="00DA1FA7">
              <w:rPr>
                <w:noProof/>
                <w:webHidden/>
              </w:rPr>
            </w:r>
            <w:r w:rsidR="00DA1FA7">
              <w:rPr>
                <w:noProof/>
                <w:webHidden/>
              </w:rPr>
              <w:fldChar w:fldCharType="separate"/>
            </w:r>
            <w:r w:rsidR="00DA1FA7">
              <w:rPr>
                <w:noProof/>
                <w:webHidden/>
              </w:rPr>
              <w:t>345</w:t>
            </w:r>
            <w:r w:rsidR="00DA1FA7">
              <w:rPr>
                <w:noProof/>
                <w:webHidden/>
              </w:rPr>
              <w:fldChar w:fldCharType="end"/>
            </w:r>
          </w:hyperlink>
        </w:p>
        <w:p w14:paraId="61CF20E3" w14:textId="43295D89" w:rsidR="00DA1FA7" w:rsidRDefault="00B53A2B">
          <w:pPr>
            <w:pStyle w:val="TOC2"/>
            <w:tabs>
              <w:tab w:val="right" w:leader="dot" w:pos="9350"/>
            </w:tabs>
            <w:rPr>
              <w:noProof/>
              <w:kern w:val="2"/>
              <w:szCs w:val="28"/>
              <w:lang w:val="en-AU" w:eastAsia="zh-CN" w:bidi="th-TH"/>
              <w14:ligatures w14:val="standardContextual"/>
            </w:rPr>
          </w:pPr>
          <w:hyperlink w:anchor="_Toc167368629" w:history="1">
            <w:r w:rsidR="00DA1FA7" w:rsidRPr="006E08A1">
              <w:rPr>
                <w:rStyle w:val="Hyperlink"/>
                <w:noProof/>
              </w:rPr>
              <w:t>25/01 Thu</w:t>
            </w:r>
            <w:r w:rsidR="00DA1FA7">
              <w:rPr>
                <w:noProof/>
                <w:webHidden/>
              </w:rPr>
              <w:tab/>
            </w:r>
            <w:r w:rsidR="00DA1FA7">
              <w:rPr>
                <w:noProof/>
                <w:webHidden/>
              </w:rPr>
              <w:fldChar w:fldCharType="begin"/>
            </w:r>
            <w:r w:rsidR="00DA1FA7">
              <w:rPr>
                <w:noProof/>
                <w:webHidden/>
              </w:rPr>
              <w:instrText xml:space="preserve"> PAGEREF _Toc167368629 \h </w:instrText>
            </w:r>
            <w:r w:rsidR="00DA1FA7">
              <w:rPr>
                <w:noProof/>
                <w:webHidden/>
              </w:rPr>
            </w:r>
            <w:r w:rsidR="00DA1FA7">
              <w:rPr>
                <w:noProof/>
                <w:webHidden/>
              </w:rPr>
              <w:fldChar w:fldCharType="separate"/>
            </w:r>
            <w:r w:rsidR="00DA1FA7">
              <w:rPr>
                <w:noProof/>
                <w:webHidden/>
              </w:rPr>
              <w:t>345</w:t>
            </w:r>
            <w:r w:rsidR="00DA1FA7">
              <w:rPr>
                <w:noProof/>
                <w:webHidden/>
              </w:rPr>
              <w:fldChar w:fldCharType="end"/>
            </w:r>
          </w:hyperlink>
        </w:p>
        <w:p w14:paraId="622D7F80" w14:textId="2685482E" w:rsidR="00DA1FA7" w:rsidRDefault="00B53A2B">
          <w:pPr>
            <w:pStyle w:val="TOC2"/>
            <w:tabs>
              <w:tab w:val="right" w:leader="dot" w:pos="9350"/>
            </w:tabs>
            <w:rPr>
              <w:noProof/>
              <w:kern w:val="2"/>
              <w:szCs w:val="28"/>
              <w:lang w:val="en-AU" w:eastAsia="zh-CN" w:bidi="th-TH"/>
              <w14:ligatures w14:val="standardContextual"/>
            </w:rPr>
          </w:pPr>
          <w:hyperlink w:anchor="_Toc167368630" w:history="1">
            <w:r w:rsidR="00DA1FA7" w:rsidRPr="006E08A1">
              <w:rPr>
                <w:rStyle w:val="Hyperlink"/>
                <w:noProof/>
              </w:rPr>
              <w:t>26/01 Fri – Australia day</w:t>
            </w:r>
            <w:r w:rsidR="00DA1FA7">
              <w:rPr>
                <w:noProof/>
                <w:webHidden/>
              </w:rPr>
              <w:tab/>
            </w:r>
            <w:r w:rsidR="00DA1FA7">
              <w:rPr>
                <w:noProof/>
                <w:webHidden/>
              </w:rPr>
              <w:fldChar w:fldCharType="begin"/>
            </w:r>
            <w:r w:rsidR="00DA1FA7">
              <w:rPr>
                <w:noProof/>
                <w:webHidden/>
              </w:rPr>
              <w:instrText xml:space="preserve"> PAGEREF _Toc167368630 \h </w:instrText>
            </w:r>
            <w:r w:rsidR="00DA1FA7">
              <w:rPr>
                <w:noProof/>
                <w:webHidden/>
              </w:rPr>
            </w:r>
            <w:r w:rsidR="00DA1FA7">
              <w:rPr>
                <w:noProof/>
                <w:webHidden/>
              </w:rPr>
              <w:fldChar w:fldCharType="separate"/>
            </w:r>
            <w:r w:rsidR="00DA1FA7">
              <w:rPr>
                <w:noProof/>
                <w:webHidden/>
              </w:rPr>
              <w:t>346</w:t>
            </w:r>
            <w:r w:rsidR="00DA1FA7">
              <w:rPr>
                <w:noProof/>
                <w:webHidden/>
              </w:rPr>
              <w:fldChar w:fldCharType="end"/>
            </w:r>
          </w:hyperlink>
        </w:p>
        <w:p w14:paraId="068145F1" w14:textId="3BE6A3AA" w:rsidR="00DA1FA7" w:rsidRDefault="00B53A2B">
          <w:pPr>
            <w:pStyle w:val="TOC2"/>
            <w:tabs>
              <w:tab w:val="right" w:leader="dot" w:pos="9350"/>
            </w:tabs>
            <w:rPr>
              <w:noProof/>
              <w:kern w:val="2"/>
              <w:szCs w:val="28"/>
              <w:lang w:val="en-AU" w:eastAsia="zh-CN" w:bidi="th-TH"/>
              <w14:ligatures w14:val="standardContextual"/>
            </w:rPr>
          </w:pPr>
          <w:hyperlink w:anchor="_Toc167368631" w:history="1">
            <w:r w:rsidR="00DA1FA7" w:rsidRPr="006E08A1">
              <w:rPr>
                <w:rStyle w:val="Hyperlink"/>
                <w:noProof/>
              </w:rPr>
              <w:t>29/01 Mon</w:t>
            </w:r>
            <w:r w:rsidR="00DA1FA7">
              <w:rPr>
                <w:noProof/>
                <w:webHidden/>
              </w:rPr>
              <w:tab/>
            </w:r>
            <w:r w:rsidR="00DA1FA7">
              <w:rPr>
                <w:noProof/>
                <w:webHidden/>
              </w:rPr>
              <w:fldChar w:fldCharType="begin"/>
            </w:r>
            <w:r w:rsidR="00DA1FA7">
              <w:rPr>
                <w:noProof/>
                <w:webHidden/>
              </w:rPr>
              <w:instrText xml:space="preserve"> PAGEREF _Toc167368631 \h </w:instrText>
            </w:r>
            <w:r w:rsidR="00DA1FA7">
              <w:rPr>
                <w:noProof/>
                <w:webHidden/>
              </w:rPr>
            </w:r>
            <w:r w:rsidR="00DA1FA7">
              <w:rPr>
                <w:noProof/>
                <w:webHidden/>
              </w:rPr>
              <w:fldChar w:fldCharType="separate"/>
            </w:r>
            <w:r w:rsidR="00DA1FA7">
              <w:rPr>
                <w:noProof/>
                <w:webHidden/>
              </w:rPr>
              <w:t>346</w:t>
            </w:r>
            <w:r w:rsidR="00DA1FA7">
              <w:rPr>
                <w:noProof/>
                <w:webHidden/>
              </w:rPr>
              <w:fldChar w:fldCharType="end"/>
            </w:r>
          </w:hyperlink>
        </w:p>
        <w:p w14:paraId="2864EC5E" w14:textId="7AAB6C6C" w:rsidR="00DA1FA7" w:rsidRDefault="00B53A2B">
          <w:pPr>
            <w:pStyle w:val="TOC2"/>
            <w:tabs>
              <w:tab w:val="right" w:leader="dot" w:pos="9350"/>
            </w:tabs>
            <w:rPr>
              <w:noProof/>
              <w:kern w:val="2"/>
              <w:szCs w:val="28"/>
              <w:lang w:val="en-AU" w:eastAsia="zh-CN" w:bidi="th-TH"/>
              <w14:ligatures w14:val="standardContextual"/>
            </w:rPr>
          </w:pPr>
          <w:hyperlink w:anchor="_Toc167368632" w:history="1">
            <w:r w:rsidR="00DA1FA7" w:rsidRPr="006E08A1">
              <w:rPr>
                <w:rStyle w:val="Hyperlink"/>
                <w:noProof/>
              </w:rPr>
              <w:t>30/01 Tue</w:t>
            </w:r>
            <w:r w:rsidR="00DA1FA7">
              <w:rPr>
                <w:noProof/>
                <w:webHidden/>
              </w:rPr>
              <w:tab/>
            </w:r>
            <w:r w:rsidR="00DA1FA7">
              <w:rPr>
                <w:noProof/>
                <w:webHidden/>
              </w:rPr>
              <w:fldChar w:fldCharType="begin"/>
            </w:r>
            <w:r w:rsidR="00DA1FA7">
              <w:rPr>
                <w:noProof/>
                <w:webHidden/>
              </w:rPr>
              <w:instrText xml:space="preserve"> PAGEREF _Toc167368632 \h </w:instrText>
            </w:r>
            <w:r w:rsidR="00DA1FA7">
              <w:rPr>
                <w:noProof/>
                <w:webHidden/>
              </w:rPr>
            </w:r>
            <w:r w:rsidR="00DA1FA7">
              <w:rPr>
                <w:noProof/>
                <w:webHidden/>
              </w:rPr>
              <w:fldChar w:fldCharType="separate"/>
            </w:r>
            <w:r w:rsidR="00DA1FA7">
              <w:rPr>
                <w:noProof/>
                <w:webHidden/>
              </w:rPr>
              <w:t>346</w:t>
            </w:r>
            <w:r w:rsidR="00DA1FA7">
              <w:rPr>
                <w:noProof/>
                <w:webHidden/>
              </w:rPr>
              <w:fldChar w:fldCharType="end"/>
            </w:r>
          </w:hyperlink>
        </w:p>
        <w:p w14:paraId="42CCA65E" w14:textId="2991D4C0" w:rsidR="00DA1FA7" w:rsidRDefault="00B53A2B">
          <w:pPr>
            <w:pStyle w:val="TOC2"/>
            <w:tabs>
              <w:tab w:val="right" w:leader="dot" w:pos="9350"/>
            </w:tabs>
            <w:rPr>
              <w:noProof/>
              <w:kern w:val="2"/>
              <w:szCs w:val="28"/>
              <w:lang w:val="en-AU" w:eastAsia="zh-CN" w:bidi="th-TH"/>
              <w14:ligatures w14:val="standardContextual"/>
            </w:rPr>
          </w:pPr>
          <w:hyperlink w:anchor="_Toc167368633" w:history="1">
            <w:r w:rsidR="00DA1FA7" w:rsidRPr="006E08A1">
              <w:rPr>
                <w:rStyle w:val="Hyperlink"/>
                <w:noProof/>
              </w:rPr>
              <w:t>31/01 Wed</w:t>
            </w:r>
            <w:r w:rsidR="00DA1FA7">
              <w:rPr>
                <w:noProof/>
                <w:webHidden/>
              </w:rPr>
              <w:tab/>
            </w:r>
            <w:r w:rsidR="00DA1FA7">
              <w:rPr>
                <w:noProof/>
                <w:webHidden/>
              </w:rPr>
              <w:fldChar w:fldCharType="begin"/>
            </w:r>
            <w:r w:rsidR="00DA1FA7">
              <w:rPr>
                <w:noProof/>
                <w:webHidden/>
              </w:rPr>
              <w:instrText xml:space="preserve"> PAGEREF _Toc167368633 \h </w:instrText>
            </w:r>
            <w:r w:rsidR="00DA1FA7">
              <w:rPr>
                <w:noProof/>
                <w:webHidden/>
              </w:rPr>
            </w:r>
            <w:r w:rsidR="00DA1FA7">
              <w:rPr>
                <w:noProof/>
                <w:webHidden/>
              </w:rPr>
              <w:fldChar w:fldCharType="separate"/>
            </w:r>
            <w:r w:rsidR="00DA1FA7">
              <w:rPr>
                <w:noProof/>
                <w:webHidden/>
              </w:rPr>
              <w:t>347</w:t>
            </w:r>
            <w:r w:rsidR="00DA1FA7">
              <w:rPr>
                <w:noProof/>
                <w:webHidden/>
              </w:rPr>
              <w:fldChar w:fldCharType="end"/>
            </w:r>
          </w:hyperlink>
        </w:p>
        <w:p w14:paraId="40174448" w14:textId="4167A5B5"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634" w:history="1">
            <w:r w:rsidR="00DA1FA7" w:rsidRPr="006E08A1">
              <w:rPr>
                <w:rStyle w:val="Hyperlink"/>
                <w:noProof/>
              </w:rPr>
              <w:t>Feb 2024</w:t>
            </w:r>
            <w:r w:rsidR="00DA1FA7">
              <w:rPr>
                <w:noProof/>
                <w:webHidden/>
              </w:rPr>
              <w:tab/>
            </w:r>
            <w:r w:rsidR="00DA1FA7">
              <w:rPr>
                <w:noProof/>
                <w:webHidden/>
              </w:rPr>
              <w:fldChar w:fldCharType="begin"/>
            </w:r>
            <w:r w:rsidR="00DA1FA7">
              <w:rPr>
                <w:noProof/>
                <w:webHidden/>
              </w:rPr>
              <w:instrText xml:space="preserve"> PAGEREF _Toc167368634 \h </w:instrText>
            </w:r>
            <w:r w:rsidR="00DA1FA7">
              <w:rPr>
                <w:noProof/>
                <w:webHidden/>
              </w:rPr>
            </w:r>
            <w:r w:rsidR="00DA1FA7">
              <w:rPr>
                <w:noProof/>
                <w:webHidden/>
              </w:rPr>
              <w:fldChar w:fldCharType="separate"/>
            </w:r>
            <w:r w:rsidR="00DA1FA7">
              <w:rPr>
                <w:noProof/>
                <w:webHidden/>
              </w:rPr>
              <w:t>347</w:t>
            </w:r>
            <w:r w:rsidR="00DA1FA7">
              <w:rPr>
                <w:noProof/>
                <w:webHidden/>
              </w:rPr>
              <w:fldChar w:fldCharType="end"/>
            </w:r>
          </w:hyperlink>
        </w:p>
        <w:p w14:paraId="57A359B8" w14:textId="4A894691" w:rsidR="00DA1FA7" w:rsidRDefault="00B53A2B">
          <w:pPr>
            <w:pStyle w:val="TOC2"/>
            <w:tabs>
              <w:tab w:val="right" w:leader="dot" w:pos="9350"/>
            </w:tabs>
            <w:rPr>
              <w:noProof/>
              <w:kern w:val="2"/>
              <w:szCs w:val="28"/>
              <w:lang w:val="en-AU" w:eastAsia="zh-CN" w:bidi="th-TH"/>
              <w14:ligatures w14:val="standardContextual"/>
            </w:rPr>
          </w:pPr>
          <w:hyperlink w:anchor="_Toc167368635" w:history="1">
            <w:r w:rsidR="00DA1FA7" w:rsidRPr="006E08A1">
              <w:rPr>
                <w:rStyle w:val="Hyperlink"/>
                <w:noProof/>
              </w:rPr>
              <w:t>01/02 Thu</w:t>
            </w:r>
            <w:r w:rsidR="00DA1FA7">
              <w:rPr>
                <w:noProof/>
                <w:webHidden/>
              </w:rPr>
              <w:tab/>
            </w:r>
            <w:r w:rsidR="00DA1FA7">
              <w:rPr>
                <w:noProof/>
                <w:webHidden/>
              </w:rPr>
              <w:fldChar w:fldCharType="begin"/>
            </w:r>
            <w:r w:rsidR="00DA1FA7">
              <w:rPr>
                <w:noProof/>
                <w:webHidden/>
              </w:rPr>
              <w:instrText xml:space="preserve"> PAGEREF _Toc167368635 \h </w:instrText>
            </w:r>
            <w:r w:rsidR="00DA1FA7">
              <w:rPr>
                <w:noProof/>
                <w:webHidden/>
              </w:rPr>
            </w:r>
            <w:r w:rsidR="00DA1FA7">
              <w:rPr>
                <w:noProof/>
                <w:webHidden/>
              </w:rPr>
              <w:fldChar w:fldCharType="separate"/>
            </w:r>
            <w:r w:rsidR="00DA1FA7">
              <w:rPr>
                <w:noProof/>
                <w:webHidden/>
              </w:rPr>
              <w:t>347</w:t>
            </w:r>
            <w:r w:rsidR="00DA1FA7">
              <w:rPr>
                <w:noProof/>
                <w:webHidden/>
              </w:rPr>
              <w:fldChar w:fldCharType="end"/>
            </w:r>
          </w:hyperlink>
        </w:p>
        <w:p w14:paraId="30B5C056" w14:textId="43E3C745" w:rsidR="00DA1FA7" w:rsidRDefault="00B53A2B">
          <w:pPr>
            <w:pStyle w:val="TOC2"/>
            <w:tabs>
              <w:tab w:val="right" w:leader="dot" w:pos="9350"/>
            </w:tabs>
            <w:rPr>
              <w:noProof/>
              <w:kern w:val="2"/>
              <w:szCs w:val="28"/>
              <w:lang w:val="en-AU" w:eastAsia="zh-CN" w:bidi="th-TH"/>
              <w14:ligatures w14:val="standardContextual"/>
            </w:rPr>
          </w:pPr>
          <w:hyperlink w:anchor="_Toc167368636" w:history="1">
            <w:r w:rsidR="00DA1FA7" w:rsidRPr="006E08A1">
              <w:rPr>
                <w:rStyle w:val="Hyperlink"/>
                <w:noProof/>
              </w:rPr>
              <w:t>02/02 Fri (s.Leave)</w:t>
            </w:r>
            <w:r w:rsidR="00DA1FA7">
              <w:rPr>
                <w:noProof/>
                <w:webHidden/>
              </w:rPr>
              <w:tab/>
            </w:r>
            <w:r w:rsidR="00DA1FA7">
              <w:rPr>
                <w:noProof/>
                <w:webHidden/>
              </w:rPr>
              <w:fldChar w:fldCharType="begin"/>
            </w:r>
            <w:r w:rsidR="00DA1FA7">
              <w:rPr>
                <w:noProof/>
                <w:webHidden/>
              </w:rPr>
              <w:instrText xml:space="preserve"> PAGEREF _Toc167368636 \h </w:instrText>
            </w:r>
            <w:r w:rsidR="00DA1FA7">
              <w:rPr>
                <w:noProof/>
                <w:webHidden/>
              </w:rPr>
            </w:r>
            <w:r w:rsidR="00DA1FA7">
              <w:rPr>
                <w:noProof/>
                <w:webHidden/>
              </w:rPr>
              <w:fldChar w:fldCharType="separate"/>
            </w:r>
            <w:r w:rsidR="00DA1FA7">
              <w:rPr>
                <w:noProof/>
                <w:webHidden/>
              </w:rPr>
              <w:t>347</w:t>
            </w:r>
            <w:r w:rsidR="00DA1FA7">
              <w:rPr>
                <w:noProof/>
                <w:webHidden/>
              </w:rPr>
              <w:fldChar w:fldCharType="end"/>
            </w:r>
          </w:hyperlink>
        </w:p>
        <w:p w14:paraId="47A06A93" w14:textId="4BBE38BE" w:rsidR="00DA1FA7" w:rsidRDefault="00B53A2B">
          <w:pPr>
            <w:pStyle w:val="TOC2"/>
            <w:tabs>
              <w:tab w:val="right" w:leader="dot" w:pos="9350"/>
            </w:tabs>
            <w:rPr>
              <w:noProof/>
              <w:kern w:val="2"/>
              <w:szCs w:val="28"/>
              <w:lang w:val="en-AU" w:eastAsia="zh-CN" w:bidi="th-TH"/>
              <w14:ligatures w14:val="standardContextual"/>
            </w:rPr>
          </w:pPr>
          <w:hyperlink w:anchor="_Toc167368637" w:history="1">
            <w:r w:rsidR="00DA1FA7" w:rsidRPr="006E08A1">
              <w:rPr>
                <w:rStyle w:val="Hyperlink"/>
                <w:noProof/>
              </w:rPr>
              <w:t>05/02 Mon (A.Leave)</w:t>
            </w:r>
            <w:r w:rsidR="00DA1FA7">
              <w:rPr>
                <w:noProof/>
                <w:webHidden/>
              </w:rPr>
              <w:tab/>
            </w:r>
            <w:r w:rsidR="00DA1FA7">
              <w:rPr>
                <w:noProof/>
                <w:webHidden/>
              </w:rPr>
              <w:fldChar w:fldCharType="begin"/>
            </w:r>
            <w:r w:rsidR="00DA1FA7">
              <w:rPr>
                <w:noProof/>
                <w:webHidden/>
              </w:rPr>
              <w:instrText xml:space="preserve"> PAGEREF _Toc167368637 \h </w:instrText>
            </w:r>
            <w:r w:rsidR="00DA1FA7">
              <w:rPr>
                <w:noProof/>
                <w:webHidden/>
              </w:rPr>
            </w:r>
            <w:r w:rsidR="00DA1FA7">
              <w:rPr>
                <w:noProof/>
                <w:webHidden/>
              </w:rPr>
              <w:fldChar w:fldCharType="separate"/>
            </w:r>
            <w:r w:rsidR="00DA1FA7">
              <w:rPr>
                <w:noProof/>
                <w:webHidden/>
              </w:rPr>
              <w:t>347</w:t>
            </w:r>
            <w:r w:rsidR="00DA1FA7">
              <w:rPr>
                <w:noProof/>
                <w:webHidden/>
              </w:rPr>
              <w:fldChar w:fldCharType="end"/>
            </w:r>
          </w:hyperlink>
        </w:p>
        <w:p w14:paraId="7025603E" w14:textId="7272B5DB" w:rsidR="00DA1FA7" w:rsidRDefault="00B53A2B">
          <w:pPr>
            <w:pStyle w:val="TOC2"/>
            <w:tabs>
              <w:tab w:val="right" w:leader="dot" w:pos="9350"/>
            </w:tabs>
            <w:rPr>
              <w:noProof/>
              <w:kern w:val="2"/>
              <w:szCs w:val="28"/>
              <w:lang w:val="en-AU" w:eastAsia="zh-CN" w:bidi="th-TH"/>
              <w14:ligatures w14:val="standardContextual"/>
            </w:rPr>
          </w:pPr>
          <w:hyperlink w:anchor="_Toc167368638" w:history="1">
            <w:r w:rsidR="00DA1FA7" w:rsidRPr="006E08A1">
              <w:rPr>
                <w:rStyle w:val="Hyperlink"/>
                <w:noProof/>
              </w:rPr>
              <w:t>06/02 Tue (Miller st)</w:t>
            </w:r>
            <w:r w:rsidR="00DA1FA7">
              <w:rPr>
                <w:noProof/>
                <w:webHidden/>
              </w:rPr>
              <w:tab/>
            </w:r>
            <w:r w:rsidR="00DA1FA7">
              <w:rPr>
                <w:noProof/>
                <w:webHidden/>
              </w:rPr>
              <w:fldChar w:fldCharType="begin"/>
            </w:r>
            <w:r w:rsidR="00DA1FA7">
              <w:rPr>
                <w:noProof/>
                <w:webHidden/>
              </w:rPr>
              <w:instrText xml:space="preserve"> PAGEREF _Toc167368638 \h </w:instrText>
            </w:r>
            <w:r w:rsidR="00DA1FA7">
              <w:rPr>
                <w:noProof/>
                <w:webHidden/>
              </w:rPr>
            </w:r>
            <w:r w:rsidR="00DA1FA7">
              <w:rPr>
                <w:noProof/>
                <w:webHidden/>
              </w:rPr>
              <w:fldChar w:fldCharType="separate"/>
            </w:r>
            <w:r w:rsidR="00DA1FA7">
              <w:rPr>
                <w:noProof/>
                <w:webHidden/>
              </w:rPr>
              <w:t>347</w:t>
            </w:r>
            <w:r w:rsidR="00DA1FA7">
              <w:rPr>
                <w:noProof/>
                <w:webHidden/>
              </w:rPr>
              <w:fldChar w:fldCharType="end"/>
            </w:r>
          </w:hyperlink>
        </w:p>
        <w:p w14:paraId="64EA185E" w14:textId="183D6403" w:rsidR="00DA1FA7" w:rsidRDefault="00B53A2B">
          <w:pPr>
            <w:pStyle w:val="TOC2"/>
            <w:tabs>
              <w:tab w:val="right" w:leader="dot" w:pos="9350"/>
            </w:tabs>
            <w:rPr>
              <w:noProof/>
              <w:kern w:val="2"/>
              <w:szCs w:val="28"/>
              <w:lang w:val="en-AU" w:eastAsia="zh-CN" w:bidi="th-TH"/>
              <w14:ligatures w14:val="standardContextual"/>
            </w:rPr>
          </w:pPr>
          <w:hyperlink w:anchor="_Toc167368639" w:history="1">
            <w:r w:rsidR="00DA1FA7" w:rsidRPr="006E08A1">
              <w:rPr>
                <w:rStyle w:val="Hyperlink"/>
                <w:noProof/>
              </w:rPr>
              <w:t>07/02 Wed</w:t>
            </w:r>
            <w:r w:rsidR="00DA1FA7">
              <w:rPr>
                <w:noProof/>
                <w:webHidden/>
              </w:rPr>
              <w:tab/>
            </w:r>
            <w:r w:rsidR="00DA1FA7">
              <w:rPr>
                <w:noProof/>
                <w:webHidden/>
              </w:rPr>
              <w:fldChar w:fldCharType="begin"/>
            </w:r>
            <w:r w:rsidR="00DA1FA7">
              <w:rPr>
                <w:noProof/>
                <w:webHidden/>
              </w:rPr>
              <w:instrText xml:space="preserve"> PAGEREF _Toc167368639 \h </w:instrText>
            </w:r>
            <w:r w:rsidR="00DA1FA7">
              <w:rPr>
                <w:noProof/>
                <w:webHidden/>
              </w:rPr>
            </w:r>
            <w:r w:rsidR="00DA1FA7">
              <w:rPr>
                <w:noProof/>
                <w:webHidden/>
              </w:rPr>
              <w:fldChar w:fldCharType="separate"/>
            </w:r>
            <w:r w:rsidR="00DA1FA7">
              <w:rPr>
                <w:noProof/>
                <w:webHidden/>
              </w:rPr>
              <w:t>348</w:t>
            </w:r>
            <w:r w:rsidR="00DA1FA7">
              <w:rPr>
                <w:noProof/>
                <w:webHidden/>
              </w:rPr>
              <w:fldChar w:fldCharType="end"/>
            </w:r>
          </w:hyperlink>
        </w:p>
        <w:p w14:paraId="03B5B315" w14:textId="7BCC0B32" w:rsidR="00DA1FA7" w:rsidRDefault="00B53A2B">
          <w:pPr>
            <w:pStyle w:val="TOC2"/>
            <w:tabs>
              <w:tab w:val="right" w:leader="dot" w:pos="9350"/>
            </w:tabs>
            <w:rPr>
              <w:noProof/>
              <w:kern w:val="2"/>
              <w:szCs w:val="28"/>
              <w:lang w:val="en-AU" w:eastAsia="zh-CN" w:bidi="th-TH"/>
              <w14:ligatures w14:val="standardContextual"/>
            </w:rPr>
          </w:pPr>
          <w:hyperlink w:anchor="_Toc167368640" w:history="1">
            <w:r w:rsidR="00DA1FA7" w:rsidRPr="006E08A1">
              <w:rPr>
                <w:rStyle w:val="Hyperlink"/>
                <w:noProof/>
              </w:rPr>
              <w:t>08/02 Thu</w:t>
            </w:r>
            <w:r w:rsidR="00DA1FA7">
              <w:rPr>
                <w:noProof/>
                <w:webHidden/>
              </w:rPr>
              <w:tab/>
            </w:r>
            <w:r w:rsidR="00DA1FA7">
              <w:rPr>
                <w:noProof/>
                <w:webHidden/>
              </w:rPr>
              <w:fldChar w:fldCharType="begin"/>
            </w:r>
            <w:r w:rsidR="00DA1FA7">
              <w:rPr>
                <w:noProof/>
                <w:webHidden/>
              </w:rPr>
              <w:instrText xml:space="preserve"> PAGEREF _Toc167368640 \h </w:instrText>
            </w:r>
            <w:r w:rsidR="00DA1FA7">
              <w:rPr>
                <w:noProof/>
                <w:webHidden/>
              </w:rPr>
            </w:r>
            <w:r w:rsidR="00DA1FA7">
              <w:rPr>
                <w:noProof/>
                <w:webHidden/>
              </w:rPr>
              <w:fldChar w:fldCharType="separate"/>
            </w:r>
            <w:r w:rsidR="00DA1FA7">
              <w:rPr>
                <w:noProof/>
                <w:webHidden/>
              </w:rPr>
              <w:t>348</w:t>
            </w:r>
            <w:r w:rsidR="00DA1FA7">
              <w:rPr>
                <w:noProof/>
                <w:webHidden/>
              </w:rPr>
              <w:fldChar w:fldCharType="end"/>
            </w:r>
          </w:hyperlink>
        </w:p>
        <w:p w14:paraId="6CA3D370" w14:textId="0DF77FB7" w:rsidR="00DA1FA7" w:rsidRDefault="00B53A2B">
          <w:pPr>
            <w:pStyle w:val="TOC2"/>
            <w:tabs>
              <w:tab w:val="right" w:leader="dot" w:pos="9350"/>
            </w:tabs>
            <w:rPr>
              <w:noProof/>
              <w:kern w:val="2"/>
              <w:szCs w:val="28"/>
              <w:lang w:val="en-AU" w:eastAsia="zh-CN" w:bidi="th-TH"/>
              <w14:ligatures w14:val="standardContextual"/>
            </w:rPr>
          </w:pPr>
          <w:hyperlink w:anchor="_Toc167368641" w:history="1">
            <w:r w:rsidR="00DA1FA7" w:rsidRPr="006E08A1">
              <w:rPr>
                <w:rStyle w:val="Hyperlink"/>
                <w:noProof/>
              </w:rPr>
              <w:t>09/02 Fri</w:t>
            </w:r>
            <w:r w:rsidR="00DA1FA7">
              <w:rPr>
                <w:noProof/>
                <w:webHidden/>
              </w:rPr>
              <w:tab/>
            </w:r>
            <w:r w:rsidR="00DA1FA7">
              <w:rPr>
                <w:noProof/>
                <w:webHidden/>
              </w:rPr>
              <w:fldChar w:fldCharType="begin"/>
            </w:r>
            <w:r w:rsidR="00DA1FA7">
              <w:rPr>
                <w:noProof/>
                <w:webHidden/>
              </w:rPr>
              <w:instrText xml:space="preserve"> PAGEREF _Toc167368641 \h </w:instrText>
            </w:r>
            <w:r w:rsidR="00DA1FA7">
              <w:rPr>
                <w:noProof/>
                <w:webHidden/>
              </w:rPr>
            </w:r>
            <w:r w:rsidR="00DA1FA7">
              <w:rPr>
                <w:noProof/>
                <w:webHidden/>
              </w:rPr>
              <w:fldChar w:fldCharType="separate"/>
            </w:r>
            <w:r w:rsidR="00DA1FA7">
              <w:rPr>
                <w:noProof/>
                <w:webHidden/>
              </w:rPr>
              <w:t>348</w:t>
            </w:r>
            <w:r w:rsidR="00DA1FA7">
              <w:rPr>
                <w:noProof/>
                <w:webHidden/>
              </w:rPr>
              <w:fldChar w:fldCharType="end"/>
            </w:r>
          </w:hyperlink>
        </w:p>
        <w:p w14:paraId="63F37356" w14:textId="3E9FCAB5" w:rsidR="00DA1FA7" w:rsidRDefault="00B53A2B">
          <w:pPr>
            <w:pStyle w:val="TOC2"/>
            <w:tabs>
              <w:tab w:val="right" w:leader="dot" w:pos="9350"/>
            </w:tabs>
            <w:rPr>
              <w:noProof/>
              <w:kern w:val="2"/>
              <w:szCs w:val="28"/>
              <w:lang w:val="en-AU" w:eastAsia="zh-CN" w:bidi="th-TH"/>
              <w14:ligatures w14:val="standardContextual"/>
            </w:rPr>
          </w:pPr>
          <w:hyperlink w:anchor="_Toc167368642" w:history="1">
            <w:r w:rsidR="00DA1FA7" w:rsidRPr="006E08A1">
              <w:rPr>
                <w:rStyle w:val="Hyperlink"/>
                <w:noProof/>
              </w:rPr>
              <w:t>12/02 Mon</w:t>
            </w:r>
            <w:r w:rsidR="00DA1FA7">
              <w:rPr>
                <w:noProof/>
                <w:webHidden/>
              </w:rPr>
              <w:tab/>
            </w:r>
            <w:r w:rsidR="00DA1FA7">
              <w:rPr>
                <w:noProof/>
                <w:webHidden/>
              </w:rPr>
              <w:fldChar w:fldCharType="begin"/>
            </w:r>
            <w:r w:rsidR="00DA1FA7">
              <w:rPr>
                <w:noProof/>
                <w:webHidden/>
              </w:rPr>
              <w:instrText xml:space="preserve"> PAGEREF _Toc167368642 \h </w:instrText>
            </w:r>
            <w:r w:rsidR="00DA1FA7">
              <w:rPr>
                <w:noProof/>
                <w:webHidden/>
              </w:rPr>
            </w:r>
            <w:r w:rsidR="00DA1FA7">
              <w:rPr>
                <w:noProof/>
                <w:webHidden/>
              </w:rPr>
              <w:fldChar w:fldCharType="separate"/>
            </w:r>
            <w:r w:rsidR="00DA1FA7">
              <w:rPr>
                <w:noProof/>
                <w:webHidden/>
              </w:rPr>
              <w:t>349</w:t>
            </w:r>
            <w:r w:rsidR="00DA1FA7">
              <w:rPr>
                <w:noProof/>
                <w:webHidden/>
              </w:rPr>
              <w:fldChar w:fldCharType="end"/>
            </w:r>
          </w:hyperlink>
        </w:p>
        <w:p w14:paraId="0D9C89A1" w14:textId="4B728683" w:rsidR="00DA1FA7" w:rsidRDefault="00B53A2B">
          <w:pPr>
            <w:pStyle w:val="TOC2"/>
            <w:tabs>
              <w:tab w:val="right" w:leader="dot" w:pos="9350"/>
            </w:tabs>
            <w:rPr>
              <w:noProof/>
              <w:kern w:val="2"/>
              <w:szCs w:val="28"/>
              <w:lang w:val="en-AU" w:eastAsia="zh-CN" w:bidi="th-TH"/>
              <w14:ligatures w14:val="standardContextual"/>
            </w:rPr>
          </w:pPr>
          <w:hyperlink w:anchor="_Toc167368643" w:history="1">
            <w:r w:rsidR="00DA1FA7" w:rsidRPr="006E08A1">
              <w:rPr>
                <w:rStyle w:val="Hyperlink"/>
                <w:noProof/>
              </w:rPr>
              <w:t>13/02 Tue</w:t>
            </w:r>
            <w:r w:rsidR="00DA1FA7">
              <w:rPr>
                <w:noProof/>
                <w:webHidden/>
              </w:rPr>
              <w:tab/>
            </w:r>
            <w:r w:rsidR="00DA1FA7">
              <w:rPr>
                <w:noProof/>
                <w:webHidden/>
              </w:rPr>
              <w:fldChar w:fldCharType="begin"/>
            </w:r>
            <w:r w:rsidR="00DA1FA7">
              <w:rPr>
                <w:noProof/>
                <w:webHidden/>
              </w:rPr>
              <w:instrText xml:space="preserve"> PAGEREF _Toc167368643 \h </w:instrText>
            </w:r>
            <w:r w:rsidR="00DA1FA7">
              <w:rPr>
                <w:noProof/>
                <w:webHidden/>
              </w:rPr>
            </w:r>
            <w:r w:rsidR="00DA1FA7">
              <w:rPr>
                <w:noProof/>
                <w:webHidden/>
              </w:rPr>
              <w:fldChar w:fldCharType="separate"/>
            </w:r>
            <w:r w:rsidR="00DA1FA7">
              <w:rPr>
                <w:noProof/>
                <w:webHidden/>
              </w:rPr>
              <w:t>349</w:t>
            </w:r>
            <w:r w:rsidR="00DA1FA7">
              <w:rPr>
                <w:noProof/>
                <w:webHidden/>
              </w:rPr>
              <w:fldChar w:fldCharType="end"/>
            </w:r>
          </w:hyperlink>
        </w:p>
        <w:p w14:paraId="4958A1BB" w14:textId="73C029AC" w:rsidR="00DA1FA7" w:rsidRDefault="00B53A2B">
          <w:pPr>
            <w:pStyle w:val="TOC2"/>
            <w:tabs>
              <w:tab w:val="right" w:leader="dot" w:pos="9350"/>
            </w:tabs>
            <w:rPr>
              <w:noProof/>
              <w:kern w:val="2"/>
              <w:szCs w:val="28"/>
              <w:lang w:val="en-AU" w:eastAsia="zh-CN" w:bidi="th-TH"/>
              <w14:ligatures w14:val="standardContextual"/>
            </w:rPr>
          </w:pPr>
          <w:hyperlink w:anchor="_Toc167368644" w:history="1">
            <w:r w:rsidR="00DA1FA7" w:rsidRPr="006E08A1">
              <w:rPr>
                <w:rStyle w:val="Hyperlink"/>
                <w:noProof/>
              </w:rPr>
              <w:t>14/02 Wed</w:t>
            </w:r>
            <w:r w:rsidR="00DA1FA7">
              <w:rPr>
                <w:noProof/>
                <w:webHidden/>
              </w:rPr>
              <w:tab/>
            </w:r>
            <w:r w:rsidR="00DA1FA7">
              <w:rPr>
                <w:noProof/>
                <w:webHidden/>
              </w:rPr>
              <w:fldChar w:fldCharType="begin"/>
            </w:r>
            <w:r w:rsidR="00DA1FA7">
              <w:rPr>
                <w:noProof/>
                <w:webHidden/>
              </w:rPr>
              <w:instrText xml:space="preserve"> PAGEREF _Toc167368644 \h </w:instrText>
            </w:r>
            <w:r w:rsidR="00DA1FA7">
              <w:rPr>
                <w:noProof/>
                <w:webHidden/>
              </w:rPr>
            </w:r>
            <w:r w:rsidR="00DA1FA7">
              <w:rPr>
                <w:noProof/>
                <w:webHidden/>
              </w:rPr>
              <w:fldChar w:fldCharType="separate"/>
            </w:r>
            <w:r w:rsidR="00DA1FA7">
              <w:rPr>
                <w:noProof/>
                <w:webHidden/>
              </w:rPr>
              <w:t>349</w:t>
            </w:r>
            <w:r w:rsidR="00DA1FA7">
              <w:rPr>
                <w:noProof/>
                <w:webHidden/>
              </w:rPr>
              <w:fldChar w:fldCharType="end"/>
            </w:r>
          </w:hyperlink>
        </w:p>
        <w:p w14:paraId="68415E45" w14:textId="75BC5233" w:rsidR="00DA1FA7" w:rsidRDefault="00B53A2B">
          <w:pPr>
            <w:pStyle w:val="TOC2"/>
            <w:tabs>
              <w:tab w:val="right" w:leader="dot" w:pos="9350"/>
            </w:tabs>
            <w:rPr>
              <w:noProof/>
              <w:kern w:val="2"/>
              <w:szCs w:val="28"/>
              <w:lang w:val="en-AU" w:eastAsia="zh-CN" w:bidi="th-TH"/>
              <w14:ligatures w14:val="standardContextual"/>
            </w:rPr>
          </w:pPr>
          <w:hyperlink w:anchor="_Toc167368645" w:history="1">
            <w:r w:rsidR="00DA1FA7" w:rsidRPr="006E08A1">
              <w:rPr>
                <w:rStyle w:val="Hyperlink"/>
                <w:noProof/>
              </w:rPr>
              <w:t>15/02 Thu</w:t>
            </w:r>
            <w:r w:rsidR="00DA1FA7">
              <w:rPr>
                <w:noProof/>
                <w:webHidden/>
              </w:rPr>
              <w:tab/>
            </w:r>
            <w:r w:rsidR="00DA1FA7">
              <w:rPr>
                <w:noProof/>
                <w:webHidden/>
              </w:rPr>
              <w:fldChar w:fldCharType="begin"/>
            </w:r>
            <w:r w:rsidR="00DA1FA7">
              <w:rPr>
                <w:noProof/>
                <w:webHidden/>
              </w:rPr>
              <w:instrText xml:space="preserve"> PAGEREF _Toc167368645 \h </w:instrText>
            </w:r>
            <w:r w:rsidR="00DA1FA7">
              <w:rPr>
                <w:noProof/>
                <w:webHidden/>
              </w:rPr>
            </w:r>
            <w:r w:rsidR="00DA1FA7">
              <w:rPr>
                <w:noProof/>
                <w:webHidden/>
              </w:rPr>
              <w:fldChar w:fldCharType="separate"/>
            </w:r>
            <w:r w:rsidR="00DA1FA7">
              <w:rPr>
                <w:noProof/>
                <w:webHidden/>
              </w:rPr>
              <w:t>350</w:t>
            </w:r>
            <w:r w:rsidR="00DA1FA7">
              <w:rPr>
                <w:noProof/>
                <w:webHidden/>
              </w:rPr>
              <w:fldChar w:fldCharType="end"/>
            </w:r>
          </w:hyperlink>
        </w:p>
        <w:p w14:paraId="2ECA6704" w14:textId="40AC7839" w:rsidR="00DA1FA7" w:rsidRDefault="00B53A2B">
          <w:pPr>
            <w:pStyle w:val="TOC2"/>
            <w:tabs>
              <w:tab w:val="right" w:leader="dot" w:pos="9350"/>
            </w:tabs>
            <w:rPr>
              <w:noProof/>
              <w:kern w:val="2"/>
              <w:szCs w:val="28"/>
              <w:lang w:val="en-AU" w:eastAsia="zh-CN" w:bidi="th-TH"/>
              <w14:ligatures w14:val="standardContextual"/>
            </w:rPr>
          </w:pPr>
          <w:hyperlink w:anchor="_Toc167368646" w:history="1">
            <w:r w:rsidR="00DA1FA7" w:rsidRPr="006E08A1">
              <w:rPr>
                <w:rStyle w:val="Hyperlink"/>
                <w:noProof/>
              </w:rPr>
              <w:t>16/02 Fri</w:t>
            </w:r>
            <w:r w:rsidR="00DA1FA7">
              <w:rPr>
                <w:noProof/>
                <w:webHidden/>
              </w:rPr>
              <w:tab/>
            </w:r>
            <w:r w:rsidR="00DA1FA7">
              <w:rPr>
                <w:noProof/>
                <w:webHidden/>
              </w:rPr>
              <w:fldChar w:fldCharType="begin"/>
            </w:r>
            <w:r w:rsidR="00DA1FA7">
              <w:rPr>
                <w:noProof/>
                <w:webHidden/>
              </w:rPr>
              <w:instrText xml:space="preserve"> PAGEREF _Toc167368646 \h </w:instrText>
            </w:r>
            <w:r w:rsidR="00DA1FA7">
              <w:rPr>
                <w:noProof/>
                <w:webHidden/>
              </w:rPr>
            </w:r>
            <w:r w:rsidR="00DA1FA7">
              <w:rPr>
                <w:noProof/>
                <w:webHidden/>
              </w:rPr>
              <w:fldChar w:fldCharType="separate"/>
            </w:r>
            <w:r w:rsidR="00DA1FA7">
              <w:rPr>
                <w:noProof/>
                <w:webHidden/>
              </w:rPr>
              <w:t>350</w:t>
            </w:r>
            <w:r w:rsidR="00DA1FA7">
              <w:rPr>
                <w:noProof/>
                <w:webHidden/>
              </w:rPr>
              <w:fldChar w:fldCharType="end"/>
            </w:r>
          </w:hyperlink>
        </w:p>
        <w:p w14:paraId="25DED826" w14:textId="613A580B" w:rsidR="00DA1FA7" w:rsidRDefault="00B53A2B">
          <w:pPr>
            <w:pStyle w:val="TOC2"/>
            <w:tabs>
              <w:tab w:val="right" w:leader="dot" w:pos="9350"/>
            </w:tabs>
            <w:rPr>
              <w:noProof/>
              <w:kern w:val="2"/>
              <w:szCs w:val="28"/>
              <w:lang w:val="en-AU" w:eastAsia="zh-CN" w:bidi="th-TH"/>
              <w14:ligatures w14:val="standardContextual"/>
            </w:rPr>
          </w:pPr>
          <w:hyperlink w:anchor="_Toc167368647" w:history="1">
            <w:r w:rsidR="00DA1FA7" w:rsidRPr="006E08A1">
              <w:rPr>
                <w:rStyle w:val="Hyperlink"/>
                <w:noProof/>
              </w:rPr>
              <w:t>19/02 Mon</w:t>
            </w:r>
            <w:r w:rsidR="00DA1FA7">
              <w:rPr>
                <w:noProof/>
                <w:webHidden/>
              </w:rPr>
              <w:tab/>
            </w:r>
            <w:r w:rsidR="00DA1FA7">
              <w:rPr>
                <w:noProof/>
                <w:webHidden/>
              </w:rPr>
              <w:fldChar w:fldCharType="begin"/>
            </w:r>
            <w:r w:rsidR="00DA1FA7">
              <w:rPr>
                <w:noProof/>
                <w:webHidden/>
              </w:rPr>
              <w:instrText xml:space="preserve"> PAGEREF _Toc167368647 \h </w:instrText>
            </w:r>
            <w:r w:rsidR="00DA1FA7">
              <w:rPr>
                <w:noProof/>
                <w:webHidden/>
              </w:rPr>
            </w:r>
            <w:r w:rsidR="00DA1FA7">
              <w:rPr>
                <w:noProof/>
                <w:webHidden/>
              </w:rPr>
              <w:fldChar w:fldCharType="separate"/>
            </w:r>
            <w:r w:rsidR="00DA1FA7">
              <w:rPr>
                <w:noProof/>
                <w:webHidden/>
              </w:rPr>
              <w:t>350</w:t>
            </w:r>
            <w:r w:rsidR="00DA1FA7">
              <w:rPr>
                <w:noProof/>
                <w:webHidden/>
              </w:rPr>
              <w:fldChar w:fldCharType="end"/>
            </w:r>
          </w:hyperlink>
        </w:p>
        <w:p w14:paraId="7116FF85" w14:textId="4054071B" w:rsidR="00DA1FA7" w:rsidRDefault="00B53A2B">
          <w:pPr>
            <w:pStyle w:val="TOC2"/>
            <w:tabs>
              <w:tab w:val="right" w:leader="dot" w:pos="9350"/>
            </w:tabs>
            <w:rPr>
              <w:noProof/>
              <w:kern w:val="2"/>
              <w:szCs w:val="28"/>
              <w:lang w:val="en-AU" w:eastAsia="zh-CN" w:bidi="th-TH"/>
              <w14:ligatures w14:val="standardContextual"/>
            </w:rPr>
          </w:pPr>
          <w:hyperlink w:anchor="_Toc167368648" w:history="1">
            <w:r w:rsidR="00DA1FA7" w:rsidRPr="006E08A1">
              <w:rPr>
                <w:rStyle w:val="Hyperlink"/>
                <w:noProof/>
              </w:rPr>
              <w:t>20/02 Tue (101 Miller)</w:t>
            </w:r>
            <w:r w:rsidR="00DA1FA7">
              <w:rPr>
                <w:noProof/>
                <w:webHidden/>
              </w:rPr>
              <w:tab/>
            </w:r>
            <w:r w:rsidR="00DA1FA7">
              <w:rPr>
                <w:noProof/>
                <w:webHidden/>
              </w:rPr>
              <w:fldChar w:fldCharType="begin"/>
            </w:r>
            <w:r w:rsidR="00DA1FA7">
              <w:rPr>
                <w:noProof/>
                <w:webHidden/>
              </w:rPr>
              <w:instrText xml:space="preserve"> PAGEREF _Toc167368648 \h </w:instrText>
            </w:r>
            <w:r w:rsidR="00DA1FA7">
              <w:rPr>
                <w:noProof/>
                <w:webHidden/>
              </w:rPr>
            </w:r>
            <w:r w:rsidR="00DA1FA7">
              <w:rPr>
                <w:noProof/>
                <w:webHidden/>
              </w:rPr>
              <w:fldChar w:fldCharType="separate"/>
            </w:r>
            <w:r w:rsidR="00DA1FA7">
              <w:rPr>
                <w:noProof/>
                <w:webHidden/>
              </w:rPr>
              <w:t>350</w:t>
            </w:r>
            <w:r w:rsidR="00DA1FA7">
              <w:rPr>
                <w:noProof/>
                <w:webHidden/>
              </w:rPr>
              <w:fldChar w:fldCharType="end"/>
            </w:r>
          </w:hyperlink>
        </w:p>
        <w:p w14:paraId="1A5589BB" w14:textId="7E0CA22C" w:rsidR="00DA1FA7" w:rsidRDefault="00B53A2B">
          <w:pPr>
            <w:pStyle w:val="TOC2"/>
            <w:tabs>
              <w:tab w:val="right" w:leader="dot" w:pos="9350"/>
            </w:tabs>
            <w:rPr>
              <w:noProof/>
              <w:kern w:val="2"/>
              <w:szCs w:val="28"/>
              <w:lang w:val="en-AU" w:eastAsia="zh-CN" w:bidi="th-TH"/>
              <w14:ligatures w14:val="standardContextual"/>
            </w:rPr>
          </w:pPr>
          <w:hyperlink w:anchor="_Toc167368649" w:history="1">
            <w:r w:rsidR="00DA1FA7" w:rsidRPr="006E08A1">
              <w:rPr>
                <w:rStyle w:val="Hyperlink"/>
                <w:noProof/>
              </w:rPr>
              <w:t>21/02 Wed</w:t>
            </w:r>
            <w:r w:rsidR="00DA1FA7">
              <w:rPr>
                <w:noProof/>
                <w:webHidden/>
              </w:rPr>
              <w:tab/>
            </w:r>
            <w:r w:rsidR="00DA1FA7">
              <w:rPr>
                <w:noProof/>
                <w:webHidden/>
              </w:rPr>
              <w:fldChar w:fldCharType="begin"/>
            </w:r>
            <w:r w:rsidR="00DA1FA7">
              <w:rPr>
                <w:noProof/>
                <w:webHidden/>
              </w:rPr>
              <w:instrText xml:space="preserve"> PAGEREF _Toc167368649 \h </w:instrText>
            </w:r>
            <w:r w:rsidR="00DA1FA7">
              <w:rPr>
                <w:noProof/>
                <w:webHidden/>
              </w:rPr>
            </w:r>
            <w:r w:rsidR="00DA1FA7">
              <w:rPr>
                <w:noProof/>
                <w:webHidden/>
              </w:rPr>
              <w:fldChar w:fldCharType="separate"/>
            </w:r>
            <w:r w:rsidR="00DA1FA7">
              <w:rPr>
                <w:noProof/>
                <w:webHidden/>
              </w:rPr>
              <w:t>350</w:t>
            </w:r>
            <w:r w:rsidR="00DA1FA7">
              <w:rPr>
                <w:noProof/>
                <w:webHidden/>
              </w:rPr>
              <w:fldChar w:fldCharType="end"/>
            </w:r>
          </w:hyperlink>
        </w:p>
        <w:p w14:paraId="5E917A83" w14:textId="11A3781A" w:rsidR="00DA1FA7" w:rsidRDefault="00B53A2B">
          <w:pPr>
            <w:pStyle w:val="TOC2"/>
            <w:tabs>
              <w:tab w:val="right" w:leader="dot" w:pos="9350"/>
            </w:tabs>
            <w:rPr>
              <w:noProof/>
              <w:kern w:val="2"/>
              <w:szCs w:val="28"/>
              <w:lang w:val="en-AU" w:eastAsia="zh-CN" w:bidi="th-TH"/>
              <w14:ligatures w14:val="standardContextual"/>
            </w:rPr>
          </w:pPr>
          <w:hyperlink w:anchor="_Toc167368650" w:history="1">
            <w:r w:rsidR="00DA1FA7" w:rsidRPr="006E08A1">
              <w:rPr>
                <w:rStyle w:val="Hyperlink"/>
                <w:noProof/>
              </w:rPr>
              <w:t>22/02 Thu</w:t>
            </w:r>
            <w:r w:rsidR="00DA1FA7">
              <w:rPr>
                <w:noProof/>
                <w:webHidden/>
              </w:rPr>
              <w:tab/>
            </w:r>
            <w:r w:rsidR="00DA1FA7">
              <w:rPr>
                <w:noProof/>
                <w:webHidden/>
              </w:rPr>
              <w:fldChar w:fldCharType="begin"/>
            </w:r>
            <w:r w:rsidR="00DA1FA7">
              <w:rPr>
                <w:noProof/>
                <w:webHidden/>
              </w:rPr>
              <w:instrText xml:space="preserve"> PAGEREF _Toc167368650 \h </w:instrText>
            </w:r>
            <w:r w:rsidR="00DA1FA7">
              <w:rPr>
                <w:noProof/>
                <w:webHidden/>
              </w:rPr>
            </w:r>
            <w:r w:rsidR="00DA1FA7">
              <w:rPr>
                <w:noProof/>
                <w:webHidden/>
              </w:rPr>
              <w:fldChar w:fldCharType="separate"/>
            </w:r>
            <w:r w:rsidR="00DA1FA7">
              <w:rPr>
                <w:noProof/>
                <w:webHidden/>
              </w:rPr>
              <w:t>351</w:t>
            </w:r>
            <w:r w:rsidR="00DA1FA7">
              <w:rPr>
                <w:noProof/>
                <w:webHidden/>
              </w:rPr>
              <w:fldChar w:fldCharType="end"/>
            </w:r>
          </w:hyperlink>
        </w:p>
        <w:p w14:paraId="0E15DA8B" w14:textId="43473870" w:rsidR="00DA1FA7" w:rsidRDefault="00B53A2B">
          <w:pPr>
            <w:pStyle w:val="TOC2"/>
            <w:tabs>
              <w:tab w:val="right" w:leader="dot" w:pos="9350"/>
            </w:tabs>
            <w:rPr>
              <w:noProof/>
              <w:kern w:val="2"/>
              <w:szCs w:val="28"/>
              <w:lang w:val="en-AU" w:eastAsia="zh-CN" w:bidi="th-TH"/>
              <w14:ligatures w14:val="standardContextual"/>
            </w:rPr>
          </w:pPr>
          <w:hyperlink w:anchor="_Toc167368651" w:history="1">
            <w:r w:rsidR="00DA1FA7" w:rsidRPr="006E08A1">
              <w:rPr>
                <w:rStyle w:val="Hyperlink"/>
                <w:noProof/>
              </w:rPr>
              <w:t>23/02 Fri</w:t>
            </w:r>
            <w:r w:rsidR="00DA1FA7">
              <w:rPr>
                <w:noProof/>
                <w:webHidden/>
              </w:rPr>
              <w:tab/>
            </w:r>
            <w:r w:rsidR="00DA1FA7">
              <w:rPr>
                <w:noProof/>
                <w:webHidden/>
              </w:rPr>
              <w:fldChar w:fldCharType="begin"/>
            </w:r>
            <w:r w:rsidR="00DA1FA7">
              <w:rPr>
                <w:noProof/>
                <w:webHidden/>
              </w:rPr>
              <w:instrText xml:space="preserve"> PAGEREF _Toc167368651 \h </w:instrText>
            </w:r>
            <w:r w:rsidR="00DA1FA7">
              <w:rPr>
                <w:noProof/>
                <w:webHidden/>
              </w:rPr>
            </w:r>
            <w:r w:rsidR="00DA1FA7">
              <w:rPr>
                <w:noProof/>
                <w:webHidden/>
              </w:rPr>
              <w:fldChar w:fldCharType="separate"/>
            </w:r>
            <w:r w:rsidR="00DA1FA7">
              <w:rPr>
                <w:noProof/>
                <w:webHidden/>
              </w:rPr>
              <w:t>351</w:t>
            </w:r>
            <w:r w:rsidR="00DA1FA7">
              <w:rPr>
                <w:noProof/>
                <w:webHidden/>
              </w:rPr>
              <w:fldChar w:fldCharType="end"/>
            </w:r>
          </w:hyperlink>
        </w:p>
        <w:p w14:paraId="776DCFFF" w14:textId="1323F53D" w:rsidR="00DA1FA7" w:rsidRDefault="00B53A2B">
          <w:pPr>
            <w:pStyle w:val="TOC2"/>
            <w:tabs>
              <w:tab w:val="right" w:leader="dot" w:pos="9350"/>
            </w:tabs>
            <w:rPr>
              <w:noProof/>
              <w:kern w:val="2"/>
              <w:szCs w:val="28"/>
              <w:lang w:val="en-AU" w:eastAsia="zh-CN" w:bidi="th-TH"/>
              <w14:ligatures w14:val="standardContextual"/>
            </w:rPr>
          </w:pPr>
          <w:hyperlink w:anchor="_Toc167368652" w:history="1">
            <w:r w:rsidR="00DA1FA7" w:rsidRPr="006E08A1">
              <w:rPr>
                <w:rStyle w:val="Hyperlink"/>
                <w:noProof/>
              </w:rPr>
              <w:t>26/02 Mon</w:t>
            </w:r>
            <w:r w:rsidR="00DA1FA7">
              <w:rPr>
                <w:noProof/>
                <w:webHidden/>
              </w:rPr>
              <w:tab/>
            </w:r>
            <w:r w:rsidR="00DA1FA7">
              <w:rPr>
                <w:noProof/>
                <w:webHidden/>
              </w:rPr>
              <w:fldChar w:fldCharType="begin"/>
            </w:r>
            <w:r w:rsidR="00DA1FA7">
              <w:rPr>
                <w:noProof/>
                <w:webHidden/>
              </w:rPr>
              <w:instrText xml:space="preserve"> PAGEREF _Toc167368652 \h </w:instrText>
            </w:r>
            <w:r w:rsidR="00DA1FA7">
              <w:rPr>
                <w:noProof/>
                <w:webHidden/>
              </w:rPr>
            </w:r>
            <w:r w:rsidR="00DA1FA7">
              <w:rPr>
                <w:noProof/>
                <w:webHidden/>
              </w:rPr>
              <w:fldChar w:fldCharType="separate"/>
            </w:r>
            <w:r w:rsidR="00DA1FA7">
              <w:rPr>
                <w:noProof/>
                <w:webHidden/>
              </w:rPr>
              <w:t>351</w:t>
            </w:r>
            <w:r w:rsidR="00DA1FA7">
              <w:rPr>
                <w:noProof/>
                <w:webHidden/>
              </w:rPr>
              <w:fldChar w:fldCharType="end"/>
            </w:r>
          </w:hyperlink>
        </w:p>
        <w:p w14:paraId="4AD1711B" w14:textId="64B065B0" w:rsidR="00DA1FA7" w:rsidRDefault="00B53A2B">
          <w:pPr>
            <w:pStyle w:val="TOC2"/>
            <w:tabs>
              <w:tab w:val="right" w:leader="dot" w:pos="9350"/>
            </w:tabs>
            <w:rPr>
              <w:noProof/>
              <w:kern w:val="2"/>
              <w:szCs w:val="28"/>
              <w:lang w:val="en-AU" w:eastAsia="zh-CN" w:bidi="th-TH"/>
              <w14:ligatures w14:val="standardContextual"/>
            </w:rPr>
          </w:pPr>
          <w:hyperlink w:anchor="_Toc167368653" w:history="1">
            <w:r w:rsidR="00DA1FA7" w:rsidRPr="006E08A1">
              <w:rPr>
                <w:rStyle w:val="Hyperlink"/>
                <w:noProof/>
              </w:rPr>
              <w:t>=IF(AND(ABS(W4+W3+W2+AB4+AB3+AB2)&lt;10,W4&lt;&gt;0),</w:t>
            </w:r>
            <w:r w:rsidR="00DA1FA7">
              <w:rPr>
                <w:noProof/>
                <w:webHidden/>
              </w:rPr>
              <w:tab/>
            </w:r>
            <w:r w:rsidR="00DA1FA7">
              <w:rPr>
                <w:noProof/>
                <w:webHidden/>
              </w:rPr>
              <w:fldChar w:fldCharType="begin"/>
            </w:r>
            <w:r w:rsidR="00DA1FA7">
              <w:rPr>
                <w:noProof/>
                <w:webHidden/>
              </w:rPr>
              <w:instrText xml:space="preserve"> PAGEREF _Toc167368653 \h </w:instrText>
            </w:r>
            <w:r w:rsidR="00DA1FA7">
              <w:rPr>
                <w:noProof/>
                <w:webHidden/>
              </w:rPr>
            </w:r>
            <w:r w:rsidR="00DA1FA7">
              <w:rPr>
                <w:noProof/>
                <w:webHidden/>
              </w:rPr>
              <w:fldChar w:fldCharType="separate"/>
            </w:r>
            <w:r w:rsidR="00DA1FA7">
              <w:rPr>
                <w:noProof/>
                <w:webHidden/>
              </w:rPr>
              <w:t>351</w:t>
            </w:r>
            <w:r w:rsidR="00DA1FA7">
              <w:rPr>
                <w:noProof/>
                <w:webHidden/>
              </w:rPr>
              <w:fldChar w:fldCharType="end"/>
            </w:r>
          </w:hyperlink>
        </w:p>
        <w:p w14:paraId="5FED023B" w14:textId="4D94FA3B" w:rsidR="00DA1FA7" w:rsidRDefault="00B53A2B">
          <w:pPr>
            <w:pStyle w:val="TOC2"/>
            <w:tabs>
              <w:tab w:val="right" w:leader="dot" w:pos="9350"/>
            </w:tabs>
            <w:rPr>
              <w:noProof/>
              <w:kern w:val="2"/>
              <w:szCs w:val="28"/>
              <w:lang w:val="en-AU" w:eastAsia="zh-CN" w:bidi="th-TH"/>
              <w14:ligatures w14:val="standardContextual"/>
            </w:rPr>
          </w:pPr>
          <w:hyperlink w:anchor="_Toc167368654" w:history="1">
            <w:r w:rsidR="00DA1FA7" w:rsidRPr="006E08A1">
              <w:rPr>
                <w:rStyle w:val="Hyperlink"/>
                <w:noProof/>
              </w:rPr>
              <w:t>IF(OR(K2="U011",K2="U034"),</w:t>
            </w:r>
            <w:r w:rsidR="00DA1FA7">
              <w:rPr>
                <w:noProof/>
                <w:webHidden/>
              </w:rPr>
              <w:tab/>
            </w:r>
            <w:r w:rsidR="00DA1FA7">
              <w:rPr>
                <w:noProof/>
                <w:webHidden/>
              </w:rPr>
              <w:fldChar w:fldCharType="begin"/>
            </w:r>
            <w:r w:rsidR="00DA1FA7">
              <w:rPr>
                <w:noProof/>
                <w:webHidden/>
              </w:rPr>
              <w:instrText xml:space="preserve"> PAGEREF _Toc167368654 \h </w:instrText>
            </w:r>
            <w:r w:rsidR="00DA1FA7">
              <w:rPr>
                <w:noProof/>
                <w:webHidden/>
              </w:rPr>
            </w:r>
            <w:r w:rsidR="00DA1FA7">
              <w:rPr>
                <w:noProof/>
                <w:webHidden/>
              </w:rPr>
              <w:fldChar w:fldCharType="separate"/>
            </w:r>
            <w:r w:rsidR="00DA1FA7">
              <w:rPr>
                <w:noProof/>
                <w:webHidden/>
              </w:rPr>
              <w:t>351</w:t>
            </w:r>
            <w:r w:rsidR="00DA1FA7">
              <w:rPr>
                <w:noProof/>
                <w:webHidden/>
              </w:rPr>
              <w:fldChar w:fldCharType="end"/>
            </w:r>
          </w:hyperlink>
        </w:p>
        <w:p w14:paraId="227B8114" w14:textId="08E35627" w:rsidR="00DA1FA7" w:rsidRDefault="00B53A2B">
          <w:pPr>
            <w:pStyle w:val="TOC2"/>
            <w:tabs>
              <w:tab w:val="right" w:leader="dot" w:pos="9350"/>
            </w:tabs>
            <w:rPr>
              <w:noProof/>
              <w:kern w:val="2"/>
              <w:szCs w:val="28"/>
              <w:lang w:val="en-AU" w:eastAsia="zh-CN" w:bidi="th-TH"/>
              <w14:ligatures w14:val="standardContextual"/>
            </w:rPr>
          </w:pPr>
          <w:hyperlink w:anchor="_Toc167368655" w:history="1">
            <w:r w:rsidR="00DA1FA7" w:rsidRPr="006E08A1">
              <w:rPr>
                <w:rStyle w:val="Hyperlink"/>
                <w:noProof/>
              </w:rPr>
              <w:t>IF(AND(K3="U026",K4="U026"),"***"," ")," ")," ")</w:t>
            </w:r>
            <w:r w:rsidR="00DA1FA7">
              <w:rPr>
                <w:noProof/>
                <w:webHidden/>
              </w:rPr>
              <w:tab/>
            </w:r>
            <w:r w:rsidR="00DA1FA7">
              <w:rPr>
                <w:noProof/>
                <w:webHidden/>
              </w:rPr>
              <w:fldChar w:fldCharType="begin"/>
            </w:r>
            <w:r w:rsidR="00DA1FA7">
              <w:rPr>
                <w:noProof/>
                <w:webHidden/>
              </w:rPr>
              <w:instrText xml:space="preserve"> PAGEREF _Toc167368655 \h </w:instrText>
            </w:r>
            <w:r w:rsidR="00DA1FA7">
              <w:rPr>
                <w:noProof/>
                <w:webHidden/>
              </w:rPr>
            </w:r>
            <w:r w:rsidR="00DA1FA7">
              <w:rPr>
                <w:noProof/>
                <w:webHidden/>
              </w:rPr>
              <w:fldChar w:fldCharType="separate"/>
            </w:r>
            <w:r w:rsidR="00DA1FA7">
              <w:rPr>
                <w:noProof/>
                <w:webHidden/>
              </w:rPr>
              <w:t>351</w:t>
            </w:r>
            <w:r w:rsidR="00DA1FA7">
              <w:rPr>
                <w:noProof/>
                <w:webHidden/>
              </w:rPr>
              <w:fldChar w:fldCharType="end"/>
            </w:r>
          </w:hyperlink>
        </w:p>
        <w:p w14:paraId="7713A877" w14:textId="3E15C1EF" w:rsidR="00DA1FA7" w:rsidRDefault="00B53A2B">
          <w:pPr>
            <w:pStyle w:val="TOC2"/>
            <w:tabs>
              <w:tab w:val="right" w:leader="dot" w:pos="9350"/>
            </w:tabs>
            <w:rPr>
              <w:noProof/>
              <w:kern w:val="2"/>
              <w:szCs w:val="28"/>
              <w:lang w:val="en-AU" w:eastAsia="zh-CN" w:bidi="th-TH"/>
              <w14:ligatures w14:val="standardContextual"/>
            </w:rPr>
          </w:pPr>
          <w:hyperlink w:anchor="_Toc167368656" w:history="1">
            <w:r w:rsidR="00DA1FA7" w:rsidRPr="006E08A1">
              <w:rPr>
                <w:rStyle w:val="Hyperlink"/>
                <w:noProof/>
              </w:rPr>
              <w:t>27/02 Tue – 101 Miller st</w:t>
            </w:r>
            <w:r w:rsidR="00DA1FA7">
              <w:rPr>
                <w:noProof/>
                <w:webHidden/>
              </w:rPr>
              <w:tab/>
            </w:r>
            <w:r w:rsidR="00DA1FA7">
              <w:rPr>
                <w:noProof/>
                <w:webHidden/>
              </w:rPr>
              <w:fldChar w:fldCharType="begin"/>
            </w:r>
            <w:r w:rsidR="00DA1FA7">
              <w:rPr>
                <w:noProof/>
                <w:webHidden/>
              </w:rPr>
              <w:instrText xml:space="preserve"> PAGEREF _Toc167368656 \h </w:instrText>
            </w:r>
            <w:r w:rsidR="00DA1FA7">
              <w:rPr>
                <w:noProof/>
                <w:webHidden/>
              </w:rPr>
            </w:r>
            <w:r w:rsidR="00DA1FA7">
              <w:rPr>
                <w:noProof/>
                <w:webHidden/>
              </w:rPr>
              <w:fldChar w:fldCharType="separate"/>
            </w:r>
            <w:r w:rsidR="00DA1FA7">
              <w:rPr>
                <w:noProof/>
                <w:webHidden/>
              </w:rPr>
              <w:t>352</w:t>
            </w:r>
            <w:r w:rsidR="00DA1FA7">
              <w:rPr>
                <w:noProof/>
                <w:webHidden/>
              </w:rPr>
              <w:fldChar w:fldCharType="end"/>
            </w:r>
          </w:hyperlink>
        </w:p>
        <w:p w14:paraId="4832D304" w14:textId="4F6B9DE0" w:rsidR="00DA1FA7" w:rsidRDefault="00B53A2B">
          <w:pPr>
            <w:pStyle w:val="TOC2"/>
            <w:tabs>
              <w:tab w:val="right" w:leader="dot" w:pos="9350"/>
            </w:tabs>
            <w:rPr>
              <w:noProof/>
              <w:kern w:val="2"/>
              <w:szCs w:val="28"/>
              <w:lang w:val="en-AU" w:eastAsia="zh-CN" w:bidi="th-TH"/>
              <w14:ligatures w14:val="standardContextual"/>
            </w:rPr>
          </w:pPr>
          <w:hyperlink w:anchor="_Toc167368657" w:history="1">
            <w:r w:rsidR="00DA1FA7" w:rsidRPr="006E08A1">
              <w:rPr>
                <w:rStyle w:val="Hyperlink"/>
                <w:noProof/>
              </w:rPr>
              <w:t>28/02 Wed</w:t>
            </w:r>
            <w:r w:rsidR="00DA1FA7">
              <w:rPr>
                <w:noProof/>
                <w:webHidden/>
              </w:rPr>
              <w:tab/>
            </w:r>
            <w:r w:rsidR="00DA1FA7">
              <w:rPr>
                <w:noProof/>
                <w:webHidden/>
              </w:rPr>
              <w:fldChar w:fldCharType="begin"/>
            </w:r>
            <w:r w:rsidR="00DA1FA7">
              <w:rPr>
                <w:noProof/>
                <w:webHidden/>
              </w:rPr>
              <w:instrText xml:space="preserve"> PAGEREF _Toc167368657 \h </w:instrText>
            </w:r>
            <w:r w:rsidR="00DA1FA7">
              <w:rPr>
                <w:noProof/>
                <w:webHidden/>
              </w:rPr>
            </w:r>
            <w:r w:rsidR="00DA1FA7">
              <w:rPr>
                <w:noProof/>
                <w:webHidden/>
              </w:rPr>
              <w:fldChar w:fldCharType="separate"/>
            </w:r>
            <w:r w:rsidR="00DA1FA7">
              <w:rPr>
                <w:noProof/>
                <w:webHidden/>
              </w:rPr>
              <w:t>352</w:t>
            </w:r>
            <w:r w:rsidR="00DA1FA7">
              <w:rPr>
                <w:noProof/>
                <w:webHidden/>
              </w:rPr>
              <w:fldChar w:fldCharType="end"/>
            </w:r>
          </w:hyperlink>
        </w:p>
        <w:p w14:paraId="60D62EF8" w14:textId="3218B5E8" w:rsidR="00DA1FA7" w:rsidRDefault="00B53A2B">
          <w:pPr>
            <w:pStyle w:val="TOC2"/>
            <w:tabs>
              <w:tab w:val="right" w:leader="dot" w:pos="9350"/>
            </w:tabs>
            <w:rPr>
              <w:noProof/>
              <w:kern w:val="2"/>
              <w:szCs w:val="28"/>
              <w:lang w:val="en-AU" w:eastAsia="zh-CN" w:bidi="th-TH"/>
              <w14:ligatures w14:val="standardContextual"/>
            </w:rPr>
          </w:pPr>
          <w:hyperlink w:anchor="_Toc167368658" w:history="1">
            <w:r w:rsidR="00DA1FA7" w:rsidRPr="006E08A1">
              <w:rPr>
                <w:rStyle w:val="Hyperlink"/>
                <w:noProof/>
              </w:rPr>
              <w:t>29/02 Thu</w:t>
            </w:r>
            <w:r w:rsidR="00DA1FA7">
              <w:rPr>
                <w:noProof/>
                <w:webHidden/>
              </w:rPr>
              <w:tab/>
            </w:r>
            <w:r w:rsidR="00DA1FA7">
              <w:rPr>
                <w:noProof/>
                <w:webHidden/>
              </w:rPr>
              <w:fldChar w:fldCharType="begin"/>
            </w:r>
            <w:r w:rsidR="00DA1FA7">
              <w:rPr>
                <w:noProof/>
                <w:webHidden/>
              </w:rPr>
              <w:instrText xml:space="preserve"> PAGEREF _Toc167368658 \h </w:instrText>
            </w:r>
            <w:r w:rsidR="00DA1FA7">
              <w:rPr>
                <w:noProof/>
                <w:webHidden/>
              </w:rPr>
            </w:r>
            <w:r w:rsidR="00DA1FA7">
              <w:rPr>
                <w:noProof/>
                <w:webHidden/>
              </w:rPr>
              <w:fldChar w:fldCharType="separate"/>
            </w:r>
            <w:r w:rsidR="00DA1FA7">
              <w:rPr>
                <w:noProof/>
                <w:webHidden/>
              </w:rPr>
              <w:t>352</w:t>
            </w:r>
            <w:r w:rsidR="00DA1FA7">
              <w:rPr>
                <w:noProof/>
                <w:webHidden/>
              </w:rPr>
              <w:fldChar w:fldCharType="end"/>
            </w:r>
          </w:hyperlink>
        </w:p>
        <w:p w14:paraId="13D4DD3A" w14:textId="2A23B31D"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659" w:history="1">
            <w:r w:rsidR="00DA1FA7" w:rsidRPr="006E08A1">
              <w:rPr>
                <w:rStyle w:val="Hyperlink"/>
                <w:noProof/>
              </w:rPr>
              <w:t>Mar 2024</w:t>
            </w:r>
            <w:r w:rsidR="00DA1FA7">
              <w:rPr>
                <w:noProof/>
                <w:webHidden/>
              </w:rPr>
              <w:tab/>
            </w:r>
            <w:r w:rsidR="00DA1FA7">
              <w:rPr>
                <w:noProof/>
                <w:webHidden/>
              </w:rPr>
              <w:fldChar w:fldCharType="begin"/>
            </w:r>
            <w:r w:rsidR="00DA1FA7">
              <w:rPr>
                <w:noProof/>
                <w:webHidden/>
              </w:rPr>
              <w:instrText xml:space="preserve"> PAGEREF _Toc167368659 \h </w:instrText>
            </w:r>
            <w:r w:rsidR="00DA1FA7">
              <w:rPr>
                <w:noProof/>
                <w:webHidden/>
              </w:rPr>
            </w:r>
            <w:r w:rsidR="00DA1FA7">
              <w:rPr>
                <w:noProof/>
                <w:webHidden/>
              </w:rPr>
              <w:fldChar w:fldCharType="separate"/>
            </w:r>
            <w:r w:rsidR="00DA1FA7">
              <w:rPr>
                <w:noProof/>
                <w:webHidden/>
              </w:rPr>
              <w:t>352</w:t>
            </w:r>
            <w:r w:rsidR="00DA1FA7">
              <w:rPr>
                <w:noProof/>
                <w:webHidden/>
              </w:rPr>
              <w:fldChar w:fldCharType="end"/>
            </w:r>
          </w:hyperlink>
        </w:p>
        <w:p w14:paraId="6837BA95" w14:textId="434B7F28" w:rsidR="00DA1FA7" w:rsidRDefault="00B53A2B">
          <w:pPr>
            <w:pStyle w:val="TOC2"/>
            <w:tabs>
              <w:tab w:val="right" w:leader="dot" w:pos="9350"/>
            </w:tabs>
            <w:rPr>
              <w:noProof/>
              <w:kern w:val="2"/>
              <w:szCs w:val="28"/>
              <w:lang w:val="en-AU" w:eastAsia="zh-CN" w:bidi="th-TH"/>
              <w14:ligatures w14:val="standardContextual"/>
            </w:rPr>
          </w:pPr>
          <w:hyperlink w:anchor="_Toc167368660" w:history="1">
            <w:r w:rsidR="00DA1FA7" w:rsidRPr="006E08A1">
              <w:rPr>
                <w:rStyle w:val="Hyperlink"/>
                <w:noProof/>
              </w:rPr>
              <w:t>01/03 Fri</w:t>
            </w:r>
            <w:r w:rsidR="00DA1FA7">
              <w:rPr>
                <w:noProof/>
                <w:webHidden/>
              </w:rPr>
              <w:tab/>
            </w:r>
            <w:r w:rsidR="00DA1FA7">
              <w:rPr>
                <w:noProof/>
                <w:webHidden/>
              </w:rPr>
              <w:fldChar w:fldCharType="begin"/>
            </w:r>
            <w:r w:rsidR="00DA1FA7">
              <w:rPr>
                <w:noProof/>
                <w:webHidden/>
              </w:rPr>
              <w:instrText xml:space="preserve"> PAGEREF _Toc167368660 \h </w:instrText>
            </w:r>
            <w:r w:rsidR="00DA1FA7">
              <w:rPr>
                <w:noProof/>
                <w:webHidden/>
              </w:rPr>
            </w:r>
            <w:r w:rsidR="00DA1FA7">
              <w:rPr>
                <w:noProof/>
                <w:webHidden/>
              </w:rPr>
              <w:fldChar w:fldCharType="separate"/>
            </w:r>
            <w:r w:rsidR="00DA1FA7">
              <w:rPr>
                <w:noProof/>
                <w:webHidden/>
              </w:rPr>
              <w:t>352</w:t>
            </w:r>
            <w:r w:rsidR="00DA1FA7">
              <w:rPr>
                <w:noProof/>
                <w:webHidden/>
              </w:rPr>
              <w:fldChar w:fldCharType="end"/>
            </w:r>
          </w:hyperlink>
        </w:p>
        <w:p w14:paraId="3CFDCF07" w14:textId="0EA52E08" w:rsidR="00DA1FA7" w:rsidRDefault="00B53A2B">
          <w:pPr>
            <w:pStyle w:val="TOC2"/>
            <w:tabs>
              <w:tab w:val="right" w:leader="dot" w:pos="9350"/>
            </w:tabs>
            <w:rPr>
              <w:noProof/>
              <w:kern w:val="2"/>
              <w:szCs w:val="28"/>
              <w:lang w:val="en-AU" w:eastAsia="zh-CN" w:bidi="th-TH"/>
              <w14:ligatures w14:val="standardContextual"/>
            </w:rPr>
          </w:pPr>
          <w:hyperlink w:anchor="_Toc167368661" w:history="1">
            <w:r w:rsidR="00DA1FA7" w:rsidRPr="006E08A1">
              <w:rPr>
                <w:rStyle w:val="Hyperlink"/>
                <w:noProof/>
              </w:rPr>
              <w:t>04/03 Mon</w:t>
            </w:r>
            <w:r w:rsidR="00DA1FA7">
              <w:rPr>
                <w:noProof/>
                <w:webHidden/>
              </w:rPr>
              <w:tab/>
            </w:r>
            <w:r w:rsidR="00DA1FA7">
              <w:rPr>
                <w:noProof/>
                <w:webHidden/>
              </w:rPr>
              <w:fldChar w:fldCharType="begin"/>
            </w:r>
            <w:r w:rsidR="00DA1FA7">
              <w:rPr>
                <w:noProof/>
                <w:webHidden/>
              </w:rPr>
              <w:instrText xml:space="preserve"> PAGEREF _Toc167368661 \h </w:instrText>
            </w:r>
            <w:r w:rsidR="00DA1FA7">
              <w:rPr>
                <w:noProof/>
                <w:webHidden/>
              </w:rPr>
            </w:r>
            <w:r w:rsidR="00DA1FA7">
              <w:rPr>
                <w:noProof/>
                <w:webHidden/>
              </w:rPr>
              <w:fldChar w:fldCharType="separate"/>
            </w:r>
            <w:r w:rsidR="00DA1FA7">
              <w:rPr>
                <w:noProof/>
                <w:webHidden/>
              </w:rPr>
              <w:t>353</w:t>
            </w:r>
            <w:r w:rsidR="00DA1FA7">
              <w:rPr>
                <w:noProof/>
                <w:webHidden/>
              </w:rPr>
              <w:fldChar w:fldCharType="end"/>
            </w:r>
          </w:hyperlink>
        </w:p>
        <w:p w14:paraId="6FFC24C5" w14:textId="13FF35AB" w:rsidR="00DA1FA7" w:rsidRDefault="00B53A2B">
          <w:pPr>
            <w:pStyle w:val="TOC2"/>
            <w:tabs>
              <w:tab w:val="right" w:leader="dot" w:pos="9350"/>
            </w:tabs>
            <w:rPr>
              <w:noProof/>
              <w:kern w:val="2"/>
              <w:szCs w:val="28"/>
              <w:lang w:val="en-AU" w:eastAsia="zh-CN" w:bidi="th-TH"/>
              <w14:ligatures w14:val="standardContextual"/>
            </w:rPr>
          </w:pPr>
          <w:hyperlink w:anchor="_Toc167368662" w:history="1">
            <w:r w:rsidR="00DA1FA7" w:rsidRPr="006E08A1">
              <w:rPr>
                <w:rStyle w:val="Hyperlink"/>
                <w:noProof/>
              </w:rPr>
              <w:t>05/03 Tue</w:t>
            </w:r>
            <w:r w:rsidR="00DA1FA7">
              <w:rPr>
                <w:noProof/>
                <w:webHidden/>
              </w:rPr>
              <w:tab/>
            </w:r>
            <w:r w:rsidR="00DA1FA7">
              <w:rPr>
                <w:noProof/>
                <w:webHidden/>
              </w:rPr>
              <w:fldChar w:fldCharType="begin"/>
            </w:r>
            <w:r w:rsidR="00DA1FA7">
              <w:rPr>
                <w:noProof/>
                <w:webHidden/>
              </w:rPr>
              <w:instrText xml:space="preserve"> PAGEREF _Toc167368662 \h </w:instrText>
            </w:r>
            <w:r w:rsidR="00DA1FA7">
              <w:rPr>
                <w:noProof/>
                <w:webHidden/>
              </w:rPr>
            </w:r>
            <w:r w:rsidR="00DA1FA7">
              <w:rPr>
                <w:noProof/>
                <w:webHidden/>
              </w:rPr>
              <w:fldChar w:fldCharType="separate"/>
            </w:r>
            <w:r w:rsidR="00DA1FA7">
              <w:rPr>
                <w:noProof/>
                <w:webHidden/>
              </w:rPr>
              <w:t>353</w:t>
            </w:r>
            <w:r w:rsidR="00DA1FA7">
              <w:rPr>
                <w:noProof/>
                <w:webHidden/>
              </w:rPr>
              <w:fldChar w:fldCharType="end"/>
            </w:r>
          </w:hyperlink>
        </w:p>
        <w:p w14:paraId="371B829E" w14:textId="75BA5D9F" w:rsidR="00DA1FA7" w:rsidRDefault="00B53A2B">
          <w:pPr>
            <w:pStyle w:val="TOC2"/>
            <w:tabs>
              <w:tab w:val="right" w:leader="dot" w:pos="9350"/>
            </w:tabs>
            <w:rPr>
              <w:noProof/>
              <w:kern w:val="2"/>
              <w:szCs w:val="28"/>
              <w:lang w:val="en-AU" w:eastAsia="zh-CN" w:bidi="th-TH"/>
              <w14:ligatures w14:val="standardContextual"/>
            </w:rPr>
          </w:pPr>
          <w:hyperlink w:anchor="_Toc167368663" w:history="1">
            <w:r w:rsidR="00DA1FA7" w:rsidRPr="006E08A1">
              <w:rPr>
                <w:rStyle w:val="Hyperlink"/>
                <w:noProof/>
              </w:rPr>
              <w:t>06/03 Wed</w:t>
            </w:r>
            <w:r w:rsidR="00DA1FA7">
              <w:rPr>
                <w:noProof/>
                <w:webHidden/>
              </w:rPr>
              <w:tab/>
            </w:r>
            <w:r w:rsidR="00DA1FA7">
              <w:rPr>
                <w:noProof/>
                <w:webHidden/>
              </w:rPr>
              <w:fldChar w:fldCharType="begin"/>
            </w:r>
            <w:r w:rsidR="00DA1FA7">
              <w:rPr>
                <w:noProof/>
                <w:webHidden/>
              </w:rPr>
              <w:instrText xml:space="preserve"> PAGEREF _Toc167368663 \h </w:instrText>
            </w:r>
            <w:r w:rsidR="00DA1FA7">
              <w:rPr>
                <w:noProof/>
                <w:webHidden/>
              </w:rPr>
            </w:r>
            <w:r w:rsidR="00DA1FA7">
              <w:rPr>
                <w:noProof/>
                <w:webHidden/>
              </w:rPr>
              <w:fldChar w:fldCharType="separate"/>
            </w:r>
            <w:r w:rsidR="00DA1FA7">
              <w:rPr>
                <w:noProof/>
                <w:webHidden/>
              </w:rPr>
              <w:t>354</w:t>
            </w:r>
            <w:r w:rsidR="00DA1FA7">
              <w:rPr>
                <w:noProof/>
                <w:webHidden/>
              </w:rPr>
              <w:fldChar w:fldCharType="end"/>
            </w:r>
          </w:hyperlink>
        </w:p>
        <w:p w14:paraId="356EB45A" w14:textId="6C6E7EAE" w:rsidR="00DA1FA7" w:rsidRDefault="00B53A2B">
          <w:pPr>
            <w:pStyle w:val="TOC2"/>
            <w:tabs>
              <w:tab w:val="right" w:leader="dot" w:pos="9350"/>
            </w:tabs>
            <w:rPr>
              <w:noProof/>
              <w:kern w:val="2"/>
              <w:szCs w:val="28"/>
              <w:lang w:val="en-AU" w:eastAsia="zh-CN" w:bidi="th-TH"/>
              <w14:ligatures w14:val="standardContextual"/>
            </w:rPr>
          </w:pPr>
          <w:hyperlink w:anchor="_Toc167368664" w:history="1">
            <w:r w:rsidR="00DA1FA7" w:rsidRPr="006E08A1">
              <w:rPr>
                <w:rStyle w:val="Hyperlink"/>
                <w:noProof/>
              </w:rPr>
              <w:t>07/03 Thu</w:t>
            </w:r>
            <w:r w:rsidR="00DA1FA7">
              <w:rPr>
                <w:noProof/>
                <w:webHidden/>
              </w:rPr>
              <w:tab/>
            </w:r>
            <w:r w:rsidR="00DA1FA7">
              <w:rPr>
                <w:noProof/>
                <w:webHidden/>
              </w:rPr>
              <w:fldChar w:fldCharType="begin"/>
            </w:r>
            <w:r w:rsidR="00DA1FA7">
              <w:rPr>
                <w:noProof/>
                <w:webHidden/>
              </w:rPr>
              <w:instrText xml:space="preserve"> PAGEREF _Toc167368664 \h </w:instrText>
            </w:r>
            <w:r w:rsidR="00DA1FA7">
              <w:rPr>
                <w:noProof/>
                <w:webHidden/>
              </w:rPr>
            </w:r>
            <w:r w:rsidR="00DA1FA7">
              <w:rPr>
                <w:noProof/>
                <w:webHidden/>
              </w:rPr>
              <w:fldChar w:fldCharType="separate"/>
            </w:r>
            <w:r w:rsidR="00DA1FA7">
              <w:rPr>
                <w:noProof/>
                <w:webHidden/>
              </w:rPr>
              <w:t>354</w:t>
            </w:r>
            <w:r w:rsidR="00DA1FA7">
              <w:rPr>
                <w:noProof/>
                <w:webHidden/>
              </w:rPr>
              <w:fldChar w:fldCharType="end"/>
            </w:r>
          </w:hyperlink>
        </w:p>
        <w:p w14:paraId="7309A913" w14:textId="2EF71AED" w:rsidR="00DA1FA7" w:rsidRDefault="00B53A2B">
          <w:pPr>
            <w:pStyle w:val="TOC2"/>
            <w:tabs>
              <w:tab w:val="right" w:leader="dot" w:pos="9350"/>
            </w:tabs>
            <w:rPr>
              <w:noProof/>
              <w:kern w:val="2"/>
              <w:szCs w:val="28"/>
              <w:lang w:val="en-AU" w:eastAsia="zh-CN" w:bidi="th-TH"/>
              <w14:ligatures w14:val="standardContextual"/>
            </w:rPr>
          </w:pPr>
          <w:hyperlink w:anchor="_Toc167368665" w:history="1">
            <w:r w:rsidR="00DA1FA7" w:rsidRPr="006E08A1">
              <w:rPr>
                <w:rStyle w:val="Hyperlink"/>
                <w:noProof/>
              </w:rPr>
              <w:t>08/03 Fri</w:t>
            </w:r>
            <w:r w:rsidR="00DA1FA7">
              <w:rPr>
                <w:noProof/>
                <w:webHidden/>
              </w:rPr>
              <w:tab/>
            </w:r>
            <w:r w:rsidR="00DA1FA7">
              <w:rPr>
                <w:noProof/>
                <w:webHidden/>
              </w:rPr>
              <w:fldChar w:fldCharType="begin"/>
            </w:r>
            <w:r w:rsidR="00DA1FA7">
              <w:rPr>
                <w:noProof/>
                <w:webHidden/>
              </w:rPr>
              <w:instrText xml:space="preserve"> PAGEREF _Toc167368665 \h </w:instrText>
            </w:r>
            <w:r w:rsidR="00DA1FA7">
              <w:rPr>
                <w:noProof/>
                <w:webHidden/>
              </w:rPr>
            </w:r>
            <w:r w:rsidR="00DA1FA7">
              <w:rPr>
                <w:noProof/>
                <w:webHidden/>
              </w:rPr>
              <w:fldChar w:fldCharType="separate"/>
            </w:r>
            <w:r w:rsidR="00DA1FA7">
              <w:rPr>
                <w:noProof/>
                <w:webHidden/>
              </w:rPr>
              <w:t>354</w:t>
            </w:r>
            <w:r w:rsidR="00DA1FA7">
              <w:rPr>
                <w:noProof/>
                <w:webHidden/>
              </w:rPr>
              <w:fldChar w:fldCharType="end"/>
            </w:r>
          </w:hyperlink>
        </w:p>
        <w:p w14:paraId="54A82993" w14:textId="780CDB1D" w:rsidR="00DA1FA7" w:rsidRDefault="00B53A2B">
          <w:pPr>
            <w:pStyle w:val="TOC2"/>
            <w:tabs>
              <w:tab w:val="right" w:leader="dot" w:pos="9350"/>
            </w:tabs>
            <w:rPr>
              <w:noProof/>
              <w:kern w:val="2"/>
              <w:szCs w:val="28"/>
              <w:lang w:val="en-AU" w:eastAsia="zh-CN" w:bidi="th-TH"/>
              <w14:ligatures w14:val="standardContextual"/>
            </w:rPr>
          </w:pPr>
          <w:hyperlink w:anchor="_Toc167368666" w:history="1">
            <w:r w:rsidR="00DA1FA7" w:rsidRPr="006E08A1">
              <w:rPr>
                <w:rStyle w:val="Hyperlink"/>
                <w:noProof/>
              </w:rPr>
              <w:t>11/03 Mon</w:t>
            </w:r>
            <w:r w:rsidR="00DA1FA7">
              <w:rPr>
                <w:noProof/>
                <w:webHidden/>
              </w:rPr>
              <w:tab/>
            </w:r>
            <w:r w:rsidR="00DA1FA7">
              <w:rPr>
                <w:noProof/>
                <w:webHidden/>
              </w:rPr>
              <w:fldChar w:fldCharType="begin"/>
            </w:r>
            <w:r w:rsidR="00DA1FA7">
              <w:rPr>
                <w:noProof/>
                <w:webHidden/>
              </w:rPr>
              <w:instrText xml:space="preserve"> PAGEREF _Toc167368666 \h </w:instrText>
            </w:r>
            <w:r w:rsidR="00DA1FA7">
              <w:rPr>
                <w:noProof/>
                <w:webHidden/>
              </w:rPr>
            </w:r>
            <w:r w:rsidR="00DA1FA7">
              <w:rPr>
                <w:noProof/>
                <w:webHidden/>
              </w:rPr>
              <w:fldChar w:fldCharType="separate"/>
            </w:r>
            <w:r w:rsidR="00DA1FA7">
              <w:rPr>
                <w:noProof/>
                <w:webHidden/>
              </w:rPr>
              <w:t>355</w:t>
            </w:r>
            <w:r w:rsidR="00DA1FA7">
              <w:rPr>
                <w:noProof/>
                <w:webHidden/>
              </w:rPr>
              <w:fldChar w:fldCharType="end"/>
            </w:r>
          </w:hyperlink>
        </w:p>
        <w:p w14:paraId="524FC6FD" w14:textId="0FCBC24A" w:rsidR="00DA1FA7" w:rsidRDefault="00B53A2B">
          <w:pPr>
            <w:pStyle w:val="TOC2"/>
            <w:tabs>
              <w:tab w:val="right" w:leader="dot" w:pos="9350"/>
            </w:tabs>
            <w:rPr>
              <w:noProof/>
              <w:kern w:val="2"/>
              <w:szCs w:val="28"/>
              <w:lang w:val="en-AU" w:eastAsia="zh-CN" w:bidi="th-TH"/>
              <w14:ligatures w14:val="standardContextual"/>
            </w:rPr>
          </w:pPr>
          <w:hyperlink w:anchor="_Toc167368667" w:history="1">
            <w:r w:rsidR="00DA1FA7" w:rsidRPr="006E08A1">
              <w:rPr>
                <w:rStyle w:val="Hyperlink"/>
                <w:noProof/>
              </w:rPr>
              <w:t>12/03 Tue (S. Leave)</w:t>
            </w:r>
            <w:r w:rsidR="00DA1FA7">
              <w:rPr>
                <w:noProof/>
                <w:webHidden/>
              </w:rPr>
              <w:tab/>
            </w:r>
            <w:r w:rsidR="00DA1FA7">
              <w:rPr>
                <w:noProof/>
                <w:webHidden/>
              </w:rPr>
              <w:fldChar w:fldCharType="begin"/>
            </w:r>
            <w:r w:rsidR="00DA1FA7">
              <w:rPr>
                <w:noProof/>
                <w:webHidden/>
              </w:rPr>
              <w:instrText xml:space="preserve"> PAGEREF _Toc167368667 \h </w:instrText>
            </w:r>
            <w:r w:rsidR="00DA1FA7">
              <w:rPr>
                <w:noProof/>
                <w:webHidden/>
              </w:rPr>
            </w:r>
            <w:r w:rsidR="00DA1FA7">
              <w:rPr>
                <w:noProof/>
                <w:webHidden/>
              </w:rPr>
              <w:fldChar w:fldCharType="separate"/>
            </w:r>
            <w:r w:rsidR="00DA1FA7">
              <w:rPr>
                <w:noProof/>
                <w:webHidden/>
              </w:rPr>
              <w:t>355</w:t>
            </w:r>
            <w:r w:rsidR="00DA1FA7">
              <w:rPr>
                <w:noProof/>
                <w:webHidden/>
              </w:rPr>
              <w:fldChar w:fldCharType="end"/>
            </w:r>
          </w:hyperlink>
        </w:p>
        <w:p w14:paraId="5991C8E7" w14:textId="74D5A522" w:rsidR="00DA1FA7" w:rsidRDefault="00B53A2B">
          <w:pPr>
            <w:pStyle w:val="TOC2"/>
            <w:tabs>
              <w:tab w:val="right" w:leader="dot" w:pos="9350"/>
            </w:tabs>
            <w:rPr>
              <w:noProof/>
              <w:kern w:val="2"/>
              <w:szCs w:val="28"/>
              <w:lang w:val="en-AU" w:eastAsia="zh-CN" w:bidi="th-TH"/>
              <w14:ligatures w14:val="standardContextual"/>
            </w:rPr>
          </w:pPr>
          <w:hyperlink w:anchor="_Toc167368668" w:history="1">
            <w:r w:rsidR="00DA1FA7" w:rsidRPr="006E08A1">
              <w:rPr>
                <w:rStyle w:val="Hyperlink"/>
                <w:noProof/>
              </w:rPr>
              <w:t>13/03 Wed</w:t>
            </w:r>
            <w:r w:rsidR="00DA1FA7">
              <w:rPr>
                <w:noProof/>
                <w:webHidden/>
              </w:rPr>
              <w:tab/>
            </w:r>
            <w:r w:rsidR="00DA1FA7">
              <w:rPr>
                <w:noProof/>
                <w:webHidden/>
              </w:rPr>
              <w:fldChar w:fldCharType="begin"/>
            </w:r>
            <w:r w:rsidR="00DA1FA7">
              <w:rPr>
                <w:noProof/>
                <w:webHidden/>
              </w:rPr>
              <w:instrText xml:space="preserve"> PAGEREF _Toc167368668 \h </w:instrText>
            </w:r>
            <w:r w:rsidR="00DA1FA7">
              <w:rPr>
                <w:noProof/>
                <w:webHidden/>
              </w:rPr>
            </w:r>
            <w:r w:rsidR="00DA1FA7">
              <w:rPr>
                <w:noProof/>
                <w:webHidden/>
              </w:rPr>
              <w:fldChar w:fldCharType="separate"/>
            </w:r>
            <w:r w:rsidR="00DA1FA7">
              <w:rPr>
                <w:noProof/>
                <w:webHidden/>
              </w:rPr>
              <w:t>355</w:t>
            </w:r>
            <w:r w:rsidR="00DA1FA7">
              <w:rPr>
                <w:noProof/>
                <w:webHidden/>
              </w:rPr>
              <w:fldChar w:fldCharType="end"/>
            </w:r>
          </w:hyperlink>
        </w:p>
        <w:p w14:paraId="48D51C76" w14:textId="1820CE36" w:rsidR="00DA1FA7" w:rsidRDefault="00B53A2B">
          <w:pPr>
            <w:pStyle w:val="TOC2"/>
            <w:tabs>
              <w:tab w:val="right" w:leader="dot" w:pos="9350"/>
            </w:tabs>
            <w:rPr>
              <w:noProof/>
              <w:kern w:val="2"/>
              <w:szCs w:val="28"/>
              <w:lang w:val="en-AU" w:eastAsia="zh-CN" w:bidi="th-TH"/>
              <w14:ligatures w14:val="standardContextual"/>
            </w:rPr>
          </w:pPr>
          <w:hyperlink w:anchor="_Toc167368669" w:history="1">
            <w:r w:rsidR="00DA1FA7" w:rsidRPr="006E08A1">
              <w:rPr>
                <w:rStyle w:val="Hyperlink"/>
                <w:noProof/>
              </w:rPr>
              <w:t>14/03 Thu</w:t>
            </w:r>
            <w:r w:rsidR="00DA1FA7">
              <w:rPr>
                <w:noProof/>
                <w:webHidden/>
              </w:rPr>
              <w:tab/>
            </w:r>
            <w:r w:rsidR="00DA1FA7">
              <w:rPr>
                <w:noProof/>
                <w:webHidden/>
              </w:rPr>
              <w:fldChar w:fldCharType="begin"/>
            </w:r>
            <w:r w:rsidR="00DA1FA7">
              <w:rPr>
                <w:noProof/>
                <w:webHidden/>
              </w:rPr>
              <w:instrText xml:space="preserve"> PAGEREF _Toc167368669 \h </w:instrText>
            </w:r>
            <w:r w:rsidR="00DA1FA7">
              <w:rPr>
                <w:noProof/>
                <w:webHidden/>
              </w:rPr>
            </w:r>
            <w:r w:rsidR="00DA1FA7">
              <w:rPr>
                <w:noProof/>
                <w:webHidden/>
              </w:rPr>
              <w:fldChar w:fldCharType="separate"/>
            </w:r>
            <w:r w:rsidR="00DA1FA7">
              <w:rPr>
                <w:noProof/>
                <w:webHidden/>
              </w:rPr>
              <w:t>355</w:t>
            </w:r>
            <w:r w:rsidR="00DA1FA7">
              <w:rPr>
                <w:noProof/>
                <w:webHidden/>
              </w:rPr>
              <w:fldChar w:fldCharType="end"/>
            </w:r>
          </w:hyperlink>
        </w:p>
        <w:p w14:paraId="32B1ACD7" w14:textId="25BF5343" w:rsidR="00DA1FA7" w:rsidRDefault="00B53A2B">
          <w:pPr>
            <w:pStyle w:val="TOC2"/>
            <w:tabs>
              <w:tab w:val="right" w:leader="dot" w:pos="9350"/>
            </w:tabs>
            <w:rPr>
              <w:noProof/>
              <w:kern w:val="2"/>
              <w:szCs w:val="28"/>
              <w:lang w:val="en-AU" w:eastAsia="zh-CN" w:bidi="th-TH"/>
              <w14:ligatures w14:val="standardContextual"/>
            </w:rPr>
          </w:pPr>
          <w:hyperlink w:anchor="_Toc167368670" w:history="1">
            <w:r w:rsidR="00DA1FA7" w:rsidRPr="006E08A1">
              <w:rPr>
                <w:rStyle w:val="Hyperlink"/>
                <w:noProof/>
              </w:rPr>
              <w:t>15/03 Fri</w:t>
            </w:r>
            <w:r w:rsidR="00DA1FA7">
              <w:rPr>
                <w:noProof/>
                <w:webHidden/>
              </w:rPr>
              <w:tab/>
            </w:r>
            <w:r w:rsidR="00DA1FA7">
              <w:rPr>
                <w:noProof/>
                <w:webHidden/>
              </w:rPr>
              <w:fldChar w:fldCharType="begin"/>
            </w:r>
            <w:r w:rsidR="00DA1FA7">
              <w:rPr>
                <w:noProof/>
                <w:webHidden/>
              </w:rPr>
              <w:instrText xml:space="preserve"> PAGEREF _Toc167368670 \h </w:instrText>
            </w:r>
            <w:r w:rsidR="00DA1FA7">
              <w:rPr>
                <w:noProof/>
                <w:webHidden/>
              </w:rPr>
            </w:r>
            <w:r w:rsidR="00DA1FA7">
              <w:rPr>
                <w:noProof/>
                <w:webHidden/>
              </w:rPr>
              <w:fldChar w:fldCharType="separate"/>
            </w:r>
            <w:r w:rsidR="00DA1FA7">
              <w:rPr>
                <w:noProof/>
                <w:webHidden/>
              </w:rPr>
              <w:t>356</w:t>
            </w:r>
            <w:r w:rsidR="00DA1FA7">
              <w:rPr>
                <w:noProof/>
                <w:webHidden/>
              </w:rPr>
              <w:fldChar w:fldCharType="end"/>
            </w:r>
          </w:hyperlink>
        </w:p>
        <w:p w14:paraId="65408301" w14:textId="69E1B198" w:rsidR="00DA1FA7" w:rsidRDefault="00B53A2B">
          <w:pPr>
            <w:pStyle w:val="TOC2"/>
            <w:tabs>
              <w:tab w:val="right" w:leader="dot" w:pos="9350"/>
            </w:tabs>
            <w:rPr>
              <w:noProof/>
              <w:kern w:val="2"/>
              <w:szCs w:val="28"/>
              <w:lang w:val="en-AU" w:eastAsia="zh-CN" w:bidi="th-TH"/>
              <w14:ligatures w14:val="standardContextual"/>
            </w:rPr>
          </w:pPr>
          <w:hyperlink w:anchor="_Toc167368671" w:history="1">
            <w:r w:rsidR="00DA1FA7" w:rsidRPr="006E08A1">
              <w:rPr>
                <w:rStyle w:val="Hyperlink"/>
                <w:noProof/>
              </w:rPr>
              <w:t>18/03 Mon</w:t>
            </w:r>
            <w:r w:rsidR="00DA1FA7">
              <w:rPr>
                <w:noProof/>
                <w:webHidden/>
              </w:rPr>
              <w:tab/>
            </w:r>
            <w:r w:rsidR="00DA1FA7">
              <w:rPr>
                <w:noProof/>
                <w:webHidden/>
              </w:rPr>
              <w:fldChar w:fldCharType="begin"/>
            </w:r>
            <w:r w:rsidR="00DA1FA7">
              <w:rPr>
                <w:noProof/>
                <w:webHidden/>
              </w:rPr>
              <w:instrText xml:space="preserve"> PAGEREF _Toc167368671 \h </w:instrText>
            </w:r>
            <w:r w:rsidR="00DA1FA7">
              <w:rPr>
                <w:noProof/>
                <w:webHidden/>
              </w:rPr>
            </w:r>
            <w:r w:rsidR="00DA1FA7">
              <w:rPr>
                <w:noProof/>
                <w:webHidden/>
              </w:rPr>
              <w:fldChar w:fldCharType="separate"/>
            </w:r>
            <w:r w:rsidR="00DA1FA7">
              <w:rPr>
                <w:noProof/>
                <w:webHidden/>
              </w:rPr>
              <w:t>356</w:t>
            </w:r>
            <w:r w:rsidR="00DA1FA7">
              <w:rPr>
                <w:noProof/>
                <w:webHidden/>
              </w:rPr>
              <w:fldChar w:fldCharType="end"/>
            </w:r>
          </w:hyperlink>
        </w:p>
        <w:p w14:paraId="76EEA177" w14:textId="403202A7" w:rsidR="00DA1FA7" w:rsidRDefault="00B53A2B">
          <w:pPr>
            <w:pStyle w:val="TOC2"/>
            <w:tabs>
              <w:tab w:val="right" w:leader="dot" w:pos="9350"/>
            </w:tabs>
            <w:rPr>
              <w:noProof/>
              <w:kern w:val="2"/>
              <w:szCs w:val="28"/>
              <w:lang w:val="en-AU" w:eastAsia="zh-CN" w:bidi="th-TH"/>
              <w14:ligatures w14:val="standardContextual"/>
            </w:rPr>
          </w:pPr>
          <w:hyperlink w:anchor="_Toc167368672" w:history="1">
            <w:r w:rsidR="00DA1FA7" w:rsidRPr="006E08A1">
              <w:rPr>
                <w:rStyle w:val="Hyperlink"/>
                <w:noProof/>
              </w:rPr>
              <w:t>19/03 Tue – Miller st</w:t>
            </w:r>
            <w:r w:rsidR="00DA1FA7">
              <w:rPr>
                <w:noProof/>
                <w:webHidden/>
              </w:rPr>
              <w:tab/>
            </w:r>
            <w:r w:rsidR="00DA1FA7">
              <w:rPr>
                <w:noProof/>
                <w:webHidden/>
              </w:rPr>
              <w:fldChar w:fldCharType="begin"/>
            </w:r>
            <w:r w:rsidR="00DA1FA7">
              <w:rPr>
                <w:noProof/>
                <w:webHidden/>
              </w:rPr>
              <w:instrText xml:space="preserve"> PAGEREF _Toc167368672 \h </w:instrText>
            </w:r>
            <w:r w:rsidR="00DA1FA7">
              <w:rPr>
                <w:noProof/>
                <w:webHidden/>
              </w:rPr>
            </w:r>
            <w:r w:rsidR="00DA1FA7">
              <w:rPr>
                <w:noProof/>
                <w:webHidden/>
              </w:rPr>
              <w:fldChar w:fldCharType="separate"/>
            </w:r>
            <w:r w:rsidR="00DA1FA7">
              <w:rPr>
                <w:noProof/>
                <w:webHidden/>
              </w:rPr>
              <w:t>356</w:t>
            </w:r>
            <w:r w:rsidR="00DA1FA7">
              <w:rPr>
                <w:noProof/>
                <w:webHidden/>
              </w:rPr>
              <w:fldChar w:fldCharType="end"/>
            </w:r>
          </w:hyperlink>
        </w:p>
        <w:p w14:paraId="3BB545D8" w14:textId="343C16E8" w:rsidR="00DA1FA7" w:rsidRDefault="00B53A2B">
          <w:pPr>
            <w:pStyle w:val="TOC2"/>
            <w:tabs>
              <w:tab w:val="right" w:leader="dot" w:pos="9350"/>
            </w:tabs>
            <w:rPr>
              <w:noProof/>
              <w:kern w:val="2"/>
              <w:szCs w:val="28"/>
              <w:lang w:val="en-AU" w:eastAsia="zh-CN" w:bidi="th-TH"/>
              <w14:ligatures w14:val="standardContextual"/>
            </w:rPr>
          </w:pPr>
          <w:hyperlink w:anchor="_Toc167368673" w:history="1">
            <w:r w:rsidR="00DA1FA7" w:rsidRPr="006E08A1">
              <w:rPr>
                <w:rStyle w:val="Hyperlink"/>
                <w:noProof/>
              </w:rPr>
              <w:t>20/03 Wed</w:t>
            </w:r>
            <w:r w:rsidR="00DA1FA7">
              <w:rPr>
                <w:noProof/>
                <w:webHidden/>
              </w:rPr>
              <w:tab/>
            </w:r>
            <w:r w:rsidR="00DA1FA7">
              <w:rPr>
                <w:noProof/>
                <w:webHidden/>
              </w:rPr>
              <w:fldChar w:fldCharType="begin"/>
            </w:r>
            <w:r w:rsidR="00DA1FA7">
              <w:rPr>
                <w:noProof/>
                <w:webHidden/>
              </w:rPr>
              <w:instrText xml:space="preserve"> PAGEREF _Toc167368673 \h </w:instrText>
            </w:r>
            <w:r w:rsidR="00DA1FA7">
              <w:rPr>
                <w:noProof/>
                <w:webHidden/>
              </w:rPr>
            </w:r>
            <w:r w:rsidR="00DA1FA7">
              <w:rPr>
                <w:noProof/>
                <w:webHidden/>
              </w:rPr>
              <w:fldChar w:fldCharType="separate"/>
            </w:r>
            <w:r w:rsidR="00DA1FA7">
              <w:rPr>
                <w:noProof/>
                <w:webHidden/>
              </w:rPr>
              <w:t>357</w:t>
            </w:r>
            <w:r w:rsidR="00DA1FA7">
              <w:rPr>
                <w:noProof/>
                <w:webHidden/>
              </w:rPr>
              <w:fldChar w:fldCharType="end"/>
            </w:r>
          </w:hyperlink>
        </w:p>
        <w:p w14:paraId="344553CC" w14:textId="051396ED" w:rsidR="00DA1FA7" w:rsidRDefault="00B53A2B">
          <w:pPr>
            <w:pStyle w:val="TOC2"/>
            <w:tabs>
              <w:tab w:val="right" w:leader="dot" w:pos="9350"/>
            </w:tabs>
            <w:rPr>
              <w:noProof/>
              <w:kern w:val="2"/>
              <w:szCs w:val="28"/>
              <w:lang w:val="en-AU" w:eastAsia="zh-CN" w:bidi="th-TH"/>
              <w14:ligatures w14:val="standardContextual"/>
            </w:rPr>
          </w:pPr>
          <w:hyperlink w:anchor="_Toc167368674" w:history="1">
            <w:r w:rsidR="00DA1FA7" w:rsidRPr="006E08A1">
              <w:rPr>
                <w:rStyle w:val="Hyperlink"/>
                <w:noProof/>
              </w:rPr>
              <w:t>21/03 Thu</w:t>
            </w:r>
            <w:r w:rsidR="00DA1FA7">
              <w:rPr>
                <w:noProof/>
                <w:webHidden/>
              </w:rPr>
              <w:tab/>
            </w:r>
            <w:r w:rsidR="00DA1FA7">
              <w:rPr>
                <w:noProof/>
                <w:webHidden/>
              </w:rPr>
              <w:fldChar w:fldCharType="begin"/>
            </w:r>
            <w:r w:rsidR="00DA1FA7">
              <w:rPr>
                <w:noProof/>
                <w:webHidden/>
              </w:rPr>
              <w:instrText xml:space="preserve"> PAGEREF _Toc167368674 \h </w:instrText>
            </w:r>
            <w:r w:rsidR="00DA1FA7">
              <w:rPr>
                <w:noProof/>
                <w:webHidden/>
              </w:rPr>
            </w:r>
            <w:r w:rsidR="00DA1FA7">
              <w:rPr>
                <w:noProof/>
                <w:webHidden/>
              </w:rPr>
              <w:fldChar w:fldCharType="separate"/>
            </w:r>
            <w:r w:rsidR="00DA1FA7">
              <w:rPr>
                <w:noProof/>
                <w:webHidden/>
              </w:rPr>
              <w:t>357</w:t>
            </w:r>
            <w:r w:rsidR="00DA1FA7">
              <w:rPr>
                <w:noProof/>
                <w:webHidden/>
              </w:rPr>
              <w:fldChar w:fldCharType="end"/>
            </w:r>
          </w:hyperlink>
        </w:p>
        <w:p w14:paraId="62AC9B43" w14:textId="49C727D5" w:rsidR="00DA1FA7" w:rsidRDefault="00B53A2B">
          <w:pPr>
            <w:pStyle w:val="TOC2"/>
            <w:tabs>
              <w:tab w:val="right" w:leader="dot" w:pos="9350"/>
            </w:tabs>
            <w:rPr>
              <w:noProof/>
              <w:kern w:val="2"/>
              <w:szCs w:val="28"/>
              <w:lang w:val="en-AU" w:eastAsia="zh-CN" w:bidi="th-TH"/>
              <w14:ligatures w14:val="standardContextual"/>
            </w:rPr>
          </w:pPr>
          <w:hyperlink w:anchor="_Toc167368675" w:history="1">
            <w:r w:rsidR="00DA1FA7" w:rsidRPr="006E08A1">
              <w:rPr>
                <w:rStyle w:val="Hyperlink"/>
                <w:noProof/>
              </w:rPr>
              <w:t>22/03 Fri</w:t>
            </w:r>
            <w:r w:rsidR="00DA1FA7">
              <w:rPr>
                <w:noProof/>
                <w:webHidden/>
              </w:rPr>
              <w:tab/>
            </w:r>
            <w:r w:rsidR="00DA1FA7">
              <w:rPr>
                <w:noProof/>
                <w:webHidden/>
              </w:rPr>
              <w:fldChar w:fldCharType="begin"/>
            </w:r>
            <w:r w:rsidR="00DA1FA7">
              <w:rPr>
                <w:noProof/>
                <w:webHidden/>
              </w:rPr>
              <w:instrText xml:space="preserve"> PAGEREF _Toc167368675 \h </w:instrText>
            </w:r>
            <w:r w:rsidR="00DA1FA7">
              <w:rPr>
                <w:noProof/>
                <w:webHidden/>
              </w:rPr>
            </w:r>
            <w:r w:rsidR="00DA1FA7">
              <w:rPr>
                <w:noProof/>
                <w:webHidden/>
              </w:rPr>
              <w:fldChar w:fldCharType="separate"/>
            </w:r>
            <w:r w:rsidR="00DA1FA7">
              <w:rPr>
                <w:noProof/>
                <w:webHidden/>
              </w:rPr>
              <w:t>357</w:t>
            </w:r>
            <w:r w:rsidR="00DA1FA7">
              <w:rPr>
                <w:noProof/>
                <w:webHidden/>
              </w:rPr>
              <w:fldChar w:fldCharType="end"/>
            </w:r>
          </w:hyperlink>
        </w:p>
        <w:p w14:paraId="12CD5799" w14:textId="2AD185AD" w:rsidR="00DA1FA7" w:rsidRDefault="00B53A2B">
          <w:pPr>
            <w:pStyle w:val="TOC2"/>
            <w:tabs>
              <w:tab w:val="right" w:leader="dot" w:pos="9350"/>
            </w:tabs>
            <w:rPr>
              <w:noProof/>
              <w:kern w:val="2"/>
              <w:szCs w:val="28"/>
              <w:lang w:val="en-AU" w:eastAsia="zh-CN" w:bidi="th-TH"/>
              <w14:ligatures w14:val="standardContextual"/>
            </w:rPr>
          </w:pPr>
          <w:hyperlink w:anchor="_Toc167368676" w:history="1">
            <w:r w:rsidR="00DA1FA7" w:rsidRPr="006E08A1">
              <w:rPr>
                <w:rStyle w:val="Hyperlink"/>
                <w:noProof/>
              </w:rPr>
              <w:t>25/03 Mon</w:t>
            </w:r>
            <w:r w:rsidR="00DA1FA7">
              <w:rPr>
                <w:noProof/>
                <w:webHidden/>
              </w:rPr>
              <w:tab/>
            </w:r>
            <w:r w:rsidR="00DA1FA7">
              <w:rPr>
                <w:noProof/>
                <w:webHidden/>
              </w:rPr>
              <w:fldChar w:fldCharType="begin"/>
            </w:r>
            <w:r w:rsidR="00DA1FA7">
              <w:rPr>
                <w:noProof/>
                <w:webHidden/>
              </w:rPr>
              <w:instrText xml:space="preserve"> PAGEREF _Toc167368676 \h </w:instrText>
            </w:r>
            <w:r w:rsidR="00DA1FA7">
              <w:rPr>
                <w:noProof/>
                <w:webHidden/>
              </w:rPr>
            </w:r>
            <w:r w:rsidR="00DA1FA7">
              <w:rPr>
                <w:noProof/>
                <w:webHidden/>
              </w:rPr>
              <w:fldChar w:fldCharType="separate"/>
            </w:r>
            <w:r w:rsidR="00DA1FA7">
              <w:rPr>
                <w:noProof/>
                <w:webHidden/>
              </w:rPr>
              <w:t>358</w:t>
            </w:r>
            <w:r w:rsidR="00DA1FA7">
              <w:rPr>
                <w:noProof/>
                <w:webHidden/>
              </w:rPr>
              <w:fldChar w:fldCharType="end"/>
            </w:r>
          </w:hyperlink>
        </w:p>
        <w:p w14:paraId="6AA63E87" w14:textId="2A18C81C" w:rsidR="00DA1FA7" w:rsidRDefault="00B53A2B">
          <w:pPr>
            <w:pStyle w:val="TOC2"/>
            <w:tabs>
              <w:tab w:val="right" w:leader="dot" w:pos="9350"/>
            </w:tabs>
            <w:rPr>
              <w:noProof/>
              <w:kern w:val="2"/>
              <w:szCs w:val="28"/>
              <w:lang w:val="en-AU" w:eastAsia="zh-CN" w:bidi="th-TH"/>
              <w14:ligatures w14:val="standardContextual"/>
            </w:rPr>
          </w:pPr>
          <w:hyperlink w:anchor="_Toc167368677" w:history="1">
            <w:r w:rsidR="00DA1FA7" w:rsidRPr="006E08A1">
              <w:rPr>
                <w:rStyle w:val="Hyperlink"/>
                <w:noProof/>
              </w:rPr>
              <w:t>26/03 Tue</w:t>
            </w:r>
            <w:r w:rsidR="00DA1FA7">
              <w:rPr>
                <w:noProof/>
                <w:webHidden/>
              </w:rPr>
              <w:tab/>
            </w:r>
            <w:r w:rsidR="00DA1FA7">
              <w:rPr>
                <w:noProof/>
                <w:webHidden/>
              </w:rPr>
              <w:fldChar w:fldCharType="begin"/>
            </w:r>
            <w:r w:rsidR="00DA1FA7">
              <w:rPr>
                <w:noProof/>
                <w:webHidden/>
              </w:rPr>
              <w:instrText xml:space="preserve"> PAGEREF _Toc167368677 \h </w:instrText>
            </w:r>
            <w:r w:rsidR="00DA1FA7">
              <w:rPr>
                <w:noProof/>
                <w:webHidden/>
              </w:rPr>
            </w:r>
            <w:r w:rsidR="00DA1FA7">
              <w:rPr>
                <w:noProof/>
                <w:webHidden/>
              </w:rPr>
              <w:fldChar w:fldCharType="separate"/>
            </w:r>
            <w:r w:rsidR="00DA1FA7">
              <w:rPr>
                <w:noProof/>
                <w:webHidden/>
              </w:rPr>
              <w:t>358</w:t>
            </w:r>
            <w:r w:rsidR="00DA1FA7">
              <w:rPr>
                <w:noProof/>
                <w:webHidden/>
              </w:rPr>
              <w:fldChar w:fldCharType="end"/>
            </w:r>
          </w:hyperlink>
        </w:p>
        <w:p w14:paraId="06B9B8DB" w14:textId="42897767" w:rsidR="00DA1FA7" w:rsidRDefault="00B53A2B">
          <w:pPr>
            <w:pStyle w:val="TOC2"/>
            <w:tabs>
              <w:tab w:val="right" w:leader="dot" w:pos="9350"/>
            </w:tabs>
            <w:rPr>
              <w:noProof/>
              <w:kern w:val="2"/>
              <w:szCs w:val="28"/>
              <w:lang w:val="en-AU" w:eastAsia="zh-CN" w:bidi="th-TH"/>
              <w14:ligatures w14:val="standardContextual"/>
            </w:rPr>
          </w:pPr>
          <w:hyperlink w:anchor="_Toc167368678" w:history="1">
            <w:r w:rsidR="00DA1FA7" w:rsidRPr="006E08A1">
              <w:rPr>
                <w:rStyle w:val="Hyperlink"/>
                <w:noProof/>
                <w:lang w:val="en-AU"/>
              </w:rPr>
              <w:t>27/03 Wed – 05/04 Fri A,Leave</w:t>
            </w:r>
            <w:r w:rsidR="00DA1FA7">
              <w:rPr>
                <w:noProof/>
                <w:webHidden/>
              </w:rPr>
              <w:tab/>
            </w:r>
            <w:r w:rsidR="00DA1FA7">
              <w:rPr>
                <w:noProof/>
                <w:webHidden/>
              </w:rPr>
              <w:fldChar w:fldCharType="begin"/>
            </w:r>
            <w:r w:rsidR="00DA1FA7">
              <w:rPr>
                <w:noProof/>
                <w:webHidden/>
              </w:rPr>
              <w:instrText xml:space="preserve"> PAGEREF _Toc167368678 \h </w:instrText>
            </w:r>
            <w:r w:rsidR="00DA1FA7">
              <w:rPr>
                <w:noProof/>
                <w:webHidden/>
              </w:rPr>
            </w:r>
            <w:r w:rsidR="00DA1FA7">
              <w:rPr>
                <w:noProof/>
                <w:webHidden/>
              </w:rPr>
              <w:fldChar w:fldCharType="separate"/>
            </w:r>
            <w:r w:rsidR="00DA1FA7">
              <w:rPr>
                <w:noProof/>
                <w:webHidden/>
              </w:rPr>
              <w:t>358</w:t>
            </w:r>
            <w:r w:rsidR="00DA1FA7">
              <w:rPr>
                <w:noProof/>
                <w:webHidden/>
              </w:rPr>
              <w:fldChar w:fldCharType="end"/>
            </w:r>
          </w:hyperlink>
        </w:p>
        <w:p w14:paraId="1DF56E0C" w14:textId="5D1AF397"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679" w:history="1">
            <w:r w:rsidR="00DA1FA7" w:rsidRPr="006E08A1">
              <w:rPr>
                <w:rStyle w:val="Hyperlink"/>
                <w:noProof/>
                <w:lang w:val="en-AU"/>
              </w:rPr>
              <w:t>APR 2024</w:t>
            </w:r>
            <w:r w:rsidR="00DA1FA7">
              <w:rPr>
                <w:noProof/>
                <w:webHidden/>
              </w:rPr>
              <w:tab/>
            </w:r>
            <w:r w:rsidR="00DA1FA7">
              <w:rPr>
                <w:noProof/>
                <w:webHidden/>
              </w:rPr>
              <w:fldChar w:fldCharType="begin"/>
            </w:r>
            <w:r w:rsidR="00DA1FA7">
              <w:rPr>
                <w:noProof/>
                <w:webHidden/>
              </w:rPr>
              <w:instrText xml:space="preserve"> PAGEREF _Toc167368679 \h </w:instrText>
            </w:r>
            <w:r w:rsidR="00DA1FA7">
              <w:rPr>
                <w:noProof/>
                <w:webHidden/>
              </w:rPr>
            </w:r>
            <w:r w:rsidR="00DA1FA7">
              <w:rPr>
                <w:noProof/>
                <w:webHidden/>
              </w:rPr>
              <w:fldChar w:fldCharType="separate"/>
            </w:r>
            <w:r w:rsidR="00DA1FA7">
              <w:rPr>
                <w:noProof/>
                <w:webHidden/>
              </w:rPr>
              <w:t>358</w:t>
            </w:r>
            <w:r w:rsidR="00DA1FA7">
              <w:rPr>
                <w:noProof/>
                <w:webHidden/>
              </w:rPr>
              <w:fldChar w:fldCharType="end"/>
            </w:r>
          </w:hyperlink>
        </w:p>
        <w:p w14:paraId="6B8B7695" w14:textId="61694F0C" w:rsidR="00DA1FA7" w:rsidRDefault="00B53A2B">
          <w:pPr>
            <w:pStyle w:val="TOC2"/>
            <w:tabs>
              <w:tab w:val="right" w:leader="dot" w:pos="9350"/>
            </w:tabs>
            <w:rPr>
              <w:noProof/>
              <w:kern w:val="2"/>
              <w:szCs w:val="28"/>
              <w:lang w:val="en-AU" w:eastAsia="zh-CN" w:bidi="th-TH"/>
              <w14:ligatures w14:val="standardContextual"/>
            </w:rPr>
          </w:pPr>
          <w:hyperlink w:anchor="_Toc167368680" w:history="1">
            <w:r w:rsidR="00DA1FA7" w:rsidRPr="006E08A1">
              <w:rPr>
                <w:rStyle w:val="Hyperlink"/>
                <w:noProof/>
              </w:rPr>
              <w:t>08/04 Mon</w:t>
            </w:r>
            <w:r w:rsidR="00DA1FA7">
              <w:rPr>
                <w:noProof/>
                <w:webHidden/>
              </w:rPr>
              <w:tab/>
            </w:r>
            <w:r w:rsidR="00DA1FA7">
              <w:rPr>
                <w:noProof/>
                <w:webHidden/>
              </w:rPr>
              <w:fldChar w:fldCharType="begin"/>
            </w:r>
            <w:r w:rsidR="00DA1FA7">
              <w:rPr>
                <w:noProof/>
                <w:webHidden/>
              </w:rPr>
              <w:instrText xml:space="preserve"> PAGEREF _Toc167368680 \h </w:instrText>
            </w:r>
            <w:r w:rsidR="00DA1FA7">
              <w:rPr>
                <w:noProof/>
                <w:webHidden/>
              </w:rPr>
            </w:r>
            <w:r w:rsidR="00DA1FA7">
              <w:rPr>
                <w:noProof/>
                <w:webHidden/>
              </w:rPr>
              <w:fldChar w:fldCharType="separate"/>
            </w:r>
            <w:r w:rsidR="00DA1FA7">
              <w:rPr>
                <w:noProof/>
                <w:webHidden/>
              </w:rPr>
              <w:t>358</w:t>
            </w:r>
            <w:r w:rsidR="00DA1FA7">
              <w:rPr>
                <w:noProof/>
                <w:webHidden/>
              </w:rPr>
              <w:fldChar w:fldCharType="end"/>
            </w:r>
          </w:hyperlink>
        </w:p>
        <w:p w14:paraId="6051231E" w14:textId="2566E0EA" w:rsidR="00DA1FA7" w:rsidRDefault="00B53A2B">
          <w:pPr>
            <w:pStyle w:val="TOC2"/>
            <w:tabs>
              <w:tab w:val="right" w:leader="dot" w:pos="9350"/>
            </w:tabs>
            <w:rPr>
              <w:noProof/>
              <w:kern w:val="2"/>
              <w:szCs w:val="28"/>
              <w:lang w:val="en-AU" w:eastAsia="zh-CN" w:bidi="th-TH"/>
              <w14:ligatures w14:val="standardContextual"/>
            </w:rPr>
          </w:pPr>
          <w:hyperlink w:anchor="_Toc167368681" w:history="1">
            <w:r w:rsidR="00DA1FA7" w:rsidRPr="006E08A1">
              <w:rPr>
                <w:rStyle w:val="Hyperlink"/>
                <w:noProof/>
              </w:rPr>
              <w:t>09/04 Tue (101 Miller)</w:t>
            </w:r>
            <w:r w:rsidR="00DA1FA7">
              <w:rPr>
                <w:noProof/>
                <w:webHidden/>
              </w:rPr>
              <w:tab/>
            </w:r>
            <w:r w:rsidR="00DA1FA7">
              <w:rPr>
                <w:noProof/>
                <w:webHidden/>
              </w:rPr>
              <w:fldChar w:fldCharType="begin"/>
            </w:r>
            <w:r w:rsidR="00DA1FA7">
              <w:rPr>
                <w:noProof/>
                <w:webHidden/>
              </w:rPr>
              <w:instrText xml:space="preserve"> PAGEREF _Toc167368681 \h </w:instrText>
            </w:r>
            <w:r w:rsidR="00DA1FA7">
              <w:rPr>
                <w:noProof/>
                <w:webHidden/>
              </w:rPr>
            </w:r>
            <w:r w:rsidR="00DA1FA7">
              <w:rPr>
                <w:noProof/>
                <w:webHidden/>
              </w:rPr>
              <w:fldChar w:fldCharType="separate"/>
            </w:r>
            <w:r w:rsidR="00DA1FA7">
              <w:rPr>
                <w:noProof/>
                <w:webHidden/>
              </w:rPr>
              <w:t>358</w:t>
            </w:r>
            <w:r w:rsidR="00DA1FA7">
              <w:rPr>
                <w:noProof/>
                <w:webHidden/>
              </w:rPr>
              <w:fldChar w:fldCharType="end"/>
            </w:r>
          </w:hyperlink>
        </w:p>
        <w:p w14:paraId="23BD32CE" w14:textId="28574546" w:rsidR="00DA1FA7" w:rsidRDefault="00B53A2B">
          <w:pPr>
            <w:pStyle w:val="TOC2"/>
            <w:tabs>
              <w:tab w:val="right" w:leader="dot" w:pos="9350"/>
            </w:tabs>
            <w:rPr>
              <w:noProof/>
              <w:kern w:val="2"/>
              <w:szCs w:val="28"/>
              <w:lang w:val="en-AU" w:eastAsia="zh-CN" w:bidi="th-TH"/>
              <w14:ligatures w14:val="standardContextual"/>
            </w:rPr>
          </w:pPr>
          <w:hyperlink w:anchor="_Toc167368682" w:history="1">
            <w:r w:rsidR="00DA1FA7" w:rsidRPr="006E08A1">
              <w:rPr>
                <w:rStyle w:val="Hyperlink"/>
                <w:noProof/>
              </w:rPr>
              <w:t>10/04 Wed</w:t>
            </w:r>
            <w:r w:rsidR="00DA1FA7">
              <w:rPr>
                <w:noProof/>
                <w:webHidden/>
              </w:rPr>
              <w:tab/>
            </w:r>
            <w:r w:rsidR="00DA1FA7">
              <w:rPr>
                <w:noProof/>
                <w:webHidden/>
              </w:rPr>
              <w:fldChar w:fldCharType="begin"/>
            </w:r>
            <w:r w:rsidR="00DA1FA7">
              <w:rPr>
                <w:noProof/>
                <w:webHidden/>
              </w:rPr>
              <w:instrText xml:space="preserve"> PAGEREF _Toc167368682 \h </w:instrText>
            </w:r>
            <w:r w:rsidR="00DA1FA7">
              <w:rPr>
                <w:noProof/>
                <w:webHidden/>
              </w:rPr>
            </w:r>
            <w:r w:rsidR="00DA1FA7">
              <w:rPr>
                <w:noProof/>
                <w:webHidden/>
              </w:rPr>
              <w:fldChar w:fldCharType="separate"/>
            </w:r>
            <w:r w:rsidR="00DA1FA7">
              <w:rPr>
                <w:noProof/>
                <w:webHidden/>
              </w:rPr>
              <w:t>359</w:t>
            </w:r>
            <w:r w:rsidR="00DA1FA7">
              <w:rPr>
                <w:noProof/>
                <w:webHidden/>
              </w:rPr>
              <w:fldChar w:fldCharType="end"/>
            </w:r>
          </w:hyperlink>
        </w:p>
        <w:p w14:paraId="2C52DACF" w14:textId="1EFEB108" w:rsidR="00DA1FA7" w:rsidRDefault="00B53A2B">
          <w:pPr>
            <w:pStyle w:val="TOC2"/>
            <w:tabs>
              <w:tab w:val="right" w:leader="dot" w:pos="9350"/>
            </w:tabs>
            <w:rPr>
              <w:noProof/>
              <w:kern w:val="2"/>
              <w:szCs w:val="28"/>
              <w:lang w:val="en-AU" w:eastAsia="zh-CN" w:bidi="th-TH"/>
              <w14:ligatures w14:val="standardContextual"/>
            </w:rPr>
          </w:pPr>
          <w:hyperlink w:anchor="_Toc167368683" w:history="1">
            <w:r w:rsidR="00DA1FA7" w:rsidRPr="006E08A1">
              <w:rPr>
                <w:rStyle w:val="Hyperlink"/>
                <w:noProof/>
              </w:rPr>
              <w:t>11/04 Thu</w:t>
            </w:r>
            <w:r w:rsidR="00DA1FA7">
              <w:rPr>
                <w:noProof/>
                <w:webHidden/>
              </w:rPr>
              <w:tab/>
            </w:r>
            <w:r w:rsidR="00DA1FA7">
              <w:rPr>
                <w:noProof/>
                <w:webHidden/>
              </w:rPr>
              <w:fldChar w:fldCharType="begin"/>
            </w:r>
            <w:r w:rsidR="00DA1FA7">
              <w:rPr>
                <w:noProof/>
                <w:webHidden/>
              </w:rPr>
              <w:instrText xml:space="preserve"> PAGEREF _Toc167368683 \h </w:instrText>
            </w:r>
            <w:r w:rsidR="00DA1FA7">
              <w:rPr>
                <w:noProof/>
                <w:webHidden/>
              </w:rPr>
            </w:r>
            <w:r w:rsidR="00DA1FA7">
              <w:rPr>
                <w:noProof/>
                <w:webHidden/>
              </w:rPr>
              <w:fldChar w:fldCharType="separate"/>
            </w:r>
            <w:r w:rsidR="00DA1FA7">
              <w:rPr>
                <w:noProof/>
                <w:webHidden/>
              </w:rPr>
              <w:t>359</w:t>
            </w:r>
            <w:r w:rsidR="00DA1FA7">
              <w:rPr>
                <w:noProof/>
                <w:webHidden/>
              </w:rPr>
              <w:fldChar w:fldCharType="end"/>
            </w:r>
          </w:hyperlink>
        </w:p>
        <w:p w14:paraId="01A1061A" w14:textId="5ED05AB3" w:rsidR="00DA1FA7" w:rsidRDefault="00B53A2B">
          <w:pPr>
            <w:pStyle w:val="TOC2"/>
            <w:tabs>
              <w:tab w:val="right" w:leader="dot" w:pos="9350"/>
            </w:tabs>
            <w:rPr>
              <w:noProof/>
              <w:kern w:val="2"/>
              <w:szCs w:val="28"/>
              <w:lang w:val="en-AU" w:eastAsia="zh-CN" w:bidi="th-TH"/>
              <w14:ligatures w14:val="standardContextual"/>
            </w:rPr>
          </w:pPr>
          <w:hyperlink w:anchor="_Toc167368684" w:history="1">
            <w:r w:rsidR="00DA1FA7" w:rsidRPr="006E08A1">
              <w:rPr>
                <w:rStyle w:val="Hyperlink"/>
                <w:noProof/>
              </w:rPr>
              <w:t>12/04 Fri</w:t>
            </w:r>
            <w:r w:rsidR="00DA1FA7">
              <w:rPr>
                <w:noProof/>
                <w:webHidden/>
              </w:rPr>
              <w:tab/>
            </w:r>
            <w:r w:rsidR="00DA1FA7">
              <w:rPr>
                <w:noProof/>
                <w:webHidden/>
              </w:rPr>
              <w:fldChar w:fldCharType="begin"/>
            </w:r>
            <w:r w:rsidR="00DA1FA7">
              <w:rPr>
                <w:noProof/>
                <w:webHidden/>
              </w:rPr>
              <w:instrText xml:space="preserve"> PAGEREF _Toc167368684 \h </w:instrText>
            </w:r>
            <w:r w:rsidR="00DA1FA7">
              <w:rPr>
                <w:noProof/>
                <w:webHidden/>
              </w:rPr>
            </w:r>
            <w:r w:rsidR="00DA1FA7">
              <w:rPr>
                <w:noProof/>
                <w:webHidden/>
              </w:rPr>
              <w:fldChar w:fldCharType="separate"/>
            </w:r>
            <w:r w:rsidR="00DA1FA7">
              <w:rPr>
                <w:noProof/>
                <w:webHidden/>
              </w:rPr>
              <w:t>359</w:t>
            </w:r>
            <w:r w:rsidR="00DA1FA7">
              <w:rPr>
                <w:noProof/>
                <w:webHidden/>
              </w:rPr>
              <w:fldChar w:fldCharType="end"/>
            </w:r>
          </w:hyperlink>
        </w:p>
        <w:p w14:paraId="1973D130" w14:textId="7A7BFF67" w:rsidR="00DA1FA7" w:rsidRDefault="00B53A2B">
          <w:pPr>
            <w:pStyle w:val="TOC2"/>
            <w:tabs>
              <w:tab w:val="right" w:leader="dot" w:pos="9350"/>
            </w:tabs>
            <w:rPr>
              <w:noProof/>
              <w:kern w:val="2"/>
              <w:szCs w:val="28"/>
              <w:lang w:val="en-AU" w:eastAsia="zh-CN" w:bidi="th-TH"/>
              <w14:ligatures w14:val="standardContextual"/>
            </w:rPr>
          </w:pPr>
          <w:hyperlink w:anchor="_Toc167368685" w:history="1">
            <w:r w:rsidR="00DA1FA7" w:rsidRPr="006E08A1">
              <w:rPr>
                <w:rStyle w:val="Hyperlink"/>
                <w:noProof/>
              </w:rPr>
              <w:t>15/04 Mon</w:t>
            </w:r>
            <w:r w:rsidR="00DA1FA7">
              <w:rPr>
                <w:noProof/>
                <w:webHidden/>
              </w:rPr>
              <w:tab/>
            </w:r>
            <w:r w:rsidR="00DA1FA7">
              <w:rPr>
                <w:noProof/>
                <w:webHidden/>
              </w:rPr>
              <w:fldChar w:fldCharType="begin"/>
            </w:r>
            <w:r w:rsidR="00DA1FA7">
              <w:rPr>
                <w:noProof/>
                <w:webHidden/>
              </w:rPr>
              <w:instrText xml:space="preserve"> PAGEREF _Toc167368685 \h </w:instrText>
            </w:r>
            <w:r w:rsidR="00DA1FA7">
              <w:rPr>
                <w:noProof/>
                <w:webHidden/>
              </w:rPr>
            </w:r>
            <w:r w:rsidR="00DA1FA7">
              <w:rPr>
                <w:noProof/>
                <w:webHidden/>
              </w:rPr>
              <w:fldChar w:fldCharType="separate"/>
            </w:r>
            <w:r w:rsidR="00DA1FA7">
              <w:rPr>
                <w:noProof/>
                <w:webHidden/>
              </w:rPr>
              <w:t>360</w:t>
            </w:r>
            <w:r w:rsidR="00DA1FA7">
              <w:rPr>
                <w:noProof/>
                <w:webHidden/>
              </w:rPr>
              <w:fldChar w:fldCharType="end"/>
            </w:r>
          </w:hyperlink>
        </w:p>
        <w:p w14:paraId="0B2CEBB1" w14:textId="23E2F282" w:rsidR="00DA1FA7" w:rsidRDefault="00B53A2B">
          <w:pPr>
            <w:pStyle w:val="TOC2"/>
            <w:tabs>
              <w:tab w:val="right" w:leader="dot" w:pos="9350"/>
            </w:tabs>
            <w:rPr>
              <w:noProof/>
              <w:kern w:val="2"/>
              <w:szCs w:val="28"/>
              <w:lang w:val="en-AU" w:eastAsia="zh-CN" w:bidi="th-TH"/>
              <w14:ligatures w14:val="standardContextual"/>
            </w:rPr>
          </w:pPr>
          <w:hyperlink w:anchor="_Toc167368686" w:history="1">
            <w:r w:rsidR="00DA1FA7" w:rsidRPr="006E08A1">
              <w:rPr>
                <w:rStyle w:val="Hyperlink"/>
                <w:noProof/>
              </w:rPr>
              <w:t>16/04 Tue (Miller st)</w:t>
            </w:r>
            <w:r w:rsidR="00DA1FA7">
              <w:rPr>
                <w:noProof/>
                <w:webHidden/>
              </w:rPr>
              <w:tab/>
            </w:r>
            <w:r w:rsidR="00DA1FA7">
              <w:rPr>
                <w:noProof/>
                <w:webHidden/>
              </w:rPr>
              <w:fldChar w:fldCharType="begin"/>
            </w:r>
            <w:r w:rsidR="00DA1FA7">
              <w:rPr>
                <w:noProof/>
                <w:webHidden/>
              </w:rPr>
              <w:instrText xml:space="preserve"> PAGEREF _Toc167368686 \h </w:instrText>
            </w:r>
            <w:r w:rsidR="00DA1FA7">
              <w:rPr>
                <w:noProof/>
                <w:webHidden/>
              </w:rPr>
            </w:r>
            <w:r w:rsidR="00DA1FA7">
              <w:rPr>
                <w:noProof/>
                <w:webHidden/>
              </w:rPr>
              <w:fldChar w:fldCharType="separate"/>
            </w:r>
            <w:r w:rsidR="00DA1FA7">
              <w:rPr>
                <w:noProof/>
                <w:webHidden/>
              </w:rPr>
              <w:t>360</w:t>
            </w:r>
            <w:r w:rsidR="00DA1FA7">
              <w:rPr>
                <w:noProof/>
                <w:webHidden/>
              </w:rPr>
              <w:fldChar w:fldCharType="end"/>
            </w:r>
          </w:hyperlink>
        </w:p>
        <w:p w14:paraId="555AAEB1" w14:textId="4E1269DC" w:rsidR="00DA1FA7" w:rsidRDefault="00B53A2B">
          <w:pPr>
            <w:pStyle w:val="TOC2"/>
            <w:tabs>
              <w:tab w:val="right" w:leader="dot" w:pos="9350"/>
            </w:tabs>
            <w:rPr>
              <w:noProof/>
              <w:kern w:val="2"/>
              <w:szCs w:val="28"/>
              <w:lang w:val="en-AU" w:eastAsia="zh-CN" w:bidi="th-TH"/>
              <w14:ligatures w14:val="standardContextual"/>
            </w:rPr>
          </w:pPr>
          <w:hyperlink w:anchor="_Toc167368687" w:history="1">
            <w:r w:rsidR="00DA1FA7" w:rsidRPr="006E08A1">
              <w:rPr>
                <w:rStyle w:val="Hyperlink"/>
                <w:noProof/>
              </w:rPr>
              <w:t>17/04 Wed</w:t>
            </w:r>
            <w:r w:rsidR="00DA1FA7">
              <w:rPr>
                <w:noProof/>
                <w:webHidden/>
              </w:rPr>
              <w:tab/>
            </w:r>
            <w:r w:rsidR="00DA1FA7">
              <w:rPr>
                <w:noProof/>
                <w:webHidden/>
              </w:rPr>
              <w:fldChar w:fldCharType="begin"/>
            </w:r>
            <w:r w:rsidR="00DA1FA7">
              <w:rPr>
                <w:noProof/>
                <w:webHidden/>
              </w:rPr>
              <w:instrText xml:space="preserve"> PAGEREF _Toc167368687 \h </w:instrText>
            </w:r>
            <w:r w:rsidR="00DA1FA7">
              <w:rPr>
                <w:noProof/>
                <w:webHidden/>
              </w:rPr>
            </w:r>
            <w:r w:rsidR="00DA1FA7">
              <w:rPr>
                <w:noProof/>
                <w:webHidden/>
              </w:rPr>
              <w:fldChar w:fldCharType="separate"/>
            </w:r>
            <w:r w:rsidR="00DA1FA7">
              <w:rPr>
                <w:noProof/>
                <w:webHidden/>
              </w:rPr>
              <w:t>360</w:t>
            </w:r>
            <w:r w:rsidR="00DA1FA7">
              <w:rPr>
                <w:noProof/>
                <w:webHidden/>
              </w:rPr>
              <w:fldChar w:fldCharType="end"/>
            </w:r>
          </w:hyperlink>
        </w:p>
        <w:p w14:paraId="12ECA624" w14:textId="3D1CE826" w:rsidR="00DA1FA7" w:rsidRDefault="00B53A2B">
          <w:pPr>
            <w:pStyle w:val="TOC2"/>
            <w:tabs>
              <w:tab w:val="right" w:leader="dot" w:pos="9350"/>
            </w:tabs>
            <w:rPr>
              <w:noProof/>
              <w:kern w:val="2"/>
              <w:szCs w:val="28"/>
              <w:lang w:val="en-AU" w:eastAsia="zh-CN" w:bidi="th-TH"/>
              <w14:ligatures w14:val="standardContextual"/>
            </w:rPr>
          </w:pPr>
          <w:hyperlink w:anchor="_Toc167368688" w:history="1">
            <w:r w:rsidR="00DA1FA7" w:rsidRPr="006E08A1">
              <w:rPr>
                <w:rStyle w:val="Hyperlink"/>
                <w:noProof/>
              </w:rPr>
              <w:t>18/04 Thu</w:t>
            </w:r>
            <w:r w:rsidR="00DA1FA7">
              <w:rPr>
                <w:noProof/>
                <w:webHidden/>
              </w:rPr>
              <w:tab/>
            </w:r>
            <w:r w:rsidR="00DA1FA7">
              <w:rPr>
                <w:noProof/>
                <w:webHidden/>
              </w:rPr>
              <w:fldChar w:fldCharType="begin"/>
            </w:r>
            <w:r w:rsidR="00DA1FA7">
              <w:rPr>
                <w:noProof/>
                <w:webHidden/>
              </w:rPr>
              <w:instrText xml:space="preserve"> PAGEREF _Toc167368688 \h </w:instrText>
            </w:r>
            <w:r w:rsidR="00DA1FA7">
              <w:rPr>
                <w:noProof/>
                <w:webHidden/>
              </w:rPr>
            </w:r>
            <w:r w:rsidR="00DA1FA7">
              <w:rPr>
                <w:noProof/>
                <w:webHidden/>
              </w:rPr>
              <w:fldChar w:fldCharType="separate"/>
            </w:r>
            <w:r w:rsidR="00DA1FA7">
              <w:rPr>
                <w:noProof/>
                <w:webHidden/>
              </w:rPr>
              <w:t>360</w:t>
            </w:r>
            <w:r w:rsidR="00DA1FA7">
              <w:rPr>
                <w:noProof/>
                <w:webHidden/>
              </w:rPr>
              <w:fldChar w:fldCharType="end"/>
            </w:r>
          </w:hyperlink>
        </w:p>
        <w:p w14:paraId="1BAE692E" w14:textId="251E4F26" w:rsidR="00DA1FA7" w:rsidRDefault="00B53A2B">
          <w:pPr>
            <w:pStyle w:val="TOC2"/>
            <w:tabs>
              <w:tab w:val="right" w:leader="dot" w:pos="9350"/>
            </w:tabs>
            <w:rPr>
              <w:noProof/>
              <w:kern w:val="2"/>
              <w:szCs w:val="28"/>
              <w:lang w:val="en-AU" w:eastAsia="zh-CN" w:bidi="th-TH"/>
              <w14:ligatures w14:val="standardContextual"/>
            </w:rPr>
          </w:pPr>
          <w:hyperlink w:anchor="_Toc167368689" w:history="1">
            <w:r w:rsidR="00DA1FA7" w:rsidRPr="006E08A1">
              <w:rPr>
                <w:rStyle w:val="Hyperlink"/>
                <w:noProof/>
              </w:rPr>
              <w:t>19/04 Fri (S.Leave)</w:t>
            </w:r>
            <w:r w:rsidR="00DA1FA7">
              <w:rPr>
                <w:noProof/>
                <w:webHidden/>
              </w:rPr>
              <w:tab/>
            </w:r>
            <w:r w:rsidR="00DA1FA7">
              <w:rPr>
                <w:noProof/>
                <w:webHidden/>
              </w:rPr>
              <w:fldChar w:fldCharType="begin"/>
            </w:r>
            <w:r w:rsidR="00DA1FA7">
              <w:rPr>
                <w:noProof/>
                <w:webHidden/>
              </w:rPr>
              <w:instrText xml:space="preserve"> PAGEREF _Toc167368689 \h </w:instrText>
            </w:r>
            <w:r w:rsidR="00DA1FA7">
              <w:rPr>
                <w:noProof/>
                <w:webHidden/>
              </w:rPr>
            </w:r>
            <w:r w:rsidR="00DA1FA7">
              <w:rPr>
                <w:noProof/>
                <w:webHidden/>
              </w:rPr>
              <w:fldChar w:fldCharType="separate"/>
            </w:r>
            <w:r w:rsidR="00DA1FA7">
              <w:rPr>
                <w:noProof/>
                <w:webHidden/>
              </w:rPr>
              <w:t>360</w:t>
            </w:r>
            <w:r w:rsidR="00DA1FA7">
              <w:rPr>
                <w:noProof/>
                <w:webHidden/>
              </w:rPr>
              <w:fldChar w:fldCharType="end"/>
            </w:r>
          </w:hyperlink>
        </w:p>
        <w:p w14:paraId="0D05C2BC" w14:textId="5F4DA00C" w:rsidR="00DA1FA7" w:rsidRDefault="00B53A2B">
          <w:pPr>
            <w:pStyle w:val="TOC2"/>
            <w:tabs>
              <w:tab w:val="right" w:leader="dot" w:pos="9350"/>
            </w:tabs>
            <w:rPr>
              <w:noProof/>
              <w:kern w:val="2"/>
              <w:szCs w:val="28"/>
              <w:lang w:val="en-AU" w:eastAsia="zh-CN" w:bidi="th-TH"/>
              <w14:ligatures w14:val="standardContextual"/>
            </w:rPr>
          </w:pPr>
          <w:hyperlink w:anchor="_Toc167368690" w:history="1">
            <w:r w:rsidR="00DA1FA7" w:rsidRPr="006E08A1">
              <w:rPr>
                <w:rStyle w:val="Hyperlink"/>
                <w:noProof/>
              </w:rPr>
              <w:t>22/04 Mon</w:t>
            </w:r>
            <w:r w:rsidR="00DA1FA7">
              <w:rPr>
                <w:noProof/>
                <w:webHidden/>
              </w:rPr>
              <w:tab/>
            </w:r>
            <w:r w:rsidR="00DA1FA7">
              <w:rPr>
                <w:noProof/>
                <w:webHidden/>
              </w:rPr>
              <w:fldChar w:fldCharType="begin"/>
            </w:r>
            <w:r w:rsidR="00DA1FA7">
              <w:rPr>
                <w:noProof/>
                <w:webHidden/>
              </w:rPr>
              <w:instrText xml:space="preserve"> PAGEREF _Toc167368690 \h </w:instrText>
            </w:r>
            <w:r w:rsidR="00DA1FA7">
              <w:rPr>
                <w:noProof/>
                <w:webHidden/>
              </w:rPr>
            </w:r>
            <w:r w:rsidR="00DA1FA7">
              <w:rPr>
                <w:noProof/>
                <w:webHidden/>
              </w:rPr>
              <w:fldChar w:fldCharType="separate"/>
            </w:r>
            <w:r w:rsidR="00DA1FA7">
              <w:rPr>
                <w:noProof/>
                <w:webHidden/>
              </w:rPr>
              <w:t>361</w:t>
            </w:r>
            <w:r w:rsidR="00DA1FA7">
              <w:rPr>
                <w:noProof/>
                <w:webHidden/>
              </w:rPr>
              <w:fldChar w:fldCharType="end"/>
            </w:r>
          </w:hyperlink>
        </w:p>
        <w:p w14:paraId="310C628A" w14:textId="5CC9DA01" w:rsidR="00DA1FA7" w:rsidRDefault="00B53A2B">
          <w:pPr>
            <w:pStyle w:val="TOC2"/>
            <w:tabs>
              <w:tab w:val="right" w:leader="dot" w:pos="9350"/>
            </w:tabs>
            <w:rPr>
              <w:noProof/>
              <w:kern w:val="2"/>
              <w:szCs w:val="28"/>
              <w:lang w:val="en-AU" w:eastAsia="zh-CN" w:bidi="th-TH"/>
              <w14:ligatures w14:val="standardContextual"/>
            </w:rPr>
          </w:pPr>
          <w:hyperlink w:anchor="_Toc167368691" w:history="1">
            <w:r w:rsidR="00DA1FA7" w:rsidRPr="006E08A1">
              <w:rPr>
                <w:rStyle w:val="Hyperlink"/>
                <w:noProof/>
              </w:rPr>
              <w:t>23/04 Tue</w:t>
            </w:r>
            <w:r w:rsidR="00DA1FA7">
              <w:rPr>
                <w:noProof/>
                <w:webHidden/>
              </w:rPr>
              <w:tab/>
            </w:r>
            <w:r w:rsidR="00DA1FA7">
              <w:rPr>
                <w:noProof/>
                <w:webHidden/>
              </w:rPr>
              <w:fldChar w:fldCharType="begin"/>
            </w:r>
            <w:r w:rsidR="00DA1FA7">
              <w:rPr>
                <w:noProof/>
                <w:webHidden/>
              </w:rPr>
              <w:instrText xml:space="preserve"> PAGEREF _Toc167368691 \h </w:instrText>
            </w:r>
            <w:r w:rsidR="00DA1FA7">
              <w:rPr>
                <w:noProof/>
                <w:webHidden/>
              </w:rPr>
            </w:r>
            <w:r w:rsidR="00DA1FA7">
              <w:rPr>
                <w:noProof/>
                <w:webHidden/>
              </w:rPr>
              <w:fldChar w:fldCharType="separate"/>
            </w:r>
            <w:r w:rsidR="00DA1FA7">
              <w:rPr>
                <w:noProof/>
                <w:webHidden/>
              </w:rPr>
              <w:t>361</w:t>
            </w:r>
            <w:r w:rsidR="00DA1FA7">
              <w:rPr>
                <w:noProof/>
                <w:webHidden/>
              </w:rPr>
              <w:fldChar w:fldCharType="end"/>
            </w:r>
          </w:hyperlink>
        </w:p>
        <w:p w14:paraId="432D2378" w14:textId="1CE3D70C" w:rsidR="00DA1FA7" w:rsidRDefault="00B53A2B">
          <w:pPr>
            <w:pStyle w:val="TOC2"/>
            <w:tabs>
              <w:tab w:val="right" w:leader="dot" w:pos="9350"/>
            </w:tabs>
            <w:rPr>
              <w:noProof/>
              <w:kern w:val="2"/>
              <w:szCs w:val="28"/>
              <w:lang w:val="en-AU" w:eastAsia="zh-CN" w:bidi="th-TH"/>
              <w14:ligatures w14:val="standardContextual"/>
            </w:rPr>
          </w:pPr>
          <w:hyperlink w:anchor="_Toc167368692" w:history="1">
            <w:r w:rsidR="00DA1FA7" w:rsidRPr="006E08A1">
              <w:rPr>
                <w:rStyle w:val="Hyperlink"/>
                <w:noProof/>
              </w:rPr>
              <w:t>24/04 Wed</w:t>
            </w:r>
            <w:r w:rsidR="00DA1FA7">
              <w:rPr>
                <w:noProof/>
                <w:webHidden/>
              </w:rPr>
              <w:tab/>
            </w:r>
            <w:r w:rsidR="00DA1FA7">
              <w:rPr>
                <w:noProof/>
                <w:webHidden/>
              </w:rPr>
              <w:fldChar w:fldCharType="begin"/>
            </w:r>
            <w:r w:rsidR="00DA1FA7">
              <w:rPr>
                <w:noProof/>
                <w:webHidden/>
              </w:rPr>
              <w:instrText xml:space="preserve"> PAGEREF _Toc167368692 \h </w:instrText>
            </w:r>
            <w:r w:rsidR="00DA1FA7">
              <w:rPr>
                <w:noProof/>
                <w:webHidden/>
              </w:rPr>
            </w:r>
            <w:r w:rsidR="00DA1FA7">
              <w:rPr>
                <w:noProof/>
                <w:webHidden/>
              </w:rPr>
              <w:fldChar w:fldCharType="separate"/>
            </w:r>
            <w:r w:rsidR="00DA1FA7">
              <w:rPr>
                <w:noProof/>
                <w:webHidden/>
              </w:rPr>
              <w:t>361</w:t>
            </w:r>
            <w:r w:rsidR="00DA1FA7">
              <w:rPr>
                <w:noProof/>
                <w:webHidden/>
              </w:rPr>
              <w:fldChar w:fldCharType="end"/>
            </w:r>
          </w:hyperlink>
        </w:p>
        <w:p w14:paraId="35B69C8B" w14:textId="511F30A8" w:rsidR="00DA1FA7" w:rsidRDefault="00B53A2B">
          <w:pPr>
            <w:pStyle w:val="TOC2"/>
            <w:tabs>
              <w:tab w:val="right" w:leader="dot" w:pos="9350"/>
            </w:tabs>
            <w:rPr>
              <w:noProof/>
              <w:kern w:val="2"/>
              <w:szCs w:val="28"/>
              <w:lang w:val="en-AU" w:eastAsia="zh-CN" w:bidi="th-TH"/>
              <w14:ligatures w14:val="standardContextual"/>
            </w:rPr>
          </w:pPr>
          <w:hyperlink w:anchor="_Toc167368693" w:history="1">
            <w:r w:rsidR="00DA1FA7" w:rsidRPr="006E08A1">
              <w:rPr>
                <w:rStyle w:val="Hyperlink"/>
                <w:noProof/>
              </w:rPr>
              <w:t>25/04 Thu (Anzac Day)</w:t>
            </w:r>
            <w:r w:rsidR="00DA1FA7">
              <w:rPr>
                <w:noProof/>
                <w:webHidden/>
              </w:rPr>
              <w:tab/>
            </w:r>
            <w:r w:rsidR="00DA1FA7">
              <w:rPr>
                <w:noProof/>
                <w:webHidden/>
              </w:rPr>
              <w:fldChar w:fldCharType="begin"/>
            </w:r>
            <w:r w:rsidR="00DA1FA7">
              <w:rPr>
                <w:noProof/>
                <w:webHidden/>
              </w:rPr>
              <w:instrText xml:space="preserve"> PAGEREF _Toc167368693 \h </w:instrText>
            </w:r>
            <w:r w:rsidR="00DA1FA7">
              <w:rPr>
                <w:noProof/>
                <w:webHidden/>
              </w:rPr>
            </w:r>
            <w:r w:rsidR="00DA1FA7">
              <w:rPr>
                <w:noProof/>
                <w:webHidden/>
              </w:rPr>
              <w:fldChar w:fldCharType="separate"/>
            </w:r>
            <w:r w:rsidR="00DA1FA7">
              <w:rPr>
                <w:noProof/>
                <w:webHidden/>
              </w:rPr>
              <w:t>361</w:t>
            </w:r>
            <w:r w:rsidR="00DA1FA7">
              <w:rPr>
                <w:noProof/>
                <w:webHidden/>
              </w:rPr>
              <w:fldChar w:fldCharType="end"/>
            </w:r>
          </w:hyperlink>
        </w:p>
        <w:p w14:paraId="39A05431" w14:textId="62F0EA1E" w:rsidR="00DA1FA7" w:rsidRDefault="00B53A2B">
          <w:pPr>
            <w:pStyle w:val="TOC2"/>
            <w:tabs>
              <w:tab w:val="right" w:leader="dot" w:pos="9350"/>
            </w:tabs>
            <w:rPr>
              <w:noProof/>
              <w:kern w:val="2"/>
              <w:szCs w:val="28"/>
              <w:lang w:val="en-AU" w:eastAsia="zh-CN" w:bidi="th-TH"/>
              <w14:ligatures w14:val="standardContextual"/>
            </w:rPr>
          </w:pPr>
          <w:hyperlink w:anchor="_Toc167368694" w:history="1">
            <w:r w:rsidR="00DA1FA7" w:rsidRPr="006E08A1">
              <w:rPr>
                <w:rStyle w:val="Hyperlink"/>
                <w:noProof/>
              </w:rPr>
              <w:t>26/04 Fri</w:t>
            </w:r>
            <w:r w:rsidR="00DA1FA7">
              <w:rPr>
                <w:noProof/>
                <w:webHidden/>
              </w:rPr>
              <w:tab/>
            </w:r>
            <w:r w:rsidR="00DA1FA7">
              <w:rPr>
                <w:noProof/>
                <w:webHidden/>
              </w:rPr>
              <w:fldChar w:fldCharType="begin"/>
            </w:r>
            <w:r w:rsidR="00DA1FA7">
              <w:rPr>
                <w:noProof/>
                <w:webHidden/>
              </w:rPr>
              <w:instrText xml:space="preserve"> PAGEREF _Toc167368694 \h </w:instrText>
            </w:r>
            <w:r w:rsidR="00DA1FA7">
              <w:rPr>
                <w:noProof/>
                <w:webHidden/>
              </w:rPr>
            </w:r>
            <w:r w:rsidR="00DA1FA7">
              <w:rPr>
                <w:noProof/>
                <w:webHidden/>
              </w:rPr>
              <w:fldChar w:fldCharType="separate"/>
            </w:r>
            <w:r w:rsidR="00DA1FA7">
              <w:rPr>
                <w:noProof/>
                <w:webHidden/>
              </w:rPr>
              <w:t>361</w:t>
            </w:r>
            <w:r w:rsidR="00DA1FA7">
              <w:rPr>
                <w:noProof/>
                <w:webHidden/>
              </w:rPr>
              <w:fldChar w:fldCharType="end"/>
            </w:r>
          </w:hyperlink>
        </w:p>
        <w:p w14:paraId="56CAB185" w14:textId="38D7D8ED" w:rsidR="00DA1FA7" w:rsidRDefault="00B53A2B">
          <w:pPr>
            <w:pStyle w:val="TOC2"/>
            <w:tabs>
              <w:tab w:val="right" w:leader="dot" w:pos="9350"/>
            </w:tabs>
            <w:rPr>
              <w:noProof/>
              <w:kern w:val="2"/>
              <w:szCs w:val="28"/>
              <w:lang w:val="en-AU" w:eastAsia="zh-CN" w:bidi="th-TH"/>
              <w14:ligatures w14:val="standardContextual"/>
            </w:rPr>
          </w:pPr>
          <w:hyperlink w:anchor="_Toc167368695" w:history="1">
            <w:r w:rsidR="00DA1FA7" w:rsidRPr="006E08A1">
              <w:rPr>
                <w:rStyle w:val="Hyperlink"/>
                <w:noProof/>
              </w:rPr>
              <w:t>29/04 Mon</w:t>
            </w:r>
            <w:r w:rsidR="00DA1FA7">
              <w:rPr>
                <w:noProof/>
                <w:webHidden/>
              </w:rPr>
              <w:tab/>
            </w:r>
            <w:r w:rsidR="00DA1FA7">
              <w:rPr>
                <w:noProof/>
                <w:webHidden/>
              </w:rPr>
              <w:fldChar w:fldCharType="begin"/>
            </w:r>
            <w:r w:rsidR="00DA1FA7">
              <w:rPr>
                <w:noProof/>
                <w:webHidden/>
              </w:rPr>
              <w:instrText xml:space="preserve"> PAGEREF _Toc167368695 \h </w:instrText>
            </w:r>
            <w:r w:rsidR="00DA1FA7">
              <w:rPr>
                <w:noProof/>
                <w:webHidden/>
              </w:rPr>
            </w:r>
            <w:r w:rsidR="00DA1FA7">
              <w:rPr>
                <w:noProof/>
                <w:webHidden/>
              </w:rPr>
              <w:fldChar w:fldCharType="separate"/>
            </w:r>
            <w:r w:rsidR="00DA1FA7">
              <w:rPr>
                <w:noProof/>
                <w:webHidden/>
              </w:rPr>
              <w:t>362</w:t>
            </w:r>
            <w:r w:rsidR="00DA1FA7">
              <w:rPr>
                <w:noProof/>
                <w:webHidden/>
              </w:rPr>
              <w:fldChar w:fldCharType="end"/>
            </w:r>
          </w:hyperlink>
        </w:p>
        <w:p w14:paraId="39090D5D" w14:textId="3E4D308A" w:rsidR="00DA1FA7" w:rsidRDefault="00B53A2B">
          <w:pPr>
            <w:pStyle w:val="TOC2"/>
            <w:tabs>
              <w:tab w:val="right" w:leader="dot" w:pos="9350"/>
            </w:tabs>
            <w:rPr>
              <w:noProof/>
              <w:kern w:val="2"/>
              <w:szCs w:val="28"/>
              <w:lang w:val="en-AU" w:eastAsia="zh-CN" w:bidi="th-TH"/>
              <w14:ligatures w14:val="standardContextual"/>
            </w:rPr>
          </w:pPr>
          <w:hyperlink w:anchor="_Toc167368696" w:history="1">
            <w:r w:rsidR="00DA1FA7" w:rsidRPr="006E08A1">
              <w:rPr>
                <w:rStyle w:val="Hyperlink"/>
                <w:noProof/>
              </w:rPr>
              <w:t>30/04 Tue (Miller St)</w:t>
            </w:r>
            <w:r w:rsidR="00DA1FA7">
              <w:rPr>
                <w:noProof/>
                <w:webHidden/>
              </w:rPr>
              <w:tab/>
            </w:r>
            <w:r w:rsidR="00DA1FA7">
              <w:rPr>
                <w:noProof/>
                <w:webHidden/>
              </w:rPr>
              <w:fldChar w:fldCharType="begin"/>
            </w:r>
            <w:r w:rsidR="00DA1FA7">
              <w:rPr>
                <w:noProof/>
                <w:webHidden/>
              </w:rPr>
              <w:instrText xml:space="preserve"> PAGEREF _Toc167368696 \h </w:instrText>
            </w:r>
            <w:r w:rsidR="00DA1FA7">
              <w:rPr>
                <w:noProof/>
                <w:webHidden/>
              </w:rPr>
            </w:r>
            <w:r w:rsidR="00DA1FA7">
              <w:rPr>
                <w:noProof/>
                <w:webHidden/>
              </w:rPr>
              <w:fldChar w:fldCharType="separate"/>
            </w:r>
            <w:r w:rsidR="00DA1FA7">
              <w:rPr>
                <w:noProof/>
                <w:webHidden/>
              </w:rPr>
              <w:t>362</w:t>
            </w:r>
            <w:r w:rsidR="00DA1FA7">
              <w:rPr>
                <w:noProof/>
                <w:webHidden/>
              </w:rPr>
              <w:fldChar w:fldCharType="end"/>
            </w:r>
          </w:hyperlink>
        </w:p>
        <w:p w14:paraId="2B527EA8" w14:textId="29ECEA81" w:rsidR="00DA1FA7" w:rsidRDefault="00B53A2B">
          <w:pPr>
            <w:pStyle w:val="TOC1"/>
            <w:tabs>
              <w:tab w:val="right" w:leader="dot" w:pos="9350"/>
            </w:tabs>
            <w:rPr>
              <w:rFonts w:eastAsiaTheme="minorEastAsia"/>
              <w:noProof/>
              <w:kern w:val="2"/>
              <w:szCs w:val="28"/>
              <w:lang w:val="en-AU" w:eastAsia="zh-CN" w:bidi="th-TH"/>
              <w14:ligatures w14:val="standardContextual"/>
            </w:rPr>
          </w:pPr>
          <w:hyperlink w:anchor="_Toc167368697" w:history="1">
            <w:r w:rsidR="00DA1FA7" w:rsidRPr="006E08A1">
              <w:rPr>
                <w:rStyle w:val="Hyperlink"/>
                <w:noProof/>
              </w:rPr>
              <w:t>May 2024</w:t>
            </w:r>
            <w:r w:rsidR="00DA1FA7">
              <w:rPr>
                <w:noProof/>
                <w:webHidden/>
              </w:rPr>
              <w:tab/>
            </w:r>
            <w:r w:rsidR="00DA1FA7">
              <w:rPr>
                <w:noProof/>
                <w:webHidden/>
              </w:rPr>
              <w:fldChar w:fldCharType="begin"/>
            </w:r>
            <w:r w:rsidR="00DA1FA7">
              <w:rPr>
                <w:noProof/>
                <w:webHidden/>
              </w:rPr>
              <w:instrText xml:space="preserve"> PAGEREF _Toc167368697 \h </w:instrText>
            </w:r>
            <w:r w:rsidR="00DA1FA7">
              <w:rPr>
                <w:noProof/>
                <w:webHidden/>
              </w:rPr>
            </w:r>
            <w:r w:rsidR="00DA1FA7">
              <w:rPr>
                <w:noProof/>
                <w:webHidden/>
              </w:rPr>
              <w:fldChar w:fldCharType="separate"/>
            </w:r>
            <w:r w:rsidR="00DA1FA7">
              <w:rPr>
                <w:noProof/>
                <w:webHidden/>
              </w:rPr>
              <w:t>362</w:t>
            </w:r>
            <w:r w:rsidR="00DA1FA7">
              <w:rPr>
                <w:noProof/>
                <w:webHidden/>
              </w:rPr>
              <w:fldChar w:fldCharType="end"/>
            </w:r>
          </w:hyperlink>
        </w:p>
        <w:p w14:paraId="16D1ACA7" w14:textId="25AABFC4" w:rsidR="00DA1FA7" w:rsidRDefault="00B53A2B">
          <w:pPr>
            <w:pStyle w:val="TOC2"/>
            <w:tabs>
              <w:tab w:val="right" w:leader="dot" w:pos="9350"/>
            </w:tabs>
            <w:rPr>
              <w:noProof/>
              <w:kern w:val="2"/>
              <w:szCs w:val="28"/>
              <w:lang w:val="en-AU" w:eastAsia="zh-CN" w:bidi="th-TH"/>
              <w14:ligatures w14:val="standardContextual"/>
            </w:rPr>
          </w:pPr>
          <w:hyperlink w:anchor="_Toc167368698" w:history="1">
            <w:r w:rsidR="00DA1FA7" w:rsidRPr="006E08A1">
              <w:rPr>
                <w:rStyle w:val="Hyperlink"/>
                <w:noProof/>
              </w:rPr>
              <w:t>01/05 Wed</w:t>
            </w:r>
            <w:r w:rsidR="00DA1FA7">
              <w:rPr>
                <w:noProof/>
                <w:webHidden/>
              </w:rPr>
              <w:tab/>
            </w:r>
            <w:r w:rsidR="00DA1FA7">
              <w:rPr>
                <w:noProof/>
                <w:webHidden/>
              </w:rPr>
              <w:fldChar w:fldCharType="begin"/>
            </w:r>
            <w:r w:rsidR="00DA1FA7">
              <w:rPr>
                <w:noProof/>
                <w:webHidden/>
              </w:rPr>
              <w:instrText xml:space="preserve"> PAGEREF _Toc167368698 \h </w:instrText>
            </w:r>
            <w:r w:rsidR="00DA1FA7">
              <w:rPr>
                <w:noProof/>
                <w:webHidden/>
              </w:rPr>
            </w:r>
            <w:r w:rsidR="00DA1FA7">
              <w:rPr>
                <w:noProof/>
                <w:webHidden/>
              </w:rPr>
              <w:fldChar w:fldCharType="separate"/>
            </w:r>
            <w:r w:rsidR="00DA1FA7">
              <w:rPr>
                <w:noProof/>
                <w:webHidden/>
              </w:rPr>
              <w:t>362</w:t>
            </w:r>
            <w:r w:rsidR="00DA1FA7">
              <w:rPr>
                <w:noProof/>
                <w:webHidden/>
              </w:rPr>
              <w:fldChar w:fldCharType="end"/>
            </w:r>
          </w:hyperlink>
        </w:p>
        <w:p w14:paraId="04D9504C" w14:textId="5083098F" w:rsidR="00DA1FA7" w:rsidRDefault="00B53A2B">
          <w:pPr>
            <w:pStyle w:val="TOC2"/>
            <w:tabs>
              <w:tab w:val="right" w:leader="dot" w:pos="9350"/>
            </w:tabs>
            <w:rPr>
              <w:noProof/>
              <w:kern w:val="2"/>
              <w:szCs w:val="28"/>
              <w:lang w:val="en-AU" w:eastAsia="zh-CN" w:bidi="th-TH"/>
              <w14:ligatures w14:val="standardContextual"/>
            </w:rPr>
          </w:pPr>
          <w:hyperlink w:anchor="_Toc167368699" w:history="1">
            <w:r w:rsidR="00DA1FA7" w:rsidRPr="006E08A1">
              <w:rPr>
                <w:rStyle w:val="Hyperlink"/>
                <w:noProof/>
              </w:rPr>
              <w:t>02/05 Thu</w:t>
            </w:r>
            <w:r w:rsidR="00DA1FA7">
              <w:rPr>
                <w:noProof/>
                <w:webHidden/>
              </w:rPr>
              <w:tab/>
            </w:r>
            <w:r w:rsidR="00DA1FA7">
              <w:rPr>
                <w:noProof/>
                <w:webHidden/>
              </w:rPr>
              <w:fldChar w:fldCharType="begin"/>
            </w:r>
            <w:r w:rsidR="00DA1FA7">
              <w:rPr>
                <w:noProof/>
                <w:webHidden/>
              </w:rPr>
              <w:instrText xml:space="preserve"> PAGEREF _Toc167368699 \h </w:instrText>
            </w:r>
            <w:r w:rsidR="00DA1FA7">
              <w:rPr>
                <w:noProof/>
                <w:webHidden/>
              </w:rPr>
            </w:r>
            <w:r w:rsidR="00DA1FA7">
              <w:rPr>
                <w:noProof/>
                <w:webHidden/>
              </w:rPr>
              <w:fldChar w:fldCharType="separate"/>
            </w:r>
            <w:r w:rsidR="00DA1FA7">
              <w:rPr>
                <w:noProof/>
                <w:webHidden/>
              </w:rPr>
              <w:t>362</w:t>
            </w:r>
            <w:r w:rsidR="00DA1FA7">
              <w:rPr>
                <w:noProof/>
                <w:webHidden/>
              </w:rPr>
              <w:fldChar w:fldCharType="end"/>
            </w:r>
          </w:hyperlink>
        </w:p>
        <w:p w14:paraId="1FEA2DFB" w14:textId="197C1EA9" w:rsidR="00DA1FA7" w:rsidRDefault="00B53A2B">
          <w:pPr>
            <w:pStyle w:val="TOC2"/>
            <w:tabs>
              <w:tab w:val="right" w:leader="dot" w:pos="9350"/>
            </w:tabs>
            <w:rPr>
              <w:noProof/>
              <w:kern w:val="2"/>
              <w:szCs w:val="28"/>
              <w:lang w:val="en-AU" w:eastAsia="zh-CN" w:bidi="th-TH"/>
              <w14:ligatures w14:val="standardContextual"/>
            </w:rPr>
          </w:pPr>
          <w:hyperlink w:anchor="_Toc167368700" w:history="1">
            <w:r w:rsidR="00DA1FA7" w:rsidRPr="006E08A1">
              <w:rPr>
                <w:rStyle w:val="Hyperlink"/>
                <w:noProof/>
              </w:rPr>
              <w:t>03/05 Fri</w:t>
            </w:r>
            <w:r w:rsidR="00DA1FA7">
              <w:rPr>
                <w:noProof/>
                <w:webHidden/>
              </w:rPr>
              <w:tab/>
            </w:r>
            <w:r w:rsidR="00DA1FA7">
              <w:rPr>
                <w:noProof/>
                <w:webHidden/>
              </w:rPr>
              <w:fldChar w:fldCharType="begin"/>
            </w:r>
            <w:r w:rsidR="00DA1FA7">
              <w:rPr>
                <w:noProof/>
                <w:webHidden/>
              </w:rPr>
              <w:instrText xml:space="preserve"> PAGEREF _Toc167368700 \h </w:instrText>
            </w:r>
            <w:r w:rsidR="00DA1FA7">
              <w:rPr>
                <w:noProof/>
                <w:webHidden/>
              </w:rPr>
            </w:r>
            <w:r w:rsidR="00DA1FA7">
              <w:rPr>
                <w:noProof/>
                <w:webHidden/>
              </w:rPr>
              <w:fldChar w:fldCharType="separate"/>
            </w:r>
            <w:r w:rsidR="00DA1FA7">
              <w:rPr>
                <w:noProof/>
                <w:webHidden/>
              </w:rPr>
              <w:t>363</w:t>
            </w:r>
            <w:r w:rsidR="00DA1FA7">
              <w:rPr>
                <w:noProof/>
                <w:webHidden/>
              </w:rPr>
              <w:fldChar w:fldCharType="end"/>
            </w:r>
          </w:hyperlink>
        </w:p>
        <w:p w14:paraId="75F2BCC3" w14:textId="71E5F7C6" w:rsidR="00DA1FA7" w:rsidRDefault="00B53A2B">
          <w:pPr>
            <w:pStyle w:val="TOC2"/>
            <w:tabs>
              <w:tab w:val="right" w:leader="dot" w:pos="9350"/>
            </w:tabs>
            <w:rPr>
              <w:noProof/>
              <w:kern w:val="2"/>
              <w:szCs w:val="28"/>
              <w:lang w:val="en-AU" w:eastAsia="zh-CN" w:bidi="th-TH"/>
              <w14:ligatures w14:val="standardContextual"/>
            </w:rPr>
          </w:pPr>
          <w:hyperlink w:anchor="_Toc167368701" w:history="1">
            <w:r w:rsidR="00DA1FA7" w:rsidRPr="006E08A1">
              <w:rPr>
                <w:rStyle w:val="Hyperlink"/>
                <w:noProof/>
              </w:rPr>
              <w:t>06/05 Mon</w:t>
            </w:r>
            <w:r w:rsidR="00DA1FA7">
              <w:rPr>
                <w:noProof/>
                <w:webHidden/>
              </w:rPr>
              <w:tab/>
            </w:r>
            <w:r w:rsidR="00DA1FA7">
              <w:rPr>
                <w:noProof/>
                <w:webHidden/>
              </w:rPr>
              <w:fldChar w:fldCharType="begin"/>
            </w:r>
            <w:r w:rsidR="00DA1FA7">
              <w:rPr>
                <w:noProof/>
                <w:webHidden/>
              </w:rPr>
              <w:instrText xml:space="preserve"> PAGEREF _Toc167368701 \h </w:instrText>
            </w:r>
            <w:r w:rsidR="00DA1FA7">
              <w:rPr>
                <w:noProof/>
                <w:webHidden/>
              </w:rPr>
            </w:r>
            <w:r w:rsidR="00DA1FA7">
              <w:rPr>
                <w:noProof/>
                <w:webHidden/>
              </w:rPr>
              <w:fldChar w:fldCharType="separate"/>
            </w:r>
            <w:r w:rsidR="00DA1FA7">
              <w:rPr>
                <w:noProof/>
                <w:webHidden/>
              </w:rPr>
              <w:t>363</w:t>
            </w:r>
            <w:r w:rsidR="00DA1FA7">
              <w:rPr>
                <w:noProof/>
                <w:webHidden/>
              </w:rPr>
              <w:fldChar w:fldCharType="end"/>
            </w:r>
          </w:hyperlink>
        </w:p>
        <w:p w14:paraId="7C408916" w14:textId="31198392" w:rsidR="00DA1FA7" w:rsidRDefault="00B53A2B">
          <w:pPr>
            <w:pStyle w:val="TOC2"/>
            <w:tabs>
              <w:tab w:val="right" w:leader="dot" w:pos="9350"/>
            </w:tabs>
            <w:rPr>
              <w:noProof/>
              <w:kern w:val="2"/>
              <w:szCs w:val="28"/>
              <w:lang w:val="en-AU" w:eastAsia="zh-CN" w:bidi="th-TH"/>
              <w14:ligatures w14:val="standardContextual"/>
            </w:rPr>
          </w:pPr>
          <w:hyperlink w:anchor="_Toc167368702" w:history="1">
            <w:r w:rsidR="00DA1FA7" w:rsidRPr="006E08A1">
              <w:rPr>
                <w:rStyle w:val="Hyperlink"/>
                <w:noProof/>
              </w:rPr>
              <w:t>07/05 Tue (Miller st)</w:t>
            </w:r>
            <w:r w:rsidR="00DA1FA7">
              <w:rPr>
                <w:noProof/>
                <w:webHidden/>
              </w:rPr>
              <w:tab/>
            </w:r>
            <w:r w:rsidR="00DA1FA7">
              <w:rPr>
                <w:noProof/>
                <w:webHidden/>
              </w:rPr>
              <w:fldChar w:fldCharType="begin"/>
            </w:r>
            <w:r w:rsidR="00DA1FA7">
              <w:rPr>
                <w:noProof/>
                <w:webHidden/>
              </w:rPr>
              <w:instrText xml:space="preserve"> PAGEREF _Toc167368702 \h </w:instrText>
            </w:r>
            <w:r w:rsidR="00DA1FA7">
              <w:rPr>
                <w:noProof/>
                <w:webHidden/>
              </w:rPr>
            </w:r>
            <w:r w:rsidR="00DA1FA7">
              <w:rPr>
                <w:noProof/>
                <w:webHidden/>
              </w:rPr>
              <w:fldChar w:fldCharType="separate"/>
            </w:r>
            <w:r w:rsidR="00DA1FA7">
              <w:rPr>
                <w:noProof/>
                <w:webHidden/>
              </w:rPr>
              <w:t>363</w:t>
            </w:r>
            <w:r w:rsidR="00DA1FA7">
              <w:rPr>
                <w:noProof/>
                <w:webHidden/>
              </w:rPr>
              <w:fldChar w:fldCharType="end"/>
            </w:r>
          </w:hyperlink>
        </w:p>
        <w:p w14:paraId="52D801C2" w14:textId="38BB6591" w:rsidR="00DA1FA7" w:rsidRDefault="00B53A2B">
          <w:pPr>
            <w:pStyle w:val="TOC2"/>
            <w:tabs>
              <w:tab w:val="right" w:leader="dot" w:pos="9350"/>
            </w:tabs>
            <w:rPr>
              <w:noProof/>
              <w:kern w:val="2"/>
              <w:szCs w:val="28"/>
              <w:lang w:val="en-AU" w:eastAsia="zh-CN" w:bidi="th-TH"/>
              <w14:ligatures w14:val="standardContextual"/>
            </w:rPr>
          </w:pPr>
          <w:hyperlink w:anchor="_Toc167368703" w:history="1">
            <w:r w:rsidR="00DA1FA7" w:rsidRPr="006E08A1">
              <w:rPr>
                <w:rStyle w:val="Hyperlink"/>
                <w:noProof/>
              </w:rPr>
              <w:t>08/05 Wed</w:t>
            </w:r>
            <w:r w:rsidR="00DA1FA7">
              <w:rPr>
                <w:noProof/>
                <w:webHidden/>
              </w:rPr>
              <w:tab/>
            </w:r>
            <w:r w:rsidR="00DA1FA7">
              <w:rPr>
                <w:noProof/>
                <w:webHidden/>
              </w:rPr>
              <w:fldChar w:fldCharType="begin"/>
            </w:r>
            <w:r w:rsidR="00DA1FA7">
              <w:rPr>
                <w:noProof/>
                <w:webHidden/>
              </w:rPr>
              <w:instrText xml:space="preserve"> PAGEREF _Toc167368703 \h </w:instrText>
            </w:r>
            <w:r w:rsidR="00DA1FA7">
              <w:rPr>
                <w:noProof/>
                <w:webHidden/>
              </w:rPr>
            </w:r>
            <w:r w:rsidR="00DA1FA7">
              <w:rPr>
                <w:noProof/>
                <w:webHidden/>
              </w:rPr>
              <w:fldChar w:fldCharType="separate"/>
            </w:r>
            <w:r w:rsidR="00DA1FA7">
              <w:rPr>
                <w:noProof/>
                <w:webHidden/>
              </w:rPr>
              <w:t>364</w:t>
            </w:r>
            <w:r w:rsidR="00DA1FA7">
              <w:rPr>
                <w:noProof/>
                <w:webHidden/>
              </w:rPr>
              <w:fldChar w:fldCharType="end"/>
            </w:r>
          </w:hyperlink>
        </w:p>
        <w:p w14:paraId="43C8578D" w14:textId="4FCCB29F" w:rsidR="00DA1FA7" w:rsidRDefault="00B53A2B">
          <w:pPr>
            <w:pStyle w:val="TOC2"/>
            <w:tabs>
              <w:tab w:val="right" w:leader="dot" w:pos="9350"/>
            </w:tabs>
            <w:rPr>
              <w:noProof/>
              <w:kern w:val="2"/>
              <w:szCs w:val="28"/>
              <w:lang w:val="en-AU" w:eastAsia="zh-CN" w:bidi="th-TH"/>
              <w14:ligatures w14:val="standardContextual"/>
            </w:rPr>
          </w:pPr>
          <w:hyperlink w:anchor="_Toc167368704" w:history="1">
            <w:r w:rsidR="00DA1FA7" w:rsidRPr="006E08A1">
              <w:rPr>
                <w:rStyle w:val="Hyperlink"/>
                <w:noProof/>
              </w:rPr>
              <w:t>09/05 Thu</w:t>
            </w:r>
            <w:r w:rsidR="00DA1FA7">
              <w:rPr>
                <w:noProof/>
                <w:webHidden/>
              </w:rPr>
              <w:tab/>
            </w:r>
            <w:r w:rsidR="00DA1FA7">
              <w:rPr>
                <w:noProof/>
                <w:webHidden/>
              </w:rPr>
              <w:fldChar w:fldCharType="begin"/>
            </w:r>
            <w:r w:rsidR="00DA1FA7">
              <w:rPr>
                <w:noProof/>
                <w:webHidden/>
              </w:rPr>
              <w:instrText xml:space="preserve"> PAGEREF _Toc167368704 \h </w:instrText>
            </w:r>
            <w:r w:rsidR="00DA1FA7">
              <w:rPr>
                <w:noProof/>
                <w:webHidden/>
              </w:rPr>
            </w:r>
            <w:r w:rsidR="00DA1FA7">
              <w:rPr>
                <w:noProof/>
                <w:webHidden/>
              </w:rPr>
              <w:fldChar w:fldCharType="separate"/>
            </w:r>
            <w:r w:rsidR="00DA1FA7">
              <w:rPr>
                <w:noProof/>
                <w:webHidden/>
              </w:rPr>
              <w:t>364</w:t>
            </w:r>
            <w:r w:rsidR="00DA1FA7">
              <w:rPr>
                <w:noProof/>
                <w:webHidden/>
              </w:rPr>
              <w:fldChar w:fldCharType="end"/>
            </w:r>
          </w:hyperlink>
        </w:p>
        <w:p w14:paraId="77D3A186" w14:textId="3A8E4371" w:rsidR="00DA1FA7" w:rsidRDefault="00B53A2B">
          <w:pPr>
            <w:pStyle w:val="TOC2"/>
            <w:tabs>
              <w:tab w:val="right" w:leader="dot" w:pos="9350"/>
            </w:tabs>
            <w:rPr>
              <w:noProof/>
              <w:kern w:val="2"/>
              <w:szCs w:val="28"/>
              <w:lang w:val="en-AU" w:eastAsia="zh-CN" w:bidi="th-TH"/>
              <w14:ligatures w14:val="standardContextual"/>
            </w:rPr>
          </w:pPr>
          <w:hyperlink w:anchor="_Toc167368705" w:history="1">
            <w:r w:rsidR="00DA1FA7" w:rsidRPr="006E08A1">
              <w:rPr>
                <w:rStyle w:val="Hyperlink"/>
                <w:noProof/>
              </w:rPr>
              <w:t>10/05 Fri</w:t>
            </w:r>
            <w:r w:rsidR="00DA1FA7">
              <w:rPr>
                <w:noProof/>
                <w:webHidden/>
              </w:rPr>
              <w:tab/>
            </w:r>
            <w:r w:rsidR="00DA1FA7">
              <w:rPr>
                <w:noProof/>
                <w:webHidden/>
              </w:rPr>
              <w:fldChar w:fldCharType="begin"/>
            </w:r>
            <w:r w:rsidR="00DA1FA7">
              <w:rPr>
                <w:noProof/>
                <w:webHidden/>
              </w:rPr>
              <w:instrText xml:space="preserve"> PAGEREF _Toc167368705 \h </w:instrText>
            </w:r>
            <w:r w:rsidR="00DA1FA7">
              <w:rPr>
                <w:noProof/>
                <w:webHidden/>
              </w:rPr>
            </w:r>
            <w:r w:rsidR="00DA1FA7">
              <w:rPr>
                <w:noProof/>
                <w:webHidden/>
              </w:rPr>
              <w:fldChar w:fldCharType="separate"/>
            </w:r>
            <w:r w:rsidR="00DA1FA7">
              <w:rPr>
                <w:noProof/>
                <w:webHidden/>
              </w:rPr>
              <w:t>364</w:t>
            </w:r>
            <w:r w:rsidR="00DA1FA7">
              <w:rPr>
                <w:noProof/>
                <w:webHidden/>
              </w:rPr>
              <w:fldChar w:fldCharType="end"/>
            </w:r>
          </w:hyperlink>
        </w:p>
        <w:p w14:paraId="0CE881B3" w14:textId="1DBE8E08" w:rsidR="00DA1FA7" w:rsidRDefault="00B53A2B">
          <w:pPr>
            <w:pStyle w:val="TOC2"/>
            <w:tabs>
              <w:tab w:val="right" w:leader="dot" w:pos="9350"/>
            </w:tabs>
            <w:rPr>
              <w:noProof/>
              <w:kern w:val="2"/>
              <w:szCs w:val="28"/>
              <w:lang w:val="en-AU" w:eastAsia="zh-CN" w:bidi="th-TH"/>
              <w14:ligatures w14:val="standardContextual"/>
            </w:rPr>
          </w:pPr>
          <w:hyperlink w:anchor="_Toc167368706" w:history="1">
            <w:r w:rsidR="00DA1FA7" w:rsidRPr="006E08A1">
              <w:rPr>
                <w:rStyle w:val="Hyperlink"/>
                <w:noProof/>
              </w:rPr>
              <w:t>13/05 Mon</w:t>
            </w:r>
            <w:r w:rsidR="00DA1FA7">
              <w:rPr>
                <w:noProof/>
                <w:webHidden/>
              </w:rPr>
              <w:tab/>
            </w:r>
            <w:r w:rsidR="00DA1FA7">
              <w:rPr>
                <w:noProof/>
                <w:webHidden/>
              </w:rPr>
              <w:fldChar w:fldCharType="begin"/>
            </w:r>
            <w:r w:rsidR="00DA1FA7">
              <w:rPr>
                <w:noProof/>
                <w:webHidden/>
              </w:rPr>
              <w:instrText xml:space="preserve"> PAGEREF _Toc167368706 \h </w:instrText>
            </w:r>
            <w:r w:rsidR="00DA1FA7">
              <w:rPr>
                <w:noProof/>
                <w:webHidden/>
              </w:rPr>
            </w:r>
            <w:r w:rsidR="00DA1FA7">
              <w:rPr>
                <w:noProof/>
                <w:webHidden/>
              </w:rPr>
              <w:fldChar w:fldCharType="separate"/>
            </w:r>
            <w:r w:rsidR="00DA1FA7">
              <w:rPr>
                <w:noProof/>
                <w:webHidden/>
              </w:rPr>
              <w:t>364</w:t>
            </w:r>
            <w:r w:rsidR="00DA1FA7">
              <w:rPr>
                <w:noProof/>
                <w:webHidden/>
              </w:rPr>
              <w:fldChar w:fldCharType="end"/>
            </w:r>
          </w:hyperlink>
        </w:p>
        <w:p w14:paraId="4EC478C8" w14:textId="6A87E96D" w:rsidR="00DA1FA7" w:rsidRDefault="00B53A2B">
          <w:pPr>
            <w:pStyle w:val="TOC2"/>
            <w:tabs>
              <w:tab w:val="right" w:leader="dot" w:pos="9350"/>
            </w:tabs>
            <w:rPr>
              <w:noProof/>
              <w:kern w:val="2"/>
              <w:szCs w:val="28"/>
              <w:lang w:val="en-AU" w:eastAsia="zh-CN" w:bidi="th-TH"/>
              <w14:ligatures w14:val="standardContextual"/>
            </w:rPr>
          </w:pPr>
          <w:hyperlink w:anchor="_Toc167368707" w:history="1">
            <w:r w:rsidR="00DA1FA7" w:rsidRPr="006E08A1">
              <w:rPr>
                <w:rStyle w:val="Hyperlink"/>
                <w:noProof/>
              </w:rPr>
              <w:t>14/05 Tue – 101 Miller st</w:t>
            </w:r>
            <w:r w:rsidR="00DA1FA7">
              <w:rPr>
                <w:noProof/>
                <w:webHidden/>
              </w:rPr>
              <w:tab/>
            </w:r>
            <w:r w:rsidR="00DA1FA7">
              <w:rPr>
                <w:noProof/>
                <w:webHidden/>
              </w:rPr>
              <w:fldChar w:fldCharType="begin"/>
            </w:r>
            <w:r w:rsidR="00DA1FA7">
              <w:rPr>
                <w:noProof/>
                <w:webHidden/>
              </w:rPr>
              <w:instrText xml:space="preserve"> PAGEREF _Toc167368707 \h </w:instrText>
            </w:r>
            <w:r w:rsidR="00DA1FA7">
              <w:rPr>
                <w:noProof/>
                <w:webHidden/>
              </w:rPr>
            </w:r>
            <w:r w:rsidR="00DA1FA7">
              <w:rPr>
                <w:noProof/>
                <w:webHidden/>
              </w:rPr>
              <w:fldChar w:fldCharType="separate"/>
            </w:r>
            <w:r w:rsidR="00DA1FA7">
              <w:rPr>
                <w:noProof/>
                <w:webHidden/>
              </w:rPr>
              <w:t>365</w:t>
            </w:r>
            <w:r w:rsidR="00DA1FA7">
              <w:rPr>
                <w:noProof/>
                <w:webHidden/>
              </w:rPr>
              <w:fldChar w:fldCharType="end"/>
            </w:r>
          </w:hyperlink>
        </w:p>
        <w:p w14:paraId="625A78CE" w14:textId="42D373F8" w:rsidR="00DA1FA7" w:rsidRDefault="00B53A2B">
          <w:pPr>
            <w:pStyle w:val="TOC2"/>
            <w:tabs>
              <w:tab w:val="right" w:leader="dot" w:pos="9350"/>
            </w:tabs>
            <w:rPr>
              <w:noProof/>
              <w:kern w:val="2"/>
              <w:szCs w:val="28"/>
              <w:lang w:val="en-AU" w:eastAsia="zh-CN" w:bidi="th-TH"/>
              <w14:ligatures w14:val="standardContextual"/>
            </w:rPr>
          </w:pPr>
          <w:hyperlink w:anchor="_Toc167368708" w:history="1">
            <w:r w:rsidR="00DA1FA7" w:rsidRPr="006E08A1">
              <w:rPr>
                <w:rStyle w:val="Hyperlink"/>
                <w:noProof/>
              </w:rPr>
              <w:t>15/05 Wed</w:t>
            </w:r>
            <w:r w:rsidR="00DA1FA7">
              <w:rPr>
                <w:noProof/>
                <w:webHidden/>
              </w:rPr>
              <w:tab/>
            </w:r>
            <w:r w:rsidR="00DA1FA7">
              <w:rPr>
                <w:noProof/>
                <w:webHidden/>
              </w:rPr>
              <w:fldChar w:fldCharType="begin"/>
            </w:r>
            <w:r w:rsidR="00DA1FA7">
              <w:rPr>
                <w:noProof/>
                <w:webHidden/>
              </w:rPr>
              <w:instrText xml:space="preserve"> PAGEREF _Toc167368708 \h </w:instrText>
            </w:r>
            <w:r w:rsidR="00DA1FA7">
              <w:rPr>
                <w:noProof/>
                <w:webHidden/>
              </w:rPr>
            </w:r>
            <w:r w:rsidR="00DA1FA7">
              <w:rPr>
                <w:noProof/>
                <w:webHidden/>
              </w:rPr>
              <w:fldChar w:fldCharType="separate"/>
            </w:r>
            <w:r w:rsidR="00DA1FA7">
              <w:rPr>
                <w:noProof/>
                <w:webHidden/>
              </w:rPr>
              <w:t>365</w:t>
            </w:r>
            <w:r w:rsidR="00DA1FA7">
              <w:rPr>
                <w:noProof/>
                <w:webHidden/>
              </w:rPr>
              <w:fldChar w:fldCharType="end"/>
            </w:r>
          </w:hyperlink>
        </w:p>
        <w:p w14:paraId="43D9631B" w14:textId="4937AF22" w:rsidR="00DA1FA7" w:rsidRDefault="00B53A2B">
          <w:pPr>
            <w:pStyle w:val="TOC2"/>
            <w:tabs>
              <w:tab w:val="right" w:leader="dot" w:pos="9350"/>
            </w:tabs>
            <w:rPr>
              <w:noProof/>
              <w:kern w:val="2"/>
              <w:szCs w:val="28"/>
              <w:lang w:val="en-AU" w:eastAsia="zh-CN" w:bidi="th-TH"/>
              <w14:ligatures w14:val="standardContextual"/>
            </w:rPr>
          </w:pPr>
          <w:hyperlink w:anchor="_Toc167368709" w:history="1">
            <w:r w:rsidR="00DA1FA7" w:rsidRPr="006E08A1">
              <w:rPr>
                <w:rStyle w:val="Hyperlink"/>
                <w:noProof/>
              </w:rPr>
              <w:t>16/05 Thu</w:t>
            </w:r>
            <w:r w:rsidR="00DA1FA7">
              <w:rPr>
                <w:noProof/>
                <w:webHidden/>
              </w:rPr>
              <w:tab/>
            </w:r>
            <w:r w:rsidR="00DA1FA7">
              <w:rPr>
                <w:noProof/>
                <w:webHidden/>
              </w:rPr>
              <w:fldChar w:fldCharType="begin"/>
            </w:r>
            <w:r w:rsidR="00DA1FA7">
              <w:rPr>
                <w:noProof/>
                <w:webHidden/>
              </w:rPr>
              <w:instrText xml:space="preserve"> PAGEREF _Toc167368709 \h </w:instrText>
            </w:r>
            <w:r w:rsidR="00DA1FA7">
              <w:rPr>
                <w:noProof/>
                <w:webHidden/>
              </w:rPr>
            </w:r>
            <w:r w:rsidR="00DA1FA7">
              <w:rPr>
                <w:noProof/>
                <w:webHidden/>
              </w:rPr>
              <w:fldChar w:fldCharType="separate"/>
            </w:r>
            <w:r w:rsidR="00DA1FA7">
              <w:rPr>
                <w:noProof/>
                <w:webHidden/>
              </w:rPr>
              <w:t>365</w:t>
            </w:r>
            <w:r w:rsidR="00DA1FA7">
              <w:rPr>
                <w:noProof/>
                <w:webHidden/>
              </w:rPr>
              <w:fldChar w:fldCharType="end"/>
            </w:r>
          </w:hyperlink>
        </w:p>
        <w:p w14:paraId="05BBEEB6" w14:textId="5EE6B881" w:rsidR="00DA1FA7" w:rsidRDefault="00B53A2B">
          <w:pPr>
            <w:pStyle w:val="TOC2"/>
            <w:tabs>
              <w:tab w:val="right" w:leader="dot" w:pos="9350"/>
            </w:tabs>
            <w:rPr>
              <w:noProof/>
              <w:kern w:val="2"/>
              <w:szCs w:val="28"/>
              <w:lang w:val="en-AU" w:eastAsia="zh-CN" w:bidi="th-TH"/>
              <w14:ligatures w14:val="standardContextual"/>
            </w:rPr>
          </w:pPr>
          <w:hyperlink w:anchor="_Toc167368710" w:history="1">
            <w:r w:rsidR="00DA1FA7" w:rsidRPr="006E08A1">
              <w:rPr>
                <w:rStyle w:val="Hyperlink"/>
                <w:noProof/>
              </w:rPr>
              <w:t>17/05 Fri</w:t>
            </w:r>
            <w:r w:rsidR="00DA1FA7">
              <w:rPr>
                <w:noProof/>
                <w:webHidden/>
              </w:rPr>
              <w:tab/>
            </w:r>
            <w:r w:rsidR="00DA1FA7">
              <w:rPr>
                <w:noProof/>
                <w:webHidden/>
              </w:rPr>
              <w:fldChar w:fldCharType="begin"/>
            </w:r>
            <w:r w:rsidR="00DA1FA7">
              <w:rPr>
                <w:noProof/>
                <w:webHidden/>
              </w:rPr>
              <w:instrText xml:space="preserve"> PAGEREF _Toc167368710 \h </w:instrText>
            </w:r>
            <w:r w:rsidR="00DA1FA7">
              <w:rPr>
                <w:noProof/>
                <w:webHidden/>
              </w:rPr>
            </w:r>
            <w:r w:rsidR="00DA1FA7">
              <w:rPr>
                <w:noProof/>
                <w:webHidden/>
              </w:rPr>
              <w:fldChar w:fldCharType="separate"/>
            </w:r>
            <w:r w:rsidR="00DA1FA7">
              <w:rPr>
                <w:noProof/>
                <w:webHidden/>
              </w:rPr>
              <w:t>365</w:t>
            </w:r>
            <w:r w:rsidR="00DA1FA7">
              <w:rPr>
                <w:noProof/>
                <w:webHidden/>
              </w:rPr>
              <w:fldChar w:fldCharType="end"/>
            </w:r>
          </w:hyperlink>
        </w:p>
        <w:p w14:paraId="15C15ED0" w14:textId="4C0E0DCF" w:rsidR="00DA1FA7" w:rsidRDefault="00B53A2B">
          <w:pPr>
            <w:pStyle w:val="TOC2"/>
            <w:tabs>
              <w:tab w:val="right" w:leader="dot" w:pos="9350"/>
            </w:tabs>
            <w:rPr>
              <w:noProof/>
              <w:kern w:val="2"/>
              <w:szCs w:val="28"/>
              <w:lang w:val="en-AU" w:eastAsia="zh-CN" w:bidi="th-TH"/>
              <w14:ligatures w14:val="standardContextual"/>
            </w:rPr>
          </w:pPr>
          <w:hyperlink w:anchor="_Toc167368711" w:history="1">
            <w:r w:rsidR="00DA1FA7" w:rsidRPr="006E08A1">
              <w:rPr>
                <w:rStyle w:val="Hyperlink"/>
                <w:noProof/>
              </w:rPr>
              <w:t>20/05 Mon</w:t>
            </w:r>
            <w:r w:rsidR="00DA1FA7">
              <w:rPr>
                <w:noProof/>
                <w:webHidden/>
              </w:rPr>
              <w:tab/>
            </w:r>
            <w:r w:rsidR="00DA1FA7">
              <w:rPr>
                <w:noProof/>
                <w:webHidden/>
              </w:rPr>
              <w:fldChar w:fldCharType="begin"/>
            </w:r>
            <w:r w:rsidR="00DA1FA7">
              <w:rPr>
                <w:noProof/>
                <w:webHidden/>
              </w:rPr>
              <w:instrText xml:space="preserve"> PAGEREF _Toc167368711 \h </w:instrText>
            </w:r>
            <w:r w:rsidR="00DA1FA7">
              <w:rPr>
                <w:noProof/>
                <w:webHidden/>
              </w:rPr>
            </w:r>
            <w:r w:rsidR="00DA1FA7">
              <w:rPr>
                <w:noProof/>
                <w:webHidden/>
              </w:rPr>
              <w:fldChar w:fldCharType="separate"/>
            </w:r>
            <w:r w:rsidR="00DA1FA7">
              <w:rPr>
                <w:noProof/>
                <w:webHidden/>
              </w:rPr>
              <w:t>366</w:t>
            </w:r>
            <w:r w:rsidR="00DA1FA7">
              <w:rPr>
                <w:noProof/>
                <w:webHidden/>
              </w:rPr>
              <w:fldChar w:fldCharType="end"/>
            </w:r>
          </w:hyperlink>
        </w:p>
        <w:p w14:paraId="365F08DC" w14:textId="0BA4B9BC" w:rsidR="00DA1FA7" w:rsidRDefault="00B53A2B">
          <w:pPr>
            <w:pStyle w:val="TOC2"/>
            <w:tabs>
              <w:tab w:val="right" w:leader="dot" w:pos="9350"/>
            </w:tabs>
            <w:rPr>
              <w:noProof/>
              <w:kern w:val="2"/>
              <w:szCs w:val="28"/>
              <w:lang w:val="en-AU" w:eastAsia="zh-CN" w:bidi="th-TH"/>
              <w14:ligatures w14:val="standardContextual"/>
            </w:rPr>
          </w:pPr>
          <w:hyperlink w:anchor="_Toc167368712" w:history="1">
            <w:r w:rsidR="00DA1FA7" w:rsidRPr="006E08A1">
              <w:rPr>
                <w:rStyle w:val="Hyperlink"/>
                <w:noProof/>
              </w:rPr>
              <w:t>21/05 Tue(101 Miller)</w:t>
            </w:r>
            <w:r w:rsidR="00DA1FA7">
              <w:rPr>
                <w:noProof/>
                <w:webHidden/>
              </w:rPr>
              <w:tab/>
            </w:r>
            <w:r w:rsidR="00DA1FA7">
              <w:rPr>
                <w:noProof/>
                <w:webHidden/>
              </w:rPr>
              <w:fldChar w:fldCharType="begin"/>
            </w:r>
            <w:r w:rsidR="00DA1FA7">
              <w:rPr>
                <w:noProof/>
                <w:webHidden/>
              </w:rPr>
              <w:instrText xml:space="preserve"> PAGEREF _Toc167368712 \h </w:instrText>
            </w:r>
            <w:r w:rsidR="00DA1FA7">
              <w:rPr>
                <w:noProof/>
                <w:webHidden/>
              </w:rPr>
            </w:r>
            <w:r w:rsidR="00DA1FA7">
              <w:rPr>
                <w:noProof/>
                <w:webHidden/>
              </w:rPr>
              <w:fldChar w:fldCharType="separate"/>
            </w:r>
            <w:r w:rsidR="00DA1FA7">
              <w:rPr>
                <w:noProof/>
                <w:webHidden/>
              </w:rPr>
              <w:t>366</w:t>
            </w:r>
            <w:r w:rsidR="00DA1FA7">
              <w:rPr>
                <w:noProof/>
                <w:webHidden/>
              </w:rPr>
              <w:fldChar w:fldCharType="end"/>
            </w:r>
          </w:hyperlink>
        </w:p>
        <w:p w14:paraId="76E3BBB5" w14:textId="45323C4D" w:rsidR="00DA1FA7" w:rsidRDefault="00B53A2B">
          <w:pPr>
            <w:pStyle w:val="TOC2"/>
            <w:tabs>
              <w:tab w:val="right" w:leader="dot" w:pos="9350"/>
            </w:tabs>
            <w:rPr>
              <w:noProof/>
              <w:kern w:val="2"/>
              <w:szCs w:val="28"/>
              <w:lang w:val="en-AU" w:eastAsia="zh-CN" w:bidi="th-TH"/>
              <w14:ligatures w14:val="standardContextual"/>
            </w:rPr>
          </w:pPr>
          <w:hyperlink w:anchor="_Toc167368713" w:history="1">
            <w:r w:rsidR="00DA1FA7" w:rsidRPr="006E08A1">
              <w:rPr>
                <w:rStyle w:val="Hyperlink"/>
                <w:noProof/>
              </w:rPr>
              <w:t>22/05 Wed</w:t>
            </w:r>
            <w:r w:rsidR="00DA1FA7">
              <w:rPr>
                <w:noProof/>
                <w:webHidden/>
              </w:rPr>
              <w:tab/>
            </w:r>
            <w:r w:rsidR="00DA1FA7">
              <w:rPr>
                <w:noProof/>
                <w:webHidden/>
              </w:rPr>
              <w:fldChar w:fldCharType="begin"/>
            </w:r>
            <w:r w:rsidR="00DA1FA7">
              <w:rPr>
                <w:noProof/>
                <w:webHidden/>
              </w:rPr>
              <w:instrText xml:space="preserve"> PAGEREF _Toc167368713 \h </w:instrText>
            </w:r>
            <w:r w:rsidR="00DA1FA7">
              <w:rPr>
                <w:noProof/>
                <w:webHidden/>
              </w:rPr>
            </w:r>
            <w:r w:rsidR="00DA1FA7">
              <w:rPr>
                <w:noProof/>
                <w:webHidden/>
              </w:rPr>
              <w:fldChar w:fldCharType="separate"/>
            </w:r>
            <w:r w:rsidR="00DA1FA7">
              <w:rPr>
                <w:noProof/>
                <w:webHidden/>
              </w:rPr>
              <w:t>366</w:t>
            </w:r>
            <w:r w:rsidR="00DA1FA7">
              <w:rPr>
                <w:noProof/>
                <w:webHidden/>
              </w:rPr>
              <w:fldChar w:fldCharType="end"/>
            </w:r>
          </w:hyperlink>
        </w:p>
        <w:p w14:paraId="19A4FC27" w14:textId="588D2BE5" w:rsidR="00DA1FA7" w:rsidRDefault="00B53A2B">
          <w:pPr>
            <w:pStyle w:val="TOC2"/>
            <w:tabs>
              <w:tab w:val="right" w:leader="dot" w:pos="9350"/>
            </w:tabs>
            <w:rPr>
              <w:noProof/>
              <w:kern w:val="2"/>
              <w:szCs w:val="28"/>
              <w:lang w:val="en-AU" w:eastAsia="zh-CN" w:bidi="th-TH"/>
              <w14:ligatures w14:val="standardContextual"/>
            </w:rPr>
          </w:pPr>
          <w:hyperlink w:anchor="_Toc167368714" w:history="1">
            <w:r w:rsidR="00DA1FA7" w:rsidRPr="006E08A1">
              <w:rPr>
                <w:rStyle w:val="Hyperlink"/>
                <w:noProof/>
              </w:rPr>
              <w:t>23/05 Thu</w:t>
            </w:r>
            <w:r w:rsidR="00DA1FA7">
              <w:rPr>
                <w:noProof/>
                <w:webHidden/>
              </w:rPr>
              <w:tab/>
            </w:r>
            <w:r w:rsidR="00DA1FA7">
              <w:rPr>
                <w:noProof/>
                <w:webHidden/>
              </w:rPr>
              <w:fldChar w:fldCharType="begin"/>
            </w:r>
            <w:r w:rsidR="00DA1FA7">
              <w:rPr>
                <w:noProof/>
                <w:webHidden/>
              </w:rPr>
              <w:instrText xml:space="preserve"> PAGEREF _Toc167368714 \h </w:instrText>
            </w:r>
            <w:r w:rsidR="00DA1FA7">
              <w:rPr>
                <w:noProof/>
                <w:webHidden/>
              </w:rPr>
            </w:r>
            <w:r w:rsidR="00DA1FA7">
              <w:rPr>
                <w:noProof/>
                <w:webHidden/>
              </w:rPr>
              <w:fldChar w:fldCharType="separate"/>
            </w:r>
            <w:r w:rsidR="00DA1FA7">
              <w:rPr>
                <w:noProof/>
                <w:webHidden/>
              </w:rPr>
              <w:t>367</w:t>
            </w:r>
            <w:r w:rsidR="00DA1FA7">
              <w:rPr>
                <w:noProof/>
                <w:webHidden/>
              </w:rPr>
              <w:fldChar w:fldCharType="end"/>
            </w:r>
          </w:hyperlink>
        </w:p>
        <w:p w14:paraId="696A1F22" w14:textId="57FDE7B6" w:rsidR="00DA1FA7" w:rsidRDefault="00B53A2B">
          <w:pPr>
            <w:pStyle w:val="TOC2"/>
            <w:tabs>
              <w:tab w:val="right" w:leader="dot" w:pos="9350"/>
            </w:tabs>
            <w:rPr>
              <w:noProof/>
              <w:kern w:val="2"/>
              <w:szCs w:val="28"/>
              <w:lang w:val="en-AU" w:eastAsia="zh-CN" w:bidi="th-TH"/>
              <w14:ligatures w14:val="standardContextual"/>
            </w:rPr>
          </w:pPr>
          <w:hyperlink w:anchor="_Toc167368715" w:history="1">
            <w:r w:rsidR="00DA1FA7" w:rsidRPr="006E08A1">
              <w:rPr>
                <w:rStyle w:val="Hyperlink"/>
                <w:noProof/>
              </w:rPr>
              <w:t>24/05 Fri</w:t>
            </w:r>
            <w:r w:rsidR="00DA1FA7">
              <w:rPr>
                <w:noProof/>
                <w:webHidden/>
              </w:rPr>
              <w:tab/>
            </w:r>
            <w:r w:rsidR="00DA1FA7">
              <w:rPr>
                <w:noProof/>
                <w:webHidden/>
              </w:rPr>
              <w:fldChar w:fldCharType="begin"/>
            </w:r>
            <w:r w:rsidR="00DA1FA7">
              <w:rPr>
                <w:noProof/>
                <w:webHidden/>
              </w:rPr>
              <w:instrText xml:space="preserve"> PAGEREF _Toc167368715 \h </w:instrText>
            </w:r>
            <w:r w:rsidR="00DA1FA7">
              <w:rPr>
                <w:noProof/>
                <w:webHidden/>
              </w:rPr>
            </w:r>
            <w:r w:rsidR="00DA1FA7">
              <w:rPr>
                <w:noProof/>
                <w:webHidden/>
              </w:rPr>
              <w:fldChar w:fldCharType="separate"/>
            </w:r>
            <w:r w:rsidR="00DA1FA7">
              <w:rPr>
                <w:noProof/>
                <w:webHidden/>
              </w:rPr>
              <w:t>367</w:t>
            </w:r>
            <w:r w:rsidR="00DA1FA7">
              <w:rPr>
                <w:noProof/>
                <w:webHidden/>
              </w:rPr>
              <w:fldChar w:fldCharType="end"/>
            </w:r>
          </w:hyperlink>
        </w:p>
        <w:p w14:paraId="555A00EC" w14:textId="273959AF" w:rsidR="00025915" w:rsidRPr="002B16EB" w:rsidRDefault="00025915">
          <w:pPr>
            <w:rPr>
              <w:lang w:val="en-AU"/>
            </w:rPr>
          </w:pPr>
          <w:r w:rsidRPr="002B16EB">
            <w:rPr>
              <w:b/>
              <w:bCs/>
              <w:noProof/>
              <w:lang w:val="en-AU"/>
            </w:rPr>
            <w:fldChar w:fldCharType="end"/>
          </w:r>
        </w:p>
      </w:sdtContent>
    </w:sdt>
    <w:p w14:paraId="78E23F83" w14:textId="77777777" w:rsidR="00025915" w:rsidRPr="002B16EB" w:rsidRDefault="00025915">
      <w:pPr>
        <w:rPr>
          <w:rFonts w:asciiTheme="majorHAnsi" w:eastAsiaTheme="majorEastAsia" w:hAnsiTheme="majorHAnsi" w:cstheme="majorBidi"/>
          <w:color w:val="2E74B5" w:themeColor="accent1" w:themeShade="BF"/>
          <w:sz w:val="32"/>
          <w:szCs w:val="32"/>
          <w:lang w:val="en-AU"/>
        </w:rPr>
      </w:pPr>
      <w:r w:rsidRPr="002B16EB">
        <w:rPr>
          <w:lang w:val="en-AU"/>
        </w:rPr>
        <w:br w:type="page"/>
      </w:r>
    </w:p>
    <w:p w14:paraId="1AAB865E" w14:textId="77777777" w:rsidR="0044044B" w:rsidRPr="002B16EB" w:rsidRDefault="0044044B" w:rsidP="00E73777">
      <w:pPr>
        <w:pStyle w:val="NoSpacing"/>
        <w:rPr>
          <w:lang w:val="en-AU"/>
        </w:rPr>
      </w:pPr>
    </w:p>
    <w:p w14:paraId="414E8EB4" w14:textId="77777777" w:rsidR="0044044B" w:rsidRPr="002B16EB" w:rsidRDefault="0044044B" w:rsidP="00E73777">
      <w:pPr>
        <w:pStyle w:val="NoSpacing"/>
        <w:rPr>
          <w:lang w:val="en-AU"/>
        </w:rPr>
      </w:pPr>
    </w:p>
    <w:p w14:paraId="7DC55EF6" w14:textId="77777777" w:rsidR="001C0A16" w:rsidRPr="002B16EB" w:rsidRDefault="001C0A16" w:rsidP="007D469E">
      <w:pPr>
        <w:pStyle w:val="NoSpacing"/>
        <w:rPr>
          <w:lang w:val="en-AU"/>
        </w:rPr>
      </w:pPr>
    </w:p>
    <w:p w14:paraId="17D8FFD3" w14:textId="77777777" w:rsidR="006F2A9E" w:rsidRPr="002B16EB" w:rsidRDefault="006F2A9E" w:rsidP="006F2A9E">
      <w:pPr>
        <w:pStyle w:val="Heading1"/>
        <w:rPr>
          <w:lang w:val="en-AU"/>
        </w:rPr>
      </w:pPr>
      <w:bookmarkStart w:id="0" w:name="_Toc167367739"/>
      <w:r w:rsidRPr="002B16EB">
        <w:rPr>
          <w:lang w:val="en-AU"/>
        </w:rPr>
        <w:t>July 2020</w:t>
      </w:r>
      <w:bookmarkEnd w:id="0"/>
    </w:p>
    <w:p w14:paraId="7ADB1040" w14:textId="77777777" w:rsidR="001C0A16" w:rsidRPr="002B16EB" w:rsidRDefault="001C0A16" w:rsidP="001C0A16">
      <w:pPr>
        <w:pStyle w:val="Heading2"/>
        <w:rPr>
          <w:lang w:val="en-AU"/>
        </w:rPr>
      </w:pPr>
      <w:bookmarkStart w:id="1" w:name="_Toc167367740"/>
      <w:r w:rsidRPr="002B16EB">
        <w:rPr>
          <w:lang w:val="en-AU"/>
        </w:rPr>
        <w:t>01/07 Wed</w:t>
      </w:r>
      <w:bookmarkEnd w:id="1"/>
    </w:p>
    <w:p w14:paraId="410B55D8" w14:textId="77777777" w:rsidR="001C0A16" w:rsidRPr="002B16EB" w:rsidRDefault="001C0A16" w:rsidP="001C0A16">
      <w:pPr>
        <w:pStyle w:val="NoSpacing"/>
        <w:rPr>
          <w:lang w:val="en-AU"/>
        </w:rPr>
      </w:pPr>
      <w:proofErr w:type="spellStart"/>
      <w:r w:rsidRPr="002B16EB">
        <w:rPr>
          <w:lang w:val="en-AU"/>
        </w:rPr>
        <w:t>Chg</w:t>
      </w:r>
      <w:proofErr w:type="spellEnd"/>
      <w:r w:rsidRPr="002B16EB">
        <w:rPr>
          <w:lang w:val="en-AU"/>
        </w:rPr>
        <w:t xml:space="preserve"> 1033532 – </w:t>
      </w:r>
      <w:proofErr w:type="spellStart"/>
      <w:r w:rsidRPr="002B16EB">
        <w:rPr>
          <w:lang w:val="en-AU"/>
        </w:rPr>
        <w:t>qa</w:t>
      </w:r>
      <w:proofErr w:type="spellEnd"/>
      <w:r w:rsidRPr="002B16EB">
        <w:rPr>
          <w:lang w:val="en-AU"/>
        </w:rPr>
        <w:t xml:space="preserve"> test of co-6 </w:t>
      </w:r>
      <w:proofErr w:type="spellStart"/>
      <w:r w:rsidRPr="002B16EB">
        <w:rPr>
          <w:lang w:val="en-AU"/>
        </w:rPr>
        <w:t>stmt</w:t>
      </w:r>
      <w:proofErr w:type="spellEnd"/>
      <w:r w:rsidRPr="002B16EB">
        <w:rPr>
          <w:lang w:val="en-AU"/>
        </w:rPr>
        <w:t xml:space="preserve"> archive (completed)</w:t>
      </w:r>
    </w:p>
    <w:p w14:paraId="6AE91D34" w14:textId="77777777" w:rsidR="00197C44" w:rsidRPr="002B16EB" w:rsidRDefault="00197C44" w:rsidP="001C0A16">
      <w:pPr>
        <w:pStyle w:val="NoSpacing"/>
        <w:rPr>
          <w:lang w:val="en-AU"/>
        </w:rPr>
      </w:pPr>
      <w:r w:rsidRPr="002B16EB">
        <w:rPr>
          <w:lang w:val="en-AU"/>
        </w:rPr>
        <w:t>Parms</w:t>
      </w:r>
    </w:p>
    <w:tbl>
      <w:tblPr>
        <w:tblW w:w="7380" w:type="dxa"/>
        <w:tblLook w:val="04A0" w:firstRow="1" w:lastRow="0" w:firstColumn="1" w:lastColumn="0" w:noHBand="0" w:noVBand="1"/>
      </w:tblPr>
      <w:tblGrid>
        <w:gridCol w:w="960"/>
        <w:gridCol w:w="2139"/>
        <w:gridCol w:w="983"/>
        <w:gridCol w:w="1138"/>
        <w:gridCol w:w="983"/>
        <w:gridCol w:w="1177"/>
      </w:tblGrid>
      <w:tr w:rsidR="001C0650" w:rsidRPr="002B16EB" w14:paraId="03CE9EB0" w14:textId="77777777" w:rsidTr="001C0650">
        <w:trPr>
          <w:trHeight w:val="255"/>
        </w:trPr>
        <w:tc>
          <w:tcPr>
            <w:tcW w:w="960" w:type="dxa"/>
            <w:tcBorders>
              <w:top w:val="nil"/>
              <w:left w:val="nil"/>
              <w:bottom w:val="nil"/>
              <w:right w:val="nil"/>
            </w:tcBorders>
            <w:shd w:val="clear" w:color="auto" w:fill="auto"/>
            <w:noWrap/>
            <w:vAlign w:val="bottom"/>
            <w:hideMark/>
          </w:tcPr>
          <w:p w14:paraId="0C1236A6" w14:textId="77777777" w:rsidR="001C0650" w:rsidRPr="002B16EB" w:rsidRDefault="001C0650" w:rsidP="001C0650">
            <w:pPr>
              <w:spacing w:after="0" w:line="240" w:lineRule="auto"/>
              <w:rPr>
                <w:rFonts w:ascii="Times New Roman" w:eastAsia="Times New Roman" w:hAnsi="Times New Roman" w:cs="Times New Roman"/>
                <w:sz w:val="24"/>
                <w:szCs w:val="24"/>
                <w:lang w:val="en-AU" w:eastAsia="ja-JP" w:bidi="th-TH"/>
              </w:rPr>
            </w:pPr>
          </w:p>
        </w:tc>
        <w:tc>
          <w:tcPr>
            <w:tcW w:w="2139" w:type="dxa"/>
            <w:tcBorders>
              <w:top w:val="nil"/>
              <w:left w:val="nil"/>
              <w:bottom w:val="nil"/>
              <w:right w:val="nil"/>
            </w:tcBorders>
            <w:shd w:val="clear" w:color="auto" w:fill="auto"/>
            <w:noWrap/>
            <w:vAlign w:val="bottom"/>
            <w:hideMark/>
          </w:tcPr>
          <w:p w14:paraId="31C7415E" w14:textId="77777777" w:rsidR="001C0650" w:rsidRPr="002B16EB" w:rsidRDefault="001C0650" w:rsidP="001C0650">
            <w:pPr>
              <w:spacing w:after="0" w:line="240" w:lineRule="auto"/>
              <w:rPr>
                <w:rFonts w:ascii="Times New Roman" w:eastAsia="Times New Roman" w:hAnsi="Times New Roman" w:cs="Times New Roman"/>
                <w:sz w:val="20"/>
                <w:szCs w:val="20"/>
                <w:lang w:val="en-AU" w:eastAsia="ja-JP" w:bidi="th-TH"/>
              </w:rPr>
            </w:pPr>
          </w:p>
        </w:tc>
        <w:tc>
          <w:tcPr>
            <w:tcW w:w="2121" w:type="dxa"/>
            <w:gridSpan w:val="2"/>
            <w:tcBorders>
              <w:top w:val="nil"/>
              <w:left w:val="nil"/>
              <w:bottom w:val="nil"/>
              <w:right w:val="nil"/>
            </w:tcBorders>
            <w:shd w:val="clear" w:color="auto" w:fill="auto"/>
            <w:noWrap/>
            <w:vAlign w:val="bottom"/>
            <w:hideMark/>
          </w:tcPr>
          <w:p w14:paraId="44237C6E" w14:textId="77777777" w:rsidR="001C0650" w:rsidRPr="002B16EB" w:rsidRDefault="001C0650" w:rsidP="001C0650">
            <w:pPr>
              <w:spacing w:after="0" w:line="240" w:lineRule="auto"/>
              <w:jc w:val="center"/>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co-1</w:t>
            </w:r>
          </w:p>
        </w:tc>
        <w:tc>
          <w:tcPr>
            <w:tcW w:w="2160" w:type="dxa"/>
            <w:gridSpan w:val="2"/>
            <w:tcBorders>
              <w:top w:val="nil"/>
              <w:left w:val="nil"/>
              <w:bottom w:val="nil"/>
              <w:right w:val="nil"/>
            </w:tcBorders>
            <w:shd w:val="clear" w:color="auto" w:fill="auto"/>
            <w:noWrap/>
            <w:vAlign w:val="bottom"/>
            <w:hideMark/>
          </w:tcPr>
          <w:p w14:paraId="2069542A" w14:textId="77777777" w:rsidR="001C0650" w:rsidRPr="002B16EB" w:rsidRDefault="001C0650" w:rsidP="001C0650">
            <w:pPr>
              <w:spacing w:after="0" w:line="240" w:lineRule="auto"/>
              <w:jc w:val="center"/>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co-6</w:t>
            </w:r>
          </w:p>
        </w:tc>
      </w:tr>
      <w:tr w:rsidR="001C0650" w:rsidRPr="002B16EB" w14:paraId="3C0FDF25" w14:textId="77777777" w:rsidTr="001C0650">
        <w:trPr>
          <w:trHeight w:val="255"/>
        </w:trPr>
        <w:tc>
          <w:tcPr>
            <w:tcW w:w="960" w:type="dxa"/>
            <w:tcBorders>
              <w:top w:val="nil"/>
              <w:left w:val="nil"/>
              <w:bottom w:val="nil"/>
              <w:right w:val="nil"/>
            </w:tcBorders>
            <w:shd w:val="clear" w:color="auto" w:fill="auto"/>
            <w:noWrap/>
            <w:vAlign w:val="bottom"/>
            <w:hideMark/>
          </w:tcPr>
          <w:p w14:paraId="28AA67BB" w14:textId="77777777" w:rsidR="001C0650" w:rsidRPr="002B16EB" w:rsidRDefault="001C0650" w:rsidP="001C0650">
            <w:pPr>
              <w:spacing w:after="0" w:line="240" w:lineRule="auto"/>
              <w:jc w:val="center"/>
              <w:rPr>
                <w:rFonts w:ascii="Arial" w:eastAsia="Times New Roman" w:hAnsi="Arial" w:cs="Arial"/>
                <w:color w:val="000000"/>
                <w:sz w:val="20"/>
                <w:szCs w:val="20"/>
                <w:lang w:val="en-AU" w:eastAsia="ja-JP" w:bidi="th-TH"/>
              </w:rPr>
            </w:pPr>
          </w:p>
        </w:tc>
        <w:tc>
          <w:tcPr>
            <w:tcW w:w="2139" w:type="dxa"/>
            <w:tcBorders>
              <w:top w:val="nil"/>
              <w:left w:val="nil"/>
              <w:bottom w:val="nil"/>
              <w:right w:val="nil"/>
            </w:tcBorders>
            <w:shd w:val="clear" w:color="auto" w:fill="auto"/>
            <w:noWrap/>
            <w:vAlign w:val="bottom"/>
            <w:hideMark/>
          </w:tcPr>
          <w:p w14:paraId="2C5A47B4" w14:textId="77777777" w:rsidR="001C0650" w:rsidRPr="002B16EB" w:rsidRDefault="001C0650" w:rsidP="001C0650">
            <w:pPr>
              <w:spacing w:after="0" w:line="240" w:lineRule="auto"/>
              <w:rPr>
                <w:rFonts w:ascii="Times New Roman" w:eastAsia="Times New Roman" w:hAnsi="Times New Roman" w:cs="Times New Roman"/>
                <w:sz w:val="20"/>
                <w:szCs w:val="20"/>
                <w:lang w:val="en-AU" w:eastAsia="ja-JP" w:bidi="th-TH"/>
              </w:rPr>
            </w:pPr>
          </w:p>
        </w:tc>
        <w:tc>
          <w:tcPr>
            <w:tcW w:w="983" w:type="dxa"/>
            <w:tcBorders>
              <w:top w:val="nil"/>
              <w:left w:val="nil"/>
              <w:bottom w:val="nil"/>
              <w:right w:val="nil"/>
            </w:tcBorders>
            <w:shd w:val="clear" w:color="auto" w:fill="auto"/>
            <w:noWrap/>
            <w:vAlign w:val="bottom"/>
            <w:hideMark/>
          </w:tcPr>
          <w:p w14:paraId="1E7D84E8"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currently</w:t>
            </w:r>
          </w:p>
        </w:tc>
        <w:tc>
          <w:tcPr>
            <w:tcW w:w="1138" w:type="dxa"/>
            <w:tcBorders>
              <w:top w:val="nil"/>
              <w:left w:val="nil"/>
              <w:bottom w:val="nil"/>
              <w:right w:val="nil"/>
            </w:tcBorders>
            <w:shd w:val="clear" w:color="auto" w:fill="auto"/>
            <w:noWrap/>
            <w:vAlign w:val="bottom"/>
            <w:hideMark/>
          </w:tcPr>
          <w:p w14:paraId="50607AD1"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change to</w:t>
            </w:r>
          </w:p>
        </w:tc>
        <w:tc>
          <w:tcPr>
            <w:tcW w:w="983" w:type="dxa"/>
            <w:tcBorders>
              <w:top w:val="nil"/>
              <w:left w:val="nil"/>
              <w:bottom w:val="nil"/>
              <w:right w:val="nil"/>
            </w:tcBorders>
            <w:shd w:val="clear" w:color="auto" w:fill="auto"/>
            <w:noWrap/>
            <w:vAlign w:val="bottom"/>
            <w:hideMark/>
          </w:tcPr>
          <w:p w14:paraId="20548928"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currently</w:t>
            </w:r>
          </w:p>
        </w:tc>
        <w:tc>
          <w:tcPr>
            <w:tcW w:w="1177" w:type="dxa"/>
            <w:tcBorders>
              <w:top w:val="nil"/>
              <w:left w:val="nil"/>
              <w:bottom w:val="nil"/>
              <w:right w:val="nil"/>
            </w:tcBorders>
            <w:shd w:val="clear" w:color="auto" w:fill="auto"/>
            <w:noWrap/>
            <w:vAlign w:val="bottom"/>
            <w:hideMark/>
          </w:tcPr>
          <w:p w14:paraId="661E8637"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change to</w:t>
            </w:r>
          </w:p>
        </w:tc>
      </w:tr>
      <w:tr w:rsidR="001C0650" w:rsidRPr="002B16EB" w14:paraId="5192261F" w14:textId="77777777" w:rsidTr="001C0650">
        <w:trPr>
          <w:trHeight w:val="255"/>
        </w:trPr>
        <w:tc>
          <w:tcPr>
            <w:tcW w:w="960" w:type="dxa"/>
            <w:tcBorders>
              <w:top w:val="nil"/>
              <w:left w:val="nil"/>
              <w:bottom w:val="nil"/>
              <w:right w:val="nil"/>
            </w:tcBorders>
            <w:shd w:val="clear" w:color="auto" w:fill="auto"/>
            <w:noWrap/>
            <w:vAlign w:val="bottom"/>
            <w:hideMark/>
          </w:tcPr>
          <w:p w14:paraId="47F06F40"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proofErr w:type="spellStart"/>
            <w:r w:rsidRPr="002B16EB">
              <w:rPr>
                <w:rFonts w:ascii="Arial" w:eastAsia="Times New Roman" w:hAnsi="Arial" w:cs="Arial"/>
                <w:color w:val="000000"/>
                <w:sz w:val="20"/>
                <w:szCs w:val="20"/>
                <w:lang w:val="en-AU" w:eastAsia="ja-JP" w:bidi="th-TH"/>
              </w:rPr>
              <w:t>stmt</w:t>
            </w:r>
            <w:proofErr w:type="spellEnd"/>
          </w:p>
        </w:tc>
        <w:tc>
          <w:tcPr>
            <w:tcW w:w="2139" w:type="dxa"/>
            <w:tcBorders>
              <w:top w:val="nil"/>
              <w:left w:val="nil"/>
              <w:bottom w:val="nil"/>
              <w:right w:val="nil"/>
            </w:tcBorders>
            <w:shd w:val="clear" w:color="auto" w:fill="auto"/>
            <w:noWrap/>
            <w:vAlign w:val="bottom"/>
            <w:hideMark/>
          </w:tcPr>
          <w:p w14:paraId="6DE8B7CC"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T758</w:t>
            </w:r>
          </w:p>
        </w:tc>
        <w:tc>
          <w:tcPr>
            <w:tcW w:w="983" w:type="dxa"/>
            <w:tcBorders>
              <w:top w:val="nil"/>
              <w:left w:val="nil"/>
              <w:bottom w:val="nil"/>
              <w:right w:val="nil"/>
            </w:tcBorders>
            <w:shd w:val="clear" w:color="auto" w:fill="auto"/>
            <w:noWrap/>
            <w:vAlign w:val="bottom"/>
            <w:hideMark/>
          </w:tcPr>
          <w:p w14:paraId="13E00D3D"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6</w:t>
            </w:r>
          </w:p>
        </w:tc>
        <w:tc>
          <w:tcPr>
            <w:tcW w:w="1138" w:type="dxa"/>
            <w:tcBorders>
              <w:top w:val="nil"/>
              <w:left w:val="nil"/>
              <w:bottom w:val="nil"/>
              <w:right w:val="nil"/>
            </w:tcBorders>
            <w:shd w:val="clear" w:color="auto" w:fill="auto"/>
            <w:noWrap/>
            <w:vAlign w:val="bottom"/>
            <w:hideMark/>
          </w:tcPr>
          <w:p w14:paraId="1568A804"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6</w:t>
            </w:r>
          </w:p>
        </w:tc>
        <w:tc>
          <w:tcPr>
            <w:tcW w:w="983" w:type="dxa"/>
            <w:tcBorders>
              <w:top w:val="nil"/>
              <w:left w:val="nil"/>
              <w:bottom w:val="nil"/>
              <w:right w:val="nil"/>
            </w:tcBorders>
            <w:shd w:val="clear" w:color="auto" w:fill="auto"/>
            <w:noWrap/>
            <w:vAlign w:val="bottom"/>
            <w:hideMark/>
          </w:tcPr>
          <w:p w14:paraId="6B026689"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12</w:t>
            </w:r>
          </w:p>
        </w:tc>
        <w:tc>
          <w:tcPr>
            <w:tcW w:w="1177" w:type="dxa"/>
            <w:tcBorders>
              <w:top w:val="nil"/>
              <w:left w:val="nil"/>
              <w:bottom w:val="nil"/>
              <w:right w:val="nil"/>
            </w:tcBorders>
            <w:shd w:val="clear" w:color="000000" w:fill="FFFF00"/>
            <w:noWrap/>
            <w:vAlign w:val="bottom"/>
            <w:hideMark/>
          </w:tcPr>
          <w:p w14:paraId="562481BD"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6</w:t>
            </w:r>
          </w:p>
        </w:tc>
      </w:tr>
      <w:tr w:rsidR="001C0650" w:rsidRPr="002B16EB" w14:paraId="63DE54E6" w14:textId="77777777" w:rsidTr="001C0650">
        <w:trPr>
          <w:trHeight w:val="255"/>
        </w:trPr>
        <w:tc>
          <w:tcPr>
            <w:tcW w:w="960" w:type="dxa"/>
            <w:tcBorders>
              <w:top w:val="nil"/>
              <w:left w:val="nil"/>
              <w:bottom w:val="nil"/>
              <w:right w:val="nil"/>
            </w:tcBorders>
            <w:shd w:val="clear" w:color="auto" w:fill="auto"/>
            <w:noWrap/>
            <w:vAlign w:val="bottom"/>
            <w:hideMark/>
          </w:tcPr>
          <w:p w14:paraId="6ECD53C4"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proofErr w:type="spellStart"/>
            <w:r w:rsidRPr="002B16EB">
              <w:rPr>
                <w:rFonts w:ascii="Arial" w:eastAsia="Times New Roman" w:hAnsi="Arial" w:cs="Arial"/>
                <w:color w:val="000000"/>
                <w:sz w:val="20"/>
                <w:szCs w:val="20"/>
                <w:lang w:val="en-AU" w:eastAsia="ja-JP" w:bidi="th-TH"/>
              </w:rPr>
              <w:t>renv</w:t>
            </w:r>
            <w:proofErr w:type="spellEnd"/>
          </w:p>
        </w:tc>
        <w:tc>
          <w:tcPr>
            <w:tcW w:w="2139" w:type="dxa"/>
            <w:tcBorders>
              <w:top w:val="nil"/>
              <w:left w:val="nil"/>
              <w:bottom w:val="nil"/>
              <w:right w:val="nil"/>
            </w:tcBorders>
            <w:shd w:val="clear" w:color="auto" w:fill="auto"/>
            <w:noWrap/>
            <w:vAlign w:val="bottom"/>
            <w:hideMark/>
          </w:tcPr>
          <w:p w14:paraId="5613849B"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T758</w:t>
            </w:r>
          </w:p>
        </w:tc>
        <w:tc>
          <w:tcPr>
            <w:tcW w:w="983" w:type="dxa"/>
            <w:tcBorders>
              <w:top w:val="nil"/>
              <w:left w:val="nil"/>
              <w:bottom w:val="nil"/>
              <w:right w:val="nil"/>
            </w:tcBorders>
            <w:shd w:val="clear" w:color="auto" w:fill="auto"/>
            <w:noWrap/>
            <w:vAlign w:val="bottom"/>
            <w:hideMark/>
          </w:tcPr>
          <w:p w14:paraId="45D318A2"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6</w:t>
            </w:r>
          </w:p>
        </w:tc>
        <w:tc>
          <w:tcPr>
            <w:tcW w:w="1138" w:type="dxa"/>
            <w:tcBorders>
              <w:top w:val="nil"/>
              <w:left w:val="nil"/>
              <w:bottom w:val="nil"/>
              <w:right w:val="nil"/>
            </w:tcBorders>
            <w:shd w:val="clear" w:color="auto" w:fill="auto"/>
            <w:noWrap/>
            <w:vAlign w:val="bottom"/>
            <w:hideMark/>
          </w:tcPr>
          <w:p w14:paraId="4E64CF06"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6</w:t>
            </w:r>
          </w:p>
        </w:tc>
        <w:tc>
          <w:tcPr>
            <w:tcW w:w="983" w:type="dxa"/>
            <w:tcBorders>
              <w:top w:val="nil"/>
              <w:left w:val="nil"/>
              <w:bottom w:val="nil"/>
              <w:right w:val="nil"/>
            </w:tcBorders>
            <w:shd w:val="clear" w:color="auto" w:fill="auto"/>
            <w:noWrap/>
            <w:vAlign w:val="bottom"/>
            <w:hideMark/>
          </w:tcPr>
          <w:p w14:paraId="0C6700A9"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12</w:t>
            </w:r>
          </w:p>
        </w:tc>
        <w:tc>
          <w:tcPr>
            <w:tcW w:w="1177" w:type="dxa"/>
            <w:tcBorders>
              <w:top w:val="nil"/>
              <w:left w:val="nil"/>
              <w:bottom w:val="nil"/>
              <w:right w:val="nil"/>
            </w:tcBorders>
            <w:shd w:val="clear" w:color="000000" w:fill="FFFF00"/>
            <w:noWrap/>
            <w:vAlign w:val="bottom"/>
            <w:hideMark/>
          </w:tcPr>
          <w:p w14:paraId="669100F3"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6</w:t>
            </w:r>
          </w:p>
        </w:tc>
      </w:tr>
      <w:tr w:rsidR="001C0650" w:rsidRPr="002B16EB" w14:paraId="2CE854A5" w14:textId="77777777" w:rsidTr="001C0650">
        <w:trPr>
          <w:trHeight w:val="255"/>
        </w:trPr>
        <w:tc>
          <w:tcPr>
            <w:tcW w:w="960" w:type="dxa"/>
            <w:tcBorders>
              <w:top w:val="nil"/>
              <w:left w:val="nil"/>
              <w:bottom w:val="nil"/>
              <w:right w:val="nil"/>
            </w:tcBorders>
            <w:shd w:val="clear" w:color="auto" w:fill="auto"/>
            <w:noWrap/>
            <w:vAlign w:val="bottom"/>
            <w:hideMark/>
          </w:tcPr>
          <w:p w14:paraId="636BE799"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proofErr w:type="spellStart"/>
            <w:r w:rsidRPr="002B16EB">
              <w:rPr>
                <w:rFonts w:ascii="Arial" w:eastAsia="Times New Roman" w:hAnsi="Arial" w:cs="Arial"/>
                <w:color w:val="000000"/>
                <w:sz w:val="20"/>
                <w:szCs w:val="20"/>
                <w:lang w:val="en-AU" w:eastAsia="ja-JP" w:bidi="th-TH"/>
              </w:rPr>
              <w:t>stmth</w:t>
            </w:r>
            <w:proofErr w:type="spellEnd"/>
          </w:p>
        </w:tc>
        <w:tc>
          <w:tcPr>
            <w:tcW w:w="2139" w:type="dxa"/>
            <w:tcBorders>
              <w:top w:val="nil"/>
              <w:left w:val="nil"/>
              <w:bottom w:val="nil"/>
              <w:right w:val="nil"/>
            </w:tcBorders>
            <w:shd w:val="clear" w:color="auto" w:fill="auto"/>
            <w:noWrap/>
            <w:vAlign w:val="bottom"/>
            <w:hideMark/>
          </w:tcPr>
          <w:p w14:paraId="3DA0D5F0"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parm(STMTRE01/06)</w:t>
            </w:r>
          </w:p>
        </w:tc>
        <w:tc>
          <w:tcPr>
            <w:tcW w:w="983" w:type="dxa"/>
            <w:tcBorders>
              <w:top w:val="nil"/>
              <w:left w:val="nil"/>
              <w:bottom w:val="nil"/>
              <w:right w:val="nil"/>
            </w:tcBorders>
            <w:shd w:val="clear" w:color="auto" w:fill="auto"/>
            <w:noWrap/>
            <w:vAlign w:val="bottom"/>
            <w:hideMark/>
          </w:tcPr>
          <w:p w14:paraId="5E3C2D9B"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9</w:t>
            </w:r>
          </w:p>
        </w:tc>
        <w:tc>
          <w:tcPr>
            <w:tcW w:w="1138" w:type="dxa"/>
            <w:tcBorders>
              <w:top w:val="nil"/>
              <w:left w:val="nil"/>
              <w:bottom w:val="nil"/>
              <w:right w:val="nil"/>
            </w:tcBorders>
            <w:shd w:val="clear" w:color="auto" w:fill="auto"/>
            <w:noWrap/>
            <w:vAlign w:val="bottom"/>
            <w:hideMark/>
          </w:tcPr>
          <w:p w14:paraId="45AE6FD8"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9</w:t>
            </w:r>
          </w:p>
        </w:tc>
        <w:tc>
          <w:tcPr>
            <w:tcW w:w="983" w:type="dxa"/>
            <w:tcBorders>
              <w:top w:val="nil"/>
              <w:left w:val="nil"/>
              <w:bottom w:val="nil"/>
              <w:right w:val="nil"/>
            </w:tcBorders>
            <w:shd w:val="clear" w:color="auto" w:fill="auto"/>
            <w:noWrap/>
            <w:vAlign w:val="bottom"/>
            <w:hideMark/>
          </w:tcPr>
          <w:p w14:paraId="500597D2"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n/a</w:t>
            </w:r>
          </w:p>
        </w:tc>
        <w:tc>
          <w:tcPr>
            <w:tcW w:w="1177" w:type="dxa"/>
            <w:tcBorders>
              <w:top w:val="nil"/>
              <w:left w:val="nil"/>
              <w:bottom w:val="nil"/>
              <w:right w:val="nil"/>
            </w:tcBorders>
            <w:shd w:val="clear" w:color="000000" w:fill="FFFF00"/>
            <w:noWrap/>
            <w:vAlign w:val="bottom"/>
            <w:hideMark/>
          </w:tcPr>
          <w:p w14:paraId="019E31C7"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9</w:t>
            </w:r>
          </w:p>
        </w:tc>
      </w:tr>
      <w:tr w:rsidR="001C0650" w:rsidRPr="002B16EB" w14:paraId="52D8C1FD" w14:textId="77777777" w:rsidTr="001C0650">
        <w:trPr>
          <w:trHeight w:val="255"/>
        </w:trPr>
        <w:tc>
          <w:tcPr>
            <w:tcW w:w="960" w:type="dxa"/>
            <w:tcBorders>
              <w:top w:val="nil"/>
              <w:left w:val="nil"/>
              <w:bottom w:val="nil"/>
              <w:right w:val="nil"/>
            </w:tcBorders>
            <w:shd w:val="clear" w:color="auto" w:fill="auto"/>
            <w:noWrap/>
            <w:vAlign w:val="bottom"/>
            <w:hideMark/>
          </w:tcPr>
          <w:p w14:paraId="6803FE01"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proofErr w:type="spellStart"/>
            <w:r w:rsidRPr="002B16EB">
              <w:rPr>
                <w:rFonts w:ascii="Arial" w:eastAsia="Times New Roman" w:hAnsi="Arial" w:cs="Arial"/>
                <w:color w:val="000000"/>
                <w:sz w:val="20"/>
                <w:szCs w:val="20"/>
                <w:lang w:val="en-AU" w:eastAsia="ja-JP" w:bidi="th-TH"/>
              </w:rPr>
              <w:t>renvh</w:t>
            </w:r>
            <w:proofErr w:type="spellEnd"/>
          </w:p>
        </w:tc>
        <w:tc>
          <w:tcPr>
            <w:tcW w:w="2139" w:type="dxa"/>
            <w:tcBorders>
              <w:top w:val="nil"/>
              <w:left w:val="nil"/>
              <w:bottom w:val="nil"/>
              <w:right w:val="nil"/>
            </w:tcBorders>
            <w:shd w:val="clear" w:color="auto" w:fill="auto"/>
            <w:noWrap/>
            <w:vAlign w:val="bottom"/>
            <w:hideMark/>
          </w:tcPr>
          <w:p w14:paraId="7C345D50"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parm(RENVRE01/06)</w:t>
            </w:r>
          </w:p>
        </w:tc>
        <w:tc>
          <w:tcPr>
            <w:tcW w:w="983" w:type="dxa"/>
            <w:tcBorders>
              <w:top w:val="nil"/>
              <w:left w:val="nil"/>
              <w:bottom w:val="nil"/>
              <w:right w:val="nil"/>
            </w:tcBorders>
            <w:shd w:val="clear" w:color="auto" w:fill="auto"/>
            <w:noWrap/>
            <w:vAlign w:val="bottom"/>
            <w:hideMark/>
          </w:tcPr>
          <w:p w14:paraId="7FECD2A0"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7</w:t>
            </w:r>
          </w:p>
        </w:tc>
        <w:tc>
          <w:tcPr>
            <w:tcW w:w="1138" w:type="dxa"/>
            <w:tcBorders>
              <w:top w:val="nil"/>
              <w:left w:val="nil"/>
              <w:bottom w:val="nil"/>
              <w:right w:val="nil"/>
            </w:tcBorders>
            <w:shd w:val="clear" w:color="000000" w:fill="FFFF00"/>
            <w:noWrap/>
            <w:vAlign w:val="bottom"/>
            <w:hideMark/>
          </w:tcPr>
          <w:p w14:paraId="3B593B09"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9</w:t>
            </w:r>
          </w:p>
        </w:tc>
        <w:tc>
          <w:tcPr>
            <w:tcW w:w="983" w:type="dxa"/>
            <w:tcBorders>
              <w:top w:val="nil"/>
              <w:left w:val="nil"/>
              <w:bottom w:val="nil"/>
              <w:right w:val="nil"/>
            </w:tcBorders>
            <w:shd w:val="clear" w:color="auto" w:fill="auto"/>
            <w:noWrap/>
            <w:vAlign w:val="bottom"/>
            <w:hideMark/>
          </w:tcPr>
          <w:p w14:paraId="693AAC4C" w14:textId="77777777" w:rsidR="001C0650" w:rsidRPr="002B16EB" w:rsidRDefault="001C0650" w:rsidP="001C0650">
            <w:pPr>
              <w:spacing w:after="0" w:line="240" w:lineRule="auto"/>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n/a</w:t>
            </w:r>
          </w:p>
        </w:tc>
        <w:tc>
          <w:tcPr>
            <w:tcW w:w="1177" w:type="dxa"/>
            <w:tcBorders>
              <w:top w:val="nil"/>
              <w:left w:val="nil"/>
              <w:bottom w:val="nil"/>
              <w:right w:val="nil"/>
            </w:tcBorders>
            <w:shd w:val="clear" w:color="000000" w:fill="FFFF00"/>
            <w:noWrap/>
            <w:vAlign w:val="bottom"/>
            <w:hideMark/>
          </w:tcPr>
          <w:p w14:paraId="0AF0CC42" w14:textId="77777777" w:rsidR="001C0650" w:rsidRPr="002B16EB" w:rsidRDefault="001C0650" w:rsidP="001C0650">
            <w:pPr>
              <w:spacing w:after="0" w:line="240" w:lineRule="auto"/>
              <w:jc w:val="right"/>
              <w:rPr>
                <w:rFonts w:ascii="Arial" w:eastAsia="Times New Roman" w:hAnsi="Arial" w:cs="Arial"/>
                <w:color w:val="000000"/>
                <w:sz w:val="20"/>
                <w:szCs w:val="20"/>
                <w:lang w:val="en-AU" w:eastAsia="ja-JP" w:bidi="th-TH"/>
              </w:rPr>
            </w:pPr>
            <w:r w:rsidRPr="002B16EB">
              <w:rPr>
                <w:rFonts w:ascii="Arial" w:eastAsia="Times New Roman" w:hAnsi="Arial" w:cs="Arial"/>
                <w:color w:val="000000"/>
                <w:sz w:val="20"/>
                <w:szCs w:val="20"/>
                <w:lang w:val="en-AU" w:eastAsia="ja-JP" w:bidi="th-TH"/>
              </w:rPr>
              <w:t>9</w:t>
            </w:r>
          </w:p>
        </w:tc>
      </w:tr>
    </w:tbl>
    <w:p w14:paraId="6096E1B9" w14:textId="77777777" w:rsidR="001C0650" w:rsidRPr="002B16EB" w:rsidRDefault="001C0650" w:rsidP="00EE5574">
      <w:pPr>
        <w:spacing w:after="0" w:line="240" w:lineRule="auto"/>
        <w:rPr>
          <w:lang w:val="en-AU"/>
        </w:rPr>
      </w:pPr>
    </w:p>
    <w:p w14:paraId="175E55BE" w14:textId="77777777" w:rsidR="00FF13F6" w:rsidRPr="002B16EB" w:rsidRDefault="00FF13F6" w:rsidP="00EE5574">
      <w:pPr>
        <w:spacing w:after="0" w:line="240" w:lineRule="auto"/>
        <w:rPr>
          <w:lang w:val="en-AU"/>
        </w:rPr>
      </w:pPr>
    </w:p>
    <w:p w14:paraId="190C2435" w14:textId="77777777" w:rsidR="001C0A16" w:rsidRPr="002B16EB" w:rsidRDefault="001C0A16" w:rsidP="00EE5574">
      <w:pPr>
        <w:spacing w:after="0" w:line="240" w:lineRule="auto"/>
        <w:rPr>
          <w:lang w:val="en-AU"/>
        </w:rPr>
      </w:pPr>
      <w:r w:rsidRPr="002B16EB">
        <w:rPr>
          <w:lang w:val="en-AU"/>
        </w:rPr>
        <w:t>--</w:t>
      </w:r>
    </w:p>
    <w:p w14:paraId="01D5B1FD" w14:textId="77777777" w:rsidR="001C0A16" w:rsidRPr="002B16EB" w:rsidRDefault="00861D1A" w:rsidP="007D469E">
      <w:pPr>
        <w:pStyle w:val="NoSpacing"/>
        <w:rPr>
          <w:lang w:val="en-AU"/>
        </w:rPr>
      </w:pPr>
      <w:proofErr w:type="spellStart"/>
      <w:r w:rsidRPr="002B16EB">
        <w:rPr>
          <w:lang w:val="en-AU"/>
        </w:rPr>
        <w:t>Ctp</w:t>
      </w:r>
      <w:proofErr w:type="spellEnd"/>
      <w:r w:rsidRPr="002B16EB">
        <w:rPr>
          <w:lang w:val="en-AU"/>
        </w:rPr>
        <w:t xml:space="preserve"> variances</w:t>
      </w:r>
    </w:p>
    <w:p w14:paraId="7E19FB3E" w14:textId="77777777" w:rsidR="00861D1A" w:rsidRPr="002B16EB" w:rsidRDefault="00861D1A" w:rsidP="007D469E">
      <w:pPr>
        <w:pStyle w:val="NoSpacing"/>
        <w:rPr>
          <w:lang w:val="en-AU"/>
        </w:rPr>
      </w:pPr>
      <w:r w:rsidRPr="002B16EB">
        <w:rPr>
          <w:lang w:val="en-AU"/>
        </w:rPr>
        <w:t>--</w:t>
      </w:r>
    </w:p>
    <w:p w14:paraId="45C86C8A" w14:textId="77777777" w:rsidR="00A31015" w:rsidRPr="002B16EB" w:rsidRDefault="00861D1A" w:rsidP="007D469E">
      <w:pPr>
        <w:pStyle w:val="NoSpacing"/>
        <w:rPr>
          <w:lang w:val="en-AU"/>
        </w:rPr>
      </w:pPr>
      <w:r w:rsidRPr="002B16EB">
        <w:rPr>
          <w:lang w:val="en-AU"/>
        </w:rPr>
        <w:t xml:space="preserve">Karen d – </w:t>
      </w:r>
      <w:r w:rsidR="00A31015" w:rsidRPr="002B16EB">
        <w:rPr>
          <w:lang w:val="en-AU"/>
        </w:rPr>
        <w:t>INC000001619569 - RENEWAL ISSUE DUE TO REINI1 RECORD CREATED BY CONVVIC</w:t>
      </w:r>
    </w:p>
    <w:p w14:paraId="34F8D402" w14:textId="77777777" w:rsidR="00861D1A" w:rsidRPr="002B16EB" w:rsidRDefault="00861D1A" w:rsidP="007D469E">
      <w:pPr>
        <w:pStyle w:val="NoSpacing"/>
        <w:rPr>
          <w:lang w:val="en-AU"/>
        </w:rPr>
      </w:pPr>
      <w:r w:rsidRPr="002B16EB">
        <w:rPr>
          <w:lang w:val="en-AU"/>
        </w:rPr>
        <w:t>--</w:t>
      </w:r>
    </w:p>
    <w:p w14:paraId="48EA1D74" w14:textId="77777777" w:rsidR="00A31015" w:rsidRPr="002B16EB" w:rsidRDefault="00070F91" w:rsidP="007D469E">
      <w:pPr>
        <w:pStyle w:val="NoSpacing"/>
        <w:rPr>
          <w:lang w:val="en-AU"/>
        </w:rPr>
      </w:pPr>
      <w:r w:rsidRPr="002B16EB">
        <w:rPr>
          <w:lang w:val="en-AU"/>
        </w:rPr>
        <w:t>Testing lodgement</w:t>
      </w:r>
    </w:p>
    <w:p w14:paraId="5878C4FA" w14:textId="77777777" w:rsidR="00070F91" w:rsidRPr="002B16EB" w:rsidRDefault="00070F91" w:rsidP="007D469E">
      <w:pPr>
        <w:pStyle w:val="NoSpacing"/>
        <w:rPr>
          <w:lang w:val="en-AU"/>
        </w:rPr>
      </w:pPr>
      <w:r w:rsidRPr="002B16EB">
        <w:rPr>
          <w:lang w:val="en-AU"/>
        </w:rPr>
        <w:t>Download</w:t>
      </w:r>
    </w:p>
    <w:p w14:paraId="2C29A2DB" w14:textId="77777777" w:rsidR="00070F91" w:rsidRPr="002B16EB" w:rsidRDefault="00070F91" w:rsidP="007D469E">
      <w:pPr>
        <w:pStyle w:val="NoSpacing"/>
        <w:rPr>
          <w:lang w:val="en-AU"/>
        </w:rPr>
      </w:pPr>
      <w:r w:rsidRPr="002B16EB">
        <w:rPr>
          <w:lang w:val="en-AU"/>
        </w:rPr>
        <w:t>08 S018735 CMP</w:t>
      </w:r>
      <w:r w:rsidR="00B9143F" w:rsidRPr="002B16EB">
        <w:rPr>
          <w:lang w:val="en-AU"/>
        </w:rPr>
        <w:tab/>
        <w:t>08  A34713 01</w:t>
      </w:r>
    </w:p>
    <w:p w14:paraId="545984F2" w14:textId="77777777" w:rsidR="00070F91" w:rsidRPr="002B16EB" w:rsidRDefault="00070F91" w:rsidP="007D469E">
      <w:pPr>
        <w:pStyle w:val="NoSpacing"/>
        <w:rPr>
          <w:lang w:val="en-AU"/>
        </w:rPr>
      </w:pPr>
      <w:r w:rsidRPr="002B16EB">
        <w:rPr>
          <w:lang w:val="en-AU"/>
        </w:rPr>
        <w:t>08 S019238 CMP</w:t>
      </w:r>
      <w:r w:rsidR="00B9143F" w:rsidRPr="002B16EB">
        <w:rPr>
          <w:lang w:val="en-AU"/>
        </w:rPr>
        <w:tab/>
        <w:t>08  A35258 01</w:t>
      </w:r>
    </w:p>
    <w:p w14:paraId="094E2C82" w14:textId="77777777" w:rsidR="00B9143F" w:rsidRPr="002B16EB" w:rsidRDefault="00B9143F" w:rsidP="007D469E">
      <w:pPr>
        <w:pStyle w:val="NoSpacing"/>
        <w:rPr>
          <w:lang w:val="en-AU"/>
        </w:rPr>
      </w:pPr>
    </w:p>
    <w:p w14:paraId="170E1C9E" w14:textId="77777777" w:rsidR="00B9143F" w:rsidRPr="002B16EB" w:rsidRDefault="001B4CE5" w:rsidP="007D469E">
      <w:pPr>
        <w:pStyle w:val="NoSpacing"/>
        <w:rPr>
          <w:lang w:val="en-AU"/>
        </w:rPr>
      </w:pPr>
      <w:r w:rsidRPr="002B16EB">
        <w:rPr>
          <w:lang w:val="en-AU"/>
        </w:rPr>
        <w:t>MFM – table/columns for recon</w:t>
      </w:r>
    </w:p>
    <w:p w14:paraId="136CA561" w14:textId="77777777" w:rsidR="001B4CE5" w:rsidRPr="002B16EB" w:rsidRDefault="001B4CE5" w:rsidP="007D469E">
      <w:pPr>
        <w:pStyle w:val="NoSpacing"/>
        <w:rPr>
          <w:lang w:val="en-AU"/>
        </w:rPr>
      </w:pPr>
      <w:proofErr w:type="spellStart"/>
      <w:r w:rsidRPr="002B16EB">
        <w:rPr>
          <w:lang w:val="en-AU"/>
        </w:rPr>
        <w:t>Paymt_log</w:t>
      </w:r>
      <w:proofErr w:type="spellEnd"/>
    </w:p>
    <w:p w14:paraId="4A1134C2" w14:textId="77777777" w:rsidR="001B4CE5" w:rsidRPr="002B16EB" w:rsidRDefault="001B4CE5" w:rsidP="007D469E">
      <w:pPr>
        <w:pStyle w:val="NoSpacing"/>
        <w:rPr>
          <w:lang w:val="en-AU"/>
        </w:rPr>
      </w:pPr>
      <w:proofErr w:type="spellStart"/>
      <w:r w:rsidRPr="002B16EB">
        <w:rPr>
          <w:lang w:val="en-AU"/>
        </w:rPr>
        <w:t>Pede</w:t>
      </w:r>
      <w:proofErr w:type="spellEnd"/>
    </w:p>
    <w:p w14:paraId="1121CB00" w14:textId="77777777" w:rsidR="001B4CE5" w:rsidRPr="002B16EB" w:rsidRDefault="001B4CE5" w:rsidP="007D469E">
      <w:pPr>
        <w:pStyle w:val="NoSpacing"/>
        <w:rPr>
          <w:lang w:val="en-AU"/>
        </w:rPr>
      </w:pPr>
      <w:proofErr w:type="spellStart"/>
      <w:r w:rsidRPr="002B16EB">
        <w:rPr>
          <w:lang w:val="en-AU"/>
        </w:rPr>
        <w:t>Rskw</w:t>
      </w:r>
      <w:proofErr w:type="spellEnd"/>
      <w:r w:rsidRPr="002B16EB">
        <w:rPr>
          <w:lang w:val="en-AU"/>
        </w:rPr>
        <w:t xml:space="preserve"> (com </w:t>
      </w:r>
      <w:proofErr w:type="spellStart"/>
      <w:r w:rsidRPr="002B16EB">
        <w:rPr>
          <w:lang w:val="en-AU"/>
        </w:rPr>
        <w:t>vft</w:t>
      </w:r>
      <w:proofErr w:type="spellEnd"/>
      <w:r w:rsidRPr="002B16EB">
        <w:rPr>
          <w:lang w:val="en-AU"/>
        </w:rPr>
        <w:t xml:space="preserve"> </w:t>
      </w:r>
      <w:proofErr w:type="spellStart"/>
      <w:r w:rsidRPr="002B16EB">
        <w:rPr>
          <w:lang w:val="en-AU"/>
        </w:rPr>
        <w:t>vsd</w:t>
      </w:r>
      <w:proofErr w:type="spellEnd"/>
      <w:r w:rsidRPr="002B16EB">
        <w:rPr>
          <w:lang w:val="en-AU"/>
        </w:rPr>
        <w:t xml:space="preserve"> home motor)</w:t>
      </w:r>
    </w:p>
    <w:p w14:paraId="58756E47" w14:textId="77777777" w:rsidR="001B4CE5" w:rsidRPr="002B16EB" w:rsidRDefault="001B4CE5" w:rsidP="007D469E">
      <w:pPr>
        <w:pStyle w:val="NoSpacing"/>
        <w:rPr>
          <w:lang w:val="en-AU"/>
        </w:rPr>
      </w:pPr>
      <w:proofErr w:type="spellStart"/>
      <w:r w:rsidRPr="002B16EB">
        <w:rPr>
          <w:lang w:val="en-AU"/>
        </w:rPr>
        <w:t>Acno</w:t>
      </w:r>
      <w:proofErr w:type="spellEnd"/>
    </w:p>
    <w:p w14:paraId="2C148B3C" w14:textId="77777777" w:rsidR="001B4CE5" w:rsidRPr="002B16EB" w:rsidRDefault="001B4CE5" w:rsidP="007D469E">
      <w:pPr>
        <w:pStyle w:val="NoSpacing"/>
        <w:rPr>
          <w:lang w:val="en-AU"/>
        </w:rPr>
      </w:pPr>
      <w:proofErr w:type="spellStart"/>
      <w:r w:rsidRPr="002B16EB">
        <w:rPr>
          <w:lang w:val="en-AU"/>
        </w:rPr>
        <w:t>Agsn</w:t>
      </w:r>
      <w:proofErr w:type="spellEnd"/>
    </w:p>
    <w:p w14:paraId="2B2E56CA" w14:textId="77777777" w:rsidR="001B4CE5" w:rsidRPr="002B16EB" w:rsidRDefault="001B4CE5" w:rsidP="007D469E">
      <w:pPr>
        <w:pStyle w:val="NoSpacing"/>
        <w:rPr>
          <w:lang w:val="en-AU"/>
        </w:rPr>
      </w:pPr>
      <w:r w:rsidRPr="002B16EB">
        <w:rPr>
          <w:lang w:val="en-AU"/>
        </w:rPr>
        <w:t>Profile</w:t>
      </w:r>
    </w:p>
    <w:p w14:paraId="2BC43CA1" w14:textId="77777777" w:rsidR="001B4CE5" w:rsidRPr="002B16EB" w:rsidRDefault="001B4CE5" w:rsidP="007D469E">
      <w:pPr>
        <w:pStyle w:val="NoSpacing"/>
        <w:rPr>
          <w:lang w:val="en-AU"/>
        </w:rPr>
      </w:pPr>
      <w:proofErr w:type="spellStart"/>
      <w:r w:rsidRPr="002B16EB">
        <w:rPr>
          <w:lang w:val="en-AU"/>
        </w:rPr>
        <w:t>Sanc</w:t>
      </w:r>
      <w:proofErr w:type="spellEnd"/>
    </w:p>
    <w:p w14:paraId="2256BDA3" w14:textId="77777777" w:rsidR="001B4CE5" w:rsidRPr="002B16EB" w:rsidRDefault="001B4CE5" w:rsidP="007D469E">
      <w:pPr>
        <w:pStyle w:val="NoSpacing"/>
        <w:rPr>
          <w:lang w:val="en-AU"/>
        </w:rPr>
      </w:pPr>
      <w:r w:rsidRPr="002B16EB">
        <w:rPr>
          <w:lang w:val="en-AU"/>
        </w:rPr>
        <w:t>Pass</w:t>
      </w:r>
    </w:p>
    <w:p w14:paraId="74B5E530" w14:textId="77777777" w:rsidR="001B4CE5" w:rsidRPr="002B16EB" w:rsidRDefault="001B4CE5" w:rsidP="007D469E">
      <w:pPr>
        <w:pStyle w:val="NoSpacing"/>
        <w:rPr>
          <w:lang w:val="en-AU"/>
        </w:rPr>
      </w:pPr>
      <w:proofErr w:type="spellStart"/>
      <w:r w:rsidRPr="002B16EB">
        <w:rPr>
          <w:lang w:val="en-AU"/>
        </w:rPr>
        <w:t>Mhouse</w:t>
      </w:r>
      <w:proofErr w:type="spellEnd"/>
    </w:p>
    <w:p w14:paraId="01264D84" w14:textId="77777777" w:rsidR="001B4CE5" w:rsidRPr="002B16EB" w:rsidRDefault="001B4CE5" w:rsidP="007D469E">
      <w:pPr>
        <w:pStyle w:val="NoSpacing"/>
        <w:rPr>
          <w:lang w:val="en-AU"/>
        </w:rPr>
      </w:pPr>
      <w:proofErr w:type="spellStart"/>
      <w:r w:rsidRPr="002B16EB">
        <w:rPr>
          <w:lang w:val="en-AU"/>
        </w:rPr>
        <w:t>Rnsent</w:t>
      </w:r>
      <w:proofErr w:type="spellEnd"/>
    </w:p>
    <w:p w14:paraId="357863CC" w14:textId="77777777" w:rsidR="001B4CE5" w:rsidRPr="002B16EB" w:rsidRDefault="001B4CE5" w:rsidP="007D469E">
      <w:pPr>
        <w:pStyle w:val="NoSpacing"/>
        <w:rPr>
          <w:lang w:val="en-AU"/>
        </w:rPr>
      </w:pPr>
      <w:proofErr w:type="spellStart"/>
      <w:r w:rsidRPr="002B16EB">
        <w:rPr>
          <w:lang w:val="en-AU"/>
        </w:rPr>
        <w:t>Rnpol</w:t>
      </w:r>
      <w:proofErr w:type="spellEnd"/>
    </w:p>
    <w:p w14:paraId="66994E58" w14:textId="77777777" w:rsidR="001B4CE5" w:rsidRPr="002B16EB" w:rsidRDefault="001B4CE5" w:rsidP="007D469E">
      <w:pPr>
        <w:pStyle w:val="NoSpacing"/>
        <w:rPr>
          <w:lang w:val="en-AU"/>
        </w:rPr>
      </w:pPr>
      <w:proofErr w:type="spellStart"/>
      <w:r w:rsidRPr="002B16EB">
        <w:rPr>
          <w:lang w:val="en-AU"/>
        </w:rPr>
        <w:t>Reinrd</w:t>
      </w:r>
      <w:proofErr w:type="spellEnd"/>
    </w:p>
    <w:p w14:paraId="225F64FB" w14:textId="77777777" w:rsidR="001B4CE5" w:rsidRPr="002B16EB" w:rsidRDefault="001B4CE5" w:rsidP="007D469E">
      <w:pPr>
        <w:pStyle w:val="NoSpacing"/>
        <w:rPr>
          <w:lang w:val="en-AU"/>
        </w:rPr>
      </w:pPr>
    </w:p>
    <w:p w14:paraId="40B1B0F3" w14:textId="77777777" w:rsidR="001B4CE5" w:rsidRPr="002B16EB" w:rsidRDefault="001B4CE5" w:rsidP="007D469E">
      <w:pPr>
        <w:pStyle w:val="NoSpacing"/>
        <w:rPr>
          <w:lang w:val="en-AU"/>
        </w:rPr>
      </w:pPr>
      <w:proofErr w:type="spellStart"/>
      <w:r w:rsidRPr="002B16EB">
        <w:rPr>
          <w:lang w:val="en-AU"/>
        </w:rPr>
        <w:t>Reinri</w:t>
      </w:r>
      <w:proofErr w:type="spellEnd"/>
    </w:p>
    <w:p w14:paraId="7BDE23DB" w14:textId="77777777" w:rsidR="001B4CE5" w:rsidRPr="002B16EB" w:rsidRDefault="001B4CE5" w:rsidP="007D469E">
      <w:pPr>
        <w:pStyle w:val="NoSpacing"/>
        <w:rPr>
          <w:lang w:val="en-AU"/>
        </w:rPr>
      </w:pPr>
    </w:p>
    <w:p w14:paraId="141270A3" w14:textId="77777777" w:rsidR="00861D1A" w:rsidRPr="002B16EB" w:rsidRDefault="0032428D" w:rsidP="0032428D">
      <w:pPr>
        <w:pStyle w:val="Heading2"/>
        <w:rPr>
          <w:lang w:val="en-AU"/>
        </w:rPr>
      </w:pPr>
      <w:bookmarkStart w:id="2" w:name="_Toc167367741"/>
      <w:r w:rsidRPr="002B16EB">
        <w:rPr>
          <w:lang w:val="en-AU"/>
        </w:rPr>
        <w:t>02/07 Thu</w:t>
      </w:r>
      <w:bookmarkEnd w:id="2"/>
    </w:p>
    <w:p w14:paraId="2277DC3B" w14:textId="77777777" w:rsidR="0032428D" w:rsidRPr="002B16EB" w:rsidRDefault="0032428D" w:rsidP="0032428D">
      <w:pPr>
        <w:pStyle w:val="NoSpacing"/>
        <w:rPr>
          <w:lang w:val="en-AU"/>
        </w:rPr>
      </w:pPr>
      <w:proofErr w:type="spellStart"/>
      <w:r w:rsidRPr="002B16EB">
        <w:rPr>
          <w:lang w:val="en-AU"/>
        </w:rPr>
        <w:t>Chg</w:t>
      </w:r>
      <w:proofErr w:type="spellEnd"/>
      <w:r w:rsidRPr="002B16EB">
        <w:rPr>
          <w:lang w:val="en-AU"/>
        </w:rPr>
        <w:t xml:space="preserve"> 1033532 – </w:t>
      </w:r>
      <w:proofErr w:type="spellStart"/>
      <w:r w:rsidRPr="002B16EB">
        <w:rPr>
          <w:lang w:val="en-AU"/>
        </w:rPr>
        <w:t>qa</w:t>
      </w:r>
      <w:proofErr w:type="spellEnd"/>
      <w:r w:rsidRPr="002B16EB">
        <w:rPr>
          <w:lang w:val="en-AU"/>
        </w:rPr>
        <w:t xml:space="preserve"> test of co-6 </w:t>
      </w:r>
      <w:proofErr w:type="spellStart"/>
      <w:r w:rsidRPr="002B16EB">
        <w:rPr>
          <w:lang w:val="en-AU"/>
        </w:rPr>
        <w:t>stmt</w:t>
      </w:r>
      <w:proofErr w:type="spellEnd"/>
      <w:r w:rsidRPr="002B16EB">
        <w:rPr>
          <w:lang w:val="en-AU"/>
        </w:rPr>
        <w:t xml:space="preserve"> archive (completed)</w:t>
      </w:r>
    </w:p>
    <w:p w14:paraId="6B48940E" w14:textId="77777777" w:rsidR="0032428D" w:rsidRPr="002B16EB" w:rsidRDefault="00A302EB" w:rsidP="007D469E">
      <w:pPr>
        <w:pStyle w:val="NoSpacing"/>
        <w:rPr>
          <w:lang w:val="en-AU"/>
        </w:rPr>
      </w:pPr>
      <w:r w:rsidRPr="002B16EB">
        <w:rPr>
          <w:lang w:val="en-AU"/>
        </w:rPr>
        <w:t>Email to PS for sign-off</w:t>
      </w:r>
    </w:p>
    <w:p w14:paraId="5A64C802" w14:textId="77777777" w:rsidR="0032428D" w:rsidRPr="002B16EB" w:rsidRDefault="0032428D" w:rsidP="007D469E">
      <w:pPr>
        <w:pStyle w:val="NoSpacing"/>
        <w:rPr>
          <w:lang w:val="en-AU"/>
        </w:rPr>
      </w:pPr>
      <w:r w:rsidRPr="002B16EB">
        <w:rPr>
          <w:lang w:val="en-AU"/>
        </w:rPr>
        <w:t>--</w:t>
      </w:r>
    </w:p>
    <w:p w14:paraId="6759D65B" w14:textId="77777777" w:rsidR="0032428D" w:rsidRPr="002B16EB" w:rsidRDefault="00A302EB" w:rsidP="007D469E">
      <w:pPr>
        <w:pStyle w:val="NoSpacing"/>
        <w:rPr>
          <w:lang w:val="en-AU"/>
        </w:rPr>
      </w:pPr>
      <w:proofErr w:type="spellStart"/>
      <w:r w:rsidRPr="002B16EB">
        <w:rPr>
          <w:lang w:val="en-AU"/>
        </w:rPr>
        <w:t>Regdgdfa</w:t>
      </w:r>
      <w:proofErr w:type="spellEnd"/>
      <w:r w:rsidRPr="002B16EB">
        <w:rPr>
          <w:lang w:val="en-AU"/>
        </w:rPr>
        <w:t xml:space="preserve"> failed – </w:t>
      </w:r>
      <w:proofErr w:type="spellStart"/>
      <w:r w:rsidRPr="002B16EB">
        <w:rPr>
          <w:lang w:val="en-AU"/>
        </w:rPr>
        <w:t>gdw</w:t>
      </w:r>
      <w:proofErr w:type="spellEnd"/>
      <w:r w:rsidRPr="002B16EB">
        <w:rPr>
          <w:lang w:val="en-AU"/>
        </w:rPr>
        <w:t xml:space="preserve"> rang</w:t>
      </w:r>
    </w:p>
    <w:p w14:paraId="7C8154E5" w14:textId="77777777" w:rsidR="00A302EB" w:rsidRPr="002B16EB" w:rsidRDefault="00A302EB" w:rsidP="007D469E">
      <w:pPr>
        <w:pStyle w:val="NoSpacing"/>
        <w:rPr>
          <w:lang w:val="en-AU"/>
        </w:rPr>
      </w:pPr>
      <w:r w:rsidRPr="002B16EB">
        <w:rPr>
          <w:lang w:val="en-AU"/>
        </w:rPr>
        <w:lastRenderedPageBreak/>
        <w:t>--</w:t>
      </w:r>
    </w:p>
    <w:p w14:paraId="08A2CE5B" w14:textId="77777777" w:rsidR="00A302EB" w:rsidRPr="002B16EB" w:rsidRDefault="00A302EB" w:rsidP="007D469E">
      <w:pPr>
        <w:pStyle w:val="NoSpacing"/>
        <w:rPr>
          <w:lang w:val="en-AU"/>
        </w:rPr>
      </w:pPr>
      <w:r w:rsidRPr="002B16EB">
        <w:rPr>
          <w:lang w:val="en-AU"/>
        </w:rPr>
        <w:t>MFM tables for recon</w:t>
      </w:r>
    </w:p>
    <w:p w14:paraId="68D32198" w14:textId="77777777" w:rsidR="00627490" w:rsidRPr="002B16EB" w:rsidRDefault="00627490" w:rsidP="007D469E">
      <w:pPr>
        <w:pStyle w:val="NoSpacing"/>
        <w:rPr>
          <w:lang w:val="en-AU"/>
        </w:rPr>
      </w:pPr>
      <w:r w:rsidRPr="002B16EB">
        <w:rPr>
          <w:lang w:val="en-AU"/>
        </w:rPr>
        <w:t>--</w:t>
      </w:r>
    </w:p>
    <w:p w14:paraId="06BCA854" w14:textId="77777777" w:rsidR="00627490" w:rsidRPr="002B16EB" w:rsidRDefault="00627490" w:rsidP="00627490">
      <w:pPr>
        <w:pStyle w:val="NoSpacing"/>
        <w:rPr>
          <w:lang w:val="en-AU"/>
        </w:rPr>
      </w:pPr>
      <w:r w:rsidRPr="002B16EB">
        <w:rPr>
          <w:lang w:val="en-AU"/>
        </w:rPr>
        <w:t xml:space="preserve">Checking </w:t>
      </w:r>
    </w:p>
    <w:p w14:paraId="0E924568" w14:textId="77777777" w:rsidR="00627490" w:rsidRPr="002B16EB" w:rsidRDefault="00627490" w:rsidP="00627490">
      <w:pPr>
        <w:pStyle w:val="NoSpacing"/>
        <w:rPr>
          <w:lang w:val="en-AU"/>
        </w:rPr>
      </w:pPr>
      <w:r w:rsidRPr="002B16EB">
        <w:rPr>
          <w:color w:val="1F497D"/>
          <w:lang w:val="en-AU"/>
        </w:rPr>
        <w:t>POU564</w:t>
      </w:r>
    </w:p>
    <w:p w14:paraId="1C7D64AD" w14:textId="77777777" w:rsidR="00627490" w:rsidRPr="002B16EB" w:rsidRDefault="00627490" w:rsidP="00627490">
      <w:pPr>
        <w:pStyle w:val="NoSpacing"/>
        <w:rPr>
          <w:lang w:val="en-AU"/>
        </w:rPr>
      </w:pPr>
      <w:r w:rsidRPr="002B16EB">
        <w:rPr>
          <w:lang w:val="en-AU"/>
        </w:rPr>
        <w:t>SGMOSRTE</w:t>
      </w:r>
    </w:p>
    <w:p w14:paraId="118BF5AD" w14:textId="77777777" w:rsidR="00627490" w:rsidRPr="002B16EB" w:rsidRDefault="00627490" w:rsidP="00627490">
      <w:pPr>
        <w:pStyle w:val="NoSpacing"/>
        <w:rPr>
          <w:lang w:val="en-AU"/>
        </w:rPr>
      </w:pPr>
      <w:r w:rsidRPr="002B16EB">
        <w:rPr>
          <w:lang w:val="en-AU"/>
        </w:rPr>
        <w:t>SGMOMQ1</w:t>
      </w:r>
    </w:p>
    <w:p w14:paraId="415CA37F" w14:textId="77777777" w:rsidR="00627490" w:rsidRPr="002B16EB" w:rsidRDefault="00627490" w:rsidP="00627490">
      <w:pPr>
        <w:pStyle w:val="NoSpacing"/>
        <w:rPr>
          <w:lang w:val="en-AU"/>
        </w:rPr>
      </w:pPr>
      <w:r w:rsidRPr="002B16EB">
        <w:rPr>
          <w:lang w:val="en-AU"/>
        </w:rPr>
        <w:t>SGMOMQ2</w:t>
      </w:r>
    </w:p>
    <w:p w14:paraId="19F91B14" w14:textId="77777777" w:rsidR="00627490" w:rsidRPr="002B16EB" w:rsidRDefault="00627490" w:rsidP="00627490">
      <w:pPr>
        <w:pStyle w:val="NoSpacing"/>
        <w:rPr>
          <w:lang w:val="en-AU"/>
        </w:rPr>
      </w:pPr>
      <w:r w:rsidRPr="002B16EB">
        <w:rPr>
          <w:lang w:val="en-AU"/>
        </w:rPr>
        <w:t>For comm calc by cps</w:t>
      </w:r>
    </w:p>
    <w:p w14:paraId="04907CE0" w14:textId="77777777" w:rsidR="00627490" w:rsidRPr="002B16EB" w:rsidRDefault="00627490" w:rsidP="007D469E">
      <w:pPr>
        <w:pStyle w:val="NoSpacing"/>
        <w:rPr>
          <w:lang w:val="en-AU"/>
        </w:rPr>
      </w:pPr>
    </w:p>
    <w:p w14:paraId="3613501A" w14:textId="77777777" w:rsidR="00627490" w:rsidRPr="002B16EB" w:rsidRDefault="00627490" w:rsidP="007D469E">
      <w:pPr>
        <w:pStyle w:val="NoSpacing"/>
        <w:rPr>
          <w:lang w:val="en-AU"/>
        </w:rPr>
      </w:pPr>
      <w:r w:rsidRPr="002B16EB">
        <w:rPr>
          <w:lang w:val="en-AU"/>
        </w:rPr>
        <w:t>--</w:t>
      </w:r>
    </w:p>
    <w:p w14:paraId="1DF4CE2A" w14:textId="77777777" w:rsidR="00627490" w:rsidRPr="002B16EB" w:rsidRDefault="006740C0" w:rsidP="007D469E">
      <w:pPr>
        <w:pStyle w:val="NoSpacing"/>
        <w:rPr>
          <w:lang w:val="en-AU"/>
        </w:rPr>
      </w:pPr>
      <w:proofErr w:type="spellStart"/>
      <w:r w:rsidRPr="002B16EB">
        <w:rPr>
          <w:lang w:val="en-AU"/>
        </w:rPr>
        <w:t>Chg</w:t>
      </w:r>
      <w:proofErr w:type="spellEnd"/>
      <w:r w:rsidRPr="002B16EB">
        <w:rPr>
          <w:lang w:val="en-AU"/>
        </w:rPr>
        <w:t xml:space="preserve"> &amp; </w:t>
      </w:r>
      <w:proofErr w:type="spellStart"/>
      <w:r w:rsidRPr="002B16EB">
        <w:rPr>
          <w:lang w:val="en-AU"/>
        </w:rPr>
        <w:t>wos</w:t>
      </w:r>
      <w:proofErr w:type="spellEnd"/>
      <w:r w:rsidRPr="002B16EB">
        <w:rPr>
          <w:lang w:val="en-AU"/>
        </w:rPr>
        <w:t xml:space="preserve"> for June</w:t>
      </w:r>
    </w:p>
    <w:p w14:paraId="5395D721" w14:textId="77777777" w:rsidR="006740C0" w:rsidRPr="002B16EB" w:rsidRDefault="006740C0" w:rsidP="007D469E">
      <w:pPr>
        <w:pStyle w:val="NoSpacing"/>
        <w:rPr>
          <w:lang w:val="en-AU"/>
        </w:rPr>
      </w:pPr>
      <w:r w:rsidRPr="002B16EB">
        <w:rPr>
          <w:lang w:val="en-AU"/>
        </w:rPr>
        <w:t>--</w:t>
      </w:r>
    </w:p>
    <w:p w14:paraId="366AFDD5" w14:textId="77777777" w:rsidR="00403D32" w:rsidRPr="002B16EB" w:rsidRDefault="00403D32" w:rsidP="007D469E">
      <w:pPr>
        <w:pStyle w:val="NoSpacing"/>
        <w:rPr>
          <w:lang w:val="en-AU"/>
        </w:rPr>
      </w:pPr>
    </w:p>
    <w:p w14:paraId="41989CFC" w14:textId="77777777" w:rsidR="00403D32" w:rsidRPr="002B16EB" w:rsidRDefault="00403D32" w:rsidP="00403D32">
      <w:pPr>
        <w:pStyle w:val="Heading2"/>
        <w:rPr>
          <w:lang w:val="en-AU"/>
        </w:rPr>
      </w:pPr>
      <w:bookmarkStart w:id="3" w:name="_Toc167367742"/>
      <w:r w:rsidRPr="002B16EB">
        <w:rPr>
          <w:lang w:val="en-AU"/>
        </w:rPr>
        <w:t>03/07 Fri</w:t>
      </w:r>
      <w:bookmarkEnd w:id="3"/>
    </w:p>
    <w:p w14:paraId="16CB49C3" w14:textId="77777777" w:rsidR="00403D32" w:rsidRPr="002B16EB" w:rsidRDefault="00403D32" w:rsidP="007D469E">
      <w:pPr>
        <w:pStyle w:val="NoSpacing"/>
        <w:rPr>
          <w:lang w:val="en-AU"/>
        </w:rPr>
      </w:pPr>
    </w:p>
    <w:p w14:paraId="0FD98BFE" w14:textId="77777777" w:rsidR="00403D32" w:rsidRPr="002B16EB" w:rsidRDefault="00252738" w:rsidP="007D469E">
      <w:pPr>
        <w:pStyle w:val="NoSpacing"/>
        <w:rPr>
          <w:lang w:val="en-AU"/>
        </w:rPr>
      </w:pPr>
      <w:r w:rsidRPr="002B16EB">
        <w:rPr>
          <w:lang w:val="en-AU"/>
        </w:rPr>
        <w:t>Testing 1033</w:t>
      </w:r>
      <w:r w:rsidR="00030A5B" w:rsidRPr="002B16EB">
        <w:rPr>
          <w:lang w:val="en-AU"/>
        </w:rPr>
        <w:t>578</w:t>
      </w:r>
    </w:p>
    <w:p w14:paraId="27DC540F" w14:textId="77777777" w:rsidR="00030A5B" w:rsidRPr="002B16EB" w:rsidRDefault="00030A5B" w:rsidP="007D469E">
      <w:pPr>
        <w:pStyle w:val="NoSpacing"/>
        <w:rPr>
          <w:lang w:val="en-AU"/>
        </w:rPr>
      </w:pPr>
      <w:r w:rsidRPr="002B16EB">
        <w:rPr>
          <w:lang w:val="en-AU"/>
        </w:rPr>
        <w:t>Lodgement</w:t>
      </w:r>
    </w:p>
    <w:p w14:paraId="4A91938C" w14:textId="77777777" w:rsidR="00030A5B" w:rsidRPr="002B16EB" w:rsidRDefault="00030A5B" w:rsidP="007D469E">
      <w:pPr>
        <w:pStyle w:val="NoSpacing"/>
        <w:rPr>
          <w:lang w:val="en-AU"/>
        </w:rPr>
      </w:pPr>
    </w:p>
    <w:p w14:paraId="4DD6425E" w14:textId="77777777" w:rsidR="00030A5B" w:rsidRPr="002B16EB" w:rsidRDefault="00030A5B" w:rsidP="00030A5B">
      <w:pPr>
        <w:pStyle w:val="NoSpacing"/>
        <w:rPr>
          <w:lang w:val="en-AU"/>
        </w:rPr>
      </w:pPr>
      <w:r w:rsidRPr="002B16EB">
        <w:rPr>
          <w:lang w:val="en-AU"/>
        </w:rPr>
        <w:t>108202101U011AA1</w:t>
      </w:r>
    </w:p>
    <w:p w14:paraId="2FBCE831" w14:textId="77777777" w:rsidR="00030A5B" w:rsidRPr="002B16EB" w:rsidRDefault="00030A5B" w:rsidP="00030A5B">
      <w:pPr>
        <w:pStyle w:val="NoSpacing"/>
        <w:rPr>
          <w:lang w:val="en-AU"/>
        </w:rPr>
      </w:pPr>
      <w:r w:rsidRPr="002B16EB">
        <w:rPr>
          <w:lang w:val="en-AU"/>
        </w:rPr>
        <w:t>108202101U410AA1</w:t>
      </w:r>
    </w:p>
    <w:p w14:paraId="7D2463AF" w14:textId="77777777" w:rsidR="00030A5B" w:rsidRPr="002B16EB" w:rsidRDefault="00030A5B" w:rsidP="00030A5B">
      <w:pPr>
        <w:pStyle w:val="NoSpacing"/>
        <w:rPr>
          <w:lang w:val="en-AU"/>
        </w:rPr>
      </w:pPr>
      <w:r w:rsidRPr="002B16EB">
        <w:rPr>
          <w:lang w:val="en-AU"/>
        </w:rPr>
        <w:t>108202008L213N53</w:t>
      </w:r>
    </w:p>
    <w:p w14:paraId="78112024" w14:textId="77777777" w:rsidR="006740C0" w:rsidRPr="002B16EB" w:rsidRDefault="006740C0" w:rsidP="007D469E">
      <w:pPr>
        <w:pStyle w:val="NoSpacing"/>
        <w:rPr>
          <w:lang w:val="en-AU"/>
        </w:rPr>
      </w:pPr>
    </w:p>
    <w:p w14:paraId="440AF0C0" w14:textId="77777777" w:rsidR="0044489C" w:rsidRPr="002B16EB" w:rsidRDefault="0044489C" w:rsidP="007D469E">
      <w:pPr>
        <w:pStyle w:val="NoSpacing"/>
        <w:rPr>
          <w:lang w:val="en-AU"/>
        </w:rPr>
      </w:pPr>
      <w:r w:rsidRPr="002B16EB">
        <w:rPr>
          <w:lang w:val="en-AU"/>
        </w:rPr>
        <w:t>--</w:t>
      </w:r>
    </w:p>
    <w:p w14:paraId="72C2D056" w14:textId="77777777" w:rsidR="0044489C" w:rsidRPr="002B16EB" w:rsidRDefault="0044489C" w:rsidP="007D469E">
      <w:pPr>
        <w:pStyle w:val="NoSpacing"/>
        <w:rPr>
          <w:lang w:val="en-AU"/>
        </w:rPr>
      </w:pPr>
      <w:r w:rsidRPr="002B16EB">
        <w:rPr>
          <w:lang w:val="en-AU"/>
        </w:rPr>
        <w:t>INC000001617340 - (WBC)  1W10114480CMP - Bushfire Override at Batch Renewal and GNAF refresh</w:t>
      </w:r>
    </w:p>
    <w:p w14:paraId="36BF643C" w14:textId="77777777" w:rsidR="0044489C" w:rsidRPr="002B16EB" w:rsidRDefault="0044489C" w:rsidP="007D469E">
      <w:pPr>
        <w:pStyle w:val="NoSpacing"/>
        <w:rPr>
          <w:lang w:val="en-AU"/>
        </w:rPr>
      </w:pPr>
      <w:r w:rsidRPr="002B16EB">
        <w:rPr>
          <w:lang w:val="en-AU"/>
        </w:rPr>
        <w:t>--</w:t>
      </w:r>
    </w:p>
    <w:p w14:paraId="67752856" w14:textId="77777777" w:rsidR="0044489C" w:rsidRPr="002B16EB" w:rsidRDefault="0044489C" w:rsidP="007D469E">
      <w:pPr>
        <w:pStyle w:val="NoSpacing"/>
        <w:rPr>
          <w:lang w:val="en-AU"/>
        </w:rPr>
      </w:pPr>
    </w:p>
    <w:p w14:paraId="14996394" w14:textId="77777777" w:rsidR="00A302EB" w:rsidRPr="002B16EB" w:rsidRDefault="000240C9" w:rsidP="000240C9">
      <w:pPr>
        <w:pStyle w:val="Heading2"/>
        <w:rPr>
          <w:lang w:val="en-AU"/>
        </w:rPr>
      </w:pPr>
      <w:bookmarkStart w:id="4" w:name="_Toc167367743"/>
      <w:r w:rsidRPr="002B16EB">
        <w:rPr>
          <w:lang w:val="en-AU"/>
        </w:rPr>
        <w:t>06/07 Mon</w:t>
      </w:r>
      <w:bookmarkEnd w:id="4"/>
    </w:p>
    <w:p w14:paraId="5B8DF3AA" w14:textId="77777777" w:rsidR="000240C9" w:rsidRPr="002B16EB" w:rsidRDefault="006B21CF" w:rsidP="007D469E">
      <w:pPr>
        <w:pStyle w:val="NoSpacing"/>
        <w:rPr>
          <w:lang w:val="en-AU"/>
        </w:rPr>
      </w:pPr>
      <w:r w:rsidRPr="002B16EB">
        <w:rPr>
          <w:lang w:val="en-AU"/>
        </w:rPr>
        <w:t>KB’s work order</w:t>
      </w:r>
    </w:p>
    <w:p w14:paraId="6FC9A4DC" w14:textId="77777777" w:rsidR="006B21CF" w:rsidRPr="002B16EB" w:rsidRDefault="006B21CF" w:rsidP="007D469E">
      <w:pPr>
        <w:pStyle w:val="NoSpacing"/>
        <w:rPr>
          <w:lang w:val="en-AU"/>
        </w:rPr>
      </w:pPr>
      <w:r w:rsidRPr="002B16EB">
        <w:rPr>
          <w:lang w:val="en-AU"/>
        </w:rPr>
        <w:t>--</w:t>
      </w:r>
    </w:p>
    <w:p w14:paraId="25C67F8A" w14:textId="77777777" w:rsidR="006B21CF" w:rsidRPr="002B16EB" w:rsidRDefault="006B21CF" w:rsidP="007D469E">
      <w:pPr>
        <w:pStyle w:val="NoSpacing"/>
        <w:rPr>
          <w:lang w:val="en-AU"/>
        </w:rPr>
      </w:pPr>
      <w:r w:rsidRPr="002B16EB">
        <w:rPr>
          <w:lang w:val="en-AU"/>
        </w:rPr>
        <w:t xml:space="preserve">Success factor – performance </w:t>
      </w:r>
      <w:proofErr w:type="spellStart"/>
      <w:r w:rsidRPr="002B16EB">
        <w:rPr>
          <w:lang w:val="en-AU"/>
        </w:rPr>
        <w:t>mid year</w:t>
      </w:r>
      <w:proofErr w:type="spellEnd"/>
    </w:p>
    <w:p w14:paraId="4B178F19" w14:textId="77777777" w:rsidR="002B31C2" w:rsidRPr="002B16EB" w:rsidRDefault="002B31C2" w:rsidP="007D469E">
      <w:pPr>
        <w:pStyle w:val="NoSpacing"/>
        <w:rPr>
          <w:lang w:val="en-AU"/>
        </w:rPr>
      </w:pPr>
      <w:r w:rsidRPr="002B16EB">
        <w:rPr>
          <w:lang w:val="en-AU"/>
        </w:rPr>
        <w:t>Cannot see how to attach tracking sheet</w:t>
      </w:r>
    </w:p>
    <w:p w14:paraId="61D9943D" w14:textId="77777777" w:rsidR="006B21CF" w:rsidRPr="002B16EB" w:rsidRDefault="006B21CF" w:rsidP="007D469E">
      <w:pPr>
        <w:pStyle w:val="NoSpacing"/>
        <w:rPr>
          <w:lang w:val="en-AU"/>
        </w:rPr>
      </w:pPr>
      <w:r w:rsidRPr="002B16EB">
        <w:rPr>
          <w:lang w:val="en-AU"/>
        </w:rPr>
        <w:t>--</w:t>
      </w:r>
    </w:p>
    <w:p w14:paraId="7318C00C" w14:textId="77777777" w:rsidR="006B21CF" w:rsidRPr="002B16EB" w:rsidRDefault="006B21CF" w:rsidP="007D469E">
      <w:pPr>
        <w:pStyle w:val="NoSpacing"/>
        <w:rPr>
          <w:lang w:val="en-AU"/>
        </w:rPr>
      </w:pPr>
      <w:r w:rsidRPr="002B16EB">
        <w:rPr>
          <w:lang w:val="en-AU"/>
        </w:rPr>
        <w:t xml:space="preserve">Frank’s wo for </w:t>
      </w:r>
      <w:proofErr w:type="spellStart"/>
      <w:r w:rsidRPr="002B16EB">
        <w:rPr>
          <w:lang w:val="en-AU"/>
        </w:rPr>
        <w:t>gpage</w:t>
      </w:r>
      <w:proofErr w:type="spellEnd"/>
      <w:r w:rsidRPr="002B16EB">
        <w:rPr>
          <w:lang w:val="en-AU"/>
        </w:rPr>
        <w:t xml:space="preserve"> update</w:t>
      </w:r>
    </w:p>
    <w:p w14:paraId="178C8F09" w14:textId="77777777" w:rsidR="006B21CF" w:rsidRPr="002B16EB" w:rsidRDefault="006B21CF" w:rsidP="007D469E">
      <w:pPr>
        <w:pStyle w:val="NoSpacing"/>
        <w:rPr>
          <w:lang w:val="en-AU"/>
        </w:rPr>
      </w:pPr>
    </w:p>
    <w:p w14:paraId="06581DB8" w14:textId="77777777" w:rsidR="00213316" w:rsidRPr="002B16EB" w:rsidRDefault="00213316" w:rsidP="007D469E">
      <w:pPr>
        <w:pStyle w:val="NoSpacing"/>
        <w:rPr>
          <w:lang w:val="en-AU"/>
        </w:rPr>
      </w:pPr>
      <w:r w:rsidRPr="002B16EB">
        <w:rPr>
          <w:lang w:val="en-AU"/>
        </w:rPr>
        <w:t xml:space="preserve">Unit testing (before change) </w:t>
      </w:r>
      <w:r w:rsidR="002B31C2" w:rsidRPr="002B16EB">
        <w:rPr>
          <w:lang w:val="en-AU"/>
        </w:rPr>
        <w:t xml:space="preserve">1033578 (leap </w:t>
      </w:r>
      <w:proofErr w:type="spellStart"/>
      <w:r w:rsidR="002B31C2" w:rsidRPr="002B16EB">
        <w:rPr>
          <w:lang w:val="en-AU"/>
        </w:rPr>
        <w:t>yr</w:t>
      </w:r>
      <w:proofErr w:type="spellEnd"/>
      <w:r w:rsidR="002B31C2" w:rsidRPr="002B16EB">
        <w:rPr>
          <w:lang w:val="en-AU"/>
        </w:rPr>
        <w:t xml:space="preserve"> issue in </w:t>
      </w:r>
      <w:proofErr w:type="spellStart"/>
      <w:r w:rsidR="002B31C2" w:rsidRPr="002B16EB">
        <w:rPr>
          <w:lang w:val="en-AU"/>
        </w:rPr>
        <w:t>lodgment</w:t>
      </w:r>
      <w:proofErr w:type="spellEnd"/>
      <w:r w:rsidR="002B31C2" w:rsidRPr="002B16EB">
        <w:rPr>
          <w:lang w:val="en-AU"/>
        </w:rPr>
        <w:t>)</w:t>
      </w:r>
    </w:p>
    <w:p w14:paraId="7D78E053" w14:textId="77777777" w:rsidR="002B31C2" w:rsidRPr="002B16EB" w:rsidRDefault="002B31C2" w:rsidP="007D469E">
      <w:pPr>
        <w:pStyle w:val="NoSpacing"/>
        <w:rPr>
          <w:lang w:val="en-AU"/>
        </w:rPr>
      </w:pPr>
      <w:r w:rsidRPr="002B16EB">
        <w:rPr>
          <w:lang w:val="en-AU"/>
        </w:rPr>
        <w:t>--</w:t>
      </w:r>
    </w:p>
    <w:p w14:paraId="2142D11B" w14:textId="77777777" w:rsidR="002B31C2" w:rsidRPr="002B16EB" w:rsidRDefault="00467775" w:rsidP="007D469E">
      <w:pPr>
        <w:pStyle w:val="NoSpacing"/>
        <w:rPr>
          <w:lang w:val="en-AU"/>
        </w:rPr>
      </w:pPr>
      <w:r w:rsidRPr="002B16EB">
        <w:rPr>
          <w:lang w:val="en-AU"/>
        </w:rPr>
        <w:t>[2-3] MFM meeting on non-std libs</w:t>
      </w:r>
    </w:p>
    <w:p w14:paraId="1B5CC384" w14:textId="77777777" w:rsidR="00467775" w:rsidRPr="002B16EB" w:rsidRDefault="00467775" w:rsidP="007D469E">
      <w:pPr>
        <w:pStyle w:val="NoSpacing"/>
        <w:rPr>
          <w:lang w:val="en-AU"/>
        </w:rPr>
      </w:pPr>
      <w:r w:rsidRPr="002B16EB">
        <w:rPr>
          <w:lang w:val="en-AU"/>
        </w:rPr>
        <w:t>Action i</w:t>
      </w:r>
      <w:r w:rsidR="00053167" w:rsidRPr="002B16EB">
        <w:rPr>
          <w:lang w:val="en-AU"/>
        </w:rPr>
        <w:t>t</w:t>
      </w:r>
      <w:r w:rsidRPr="002B16EB">
        <w:rPr>
          <w:lang w:val="en-AU"/>
        </w:rPr>
        <w:t>em for me</w:t>
      </w:r>
    </w:p>
    <w:p w14:paraId="50C5561A" w14:textId="77777777" w:rsidR="00467775" w:rsidRPr="002B16EB" w:rsidRDefault="00467775" w:rsidP="007D469E">
      <w:pPr>
        <w:pStyle w:val="NoSpacing"/>
        <w:rPr>
          <w:lang w:val="en-AU"/>
        </w:rPr>
      </w:pPr>
      <w:r w:rsidRPr="002B16EB">
        <w:rPr>
          <w:lang w:val="en-AU"/>
        </w:rPr>
        <w:t>--</w:t>
      </w:r>
    </w:p>
    <w:p w14:paraId="3D84F14C" w14:textId="77777777" w:rsidR="00467775" w:rsidRPr="002B16EB" w:rsidRDefault="00467775" w:rsidP="007D469E">
      <w:pPr>
        <w:pStyle w:val="NoSpacing"/>
        <w:rPr>
          <w:lang w:val="en-AU"/>
        </w:rPr>
      </w:pPr>
    </w:p>
    <w:p w14:paraId="3029BFE3" w14:textId="77777777" w:rsidR="00053167" w:rsidRPr="002B16EB" w:rsidRDefault="00053167" w:rsidP="00053167">
      <w:pPr>
        <w:pStyle w:val="Heading2"/>
        <w:rPr>
          <w:lang w:val="en-AU"/>
        </w:rPr>
      </w:pPr>
      <w:bookmarkStart w:id="5" w:name="_Toc167367744"/>
      <w:r w:rsidRPr="002B16EB">
        <w:rPr>
          <w:lang w:val="en-AU"/>
        </w:rPr>
        <w:t>07/07 Tue</w:t>
      </w:r>
      <w:bookmarkEnd w:id="5"/>
    </w:p>
    <w:p w14:paraId="4CB321AF" w14:textId="77777777" w:rsidR="00053167" w:rsidRPr="002B16EB" w:rsidRDefault="002E6952" w:rsidP="007D469E">
      <w:pPr>
        <w:pStyle w:val="NoSpacing"/>
        <w:rPr>
          <w:lang w:val="en-AU"/>
        </w:rPr>
      </w:pPr>
      <w:r w:rsidRPr="002B16EB">
        <w:rPr>
          <w:lang w:val="en-AU"/>
        </w:rPr>
        <w:t xml:space="preserve">1033578 </w:t>
      </w:r>
      <w:r w:rsidR="004B3DE7" w:rsidRPr="002B16EB">
        <w:rPr>
          <w:lang w:val="en-AU"/>
        </w:rPr>
        <w:t>Debugging regd017p</w:t>
      </w:r>
    </w:p>
    <w:p w14:paraId="0F201596" w14:textId="77777777" w:rsidR="00180097" w:rsidRPr="002B16EB" w:rsidRDefault="00180097" w:rsidP="007D469E">
      <w:pPr>
        <w:pStyle w:val="NoSpacing"/>
        <w:rPr>
          <w:lang w:val="en-AU"/>
        </w:rPr>
      </w:pPr>
      <w:r w:rsidRPr="002B16EB">
        <w:rPr>
          <w:lang w:val="en-AU"/>
        </w:rPr>
        <w:t>Pre-change testing done</w:t>
      </w:r>
    </w:p>
    <w:p w14:paraId="5CE8DB41" w14:textId="77777777" w:rsidR="00180097" w:rsidRPr="002B16EB" w:rsidRDefault="00180097" w:rsidP="007D469E">
      <w:pPr>
        <w:pStyle w:val="NoSpacing"/>
        <w:rPr>
          <w:lang w:val="en-AU"/>
        </w:rPr>
      </w:pPr>
      <w:r w:rsidRPr="002B16EB">
        <w:rPr>
          <w:lang w:val="en-AU"/>
        </w:rPr>
        <w:t>Promoted to V</w:t>
      </w:r>
    </w:p>
    <w:p w14:paraId="6C303C8E" w14:textId="77777777" w:rsidR="00180097" w:rsidRPr="002B16EB" w:rsidRDefault="00180097" w:rsidP="007D469E">
      <w:pPr>
        <w:pStyle w:val="NoSpacing"/>
        <w:rPr>
          <w:lang w:val="en-AU"/>
        </w:rPr>
      </w:pPr>
    </w:p>
    <w:p w14:paraId="118FFBAA" w14:textId="77777777" w:rsidR="002E6952" w:rsidRPr="002B16EB" w:rsidRDefault="002E6952" w:rsidP="007D469E">
      <w:pPr>
        <w:pStyle w:val="NoSpacing"/>
        <w:rPr>
          <w:lang w:val="en-AU"/>
        </w:rPr>
      </w:pPr>
      <w:r w:rsidRPr="002B16EB">
        <w:rPr>
          <w:lang w:val="en-AU"/>
        </w:rPr>
        <w:lastRenderedPageBreak/>
        <w:t>--</w:t>
      </w:r>
    </w:p>
    <w:p w14:paraId="5BB667C5" w14:textId="77777777" w:rsidR="00180097" w:rsidRPr="002B16EB" w:rsidRDefault="00180097" w:rsidP="007D469E">
      <w:pPr>
        <w:pStyle w:val="NoSpacing"/>
        <w:rPr>
          <w:lang w:val="en-AU"/>
        </w:rPr>
      </w:pPr>
      <w:r w:rsidRPr="002B16EB">
        <w:rPr>
          <w:lang w:val="en-AU"/>
        </w:rPr>
        <w:t>[1;30 – 2:00] int party fix meeting</w:t>
      </w:r>
    </w:p>
    <w:p w14:paraId="7FB7E78D" w14:textId="77777777" w:rsidR="00180097" w:rsidRPr="002B16EB" w:rsidRDefault="00180097" w:rsidP="007D469E">
      <w:pPr>
        <w:pStyle w:val="NoSpacing"/>
        <w:rPr>
          <w:lang w:val="en-AU"/>
        </w:rPr>
      </w:pPr>
      <w:r w:rsidRPr="002B16EB">
        <w:rPr>
          <w:lang w:val="en-AU"/>
        </w:rPr>
        <w:t>--</w:t>
      </w:r>
    </w:p>
    <w:p w14:paraId="4D3AF725" w14:textId="77777777" w:rsidR="00180097" w:rsidRPr="002B16EB" w:rsidRDefault="00180097" w:rsidP="007D469E">
      <w:pPr>
        <w:pStyle w:val="NoSpacing"/>
        <w:rPr>
          <w:lang w:val="en-AU"/>
        </w:rPr>
      </w:pPr>
    </w:p>
    <w:p w14:paraId="6A282812" w14:textId="77777777" w:rsidR="002E6952" w:rsidRPr="002B16EB" w:rsidRDefault="002E6952" w:rsidP="007D469E">
      <w:pPr>
        <w:pStyle w:val="NoSpacing"/>
        <w:rPr>
          <w:lang w:val="en-AU"/>
        </w:rPr>
      </w:pPr>
    </w:p>
    <w:p w14:paraId="21962E61" w14:textId="77777777" w:rsidR="004B3DE7" w:rsidRPr="002B16EB" w:rsidRDefault="009E5B5E" w:rsidP="009E5B5E">
      <w:pPr>
        <w:pStyle w:val="Heading2"/>
        <w:rPr>
          <w:lang w:val="en-AU"/>
        </w:rPr>
      </w:pPr>
      <w:bookmarkStart w:id="6" w:name="_Toc167367745"/>
      <w:r w:rsidRPr="002B16EB">
        <w:rPr>
          <w:lang w:val="en-AU"/>
        </w:rPr>
        <w:t>08/07 Wed</w:t>
      </w:r>
      <w:bookmarkEnd w:id="6"/>
    </w:p>
    <w:p w14:paraId="197E1209" w14:textId="77777777" w:rsidR="009E5B5E" w:rsidRPr="002B16EB" w:rsidRDefault="00ED2334" w:rsidP="007D469E">
      <w:pPr>
        <w:pStyle w:val="NoSpacing"/>
        <w:rPr>
          <w:lang w:val="en-AU"/>
        </w:rPr>
      </w:pPr>
      <w:proofErr w:type="spellStart"/>
      <w:r w:rsidRPr="002B16EB">
        <w:rPr>
          <w:lang w:val="en-AU"/>
        </w:rPr>
        <w:t>Wfh</w:t>
      </w:r>
      <w:proofErr w:type="spellEnd"/>
      <w:r w:rsidRPr="002B16EB">
        <w:rPr>
          <w:lang w:val="en-AU"/>
        </w:rPr>
        <w:t xml:space="preserve"> approval doc scan and send</w:t>
      </w:r>
    </w:p>
    <w:p w14:paraId="1486B219" w14:textId="77777777" w:rsidR="00ED2334" w:rsidRPr="002B16EB" w:rsidRDefault="00ED2334" w:rsidP="007D469E">
      <w:pPr>
        <w:pStyle w:val="NoSpacing"/>
        <w:rPr>
          <w:lang w:val="en-AU"/>
        </w:rPr>
      </w:pPr>
      <w:r w:rsidRPr="002B16EB">
        <w:rPr>
          <w:lang w:val="en-AU"/>
        </w:rPr>
        <w:t>--</w:t>
      </w:r>
    </w:p>
    <w:p w14:paraId="0E6B1FDC" w14:textId="77777777" w:rsidR="00ED2334" w:rsidRPr="002B16EB" w:rsidRDefault="002A2666" w:rsidP="007D469E">
      <w:pPr>
        <w:pStyle w:val="NoSpacing"/>
        <w:rPr>
          <w:lang w:val="en-AU"/>
        </w:rPr>
      </w:pPr>
      <w:r w:rsidRPr="002B16EB">
        <w:rPr>
          <w:lang w:val="en-AU"/>
        </w:rPr>
        <w:t>Testing lodgement</w:t>
      </w:r>
    </w:p>
    <w:p w14:paraId="3EB1E5EE" w14:textId="77777777" w:rsidR="002A2666" w:rsidRPr="002B16EB" w:rsidRDefault="002A2666" w:rsidP="007D469E">
      <w:pPr>
        <w:pStyle w:val="NoSpacing"/>
        <w:rPr>
          <w:lang w:val="en-AU"/>
        </w:rPr>
      </w:pPr>
      <w:r w:rsidRPr="002B16EB">
        <w:rPr>
          <w:lang w:val="en-AU"/>
        </w:rPr>
        <w:t>--</w:t>
      </w:r>
    </w:p>
    <w:p w14:paraId="49CEBF57" w14:textId="77777777" w:rsidR="002A2666" w:rsidRPr="002B16EB" w:rsidRDefault="00201E75" w:rsidP="007D469E">
      <w:pPr>
        <w:pStyle w:val="NoSpacing"/>
        <w:rPr>
          <w:lang w:val="en-AU"/>
        </w:rPr>
      </w:pPr>
      <w:proofErr w:type="spellStart"/>
      <w:r w:rsidRPr="002B16EB">
        <w:rPr>
          <w:lang w:val="en-AU"/>
        </w:rPr>
        <w:t>Chg</w:t>
      </w:r>
      <w:proofErr w:type="spellEnd"/>
      <w:r w:rsidRPr="002B16EB">
        <w:rPr>
          <w:lang w:val="en-AU"/>
        </w:rPr>
        <w:t xml:space="preserve"> 1033532 STMT/RENV archiving for co-6</w:t>
      </w:r>
      <w:r w:rsidR="002A2666" w:rsidRPr="002B16EB">
        <w:rPr>
          <w:lang w:val="en-AU"/>
        </w:rPr>
        <w:t>--</w:t>
      </w:r>
    </w:p>
    <w:p w14:paraId="1B8F4B51" w14:textId="77777777" w:rsidR="002A2666" w:rsidRPr="002B16EB" w:rsidRDefault="002A2666" w:rsidP="007D469E">
      <w:pPr>
        <w:pStyle w:val="NoSpacing"/>
        <w:rPr>
          <w:lang w:val="en-AU"/>
        </w:rPr>
      </w:pPr>
    </w:p>
    <w:p w14:paraId="63492CAE" w14:textId="77777777" w:rsidR="007F2689" w:rsidRPr="002B16EB" w:rsidRDefault="007F2689" w:rsidP="007F2689">
      <w:pPr>
        <w:pStyle w:val="Heading2"/>
        <w:rPr>
          <w:lang w:val="en-AU"/>
        </w:rPr>
      </w:pPr>
      <w:bookmarkStart w:id="7" w:name="_Toc167367746"/>
      <w:r w:rsidRPr="002B16EB">
        <w:rPr>
          <w:lang w:val="en-AU"/>
        </w:rPr>
        <w:t>09/07 Thu</w:t>
      </w:r>
      <w:bookmarkEnd w:id="7"/>
    </w:p>
    <w:p w14:paraId="0943E947" w14:textId="77777777" w:rsidR="007F2689" w:rsidRPr="002B16EB" w:rsidRDefault="00254C6B" w:rsidP="007D469E">
      <w:pPr>
        <w:pStyle w:val="NoSpacing"/>
        <w:rPr>
          <w:lang w:val="en-AU"/>
        </w:rPr>
      </w:pPr>
      <w:r w:rsidRPr="002B16EB">
        <w:rPr>
          <w:lang w:val="en-AU"/>
        </w:rPr>
        <w:t xml:space="preserve">[9-10] </w:t>
      </w:r>
      <w:proofErr w:type="spellStart"/>
      <w:r w:rsidRPr="002B16EB">
        <w:rPr>
          <w:lang w:val="en-AU"/>
        </w:rPr>
        <w:t>mfm</w:t>
      </w:r>
      <w:proofErr w:type="spellEnd"/>
      <w:r w:rsidRPr="002B16EB">
        <w:rPr>
          <w:lang w:val="en-AU"/>
        </w:rPr>
        <w:t xml:space="preserve"> 4 month change freeze from Jan 16</w:t>
      </w:r>
      <w:r w:rsidRPr="002B16EB">
        <w:rPr>
          <w:vertAlign w:val="superscript"/>
          <w:lang w:val="en-AU"/>
        </w:rPr>
        <w:t>th</w:t>
      </w:r>
      <w:r w:rsidRPr="002B16EB">
        <w:rPr>
          <w:lang w:val="en-AU"/>
        </w:rPr>
        <w:t xml:space="preserve"> to May (</w:t>
      </w:r>
      <w:proofErr w:type="spellStart"/>
      <w:r w:rsidRPr="002B16EB">
        <w:rPr>
          <w:lang w:val="en-AU"/>
        </w:rPr>
        <w:t>impl</w:t>
      </w:r>
      <w:proofErr w:type="spellEnd"/>
      <w:r w:rsidRPr="002B16EB">
        <w:rPr>
          <w:lang w:val="en-AU"/>
        </w:rPr>
        <w:t xml:space="preserve"> Apr 2021)</w:t>
      </w:r>
    </w:p>
    <w:p w14:paraId="0D590903" w14:textId="77777777" w:rsidR="00254C6B" w:rsidRPr="002B16EB" w:rsidRDefault="00254C6B" w:rsidP="007D469E">
      <w:pPr>
        <w:pStyle w:val="NoSpacing"/>
        <w:rPr>
          <w:lang w:val="en-AU"/>
        </w:rPr>
      </w:pPr>
      <w:r w:rsidRPr="002B16EB">
        <w:rPr>
          <w:lang w:val="en-AU"/>
        </w:rPr>
        <w:t>--</w:t>
      </w:r>
    </w:p>
    <w:p w14:paraId="2BBB5EC1" w14:textId="77777777" w:rsidR="00254C6B" w:rsidRPr="002B16EB" w:rsidRDefault="00254C6B" w:rsidP="007D469E">
      <w:pPr>
        <w:pStyle w:val="NoSpacing"/>
        <w:rPr>
          <w:lang w:val="en-AU"/>
        </w:rPr>
      </w:pPr>
      <w:r w:rsidRPr="002B16EB">
        <w:rPr>
          <w:lang w:val="en-AU"/>
        </w:rPr>
        <w:t>Email to Alison – BNK address corruption</w:t>
      </w:r>
    </w:p>
    <w:p w14:paraId="4E2EE176" w14:textId="77777777" w:rsidR="00254C6B" w:rsidRPr="002B16EB" w:rsidRDefault="00254C6B" w:rsidP="007D469E">
      <w:pPr>
        <w:pStyle w:val="NoSpacing"/>
        <w:rPr>
          <w:lang w:val="en-AU"/>
        </w:rPr>
      </w:pPr>
      <w:r w:rsidRPr="002B16EB">
        <w:rPr>
          <w:lang w:val="en-AU"/>
        </w:rPr>
        <w:t>--</w:t>
      </w:r>
    </w:p>
    <w:p w14:paraId="778C536A" w14:textId="77777777" w:rsidR="00254C6B" w:rsidRPr="002B16EB" w:rsidRDefault="003419CD" w:rsidP="007D469E">
      <w:pPr>
        <w:pStyle w:val="NoSpacing"/>
        <w:rPr>
          <w:lang w:val="en-AU"/>
        </w:rPr>
      </w:pPr>
      <w:r w:rsidRPr="002B16EB">
        <w:rPr>
          <w:lang w:val="en-AU"/>
        </w:rPr>
        <w:t xml:space="preserve">Test plan doc for </w:t>
      </w:r>
      <w:proofErr w:type="spellStart"/>
      <w:r w:rsidRPr="002B16EB">
        <w:rPr>
          <w:lang w:val="en-AU"/>
        </w:rPr>
        <w:t>chg</w:t>
      </w:r>
      <w:proofErr w:type="spellEnd"/>
      <w:r w:rsidRPr="002B16EB">
        <w:rPr>
          <w:lang w:val="en-AU"/>
        </w:rPr>
        <w:t xml:space="preserve"> 1033578</w:t>
      </w:r>
    </w:p>
    <w:p w14:paraId="5D690AC2" w14:textId="77777777" w:rsidR="00093A9C" w:rsidRPr="002B16EB" w:rsidRDefault="00093A9C" w:rsidP="007D469E">
      <w:pPr>
        <w:pStyle w:val="NoSpacing"/>
        <w:rPr>
          <w:lang w:val="en-AU"/>
        </w:rPr>
      </w:pPr>
      <w:r w:rsidRPr="002B16EB">
        <w:rPr>
          <w:lang w:val="en-AU"/>
        </w:rPr>
        <w:t>--</w:t>
      </w:r>
    </w:p>
    <w:p w14:paraId="21CE9B0E" w14:textId="77777777" w:rsidR="00093A9C" w:rsidRPr="002B16EB" w:rsidRDefault="00D41D32" w:rsidP="007D469E">
      <w:pPr>
        <w:pStyle w:val="NoSpacing"/>
        <w:rPr>
          <w:lang w:val="en-AU"/>
        </w:rPr>
      </w:pPr>
      <w:r w:rsidRPr="002B16EB">
        <w:rPr>
          <w:lang w:val="en-AU"/>
        </w:rPr>
        <w:t>Pw change</w:t>
      </w:r>
    </w:p>
    <w:p w14:paraId="0E1F351E" w14:textId="77777777" w:rsidR="006F1C64" w:rsidRPr="002B16EB" w:rsidRDefault="006F1C64" w:rsidP="007D469E">
      <w:pPr>
        <w:pStyle w:val="NoSpacing"/>
        <w:rPr>
          <w:lang w:val="en-AU"/>
        </w:rPr>
      </w:pPr>
      <w:r w:rsidRPr="002B16EB">
        <w:rPr>
          <w:lang w:val="en-AU"/>
        </w:rPr>
        <w:t>--</w:t>
      </w:r>
    </w:p>
    <w:p w14:paraId="5E4568E2" w14:textId="77777777" w:rsidR="006F1C64" w:rsidRPr="002B16EB" w:rsidRDefault="00D41D32" w:rsidP="00D41D32">
      <w:pPr>
        <w:pStyle w:val="Heading2"/>
        <w:rPr>
          <w:lang w:val="en-AU"/>
        </w:rPr>
      </w:pPr>
      <w:bookmarkStart w:id="8" w:name="_Toc167367747"/>
      <w:r w:rsidRPr="002B16EB">
        <w:rPr>
          <w:lang w:val="en-AU"/>
        </w:rPr>
        <w:t>10/07 Fri</w:t>
      </w:r>
      <w:bookmarkEnd w:id="8"/>
    </w:p>
    <w:p w14:paraId="27D58DA7" w14:textId="77777777" w:rsidR="00D41D32" w:rsidRPr="002B16EB" w:rsidRDefault="00D41D32" w:rsidP="007D469E">
      <w:pPr>
        <w:pStyle w:val="NoSpacing"/>
        <w:rPr>
          <w:lang w:val="en-AU"/>
        </w:rPr>
      </w:pPr>
    </w:p>
    <w:p w14:paraId="46A81A8E" w14:textId="77777777" w:rsidR="00B03107" w:rsidRPr="002B16EB" w:rsidRDefault="00B03107" w:rsidP="007D469E">
      <w:pPr>
        <w:pStyle w:val="NoSpacing"/>
        <w:rPr>
          <w:lang w:val="en-AU"/>
        </w:rPr>
      </w:pPr>
      <w:r w:rsidRPr="002B16EB">
        <w:rPr>
          <w:lang w:val="en-AU"/>
        </w:rPr>
        <w:t xml:space="preserve">[10-11] meeting –leap </w:t>
      </w:r>
      <w:proofErr w:type="spellStart"/>
      <w:r w:rsidRPr="002B16EB">
        <w:rPr>
          <w:lang w:val="en-AU"/>
        </w:rPr>
        <w:t>yr</w:t>
      </w:r>
      <w:proofErr w:type="spellEnd"/>
      <w:r w:rsidRPr="002B16EB">
        <w:rPr>
          <w:lang w:val="en-AU"/>
        </w:rPr>
        <w:t xml:space="preserve"> issue</w:t>
      </w:r>
    </w:p>
    <w:p w14:paraId="3A0FA017" w14:textId="77777777" w:rsidR="00B03107" w:rsidRPr="002B16EB" w:rsidRDefault="00B03107" w:rsidP="007D469E">
      <w:pPr>
        <w:pStyle w:val="NoSpacing"/>
        <w:rPr>
          <w:lang w:val="en-AU"/>
        </w:rPr>
      </w:pPr>
      <w:r w:rsidRPr="002B16EB">
        <w:rPr>
          <w:lang w:val="en-AU"/>
        </w:rPr>
        <w:t>--</w:t>
      </w:r>
    </w:p>
    <w:p w14:paraId="047D586B" w14:textId="77777777" w:rsidR="000509D9" w:rsidRPr="002B16EB" w:rsidRDefault="000509D9" w:rsidP="007D469E">
      <w:pPr>
        <w:pStyle w:val="NoSpacing"/>
        <w:rPr>
          <w:lang w:val="en-AU"/>
        </w:rPr>
      </w:pPr>
      <w:r w:rsidRPr="002B16EB">
        <w:rPr>
          <w:lang w:val="en-AU"/>
        </w:rPr>
        <w:t>Non-std libs for migration</w:t>
      </w:r>
    </w:p>
    <w:p w14:paraId="57B5ADFA" w14:textId="77777777" w:rsidR="000509D9" w:rsidRPr="002B16EB" w:rsidRDefault="000509D9" w:rsidP="007D469E">
      <w:pPr>
        <w:pStyle w:val="NoSpacing"/>
        <w:rPr>
          <w:lang w:val="en-AU"/>
        </w:rPr>
      </w:pPr>
      <w:r w:rsidRPr="002B16EB">
        <w:rPr>
          <w:lang w:val="en-AU"/>
        </w:rPr>
        <w:t>--</w:t>
      </w:r>
    </w:p>
    <w:p w14:paraId="6FE036FE" w14:textId="77777777" w:rsidR="000509D9" w:rsidRPr="002B16EB" w:rsidRDefault="000509D9" w:rsidP="007D469E">
      <w:pPr>
        <w:pStyle w:val="NoSpacing"/>
        <w:rPr>
          <w:lang w:val="en-AU"/>
        </w:rPr>
      </w:pPr>
    </w:p>
    <w:p w14:paraId="07AAB30D" w14:textId="77777777" w:rsidR="00B03107" w:rsidRPr="002B16EB" w:rsidRDefault="00C21DEF" w:rsidP="00C21DEF">
      <w:pPr>
        <w:pStyle w:val="Heading2"/>
        <w:rPr>
          <w:lang w:val="en-AU"/>
        </w:rPr>
      </w:pPr>
      <w:bookmarkStart w:id="9" w:name="_Toc167367748"/>
      <w:r w:rsidRPr="002B16EB">
        <w:rPr>
          <w:lang w:val="en-AU"/>
        </w:rPr>
        <w:t>13/07 Mon</w:t>
      </w:r>
      <w:bookmarkEnd w:id="9"/>
    </w:p>
    <w:p w14:paraId="3AA3A81B" w14:textId="77777777" w:rsidR="00C21DEF" w:rsidRPr="002B16EB" w:rsidRDefault="00C21DEF" w:rsidP="007D469E">
      <w:pPr>
        <w:pStyle w:val="NoSpacing"/>
        <w:rPr>
          <w:lang w:val="en-AU"/>
        </w:rPr>
      </w:pPr>
    </w:p>
    <w:p w14:paraId="3374D7FF" w14:textId="77777777" w:rsidR="008B0945" w:rsidRPr="002B16EB" w:rsidRDefault="008B0945" w:rsidP="007D469E">
      <w:pPr>
        <w:pStyle w:val="NoSpacing"/>
        <w:rPr>
          <w:lang w:val="en-AU"/>
        </w:rPr>
      </w:pPr>
      <w:r w:rsidRPr="002B16EB">
        <w:rPr>
          <w:lang w:val="en-AU"/>
        </w:rPr>
        <w:t>non-std lib for migration</w:t>
      </w:r>
    </w:p>
    <w:p w14:paraId="248F105B" w14:textId="77777777" w:rsidR="008B0945" w:rsidRPr="002B16EB" w:rsidRDefault="008B0945" w:rsidP="007D469E">
      <w:pPr>
        <w:pStyle w:val="NoSpacing"/>
        <w:rPr>
          <w:lang w:val="en-AU"/>
        </w:rPr>
      </w:pPr>
      <w:r w:rsidRPr="002B16EB">
        <w:rPr>
          <w:lang w:val="en-AU"/>
        </w:rPr>
        <w:t>--</w:t>
      </w:r>
    </w:p>
    <w:p w14:paraId="1F7327CF" w14:textId="77777777" w:rsidR="008B0945" w:rsidRPr="002B16EB" w:rsidRDefault="004704EE" w:rsidP="007D469E">
      <w:pPr>
        <w:pStyle w:val="NoSpacing"/>
        <w:rPr>
          <w:lang w:val="en-AU"/>
        </w:rPr>
      </w:pPr>
      <w:proofErr w:type="spellStart"/>
      <w:r w:rsidRPr="002B16EB">
        <w:rPr>
          <w:lang w:val="en-AU"/>
        </w:rPr>
        <w:t>Dnxr.prod.jcl</w:t>
      </w:r>
      <w:proofErr w:type="spellEnd"/>
    </w:p>
    <w:p w14:paraId="1FCB053F" w14:textId="77777777" w:rsidR="004704EE" w:rsidRPr="002B16EB" w:rsidRDefault="004704EE" w:rsidP="007D469E">
      <w:pPr>
        <w:pStyle w:val="NoSpacing"/>
        <w:rPr>
          <w:lang w:val="en-AU"/>
        </w:rPr>
      </w:pPr>
      <w:r w:rsidRPr="002B16EB">
        <w:rPr>
          <w:lang w:val="en-AU"/>
        </w:rPr>
        <w:t>--</w:t>
      </w:r>
    </w:p>
    <w:p w14:paraId="4A94FB95" w14:textId="77777777" w:rsidR="004704EE" w:rsidRPr="002B16EB" w:rsidRDefault="005810C4" w:rsidP="007D469E">
      <w:pPr>
        <w:pStyle w:val="NoSpacing"/>
        <w:rPr>
          <w:lang w:val="en-AU"/>
        </w:rPr>
      </w:pPr>
      <w:r w:rsidRPr="002B16EB">
        <w:rPr>
          <w:lang w:val="en-AU"/>
        </w:rPr>
        <w:t>Pou121 – co-1</w:t>
      </w:r>
    </w:p>
    <w:p w14:paraId="508457B9" w14:textId="77777777" w:rsidR="005810C4" w:rsidRPr="002B16EB" w:rsidRDefault="005810C4" w:rsidP="007D469E">
      <w:pPr>
        <w:pStyle w:val="NoSpacing"/>
        <w:rPr>
          <w:lang w:val="en-AU"/>
        </w:rPr>
      </w:pPr>
      <w:r w:rsidRPr="002B16EB">
        <w:rPr>
          <w:lang w:val="en-AU"/>
        </w:rPr>
        <w:t>--</w:t>
      </w:r>
    </w:p>
    <w:p w14:paraId="002630D3" w14:textId="77777777" w:rsidR="005810C4" w:rsidRPr="002B16EB" w:rsidRDefault="00B40F37" w:rsidP="00B40F37">
      <w:pPr>
        <w:pStyle w:val="Heading2"/>
        <w:rPr>
          <w:lang w:val="en-AU"/>
        </w:rPr>
      </w:pPr>
      <w:bookmarkStart w:id="10" w:name="_Toc167367749"/>
      <w:r w:rsidRPr="002B16EB">
        <w:rPr>
          <w:lang w:val="en-AU"/>
        </w:rPr>
        <w:t>14/07 Tue</w:t>
      </w:r>
      <w:bookmarkEnd w:id="10"/>
    </w:p>
    <w:p w14:paraId="542BAF3F" w14:textId="77777777" w:rsidR="00B40F37" w:rsidRPr="002B16EB" w:rsidRDefault="00B40F37" w:rsidP="007D469E">
      <w:pPr>
        <w:pStyle w:val="NoSpacing"/>
        <w:rPr>
          <w:lang w:val="en-AU"/>
        </w:rPr>
      </w:pPr>
      <w:r w:rsidRPr="002B16EB">
        <w:rPr>
          <w:lang w:val="en-AU"/>
        </w:rPr>
        <w:t>Non-std lib – email to Sathya</w:t>
      </w:r>
    </w:p>
    <w:p w14:paraId="2AEEDE41" w14:textId="77777777" w:rsidR="00B40F37" w:rsidRPr="002B16EB" w:rsidRDefault="00B40F37" w:rsidP="007D469E">
      <w:pPr>
        <w:pStyle w:val="NoSpacing"/>
        <w:rPr>
          <w:lang w:val="en-AU"/>
        </w:rPr>
      </w:pPr>
      <w:r w:rsidRPr="002B16EB">
        <w:rPr>
          <w:lang w:val="en-AU"/>
        </w:rPr>
        <w:t>--</w:t>
      </w:r>
    </w:p>
    <w:p w14:paraId="28D127BA" w14:textId="77777777" w:rsidR="00B40F37" w:rsidRPr="002B16EB" w:rsidRDefault="000E61D6" w:rsidP="007D469E">
      <w:pPr>
        <w:pStyle w:val="NoSpacing"/>
        <w:rPr>
          <w:lang w:val="en-AU"/>
        </w:rPr>
      </w:pPr>
      <w:r w:rsidRPr="002B16EB">
        <w:rPr>
          <w:lang w:val="en-AU"/>
        </w:rPr>
        <w:t>INC1623047 - what has happened to WBC_SUPER_USER_DEVONLY HCSTAF2-20M-0-0 profile?</w:t>
      </w:r>
    </w:p>
    <w:p w14:paraId="7AEDC250" w14:textId="77777777" w:rsidR="000E61D6" w:rsidRPr="002B16EB" w:rsidRDefault="000E61D6" w:rsidP="007D469E">
      <w:pPr>
        <w:pStyle w:val="NoSpacing"/>
        <w:rPr>
          <w:lang w:val="en-AU"/>
        </w:rPr>
      </w:pPr>
      <w:r w:rsidRPr="002B16EB">
        <w:rPr>
          <w:lang w:val="en-AU"/>
        </w:rPr>
        <w:t>Danny</w:t>
      </w:r>
    </w:p>
    <w:p w14:paraId="0E447CAA" w14:textId="77777777" w:rsidR="000E61D6" w:rsidRPr="002B16EB" w:rsidRDefault="000E61D6" w:rsidP="007D469E">
      <w:pPr>
        <w:pStyle w:val="NoSpacing"/>
        <w:rPr>
          <w:lang w:val="en-AU"/>
        </w:rPr>
      </w:pPr>
      <w:r w:rsidRPr="002B16EB">
        <w:rPr>
          <w:lang w:val="en-AU"/>
        </w:rPr>
        <w:t>--</w:t>
      </w:r>
    </w:p>
    <w:p w14:paraId="746F3423" w14:textId="77777777" w:rsidR="000E61D6" w:rsidRPr="002B16EB" w:rsidRDefault="00512341" w:rsidP="007D469E">
      <w:pPr>
        <w:pStyle w:val="NoSpacing"/>
        <w:rPr>
          <w:lang w:val="en-AU"/>
        </w:rPr>
      </w:pPr>
      <w:r w:rsidRPr="002B16EB">
        <w:rPr>
          <w:lang w:val="en-AU"/>
        </w:rPr>
        <w:t>PRB</w:t>
      </w:r>
    </w:p>
    <w:p w14:paraId="69300D43" w14:textId="77777777" w:rsidR="00512341" w:rsidRPr="002B16EB" w:rsidRDefault="00512341" w:rsidP="007D469E">
      <w:pPr>
        <w:pStyle w:val="NoSpacing"/>
        <w:rPr>
          <w:lang w:val="en-AU"/>
        </w:rPr>
      </w:pPr>
      <w:r w:rsidRPr="002B16EB">
        <w:rPr>
          <w:lang w:val="en-AU"/>
        </w:rPr>
        <w:t>--</w:t>
      </w:r>
    </w:p>
    <w:p w14:paraId="7379A891" w14:textId="77777777" w:rsidR="00512341" w:rsidRPr="002B16EB" w:rsidRDefault="007A3280" w:rsidP="007D469E">
      <w:pPr>
        <w:pStyle w:val="NoSpacing"/>
        <w:rPr>
          <w:lang w:val="en-AU"/>
        </w:rPr>
      </w:pPr>
      <w:r w:rsidRPr="002B16EB">
        <w:rPr>
          <w:lang w:val="en-AU"/>
        </w:rPr>
        <w:t xml:space="preserve">(MFM) </w:t>
      </w:r>
      <w:r w:rsidR="00046386" w:rsidRPr="002B16EB">
        <w:rPr>
          <w:lang w:val="en-AU"/>
        </w:rPr>
        <w:t xml:space="preserve">WO 630758 – </w:t>
      </w:r>
      <w:proofErr w:type="spellStart"/>
      <w:r w:rsidR="00046386" w:rsidRPr="002B16EB">
        <w:rPr>
          <w:lang w:val="en-AU"/>
        </w:rPr>
        <w:t>Ctl</w:t>
      </w:r>
      <w:proofErr w:type="spellEnd"/>
      <w:r w:rsidR="00046386" w:rsidRPr="002B16EB">
        <w:rPr>
          <w:lang w:val="en-AU"/>
        </w:rPr>
        <w:t xml:space="preserve">-m definitions to match </w:t>
      </w:r>
      <w:proofErr w:type="spellStart"/>
      <w:r w:rsidR="00046386" w:rsidRPr="002B16EB">
        <w:rPr>
          <w:lang w:val="en-AU"/>
        </w:rPr>
        <w:t>jcls</w:t>
      </w:r>
      <w:proofErr w:type="spellEnd"/>
      <w:r w:rsidR="00046386" w:rsidRPr="002B16EB">
        <w:rPr>
          <w:lang w:val="en-AU"/>
        </w:rPr>
        <w:t xml:space="preserve"> (Sophie)</w:t>
      </w:r>
    </w:p>
    <w:p w14:paraId="1D44ABBA" w14:textId="77777777" w:rsidR="00046386" w:rsidRPr="002B16EB" w:rsidRDefault="00046386" w:rsidP="007D469E">
      <w:pPr>
        <w:pStyle w:val="NoSpacing"/>
        <w:rPr>
          <w:lang w:val="en-AU"/>
        </w:rPr>
      </w:pPr>
      <w:r w:rsidRPr="002B16EB">
        <w:rPr>
          <w:lang w:val="en-AU"/>
        </w:rPr>
        <w:t>--</w:t>
      </w:r>
    </w:p>
    <w:p w14:paraId="6E7CCB85" w14:textId="77777777" w:rsidR="00046386" w:rsidRPr="002B16EB" w:rsidRDefault="00046386" w:rsidP="007D469E">
      <w:pPr>
        <w:pStyle w:val="NoSpacing"/>
        <w:rPr>
          <w:lang w:val="en-AU"/>
        </w:rPr>
      </w:pPr>
    </w:p>
    <w:p w14:paraId="44989C0F" w14:textId="77777777" w:rsidR="00046386" w:rsidRPr="002B16EB" w:rsidRDefault="00F60DC1" w:rsidP="00F60DC1">
      <w:pPr>
        <w:pStyle w:val="Heading2"/>
        <w:rPr>
          <w:lang w:val="en-AU"/>
        </w:rPr>
      </w:pPr>
      <w:bookmarkStart w:id="11" w:name="_Toc167367750"/>
      <w:r w:rsidRPr="002B16EB">
        <w:rPr>
          <w:lang w:val="en-AU"/>
        </w:rPr>
        <w:t>15/07 Wed</w:t>
      </w:r>
      <w:bookmarkEnd w:id="11"/>
    </w:p>
    <w:p w14:paraId="2DA7D746" w14:textId="77777777" w:rsidR="00F60DC1" w:rsidRPr="002B16EB" w:rsidRDefault="00B92BB2" w:rsidP="007D469E">
      <w:pPr>
        <w:pStyle w:val="NoSpacing"/>
        <w:rPr>
          <w:lang w:val="en-AU"/>
        </w:rPr>
      </w:pPr>
      <w:r w:rsidRPr="002B16EB">
        <w:rPr>
          <w:lang w:val="en-AU"/>
        </w:rPr>
        <w:t xml:space="preserve">1033532 – </w:t>
      </w:r>
      <w:proofErr w:type="spellStart"/>
      <w:r w:rsidRPr="002B16EB">
        <w:rPr>
          <w:lang w:val="en-AU"/>
        </w:rPr>
        <w:t>Rohy’s</w:t>
      </w:r>
      <w:proofErr w:type="spellEnd"/>
      <w:r w:rsidRPr="002B16EB">
        <w:rPr>
          <w:lang w:val="en-AU"/>
        </w:rPr>
        <w:t xml:space="preserve"> </w:t>
      </w:r>
      <w:proofErr w:type="spellStart"/>
      <w:r w:rsidRPr="002B16EB">
        <w:rPr>
          <w:lang w:val="en-AU"/>
        </w:rPr>
        <w:t>chg</w:t>
      </w:r>
      <w:proofErr w:type="spellEnd"/>
    </w:p>
    <w:p w14:paraId="1AFA5A85" w14:textId="77777777" w:rsidR="00B92BB2" w:rsidRPr="002B16EB" w:rsidRDefault="00B92BB2" w:rsidP="007D469E">
      <w:pPr>
        <w:pStyle w:val="NoSpacing"/>
        <w:rPr>
          <w:lang w:val="en-AU"/>
        </w:rPr>
      </w:pPr>
      <w:r w:rsidRPr="002B16EB">
        <w:rPr>
          <w:lang w:val="en-AU"/>
        </w:rPr>
        <w:t>--</w:t>
      </w:r>
    </w:p>
    <w:p w14:paraId="116F5BBD" w14:textId="77777777" w:rsidR="00B92BB2" w:rsidRPr="002B16EB" w:rsidRDefault="00B92BB2" w:rsidP="007D469E">
      <w:pPr>
        <w:pStyle w:val="NoSpacing"/>
        <w:rPr>
          <w:lang w:val="en-AU"/>
        </w:rPr>
      </w:pPr>
      <w:r w:rsidRPr="002B16EB">
        <w:rPr>
          <w:lang w:val="en-AU"/>
        </w:rPr>
        <w:t>Karen Borman’s wo</w:t>
      </w:r>
    </w:p>
    <w:p w14:paraId="781F16B5" w14:textId="77777777" w:rsidR="00B92BB2" w:rsidRPr="002B16EB" w:rsidRDefault="00B92BB2" w:rsidP="007D469E">
      <w:pPr>
        <w:pStyle w:val="NoSpacing"/>
        <w:rPr>
          <w:lang w:val="en-AU"/>
        </w:rPr>
      </w:pPr>
      <w:r w:rsidRPr="002B16EB">
        <w:rPr>
          <w:lang w:val="en-AU"/>
        </w:rPr>
        <w:t>--</w:t>
      </w:r>
    </w:p>
    <w:p w14:paraId="5BB70EAB" w14:textId="77777777" w:rsidR="00B92BB2" w:rsidRPr="002B16EB" w:rsidRDefault="007A3280" w:rsidP="007D469E">
      <w:pPr>
        <w:pStyle w:val="NoSpacing"/>
        <w:rPr>
          <w:lang w:val="en-AU"/>
        </w:rPr>
      </w:pPr>
      <w:r w:rsidRPr="002B16EB">
        <w:rPr>
          <w:lang w:val="en-AU"/>
        </w:rPr>
        <w:t xml:space="preserve">(MFM) </w:t>
      </w:r>
      <w:r w:rsidR="00B92BB2" w:rsidRPr="002B16EB">
        <w:rPr>
          <w:lang w:val="en-AU"/>
        </w:rPr>
        <w:t>Sathya’s jobs dirr383s &amp; dirr385s –parms not found</w:t>
      </w:r>
    </w:p>
    <w:p w14:paraId="18BAAC23" w14:textId="77777777" w:rsidR="00D016B9" w:rsidRPr="002B16EB" w:rsidRDefault="00D016B9" w:rsidP="007D469E">
      <w:pPr>
        <w:pStyle w:val="NoSpacing"/>
        <w:rPr>
          <w:lang w:val="en-AU"/>
        </w:rPr>
      </w:pPr>
      <w:r w:rsidRPr="002B16EB">
        <w:rPr>
          <w:lang w:val="en-AU"/>
        </w:rPr>
        <w:t>WO 630909 to dxc for copying parms</w:t>
      </w:r>
    </w:p>
    <w:p w14:paraId="4C6A7169" w14:textId="77777777" w:rsidR="00B92BB2" w:rsidRPr="002B16EB" w:rsidRDefault="00B92BB2" w:rsidP="007D469E">
      <w:pPr>
        <w:pStyle w:val="NoSpacing"/>
        <w:rPr>
          <w:lang w:val="en-AU"/>
        </w:rPr>
      </w:pPr>
      <w:r w:rsidRPr="002B16EB">
        <w:rPr>
          <w:lang w:val="en-AU"/>
        </w:rPr>
        <w:t>--</w:t>
      </w:r>
    </w:p>
    <w:p w14:paraId="2A8DB9EA" w14:textId="77777777" w:rsidR="00B92BB2" w:rsidRPr="002B16EB" w:rsidRDefault="00D016B9" w:rsidP="007D469E">
      <w:pPr>
        <w:pStyle w:val="NoSpacing"/>
        <w:rPr>
          <w:lang w:val="en-AU"/>
        </w:rPr>
      </w:pPr>
      <w:r w:rsidRPr="002B16EB">
        <w:rPr>
          <w:lang w:val="en-AU"/>
        </w:rPr>
        <w:t>PRB</w:t>
      </w:r>
    </w:p>
    <w:p w14:paraId="1A2207A6" w14:textId="77777777" w:rsidR="00D016B9" w:rsidRPr="002B16EB" w:rsidRDefault="00D016B9" w:rsidP="007D469E">
      <w:pPr>
        <w:pStyle w:val="NoSpacing"/>
        <w:rPr>
          <w:lang w:val="en-AU"/>
        </w:rPr>
      </w:pPr>
      <w:r w:rsidRPr="002B16EB">
        <w:rPr>
          <w:lang w:val="en-AU"/>
        </w:rPr>
        <w:t>--</w:t>
      </w:r>
    </w:p>
    <w:p w14:paraId="268C2347" w14:textId="77777777" w:rsidR="00D016B9" w:rsidRPr="002B16EB" w:rsidRDefault="00E70F34" w:rsidP="00E70F34">
      <w:pPr>
        <w:pStyle w:val="Heading2"/>
        <w:rPr>
          <w:lang w:val="en-AU"/>
        </w:rPr>
      </w:pPr>
      <w:bookmarkStart w:id="12" w:name="_Toc167367751"/>
      <w:r w:rsidRPr="002B16EB">
        <w:rPr>
          <w:lang w:val="en-AU"/>
        </w:rPr>
        <w:t>16/07 Thu</w:t>
      </w:r>
      <w:bookmarkEnd w:id="12"/>
    </w:p>
    <w:p w14:paraId="69322891" w14:textId="77777777" w:rsidR="00E70F34" w:rsidRPr="002B16EB" w:rsidRDefault="00E70F34" w:rsidP="007D469E">
      <w:pPr>
        <w:pStyle w:val="NoSpacing"/>
        <w:rPr>
          <w:lang w:val="en-AU"/>
        </w:rPr>
      </w:pPr>
      <w:r w:rsidRPr="002B16EB">
        <w:rPr>
          <w:lang w:val="en-AU"/>
        </w:rPr>
        <w:t>PRB</w:t>
      </w:r>
    </w:p>
    <w:p w14:paraId="444B3158" w14:textId="77777777" w:rsidR="002F6817" w:rsidRPr="002B16EB" w:rsidRDefault="002F6817" w:rsidP="007D469E">
      <w:pPr>
        <w:pStyle w:val="NoSpacing"/>
        <w:rPr>
          <w:lang w:val="en-AU"/>
        </w:rPr>
      </w:pPr>
      <w:r w:rsidRPr="002B16EB">
        <w:rPr>
          <w:lang w:val="en-AU"/>
        </w:rPr>
        <w:t>[4-5] PRB meeting with PS</w:t>
      </w:r>
    </w:p>
    <w:p w14:paraId="13B0E1AD" w14:textId="77777777" w:rsidR="00E70F34" w:rsidRPr="002B16EB" w:rsidRDefault="001E04E9" w:rsidP="007D469E">
      <w:pPr>
        <w:pStyle w:val="NoSpacing"/>
        <w:rPr>
          <w:lang w:val="en-AU"/>
        </w:rPr>
      </w:pPr>
      <w:r w:rsidRPr="002B16EB">
        <w:rPr>
          <w:lang w:val="en-AU"/>
        </w:rPr>
        <w:t>--</w:t>
      </w:r>
    </w:p>
    <w:p w14:paraId="03CE621F" w14:textId="77777777" w:rsidR="001E04E9" w:rsidRPr="002B16EB" w:rsidRDefault="00667A28" w:rsidP="00D11EEF">
      <w:pPr>
        <w:pStyle w:val="Heading2"/>
        <w:rPr>
          <w:lang w:val="en-AU"/>
        </w:rPr>
      </w:pPr>
      <w:bookmarkStart w:id="13" w:name="_Toc167367752"/>
      <w:r w:rsidRPr="002B16EB">
        <w:rPr>
          <w:lang w:val="en-AU"/>
        </w:rPr>
        <w:t>17/07 Fri</w:t>
      </w:r>
      <w:bookmarkEnd w:id="13"/>
    </w:p>
    <w:p w14:paraId="1F97028D" w14:textId="77777777" w:rsidR="00667A28" w:rsidRPr="002B16EB" w:rsidRDefault="00667A28" w:rsidP="007D469E">
      <w:pPr>
        <w:pStyle w:val="NoSpacing"/>
        <w:rPr>
          <w:rFonts w:ascii="Segoe UI" w:hAnsi="Segoe UI" w:cs="Segoe UI"/>
          <w:color w:val="000000"/>
          <w:sz w:val="21"/>
          <w:szCs w:val="21"/>
          <w:shd w:val="clear" w:color="auto" w:fill="FFFFFF"/>
          <w:lang w:val="en-AU"/>
        </w:rPr>
      </w:pPr>
      <w:r w:rsidRPr="002B16EB">
        <w:rPr>
          <w:lang w:val="en-AU"/>
        </w:rPr>
        <w:t xml:space="preserve">IBR5055 - </w:t>
      </w:r>
      <w:r w:rsidRPr="002B16EB">
        <w:rPr>
          <w:rFonts w:ascii="Segoe UI" w:hAnsi="Segoe UI" w:cs="Segoe UI"/>
          <w:color w:val="000000"/>
          <w:sz w:val="21"/>
          <w:szCs w:val="21"/>
          <w:shd w:val="clear" w:color="auto" w:fill="FFFFFF"/>
          <w:lang w:val="en-AU"/>
        </w:rPr>
        <w:t>ACMS/</w:t>
      </w:r>
      <w:proofErr w:type="spellStart"/>
      <w:r w:rsidRPr="002B16EB">
        <w:rPr>
          <w:rFonts w:ascii="Segoe UI" w:hAnsi="Segoe UI" w:cs="Segoe UI"/>
          <w:color w:val="000000"/>
          <w:sz w:val="21"/>
          <w:szCs w:val="21"/>
          <w:shd w:val="clear" w:color="auto" w:fill="FFFFFF"/>
          <w:lang w:val="en-AU"/>
        </w:rPr>
        <w:t>Servis</w:t>
      </w:r>
      <w:proofErr w:type="spellEnd"/>
      <w:r w:rsidRPr="002B16EB">
        <w:rPr>
          <w:rFonts w:ascii="Segoe UI" w:hAnsi="Segoe UI" w:cs="Segoe UI"/>
          <w:color w:val="000000"/>
          <w:sz w:val="21"/>
          <w:szCs w:val="21"/>
          <w:shd w:val="clear" w:color="auto" w:fill="FFFFFF"/>
          <w:lang w:val="en-AU"/>
        </w:rPr>
        <w:t xml:space="preserve"> printed the old PDS (Jennifer </w:t>
      </w:r>
      <w:proofErr w:type="spellStart"/>
      <w:r w:rsidRPr="002B16EB">
        <w:rPr>
          <w:rFonts w:ascii="Segoe UI" w:hAnsi="Segoe UI" w:cs="Segoe UI"/>
          <w:color w:val="000000"/>
          <w:sz w:val="21"/>
          <w:szCs w:val="21"/>
          <w:shd w:val="clear" w:color="auto" w:fill="FFFFFF"/>
          <w:lang w:val="en-AU"/>
        </w:rPr>
        <w:t>Kahirimbanyi</w:t>
      </w:r>
      <w:proofErr w:type="spellEnd"/>
      <w:r w:rsidRPr="002B16EB">
        <w:rPr>
          <w:rFonts w:ascii="Segoe UI" w:hAnsi="Segoe UI" w:cs="Segoe UI"/>
          <w:color w:val="000000"/>
          <w:sz w:val="21"/>
          <w:szCs w:val="21"/>
          <w:shd w:val="clear" w:color="auto" w:fill="FFFFFF"/>
          <w:lang w:val="en-AU"/>
        </w:rPr>
        <w:t>, Compliance)</w:t>
      </w:r>
    </w:p>
    <w:p w14:paraId="7F49930A" w14:textId="77777777" w:rsidR="00667A28" w:rsidRPr="002B16EB" w:rsidRDefault="00667A28" w:rsidP="007D469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449AF333" w14:textId="77777777" w:rsidR="00667A28" w:rsidRPr="002B16EB" w:rsidRDefault="00667A28" w:rsidP="007D469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PRB</w:t>
      </w:r>
    </w:p>
    <w:p w14:paraId="0770BC14" w14:textId="77777777" w:rsidR="00DB5C21" w:rsidRPr="002B16EB" w:rsidRDefault="00DB5C21" w:rsidP="007D469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Cust / pri-2</w:t>
      </w:r>
    </w:p>
    <w:p w14:paraId="0AEC08DC" w14:textId="77777777" w:rsidR="00DB5C21" w:rsidRPr="002B16EB" w:rsidRDefault="00DB5C21" w:rsidP="00DA2B9A">
      <w:pPr>
        <w:pStyle w:val="NoSpacing"/>
        <w:numPr>
          <w:ilvl w:val="0"/>
          <w:numId w:val="1"/>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Severity 1 &amp; 2 incidents – </w:t>
      </w:r>
      <w:proofErr w:type="spellStart"/>
      <w:r w:rsidRPr="002B16EB">
        <w:rPr>
          <w:rFonts w:ascii="Segoe UI" w:hAnsi="Segoe UI" w:cs="Segoe UI"/>
          <w:color w:val="000000"/>
          <w:sz w:val="21"/>
          <w:szCs w:val="21"/>
          <w:shd w:val="clear" w:color="auto" w:fill="FFFFFF"/>
          <w:lang w:val="en-AU"/>
        </w:rPr>
        <w:t>eg.</w:t>
      </w:r>
      <w:proofErr w:type="spellEnd"/>
      <w:r w:rsidRPr="002B16EB">
        <w:rPr>
          <w:rFonts w:ascii="Segoe UI" w:hAnsi="Segoe UI" w:cs="Segoe UI"/>
          <w:color w:val="000000"/>
          <w:sz w:val="21"/>
          <w:szCs w:val="21"/>
          <w:shd w:val="clear" w:color="auto" w:fill="FFFFFF"/>
          <w:lang w:val="en-AU"/>
        </w:rPr>
        <w:t xml:space="preserve"> Customers not able to pay by IVR (Jan20)- provided details and logs from Polisy to I&amp;O to identify the cause</w:t>
      </w:r>
    </w:p>
    <w:p w14:paraId="1C1C9F3D" w14:textId="77777777" w:rsidR="00DB5C21" w:rsidRPr="002B16EB" w:rsidRDefault="00DB5C21" w:rsidP="00DA2B9A">
      <w:pPr>
        <w:pStyle w:val="NoSpacing"/>
        <w:numPr>
          <w:ilvl w:val="0"/>
          <w:numId w:val="1"/>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Extract LLP polices having rent default option to business for urgent product re-structure due to Covid</w:t>
      </w:r>
    </w:p>
    <w:p w14:paraId="1115AD4C" w14:textId="77777777" w:rsidR="00FD61CE" w:rsidRPr="002B16EB" w:rsidRDefault="00FD61CE" w:rsidP="00DA2B9A">
      <w:pPr>
        <w:pStyle w:val="NoSpacing"/>
        <w:numPr>
          <w:ilvl w:val="0"/>
          <w:numId w:val="1"/>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Investigate bad debts journal amounts</w:t>
      </w:r>
    </w:p>
    <w:p w14:paraId="07A5F0B0" w14:textId="77777777" w:rsidR="00FD61CE" w:rsidRPr="002B16EB" w:rsidRDefault="00FD61CE" w:rsidP="00FD61CE">
      <w:pPr>
        <w:pStyle w:val="NoSpacing"/>
        <w:rPr>
          <w:rFonts w:ascii="Segoe UI" w:hAnsi="Segoe UI" w:cs="Segoe UI"/>
          <w:color w:val="000000"/>
          <w:sz w:val="21"/>
          <w:szCs w:val="21"/>
          <w:shd w:val="clear" w:color="auto" w:fill="FFFFFF"/>
          <w:lang w:val="en-AU"/>
        </w:rPr>
      </w:pPr>
    </w:p>
    <w:p w14:paraId="040F4CA2" w14:textId="77777777" w:rsidR="00CD7ECD" w:rsidRPr="002B16EB" w:rsidRDefault="00CD7ECD" w:rsidP="00FD61C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Cust / Pri-3</w:t>
      </w:r>
    </w:p>
    <w:p w14:paraId="59FB9B45" w14:textId="77777777" w:rsidR="00CD7ECD" w:rsidRPr="002B16EB" w:rsidRDefault="00CD7ECD" w:rsidP="00DA2B9A">
      <w:pPr>
        <w:pStyle w:val="NoSpacing"/>
        <w:numPr>
          <w:ilvl w:val="0"/>
          <w:numId w:val="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helped in resolution of several incidents and work orders </w:t>
      </w:r>
      <w:proofErr w:type="spellStart"/>
      <w:r w:rsidRPr="002B16EB">
        <w:rPr>
          <w:rFonts w:ascii="Segoe UI" w:hAnsi="Segoe UI" w:cs="Segoe UI"/>
          <w:color w:val="000000"/>
          <w:sz w:val="21"/>
          <w:szCs w:val="21"/>
          <w:shd w:val="clear" w:color="auto" w:fill="FFFFFF"/>
          <w:lang w:val="en-AU"/>
        </w:rPr>
        <w:t>eg.</w:t>
      </w:r>
      <w:proofErr w:type="spellEnd"/>
      <w:r w:rsidRPr="002B16EB">
        <w:rPr>
          <w:rFonts w:ascii="Segoe UI" w:hAnsi="Segoe UI" w:cs="Segoe UI"/>
          <w:color w:val="000000"/>
          <w:sz w:val="21"/>
          <w:szCs w:val="21"/>
          <w:shd w:val="clear" w:color="auto" w:fill="FFFFFF"/>
          <w:lang w:val="en-AU"/>
        </w:rPr>
        <w:t xml:space="preserve"> </w:t>
      </w:r>
      <w:r w:rsidR="00FD61CE" w:rsidRPr="002B16EB">
        <w:rPr>
          <w:rFonts w:ascii="Segoe UI" w:hAnsi="Segoe UI" w:cs="Segoe UI"/>
          <w:color w:val="000000"/>
          <w:sz w:val="21"/>
          <w:szCs w:val="21"/>
          <w:shd w:val="clear" w:color="auto" w:fill="FFFFFF"/>
          <w:lang w:val="en-AU"/>
        </w:rPr>
        <w:t>Inst prem not calculated</w:t>
      </w:r>
      <w:r w:rsidRPr="002B16EB">
        <w:rPr>
          <w:rFonts w:ascii="Segoe UI" w:hAnsi="Segoe UI" w:cs="Segoe UI"/>
          <w:color w:val="000000"/>
          <w:sz w:val="21"/>
          <w:szCs w:val="21"/>
          <w:shd w:val="clear" w:color="auto" w:fill="FFFFFF"/>
          <w:lang w:val="en-AU"/>
        </w:rPr>
        <w:t xml:space="preserve"> on re-adding contents cover (co-1 &amp; Westpac)</w:t>
      </w:r>
    </w:p>
    <w:p w14:paraId="24809DA7" w14:textId="77777777" w:rsidR="00CD7ECD" w:rsidRPr="002B16EB" w:rsidRDefault="004C6E4E" w:rsidP="00DA2B9A">
      <w:pPr>
        <w:pStyle w:val="NoSpacing"/>
        <w:numPr>
          <w:ilvl w:val="0"/>
          <w:numId w:val="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Renewal support </w:t>
      </w:r>
      <w:r w:rsidR="00A21479" w:rsidRPr="002B16EB">
        <w:rPr>
          <w:rFonts w:ascii="Segoe UI" w:hAnsi="Segoe UI" w:cs="Segoe UI"/>
          <w:color w:val="000000"/>
          <w:sz w:val="21"/>
          <w:szCs w:val="21"/>
          <w:shd w:val="clear" w:color="auto" w:fill="FFFFFF"/>
          <w:lang w:val="en-AU"/>
        </w:rPr>
        <w:t>–</w:t>
      </w:r>
      <w:r w:rsidRPr="002B16EB">
        <w:rPr>
          <w:rFonts w:ascii="Segoe UI" w:hAnsi="Segoe UI" w:cs="Segoe UI"/>
          <w:color w:val="000000"/>
          <w:sz w:val="21"/>
          <w:szCs w:val="21"/>
          <w:shd w:val="clear" w:color="auto" w:fill="FFFFFF"/>
          <w:lang w:val="en-AU"/>
        </w:rPr>
        <w:t xml:space="preserve"> </w:t>
      </w:r>
      <w:proofErr w:type="spellStart"/>
      <w:r w:rsidR="00A21479" w:rsidRPr="002B16EB">
        <w:rPr>
          <w:rFonts w:ascii="Segoe UI" w:hAnsi="Segoe UI" w:cs="Segoe UI"/>
          <w:color w:val="000000"/>
          <w:sz w:val="21"/>
          <w:szCs w:val="21"/>
          <w:shd w:val="clear" w:color="auto" w:fill="FFFFFF"/>
          <w:lang w:val="en-AU"/>
        </w:rPr>
        <w:t>eg.</w:t>
      </w:r>
      <w:proofErr w:type="spellEnd"/>
      <w:r w:rsidR="00A21479" w:rsidRPr="002B16EB">
        <w:rPr>
          <w:rFonts w:ascii="Segoe UI" w:hAnsi="Segoe UI" w:cs="Segoe UI"/>
          <w:color w:val="000000"/>
          <w:sz w:val="21"/>
          <w:szCs w:val="21"/>
          <w:shd w:val="clear" w:color="auto" w:fill="FFFFFF"/>
          <w:lang w:val="en-AU"/>
        </w:rPr>
        <w:t xml:space="preserve"> INC1596352 </w:t>
      </w:r>
      <w:r w:rsidR="00FD61CE" w:rsidRPr="002B16EB">
        <w:rPr>
          <w:rFonts w:ascii="Segoe UI" w:hAnsi="Segoe UI" w:cs="Segoe UI"/>
          <w:color w:val="000000"/>
          <w:sz w:val="21"/>
          <w:szCs w:val="21"/>
          <w:shd w:val="clear" w:color="auto" w:fill="FFFFFF"/>
          <w:lang w:val="en-AU"/>
        </w:rPr>
        <w:t>where several policies have to be skipped due to program error and listed for manual attention</w:t>
      </w:r>
    </w:p>
    <w:p w14:paraId="752CE59C" w14:textId="77777777" w:rsidR="00FD61CE" w:rsidRPr="002B16EB" w:rsidRDefault="00FD61CE" w:rsidP="00DA2B9A">
      <w:pPr>
        <w:pStyle w:val="NoSpacing"/>
        <w:numPr>
          <w:ilvl w:val="0"/>
          <w:numId w:val="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Change to correct Debtors inquiry showing duplicates</w:t>
      </w:r>
    </w:p>
    <w:p w14:paraId="5671789F" w14:textId="77777777" w:rsidR="004C6E4E" w:rsidRPr="002B16EB" w:rsidRDefault="004C6E4E" w:rsidP="004C6E4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Cust / pri4</w:t>
      </w:r>
    </w:p>
    <w:p w14:paraId="5A2D5BC7" w14:textId="77777777" w:rsidR="004C6E4E" w:rsidRPr="002B16EB" w:rsidRDefault="00FD61CE" w:rsidP="00DA2B9A">
      <w:pPr>
        <w:pStyle w:val="NoSpacing"/>
        <w:numPr>
          <w:ilvl w:val="0"/>
          <w:numId w:val="3"/>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Provided analysis for s</w:t>
      </w:r>
      <w:r w:rsidR="004C6E4E" w:rsidRPr="002B16EB">
        <w:rPr>
          <w:rFonts w:ascii="Segoe UI" w:hAnsi="Segoe UI" w:cs="Segoe UI"/>
          <w:color w:val="000000"/>
          <w:sz w:val="21"/>
          <w:szCs w:val="21"/>
          <w:shd w:val="clear" w:color="auto" w:fill="FFFFFF"/>
          <w:lang w:val="en-AU"/>
        </w:rPr>
        <w:t>everal We</w:t>
      </w:r>
      <w:r w:rsidRPr="002B16EB">
        <w:rPr>
          <w:rFonts w:ascii="Segoe UI" w:hAnsi="Segoe UI" w:cs="Segoe UI"/>
          <w:color w:val="000000"/>
          <w:sz w:val="21"/>
          <w:szCs w:val="21"/>
          <w:shd w:val="clear" w:color="auto" w:fill="FFFFFF"/>
          <w:lang w:val="en-AU"/>
        </w:rPr>
        <w:t xml:space="preserve">stpac incidents, </w:t>
      </w:r>
      <w:proofErr w:type="spellStart"/>
      <w:r w:rsidRPr="002B16EB">
        <w:rPr>
          <w:rFonts w:ascii="Segoe UI" w:hAnsi="Segoe UI" w:cs="Segoe UI"/>
          <w:color w:val="000000"/>
          <w:sz w:val="21"/>
          <w:szCs w:val="21"/>
          <w:shd w:val="clear" w:color="auto" w:fill="FFFFFF"/>
          <w:lang w:val="en-AU"/>
        </w:rPr>
        <w:t>eg.</w:t>
      </w:r>
      <w:proofErr w:type="spellEnd"/>
      <w:r w:rsidRPr="002B16EB">
        <w:rPr>
          <w:rFonts w:ascii="Segoe UI" w:hAnsi="Segoe UI" w:cs="Segoe UI"/>
          <w:color w:val="000000"/>
          <w:sz w:val="21"/>
          <w:szCs w:val="21"/>
          <w:shd w:val="clear" w:color="auto" w:fill="FFFFFF"/>
          <w:lang w:val="en-AU"/>
        </w:rPr>
        <w:t xml:space="preserve"> Variance between TNS totals and bank receipts</w:t>
      </w:r>
    </w:p>
    <w:p w14:paraId="1926D057" w14:textId="77777777" w:rsidR="00FD61CE" w:rsidRPr="002B16EB" w:rsidRDefault="005D3489" w:rsidP="00DA2B9A">
      <w:pPr>
        <w:pStyle w:val="NoSpacing"/>
        <w:numPr>
          <w:ilvl w:val="0"/>
          <w:numId w:val="3"/>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Cause for unable to register claims in </w:t>
      </w:r>
      <w:proofErr w:type="spellStart"/>
      <w:r w:rsidRPr="002B16EB">
        <w:rPr>
          <w:rFonts w:ascii="Segoe UI" w:hAnsi="Segoe UI" w:cs="Segoe UI"/>
          <w:color w:val="000000"/>
          <w:sz w:val="21"/>
          <w:szCs w:val="21"/>
          <w:shd w:val="clear" w:color="auto" w:fill="FFFFFF"/>
          <w:lang w:val="en-AU"/>
        </w:rPr>
        <w:t>Campas</w:t>
      </w:r>
      <w:proofErr w:type="spellEnd"/>
    </w:p>
    <w:p w14:paraId="0113546E" w14:textId="77777777" w:rsidR="005D3489" w:rsidRPr="002B16EB" w:rsidRDefault="005D3489" w:rsidP="00DA2B9A">
      <w:pPr>
        <w:pStyle w:val="NoSpacing"/>
        <w:numPr>
          <w:ilvl w:val="0"/>
          <w:numId w:val="3"/>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For audit – program elements promoted to prod since 1</w:t>
      </w:r>
      <w:r w:rsidRPr="002B16EB">
        <w:rPr>
          <w:rFonts w:ascii="Segoe UI" w:hAnsi="Segoe UI" w:cs="Segoe UI"/>
          <w:color w:val="000000"/>
          <w:sz w:val="21"/>
          <w:szCs w:val="21"/>
          <w:shd w:val="clear" w:color="auto" w:fill="FFFFFF"/>
          <w:vertAlign w:val="superscript"/>
          <w:lang w:val="en-AU"/>
        </w:rPr>
        <w:t>st</w:t>
      </w:r>
      <w:r w:rsidRPr="002B16EB">
        <w:rPr>
          <w:rFonts w:ascii="Segoe UI" w:hAnsi="Segoe UI" w:cs="Segoe UI"/>
          <w:color w:val="000000"/>
          <w:sz w:val="21"/>
          <w:szCs w:val="21"/>
          <w:shd w:val="clear" w:color="auto" w:fill="FFFFFF"/>
          <w:lang w:val="en-AU"/>
        </w:rPr>
        <w:t xml:space="preserve"> Oct 2019</w:t>
      </w:r>
    </w:p>
    <w:p w14:paraId="5D9AA3A0" w14:textId="77777777" w:rsidR="005D3489" w:rsidRPr="002B16EB" w:rsidRDefault="005D3489" w:rsidP="005D3489">
      <w:pPr>
        <w:pStyle w:val="NoSpacing"/>
        <w:rPr>
          <w:rFonts w:ascii="Segoe UI" w:hAnsi="Segoe UI" w:cs="Segoe UI"/>
          <w:color w:val="000000"/>
          <w:sz w:val="21"/>
          <w:szCs w:val="21"/>
          <w:shd w:val="clear" w:color="auto" w:fill="FFFFFF"/>
          <w:lang w:val="en-AU"/>
        </w:rPr>
      </w:pPr>
    </w:p>
    <w:p w14:paraId="10841CA7" w14:textId="77777777" w:rsidR="005D3489" w:rsidRPr="002B16EB" w:rsidRDefault="005D3489" w:rsidP="005D3489">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P&amp;C / pri-1</w:t>
      </w:r>
    </w:p>
    <w:p w14:paraId="374BE459" w14:textId="77777777" w:rsidR="005D3489" w:rsidRPr="002B16EB" w:rsidRDefault="005D3489" w:rsidP="00DA2B9A">
      <w:pPr>
        <w:pStyle w:val="NoSpacing"/>
        <w:numPr>
          <w:ilvl w:val="0"/>
          <w:numId w:val="4"/>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Various workshop &amp; discussion on mainframe migration project</w:t>
      </w:r>
    </w:p>
    <w:p w14:paraId="7583EE37" w14:textId="77777777" w:rsidR="00B2035C" w:rsidRPr="002B16EB" w:rsidRDefault="00B2035C" w:rsidP="00DA2B9A">
      <w:pPr>
        <w:pStyle w:val="NoSpacing"/>
        <w:numPr>
          <w:ilvl w:val="0"/>
          <w:numId w:val="4"/>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Understand new projects hand over documents</w:t>
      </w:r>
    </w:p>
    <w:p w14:paraId="6156A38C" w14:textId="77777777" w:rsidR="005D3489" w:rsidRPr="002B16EB" w:rsidRDefault="005D3489" w:rsidP="00A94D59">
      <w:pPr>
        <w:pStyle w:val="NoSpacing"/>
        <w:rPr>
          <w:rFonts w:ascii="Segoe UI" w:hAnsi="Segoe UI" w:cs="Segoe UI"/>
          <w:color w:val="000000"/>
          <w:sz w:val="21"/>
          <w:szCs w:val="21"/>
          <w:shd w:val="clear" w:color="auto" w:fill="FFFFFF"/>
          <w:lang w:val="en-AU"/>
        </w:rPr>
      </w:pPr>
    </w:p>
    <w:p w14:paraId="53CD1D88" w14:textId="77777777" w:rsidR="00A94D59" w:rsidRPr="002B16EB" w:rsidRDefault="00A94D59" w:rsidP="00A94D59">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P&amp;C / pri-2</w:t>
      </w:r>
    </w:p>
    <w:p w14:paraId="7EF2C4EB" w14:textId="77777777" w:rsidR="00A94D59" w:rsidRPr="002B16EB" w:rsidRDefault="00A94D59" w:rsidP="00DA2B9A">
      <w:pPr>
        <w:pStyle w:val="NoSpacing"/>
        <w:numPr>
          <w:ilvl w:val="0"/>
          <w:numId w:val="5"/>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Data centre consolidation (DCC) – PIV after implementation</w:t>
      </w:r>
    </w:p>
    <w:p w14:paraId="42795565" w14:textId="77777777" w:rsidR="00A94D59" w:rsidRPr="002B16EB" w:rsidRDefault="00A94D59" w:rsidP="00DA2B9A">
      <w:pPr>
        <w:pStyle w:val="NoSpacing"/>
        <w:numPr>
          <w:ilvl w:val="0"/>
          <w:numId w:val="5"/>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Project activities – New payment platform, Westpac H&amp;C project, CIS Key project</w:t>
      </w:r>
    </w:p>
    <w:p w14:paraId="43CDDE6E" w14:textId="77777777" w:rsidR="009D046E" w:rsidRPr="002B16EB" w:rsidRDefault="009D046E" w:rsidP="00DA2B9A">
      <w:pPr>
        <w:pStyle w:val="NoSpacing"/>
        <w:numPr>
          <w:ilvl w:val="0"/>
          <w:numId w:val="5"/>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lastRenderedPageBreak/>
        <w:t>Missing interested party in Evo</w:t>
      </w:r>
    </w:p>
    <w:p w14:paraId="4BDAFA87" w14:textId="77777777" w:rsidR="00A94D59" w:rsidRPr="002B16EB" w:rsidRDefault="00A94D59" w:rsidP="00A94D59">
      <w:pPr>
        <w:pStyle w:val="NoSpacing"/>
        <w:rPr>
          <w:rFonts w:ascii="Segoe UI" w:hAnsi="Segoe UI" w:cs="Segoe UI"/>
          <w:color w:val="000000"/>
          <w:sz w:val="21"/>
          <w:szCs w:val="21"/>
          <w:shd w:val="clear" w:color="auto" w:fill="FFFFFF"/>
          <w:lang w:val="en-AU"/>
        </w:rPr>
      </w:pPr>
    </w:p>
    <w:p w14:paraId="2AC9DB58" w14:textId="77777777" w:rsidR="00A94D59" w:rsidRPr="002B16EB" w:rsidRDefault="00A94D59" w:rsidP="00A94D59">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Fin / pri-1</w:t>
      </w:r>
    </w:p>
    <w:p w14:paraId="1CF091B1" w14:textId="77777777" w:rsidR="00A94D59" w:rsidRPr="002B16EB" w:rsidRDefault="00A94D59" w:rsidP="00DA2B9A">
      <w:pPr>
        <w:pStyle w:val="NoSpacing"/>
        <w:numPr>
          <w:ilvl w:val="0"/>
          <w:numId w:val="6"/>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eviewing changes and work orders for Polisy teams</w:t>
      </w:r>
    </w:p>
    <w:p w14:paraId="5411FB28" w14:textId="77777777" w:rsidR="00A94D59" w:rsidRPr="002B16EB" w:rsidRDefault="0074121C" w:rsidP="00DA2B9A">
      <w:pPr>
        <w:pStyle w:val="NoSpacing"/>
        <w:numPr>
          <w:ilvl w:val="0"/>
          <w:numId w:val="6"/>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Initiated changes for </w:t>
      </w:r>
      <w:proofErr w:type="spellStart"/>
      <w:r w:rsidRPr="002B16EB">
        <w:rPr>
          <w:rFonts w:ascii="Segoe UI" w:hAnsi="Segoe UI" w:cs="Segoe UI"/>
          <w:color w:val="000000"/>
          <w:sz w:val="21"/>
          <w:szCs w:val="21"/>
          <w:shd w:val="clear" w:color="auto" w:fill="FFFFFF"/>
          <w:lang w:val="en-AU"/>
        </w:rPr>
        <w:t>instl</w:t>
      </w:r>
      <w:proofErr w:type="spellEnd"/>
      <w:r w:rsidRPr="002B16EB">
        <w:rPr>
          <w:rFonts w:ascii="Segoe UI" w:hAnsi="Segoe UI" w:cs="Segoe UI"/>
          <w:color w:val="000000"/>
          <w:sz w:val="21"/>
          <w:szCs w:val="21"/>
          <w:shd w:val="clear" w:color="auto" w:fill="FFFFFF"/>
          <w:lang w:val="en-AU"/>
        </w:rPr>
        <w:t xml:space="preserve"> calculation error for Westpac &amp; Allianz</w:t>
      </w:r>
    </w:p>
    <w:p w14:paraId="50DD0ECA" w14:textId="77777777" w:rsidR="00B2035C" w:rsidRPr="002B16EB" w:rsidRDefault="0074121C" w:rsidP="00DA2B9A">
      <w:pPr>
        <w:pStyle w:val="NoSpacing"/>
        <w:numPr>
          <w:ilvl w:val="0"/>
          <w:numId w:val="6"/>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Initiated change for </w:t>
      </w:r>
      <w:proofErr w:type="spellStart"/>
      <w:r w:rsidRPr="002B16EB">
        <w:rPr>
          <w:rFonts w:ascii="Segoe UI" w:hAnsi="Segoe UI" w:cs="Segoe UI"/>
          <w:color w:val="000000"/>
          <w:sz w:val="21"/>
          <w:szCs w:val="21"/>
          <w:shd w:val="clear" w:color="auto" w:fill="FFFFFF"/>
          <w:lang w:val="en-AU"/>
        </w:rPr>
        <w:t>lodgment</w:t>
      </w:r>
      <w:proofErr w:type="spellEnd"/>
      <w:r w:rsidRPr="002B16EB">
        <w:rPr>
          <w:rFonts w:ascii="Segoe UI" w:hAnsi="Segoe UI" w:cs="Segoe UI"/>
          <w:color w:val="000000"/>
          <w:sz w:val="21"/>
          <w:szCs w:val="21"/>
          <w:shd w:val="clear" w:color="auto" w:fill="FFFFFF"/>
          <w:lang w:val="en-AU"/>
        </w:rPr>
        <w:t xml:space="preserve"> error due to leap year</w:t>
      </w:r>
    </w:p>
    <w:p w14:paraId="4B8D2C61" w14:textId="77777777" w:rsidR="00B2035C" w:rsidRPr="002B16EB" w:rsidRDefault="00B2035C" w:rsidP="00B2035C">
      <w:pPr>
        <w:pStyle w:val="NoSpacing"/>
        <w:rPr>
          <w:rFonts w:ascii="Segoe UI" w:hAnsi="Segoe UI" w:cs="Segoe UI"/>
          <w:color w:val="000000"/>
          <w:sz w:val="21"/>
          <w:szCs w:val="21"/>
          <w:shd w:val="clear" w:color="auto" w:fill="FFFFFF"/>
          <w:lang w:val="en-AU"/>
        </w:rPr>
      </w:pPr>
    </w:p>
    <w:p w14:paraId="01EC6CA5" w14:textId="77777777" w:rsidR="004C6E4E" w:rsidRPr="002B16EB" w:rsidRDefault="00B2035C" w:rsidP="004C6E4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Fin / pri-2</w:t>
      </w:r>
    </w:p>
    <w:p w14:paraId="66109C87" w14:textId="77777777" w:rsidR="00B11B79" w:rsidRPr="002B16EB" w:rsidRDefault="00B11B79" w:rsidP="00DA2B9A">
      <w:pPr>
        <w:pStyle w:val="NoSpacing"/>
        <w:numPr>
          <w:ilvl w:val="0"/>
          <w:numId w:val="9"/>
        </w:numPr>
        <w:rPr>
          <w:rFonts w:ascii="Segoe UI" w:hAnsi="Segoe UI" w:cs="Segoe UI"/>
          <w:color w:val="000000"/>
          <w:sz w:val="21"/>
          <w:szCs w:val="21"/>
          <w:shd w:val="clear" w:color="auto" w:fill="FFFFFF"/>
          <w:lang w:val="en-AU"/>
        </w:rPr>
      </w:pPr>
      <w:proofErr w:type="spellStart"/>
      <w:r w:rsidRPr="002B16EB">
        <w:rPr>
          <w:rFonts w:ascii="Segoe UI" w:hAnsi="Segoe UI" w:cs="Segoe UI"/>
          <w:color w:val="000000"/>
          <w:sz w:val="21"/>
          <w:szCs w:val="21"/>
          <w:shd w:val="clear" w:color="auto" w:fill="FFFFFF"/>
          <w:lang w:val="en-AU"/>
        </w:rPr>
        <w:t>Maint</w:t>
      </w:r>
      <w:proofErr w:type="spellEnd"/>
      <w:r w:rsidRPr="002B16EB">
        <w:rPr>
          <w:rFonts w:ascii="Segoe UI" w:hAnsi="Segoe UI" w:cs="Segoe UI"/>
          <w:color w:val="000000"/>
          <w:sz w:val="21"/>
          <w:szCs w:val="21"/>
          <w:shd w:val="clear" w:color="auto" w:fill="FFFFFF"/>
          <w:lang w:val="en-AU"/>
        </w:rPr>
        <w:t xml:space="preserve"> transactions list to P Brady to monitor the usage</w:t>
      </w:r>
    </w:p>
    <w:p w14:paraId="2651D5CB" w14:textId="77777777" w:rsidR="00B11B79" w:rsidRPr="002B16EB" w:rsidRDefault="00B11B79" w:rsidP="00DA2B9A">
      <w:pPr>
        <w:pStyle w:val="NoSpacing"/>
        <w:numPr>
          <w:ilvl w:val="0"/>
          <w:numId w:val="9"/>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rite-off from online reconciliation with user names</w:t>
      </w:r>
    </w:p>
    <w:p w14:paraId="2C8382B2" w14:textId="77777777" w:rsidR="00B11B79" w:rsidRPr="002B16EB" w:rsidRDefault="00B11B79" w:rsidP="00DA2B9A">
      <w:pPr>
        <w:pStyle w:val="NoSpacing"/>
        <w:numPr>
          <w:ilvl w:val="0"/>
          <w:numId w:val="9"/>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Investigate Unbilled report variances for causes</w:t>
      </w:r>
    </w:p>
    <w:p w14:paraId="4C39B81C" w14:textId="77777777" w:rsidR="00EB7C08" w:rsidRPr="002B16EB" w:rsidRDefault="00EB7C08" w:rsidP="00DA2B9A">
      <w:pPr>
        <w:pStyle w:val="NoSpacing"/>
        <w:numPr>
          <w:ilvl w:val="0"/>
          <w:numId w:val="9"/>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ALLCOMMS report variances</w:t>
      </w:r>
    </w:p>
    <w:p w14:paraId="5D58F505" w14:textId="77777777" w:rsidR="00B2035C" w:rsidRPr="002B16EB" w:rsidRDefault="00B2035C" w:rsidP="004C6E4E">
      <w:pPr>
        <w:pStyle w:val="NoSpacing"/>
        <w:rPr>
          <w:rFonts w:ascii="Segoe UI" w:hAnsi="Segoe UI" w:cs="Segoe UI"/>
          <w:color w:val="000000"/>
          <w:sz w:val="21"/>
          <w:szCs w:val="21"/>
          <w:shd w:val="clear" w:color="auto" w:fill="FFFFFF"/>
          <w:lang w:val="en-AU"/>
        </w:rPr>
      </w:pPr>
    </w:p>
    <w:p w14:paraId="38BC9B68" w14:textId="77777777" w:rsidR="00EB7C08" w:rsidRPr="002B16EB" w:rsidRDefault="00EB7C08" w:rsidP="004C6E4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E&amp;E / pri-1</w:t>
      </w:r>
    </w:p>
    <w:p w14:paraId="36A2AF69" w14:textId="77777777" w:rsidR="00EB7C08" w:rsidRPr="002B16EB" w:rsidRDefault="004A2F17" w:rsidP="00DA2B9A">
      <w:pPr>
        <w:pStyle w:val="NoSpacing"/>
        <w:numPr>
          <w:ilvl w:val="0"/>
          <w:numId w:val="10"/>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orked with front-end team on missing int party issue</w:t>
      </w:r>
    </w:p>
    <w:p w14:paraId="1A3025B0" w14:textId="77777777" w:rsidR="004A2F17" w:rsidRPr="002B16EB" w:rsidRDefault="004A2F17" w:rsidP="00DA2B9A">
      <w:pPr>
        <w:pStyle w:val="NoSpacing"/>
        <w:numPr>
          <w:ilvl w:val="0"/>
          <w:numId w:val="10"/>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orked with data warehouse team to identify the difference in CTP report &amp; GL</w:t>
      </w:r>
    </w:p>
    <w:p w14:paraId="4422A2E9" w14:textId="77777777" w:rsidR="004A2F17" w:rsidRPr="002B16EB" w:rsidRDefault="004A2F17" w:rsidP="007D469E">
      <w:pPr>
        <w:pStyle w:val="NoSpacing"/>
        <w:rPr>
          <w:rFonts w:ascii="Segoe UI" w:hAnsi="Segoe UI" w:cs="Segoe UI"/>
          <w:color w:val="000000"/>
          <w:sz w:val="21"/>
          <w:szCs w:val="21"/>
          <w:shd w:val="clear" w:color="auto" w:fill="FFFFFF"/>
          <w:lang w:val="en-AU"/>
        </w:rPr>
      </w:pPr>
    </w:p>
    <w:p w14:paraId="7FD0938A" w14:textId="77777777" w:rsidR="004A2F17" w:rsidRPr="002B16EB" w:rsidRDefault="004A2F17" w:rsidP="007D469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E&amp;E pri-2</w:t>
      </w:r>
    </w:p>
    <w:p w14:paraId="7FB91F99" w14:textId="77777777" w:rsidR="004A2F17" w:rsidRPr="002B16EB" w:rsidRDefault="004A2F17" w:rsidP="00DA2B9A">
      <w:pPr>
        <w:pStyle w:val="ListParagraph"/>
        <w:numPr>
          <w:ilvl w:val="0"/>
          <w:numId w:val="11"/>
        </w:numPr>
        <w:spacing w:after="0" w:line="240" w:lineRule="auto"/>
        <w:rPr>
          <w:rFonts w:ascii="Calibri" w:eastAsia="Times New Roman" w:hAnsi="Calibri" w:cs="Calibri"/>
          <w:lang w:val="en-AU" w:eastAsia="ja-JP" w:bidi="th-TH"/>
        </w:rPr>
      </w:pPr>
      <w:r w:rsidRPr="002B16EB">
        <w:rPr>
          <w:rFonts w:ascii="Calibri" w:eastAsia="Times New Roman" w:hAnsi="Calibri" w:cs="Calibri"/>
          <w:lang w:val="en-AU" w:eastAsia="ja-JP" w:bidi="th-TH"/>
        </w:rPr>
        <w:t xml:space="preserve">Enhancing STMT/RENV archive for co-6 was one of the initiatives identifies from AES. Worked with </w:t>
      </w:r>
      <w:proofErr w:type="spellStart"/>
      <w:r w:rsidRPr="002B16EB">
        <w:rPr>
          <w:rFonts w:ascii="Calibri" w:eastAsia="Times New Roman" w:hAnsi="Calibri" w:cs="Calibri"/>
          <w:lang w:val="en-AU" w:eastAsia="ja-JP" w:bidi="th-TH"/>
        </w:rPr>
        <w:t>Rohy</w:t>
      </w:r>
      <w:proofErr w:type="spellEnd"/>
      <w:r w:rsidRPr="002B16EB">
        <w:rPr>
          <w:rFonts w:ascii="Calibri" w:eastAsia="Times New Roman" w:hAnsi="Calibri" w:cs="Calibri"/>
          <w:lang w:val="en-AU" w:eastAsia="ja-JP" w:bidi="th-TH"/>
        </w:rPr>
        <w:t xml:space="preserve"> and DBA to suitable reconfigure database </w:t>
      </w:r>
      <w:proofErr w:type="spellStart"/>
      <w:r w:rsidRPr="002B16EB">
        <w:rPr>
          <w:rFonts w:ascii="Calibri" w:eastAsia="Times New Roman" w:hAnsi="Calibri" w:cs="Calibri"/>
          <w:lang w:val="en-AU" w:eastAsia="ja-JP" w:bidi="th-TH"/>
        </w:rPr>
        <w:t>partions</w:t>
      </w:r>
      <w:proofErr w:type="spellEnd"/>
      <w:r w:rsidRPr="002B16EB">
        <w:rPr>
          <w:rFonts w:ascii="Calibri" w:eastAsia="Times New Roman" w:hAnsi="Calibri" w:cs="Calibri"/>
          <w:lang w:val="en-AU" w:eastAsia="ja-JP" w:bidi="th-TH"/>
        </w:rPr>
        <w:t xml:space="preserve"> and parms and </w:t>
      </w:r>
      <w:proofErr w:type="spellStart"/>
      <w:r w:rsidRPr="002B16EB">
        <w:rPr>
          <w:rFonts w:ascii="Calibri" w:eastAsia="Times New Roman" w:hAnsi="Calibri" w:cs="Calibri"/>
          <w:lang w:val="en-AU" w:eastAsia="ja-JP" w:bidi="th-TH"/>
        </w:rPr>
        <w:t>implememnted</w:t>
      </w:r>
      <w:proofErr w:type="spellEnd"/>
      <w:r w:rsidRPr="002B16EB">
        <w:rPr>
          <w:rFonts w:ascii="Calibri" w:eastAsia="Times New Roman" w:hAnsi="Calibri" w:cs="Calibri"/>
          <w:lang w:val="en-AU" w:eastAsia="ja-JP" w:bidi="th-TH"/>
        </w:rPr>
        <w:t xml:space="preserve"> the change 1033532</w:t>
      </w:r>
    </w:p>
    <w:p w14:paraId="7BFE2431" w14:textId="77777777" w:rsidR="004A2F17" w:rsidRPr="002B16EB" w:rsidRDefault="004A2F17" w:rsidP="007D469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amp;C</w:t>
      </w:r>
    </w:p>
    <w:p w14:paraId="5FBF767E" w14:textId="77777777" w:rsidR="00667A28" w:rsidRPr="002B16EB" w:rsidRDefault="00DD4EAC" w:rsidP="00DA2B9A">
      <w:pPr>
        <w:pStyle w:val="NoSpacing"/>
        <w:numPr>
          <w:ilvl w:val="0"/>
          <w:numId w:val="1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Change to remediate to a compliance issue on missing interested party records in Evo</w:t>
      </w:r>
    </w:p>
    <w:p w14:paraId="4F31A201" w14:textId="77777777" w:rsidR="00DD4EAC" w:rsidRPr="002B16EB" w:rsidRDefault="00DD4EAC" w:rsidP="00DA2B9A">
      <w:pPr>
        <w:pStyle w:val="NoSpacing"/>
        <w:numPr>
          <w:ilvl w:val="0"/>
          <w:numId w:val="1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Change to correct program that caused dish letters to fail due to leap </w:t>
      </w:r>
      <w:proofErr w:type="spellStart"/>
      <w:r w:rsidRPr="002B16EB">
        <w:rPr>
          <w:rFonts w:ascii="Segoe UI" w:hAnsi="Segoe UI" w:cs="Segoe UI"/>
          <w:color w:val="000000"/>
          <w:sz w:val="21"/>
          <w:szCs w:val="21"/>
          <w:shd w:val="clear" w:color="auto" w:fill="FFFFFF"/>
          <w:lang w:val="en-AU"/>
        </w:rPr>
        <w:t>yr</w:t>
      </w:r>
      <w:proofErr w:type="spellEnd"/>
      <w:r w:rsidRPr="002B16EB">
        <w:rPr>
          <w:rFonts w:ascii="Segoe UI" w:hAnsi="Segoe UI" w:cs="Segoe UI"/>
          <w:color w:val="000000"/>
          <w:sz w:val="21"/>
          <w:szCs w:val="21"/>
          <w:shd w:val="clear" w:color="auto" w:fill="FFFFFF"/>
          <w:lang w:val="en-AU"/>
        </w:rPr>
        <w:t xml:space="preserve"> issue</w:t>
      </w:r>
    </w:p>
    <w:p w14:paraId="3E20DF39" w14:textId="77777777" w:rsidR="00DD4EAC" w:rsidRPr="002B16EB" w:rsidRDefault="00DD4EAC" w:rsidP="00DA2B9A">
      <w:pPr>
        <w:pStyle w:val="NoSpacing"/>
        <w:numPr>
          <w:ilvl w:val="0"/>
          <w:numId w:val="1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STMT history for last 5 </w:t>
      </w:r>
      <w:proofErr w:type="spellStart"/>
      <w:r w:rsidRPr="002B16EB">
        <w:rPr>
          <w:rFonts w:ascii="Segoe UI" w:hAnsi="Segoe UI" w:cs="Segoe UI"/>
          <w:color w:val="000000"/>
          <w:sz w:val="21"/>
          <w:szCs w:val="21"/>
          <w:shd w:val="clear" w:color="auto" w:fill="FFFFFF"/>
          <w:lang w:val="en-AU"/>
        </w:rPr>
        <w:t>yrs</w:t>
      </w:r>
      <w:proofErr w:type="spellEnd"/>
    </w:p>
    <w:p w14:paraId="0E2065E7" w14:textId="77777777" w:rsidR="00DD4EAC" w:rsidRPr="002B16EB" w:rsidRDefault="00DD4EAC" w:rsidP="00DA2B9A">
      <w:pPr>
        <w:pStyle w:val="NoSpacing"/>
        <w:numPr>
          <w:ilvl w:val="0"/>
          <w:numId w:val="1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U038 policy </w:t>
      </w:r>
      <w:r w:rsidR="00187A63" w:rsidRPr="002B16EB">
        <w:rPr>
          <w:rFonts w:ascii="Segoe UI" w:hAnsi="Segoe UI" w:cs="Segoe UI"/>
          <w:color w:val="000000"/>
          <w:sz w:val="21"/>
          <w:szCs w:val="21"/>
          <w:shd w:val="clear" w:color="auto" w:fill="FFFFFF"/>
          <w:lang w:val="en-AU"/>
        </w:rPr>
        <w:t>maintenance</w:t>
      </w:r>
      <w:r w:rsidRPr="002B16EB">
        <w:rPr>
          <w:rFonts w:ascii="Segoe UI" w:hAnsi="Segoe UI" w:cs="Segoe UI"/>
          <w:color w:val="000000"/>
          <w:sz w:val="21"/>
          <w:szCs w:val="21"/>
          <w:shd w:val="clear" w:color="auto" w:fill="FFFFFF"/>
          <w:lang w:val="en-AU"/>
        </w:rPr>
        <w:t xml:space="preserve"> trans list to P Brady for monitoring</w:t>
      </w:r>
    </w:p>
    <w:p w14:paraId="0BF1FA61" w14:textId="77777777" w:rsidR="00DD4EAC" w:rsidRPr="002B16EB" w:rsidRDefault="00DD4EAC" w:rsidP="00DA2B9A">
      <w:pPr>
        <w:pStyle w:val="NoSpacing"/>
        <w:numPr>
          <w:ilvl w:val="0"/>
          <w:numId w:val="12"/>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Bad debts write-off value and user names to Finance</w:t>
      </w:r>
    </w:p>
    <w:p w14:paraId="5D1F1C33" w14:textId="77777777" w:rsidR="00DD4EAC" w:rsidRPr="002B16EB" w:rsidRDefault="00DD4EAC" w:rsidP="00DD4EAC">
      <w:pPr>
        <w:pStyle w:val="NoSpacing"/>
        <w:ind w:left="720"/>
        <w:rPr>
          <w:rFonts w:ascii="Segoe UI" w:hAnsi="Segoe UI" w:cs="Segoe UI"/>
          <w:color w:val="000000"/>
          <w:sz w:val="21"/>
          <w:szCs w:val="21"/>
          <w:shd w:val="clear" w:color="auto" w:fill="FFFFFF"/>
          <w:lang w:val="en-AU"/>
        </w:rPr>
      </w:pPr>
    </w:p>
    <w:p w14:paraId="0D89BCE1" w14:textId="77777777" w:rsidR="00DD4EAC" w:rsidRPr="002B16EB" w:rsidRDefault="00DD4EAC" w:rsidP="00DD4EAC">
      <w:pPr>
        <w:pStyle w:val="NoSpacing"/>
        <w:rPr>
          <w:rFonts w:ascii="Segoe UI" w:hAnsi="Segoe UI" w:cs="Segoe UI"/>
          <w:color w:val="000000"/>
          <w:sz w:val="21"/>
          <w:szCs w:val="21"/>
          <w:shd w:val="clear" w:color="auto" w:fill="FFFFFF"/>
          <w:lang w:val="en-AU"/>
        </w:rPr>
      </w:pPr>
    </w:p>
    <w:p w14:paraId="781FA9E0" w14:textId="77777777" w:rsidR="00DD4EAC" w:rsidRPr="002B16EB" w:rsidRDefault="00DD4EAC" w:rsidP="00DD4EAC">
      <w:pPr>
        <w:pStyle w:val="NoSpacing"/>
        <w:rPr>
          <w:rFonts w:ascii="Segoe UI" w:hAnsi="Segoe UI" w:cs="Segoe UI"/>
          <w:color w:val="000000"/>
          <w:sz w:val="21"/>
          <w:szCs w:val="21"/>
          <w:shd w:val="clear" w:color="auto" w:fill="FFFFFF"/>
          <w:lang w:val="en-AU"/>
        </w:rPr>
      </w:pPr>
    </w:p>
    <w:p w14:paraId="71C4E1AB" w14:textId="77777777" w:rsidR="00DD4EAC" w:rsidRPr="002B16EB" w:rsidRDefault="00DD4EAC" w:rsidP="00DD4EAC">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29126185" w14:textId="77777777" w:rsidR="00667A28" w:rsidRPr="002B16EB" w:rsidRDefault="00916C5E" w:rsidP="00D11EEF">
      <w:pPr>
        <w:pStyle w:val="Heading2"/>
        <w:rPr>
          <w:lang w:val="en-AU"/>
        </w:rPr>
      </w:pPr>
      <w:bookmarkStart w:id="14" w:name="_Toc167367753"/>
      <w:r w:rsidRPr="002B16EB">
        <w:rPr>
          <w:lang w:val="en-AU"/>
        </w:rPr>
        <w:t>20/07 Mon</w:t>
      </w:r>
      <w:bookmarkEnd w:id="14"/>
    </w:p>
    <w:p w14:paraId="413403A8" w14:textId="77777777" w:rsidR="00916C5E" w:rsidRPr="002B16EB" w:rsidRDefault="00916C5E" w:rsidP="007D469E">
      <w:pPr>
        <w:pStyle w:val="NoSpacing"/>
        <w:rPr>
          <w:lang w:val="en-AU"/>
        </w:rPr>
      </w:pPr>
      <w:r w:rsidRPr="002B16EB">
        <w:rPr>
          <w:lang w:val="en-AU"/>
        </w:rPr>
        <w:t xml:space="preserve">PRB </w:t>
      </w:r>
      <w:proofErr w:type="spellStart"/>
      <w:r w:rsidRPr="002B16EB">
        <w:rPr>
          <w:lang w:val="en-AU"/>
        </w:rPr>
        <w:t>contd</w:t>
      </w:r>
      <w:proofErr w:type="spellEnd"/>
      <w:r w:rsidRPr="002B16EB">
        <w:rPr>
          <w:lang w:val="en-AU"/>
        </w:rPr>
        <w:t>…</w:t>
      </w:r>
    </w:p>
    <w:p w14:paraId="037D23CB" w14:textId="77777777" w:rsidR="00916C5E" w:rsidRPr="002B16EB" w:rsidRDefault="00916C5E" w:rsidP="007D469E">
      <w:pPr>
        <w:pStyle w:val="NoSpacing"/>
        <w:rPr>
          <w:lang w:val="en-AU"/>
        </w:rPr>
      </w:pPr>
      <w:r w:rsidRPr="002B16EB">
        <w:rPr>
          <w:lang w:val="en-AU"/>
        </w:rPr>
        <w:t>--</w:t>
      </w:r>
    </w:p>
    <w:p w14:paraId="72D2DB77" w14:textId="77777777" w:rsidR="009D046E" w:rsidRPr="002B16EB" w:rsidRDefault="009D046E" w:rsidP="009D046E">
      <w:pPr>
        <w:ind w:left="720"/>
        <w:rPr>
          <w:rFonts w:ascii="Allianz Neo" w:hAnsi="Allianz Neo"/>
          <w:b/>
          <w:bCs/>
          <w:color w:val="0070C0"/>
          <w:sz w:val="24"/>
          <w:szCs w:val="24"/>
          <w:lang w:val="en-AU"/>
        </w:rPr>
      </w:pPr>
      <w:r w:rsidRPr="002B16EB">
        <w:rPr>
          <w:rFonts w:ascii="Allianz Neo" w:hAnsi="Allianz Neo"/>
          <w:b/>
          <w:bCs/>
          <w:color w:val="0070C0"/>
          <w:sz w:val="24"/>
          <w:szCs w:val="24"/>
          <w:lang w:val="en-AU"/>
        </w:rPr>
        <w:t xml:space="preserve">On Monday, 20 July 2020 (next Monday), all AAL and </w:t>
      </w:r>
      <w:proofErr w:type="spellStart"/>
      <w:r w:rsidRPr="002B16EB">
        <w:rPr>
          <w:rFonts w:ascii="Allianz Neo" w:hAnsi="Allianz Neo"/>
          <w:b/>
          <w:bCs/>
          <w:color w:val="0070C0"/>
          <w:sz w:val="24"/>
          <w:szCs w:val="24"/>
          <w:lang w:val="en-AU"/>
        </w:rPr>
        <w:t>AzT</w:t>
      </w:r>
      <w:proofErr w:type="spellEnd"/>
      <w:r w:rsidRPr="002B16EB">
        <w:rPr>
          <w:rFonts w:ascii="Allianz Neo" w:hAnsi="Allianz Neo"/>
          <w:b/>
          <w:bCs/>
          <w:color w:val="0070C0"/>
          <w:sz w:val="24"/>
          <w:szCs w:val="24"/>
          <w:lang w:val="en-AU"/>
        </w:rPr>
        <w:t xml:space="preserve"> staff must raise incidents, problems and changes in ServiceNow and no longer use Remedy for these tasks.   </w:t>
      </w:r>
    </w:p>
    <w:p w14:paraId="1E3A5154" w14:textId="77777777" w:rsidR="009D046E" w:rsidRPr="002B16EB" w:rsidRDefault="009D046E" w:rsidP="009D046E">
      <w:pPr>
        <w:ind w:left="720"/>
        <w:rPr>
          <w:rFonts w:ascii="Allianz Neo" w:hAnsi="Allianz Neo"/>
          <w:b/>
          <w:bCs/>
          <w:color w:val="0070C0"/>
          <w:sz w:val="24"/>
          <w:szCs w:val="24"/>
          <w:lang w:val="en-AU"/>
        </w:rPr>
      </w:pPr>
    </w:p>
    <w:p w14:paraId="3E4EC8F9" w14:textId="77777777" w:rsidR="009D046E" w:rsidRPr="002B16EB" w:rsidRDefault="009D046E" w:rsidP="009D046E">
      <w:pPr>
        <w:ind w:left="720"/>
        <w:rPr>
          <w:rFonts w:ascii="Allianz Neo" w:hAnsi="Allianz Neo"/>
          <w:b/>
          <w:bCs/>
          <w:color w:val="0070C0"/>
          <w:lang w:val="en-AU"/>
        </w:rPr>
      </w:pPr>
      <w:r w:rsidRPr="002B16EB">
        <w:rPr>
          <w:rFonts w:ascii="Allianz Neo" w:hAnsi="Allianz Neo"/>
          <w:b/>
          <w:bCs/>
          <w:color w:val="0070C0"/>
          <w:lang w:val="en-AU"/>
        </w:rPr>
        <w:t>To get started next Monday:</w:t>
      </w:r>
    </w:p>
    <w:p w14:paraId="6F80E0E8" w14:textId="77777777" w:rsidR="009D046E" w:rsidRPr="002B16EB" w:rsidRDefault="009D046E" w:rsidP="00DA2B9A">
      <w:pPr>
        <w:pStyle w:val="ListParagraph"/>
        <w:numPr>
          <w:ilvl w:val="0"/>
          <w:numId w:val="7"/>
        </w:numPr>
        <w:spacing w:line="252" w:lineRule="auto"/>
        <w:ind w:left="1440"/>
        <w:rPr>
          <w:rFonts w:ascii="Allianz Neo" w:hAnsi="Allianz Neo"/>
          <w:lang w:val="en-AU"/>
        </w:rPr>
      </w:pPr>
      <w:r w:rsidRPr="002B16EB">
        <w:rPr>
          <w:rFonts w:ascii="Allianz Neo" w:hAnsi="Allianz Neo"/>
          <w:b/>
          <w:bCs/>
          <w:lang w:val="en-AU"/>
        </w:rPr>
        <w:t xml:space="preserve">Use this new link to access ServiceNow: </w:t>
      </w:r>
      <w:r w:rsidRPr="002B16EB">
        <w:rPr>
          <w:rFonts w:ascii="Allianz Neo" w:hAnsi="Allianz Neo"/>
          <w:lang w:val="en-AU"/>
        </w:rPr>
        <w:t> </w:t>
      </w:r>
      <w:hyperlink r:id="rId9" w:history="1">
        <w:r w:rsidRPr="002B16EB">
          <w:rPr>
            <w:rStyle w:val="Hyperlink"/>
            <w:rFonts w:ascii="Allianz Neo" w:hAnsi="Allianz Neo"/>
            <w:lang w:val="en-AU"/>
          </w:rPr>
          <w:t>https://aztech.service-now.com/</w:t>
        </w:r>
      </w:hyperlink>
      <w:r w:rsidRPr="002B16EB">
        <w:rPr>
          <w:rFonts w:ascii="Allianz Neo" w:hAnsi="Allianz Neo"/>
          <w:lang w:val="en-AU"/>
        </w:rPr>
        <w:t xml:space="preserve"> </w:t>
      </w:r>
    </w:p>
    <w:p w14:paraId="3E410610" w14:textId="77777777" w:rsidR="009D046E" w:rsidRPr="002B16EB" w:rsidRDefault="009D046E" w:rsidP="00DA2B9A">
      <w:pPr>
        <w:pStyle w:val="ListParagraph"/>
        <w:numPr>
          <w:ilvl w:val="0"/>
          <w:numId w:val="7"/>
        </w:numPr>
        <w:spacing w:line="252" w:lineRule="auto"/>
        <w:ind w:left="1440"/>
        <w:rPr>
          <w:rFonts w:ascii="Allianz Neo" w:hAnsi="Allianz Neo"/>
          <w:lang w:val="en-AU"/>
        </w:rPr>
      </w:pPr>
      <w:r w:rsidRPr="002B16EB">
        <w:rPr>
          <w:rFonts w:ascii="Allianz Neo" w:hAnsi="Allianz Neo"/>
          <w:b/>
          <w:bCs/>
          <w:lang w:val="en-AU"/>
        </w:rPr>
        <w:t>Set the time zone:</w:t>
      </w:r>
      <w:r w:rsidRPr="002B16EB">
        <w:rPr>
          <w:rFonts w:ascii="Allianz Neo" w:hAnsi="Allianz Neo"/>
          <w:lang w:val="en-AU"/>
        </w:rPr>
        <w:t xml:space="preserve"> When you use ServiceNow for the first time, change the time zone to your local time zone. </w:t>
      </w:r>
      <w:hyperlink r:id="rId10" w:history="1">
        <w:r w:rsidRPr="002B16EB">
          <w:rPr>
            <w:rStyle w:val="Hyperlink"/>
            <w:rFonts w:ascii="Allianz Neo" w:hAnsi="Allianz Neo"/>
            <w:lang w:val="en-AU"/>
          </w:rPr>
          <w:t>Click here to go to the wiki</w:t>
        </w:r>
      </w:hyperlink>
      <w:r w:rsidRPr="002B16EB">
        <w:rPr>
          <w:rFonts w:ascii="Allianz Neo" w:hAnsi="Allianz Neo"/>
          <w:lang w:val="en-AU"/>
        </w:rPr>
        <w:t xml:space="preserve"> for information on how to do this. </w:t>
      </w:r>
    </w:p>
    <w:p w14:paraId="5F926F4C" w14:textId="77777777" w:rsidR="009D046E" w:rsidRPr="002B16EB" w:rsidRDefault="009D046E" w:rsidP="00DA2B9A">
      <w:pPr>
        <w:pStyle w:val="ListParagraph"/>
        <w:numPr>
          <w:ilvl w:val="0"/>
          <w:numId w:val="7"/>
        </w:numPr>
        <w:spacing w:line="252" w:lineRule="auto"/>
        <w:ind w:left="1440"/>
        <w:rPr>
          <w:rFonts w:ascii="Allianz Neo" w:hAnsi="Allianz Neo"/>
          <w:lang w:val="en-AU"/>
        </w:rPr>
      </w:pPr>
      <w:r w:rsidRPr="002B16EB">
        <w:rPr>
          <w:rFonts w:ascii="Allianz Neo" w:hAnsi="Allianz Neo"/>
          <w:b/>
          <w:bCs/>
          <w:lang w:val="en-AU"/>
        </w:rPr>
        <w:lastRenderedPageBreak/>
        <w:t xml:space="preserve">Access a user friendly, step-by-step guide, </w:t>
      </w:r>
      <w:r w:rsidRPr="002B16EB">
        <w:rPr>
          <w:rFonts w:ascii="Allianz Neo" w:hAnsi="Allianz Neo"/>
          <w:lang w:val="en-AU"/>
        </w:rPr>
        <w:t xml:space="preserve">training materials and other helpful information </w:t>
      </w:r>
      <w:hyperlink r:id="rId11" w:history="1">
        <w:r w:rsidRPr="002B16EB">
          <w:rPr>
            <w:rStyle w:val="Hyperlink"/>
            <w:rFonts w:ascii="Allianz Neo" w:hAnsi="Allianz Neo"/>
            <w:lang w:val="en-AU"/>
          </w:rPr>
          <w:t>on the wiki</w:t>
        </w:r>
      </w:hyperlink>
      <w:r w:rsidRPr="002B16EB">
        <w:rPr>
          <w:rFonts w:ascii="Allianz Neo" w:hAnsi="Allianz Neo"/>
          <w:lang w:val="en-AU"/>
        </w:rPr>
        <w:t xml:space="preserve">. </w:t>
      </w:r>
    </w:p>
    <w:p w14:paraId="0FC4AE7F" w14:textId="77777777" w:rsidR="009D046E" w:rsidRPr="002B16EB" w:rsidRDefault="009D046E" w:rsidP="009D046E">
      <w:pPr>
        <w:ind w:left="720"/>
        <w:rPr>
          <w:rFonts w:ascii="Allianz Neo" w:hAnsi="Allianz Neo"/>
          <w:b/>
          <w:bCs/>
          <w:color w:val="FF0000"/>
          <w:lang w:val="en-AU"/>
        </w:rPr>
      </w:pPr>
      <w:r w:rsidRPr="002B16EB">
        <w:rPr>
          <w:rFonts w:ascii="Allianz Neo" w:hAnsi="Allianz Neo"/>
          <w:b/>
          <w:bCs/>
          <w:color w:val="FF0000"/>
          <w:lang w:val="en-AU"/>
        </w:rPr>
        <w:t xml:space="preserve">Important! </w:t>
      </w:r>
    </w:p>
    <w:p w14:paraId="07670998" w14:textId="77777777" w:rsidR="009D046E" w:rsidRPr="002B16EB" w:rsidRDefault="009D046E" w:rsidP="00DA2B9A">
      <w:pPr>
        <w:pStyle w:val="ListParagraph"/>
        <w:numPr>
          <w:ilvl w:val="0"/>
          <w:numId w:val="8"/>
        </w:numPr>
        <w:spacing w:line="252" w:lineRule="auto"/>
        <w:ind w:left="1440"/>
        <w:rPr>
          <w:rFonts w:ascii="Allianz Neo" w:hAnsi="Allianz Neo"/>
          <w:b/>
          <w:bCs/>
          <w:color w:val="000000"/>
          <w:lang w:val="en-AU"/>
        </w:rPr>
      </w:pPr>
      <w:r w:rsidRPr="002B16EB">
        <w:rPr>
          <w:rFonts w:ascii="Allianz Neo" w:hAnsi="Allianz Neo"/>
          <w:color w:val="000000"/>
          <w:lang w:val="en-AU"/>
        </w:rPr>
        <w:t xml:space="preserve">ServiceNow includes the functionality to add attachments. However, </w:t>
      </w:r>
      <w:r w:rsidRPr="002B16EB">
        <w:rPr>
          <w:rFonts w:ascii="Allianz Neo" w:hAnsi="Allianz Neo"/>
          <w:b/>
          <w:bCs/>
          <w:lang w:val="en-AU"/>
        </w:rPr>
        <w:t xml:space="preserve">files that contain confidential or strictly confidential information </w:t>
      </w:r>
      <w:r w:rsidRPr="002B16EB">
        <w:rPr>
          <w:rFonts w:ascii="Allianz Neo" w:hAnsi="Allianz Neo"/>
          <w:b/>
          <w:bCs/>
          <w:u w:val="single"/>
          <w:lang w:val="en-AU"/>
        </w:rPr>
        <w:t xml:space="preserve">must </w:t>
      </w:r>
      <w:r w:rsidRPr="002B16EB">
        <w:rPr>
          <w:rFonts w:ascii="Allianz Neo" w:hAnsi="Allianz Neo"/>
          <w:b/>
          <w:bCs/>
          <w:i/>
          <w:iCs/>
          <w:u w:val="single"/>
          <w:lang w:val="en-AU"/>
        </w:rPr>
        <w:t>not</w:t>
      </w:r>
      <w:r w:rsidRPr="002B16EB">
        <w:rPr>
          <w:rFonts w:ascii="Allianz Neo" w:hAnsi="Allianz Neo"/>
          <w:b/>
          <w:bCs/>
          <w:lang w:val="en-AU"/>
        </w:rPr>
        <w:t xml:space="preserve"> be stored in ServiceNow.</w:t>
      </w:r>
      <w:r w:rsidRPr="002B16EB">
        <w:rPr>
          <w:rFonts w:ascii="Allianz Neo" w:hAnsi="Allianz Neo"/>
          <w:color w:val="FF0000"/>
          <w:lang w:val="en-AU"/>
        </w:rPr>
        <w:t xml:space="preserve"> </w:t>
      </w:r>
      <w:r w:rsidRPr="002B16EB">
        <w:rPr>
          <w:rFonts w:ascii="Allianz Neo" w:hAnsi="Allianz Neo"/>
          <w:color w:val="000000"/>
          <w:lang w:val="en-AU"/>
        </w:rPr>
        <w:t>This type of information cannot go offshore due to Australian Regulations.</w:t>
      </w:r>
      <w:r w:rsidRPr="002B16EB">
        <w:rPr>
          <w:rFonts w:ascii="Allianz Neo" w:hAnsi="Allianz Neo"/>
          <w:b/>
          <w:bCs/>
          <w:color w:val="000000"/>
          <w:lang w:val="en-AU"/>
        </w:rPr>
        <w:t xml:space="preserve"> </w:t>
      </w:r>
    </w:p>
    <w:p w14:paraId="16E7BC53" w14:textId="77777777" w:rsidR="009D046E" w:rsidRPr="002B16EB" w:rsidRDefault="009D046E" w:rsidP="00DA2B9A">
      <w:pPr>
        <w:pStyle w:val="ListParagraph"/>
        <w:numPr>
          <w:ilvl w:val="0"/>
          <w:numId w:val="8"/>
        </w:numPr>
        <w:spacing w:line="252" w:lineRule="auto"/>
        <w:ind w:left="1440"/>
        <w:rPr>
          <w:rFonts w:ascii="Allianz Neo" w:hAnsi="Allianz Neo"/>
          <w:lang w:val="en-AU"/>
        </w:rPr>
      </w:pPr>
      <w:r w:rsidRPr="002B16EB">
        <w:rPr>
          <w:rFonts w:ascii="Allianz Neo" w:hAnsi="Allianz Neo"/>
          <w:lang w:val="en-AU"/>
        </w:rPr>
        <w:t xml:space="preserve">Instead, confidential information will be stored in a new Jira repository, along with the ServiceNow ticket number. Then, the Jira ticket number will be added to the ServiceNow ticket. This enables attachments relevant to ServiceNow tickets to be stored and managed without confidential information going offshore. </w:t>
      </w:r>
    </w:p>
    <w:p w14:paraId="53308728" w14:textId="77777777" w:rsidR="009D046E" w:rsidRPr="002B16EB" w:rsidRDefault="00B53A2B" w:rsidP="00DA2B9A">
      <w:pPr>
        <w:pStyle w:val="ListParagraph"/>
        <w:numPr>
          <w:ilvl w:val="0"/>
          <w:numId w:val="8"/>
        </w:numPr>
        <w:spacing w:line="252" w:lineRule="auto"/>
        <w:ind w:left="1440"/>
        <w:rPr>
          <w:rStyle w:val="null1"/>
          <w:rFonts w:ascii="Calibri" w:hAnsi="Calibri"/>
          <w:lang w:val="en-AU"/>
        </w:rPr>
      </w:pPr>
      <w:hyperlink r:id="rId12" w:history="1">
        <w:r w:rsidR="009D046E" w:rsidRPr="002B16EB">
          <w:rPr>
            <w:rStyle w:val="Hyperlink"/>
            <w:rFonts w:ascii="Allianz Neo" w:hAnsi="Allianz Neo"/>
            <w:lang w:val="en-AU"/>
          </w:rPr>
          <w:t>Click here</w:t>
        </w:r>
      </w:hyperlink>
      <w:r w:rsidR="009D046E" w:rsidRPr="002B16EB">
        <w:rPr>
          <w:rFonts w:ascii="Allianz Neo" w:hAnsi="Allianz Neo"/>
          <w:lang w:val="en-AU"/>
        </w:rPr>
        <w:t xml:space="preserve"> </w:t>
      </w:r>
      <w:r w:rsidR="009D046E" w:rsidRPr="002B16EB">
        <w:rPr>
          <w:rStyle w:val="null1"/>
          <w:rFonts w:ascii="Allianz Neo" w:hAnsi="Allianz Neo"/>
          <w:lang w:val="en-AU"/>
        </w:rPr>
        <w:t>for information on how to create</w:t>
      </w:r>
      <w:r w:rsidR="009D046E" w:rsidRPr="002B16EB">
        <w:rPr>
          <w:rStyle w:val="null1"/>
          <w:rFonts w:ascii="Allianz Neo" w:hAnsi="Allianz Neo"/>
          <w:color w:val="000000"/>
          <w:lang w:val="en-AU"/>
        </w:rPr>
        <w:t xml:space="preserve"> links between Jira and ServiceNow</w:t>
      </w:r>
      <w:r w:rsidR="009D046E" w:rsidRPr="002B16EB">
        <w:rPr>
          <w:rFonts w:ascii="Allianz Neo" w:hAnsi="Allianz Neo"/>
          <w:lang w:val="en-AU"/>
        </w:rPr>
        <w:t>.</w:t>
      </w:r>
    </w:p>
    <w:p w14:paraId="07BDDC8E" w14:textId="77777777" w:rsidR="009D046E" w:rsidRPr="002B16EB" w:rsidRDefault="009D046E" w:rsidP="00DA2B9A">
      <w:pPr>
        <w:pStyle w:val="ListParagraph"/>
        <w:numPr>
          <w:ilvl w:val="0"/>
          <w:numId w:val="8"/>
        </w:numPr>
        <w:spacing w:line="252" w:lineRule="auto"/>
        <w:ind w:left="1440"/>
        <w:rPr>
          <w:rStyle w:val="null1"/>
          <w:rFonts w:ascii="Allianz Neo" w:hAnsi="Allianz Neo"/>
          <w:lang w:val="en-AU"/>
        </w:rPr>
      </w:pPr>
      <w:r w:rsidRPr="002B16EB">
        <w:rPr>
          <w:rFonts w:ascii="Allianz Neo" w:hAnsi="Allianz Neo"/>
          <w:lang w:val="en-AU"/>
        </w:rPr>
        <w:t xml:space="preserve">Click on these links for the AAL definitions of </w:t>
      </w:r>
      <w:hyperlink r:id="rId13" w:history="1">
        <w:r w:rsidRPr="002B16EB">
          <w:rPr>
            <w:rStyle w:val="Hyperlink"/>
            <w:rFonts w:ascii="Allianz Neo" w:hAnsi="Allianz Neo"/>
            <w:lang w:val="en-AU"/>
          </w:rPr>
          <w:t>confidential</w:t>
        </w:r>
      </w:hyperlink>
      <w:r w:rsidRPr="002B16EB">
        <w:rPr>
          <w:rStyle w:val="null1"/>
          <w:rFonts w:ascii="Allianz Neo" w:hAnsi="Allianz Neo"/>
          <w:color w:val="1F497D"/>
          <w:lang w:val="en-AU"/>
        </w:rPr>
        <w:t xml:space="preserve"> or </w:t>
      </w:r>
      <w:hyperlink r:id="rId14" w:history="1">
        <w:r w:rsidRPr="002B16EB">
          <w:rPr>
            <w:rStyle w:val="Hyperlink"/>
            <w:rFonts w:ascii="Allianz Neo" w:hAnsi="Allianz Neo"/>
            <w:lang w:val="en-AU"/>
          </w:rPr>
          <w:t>strictly confidential</w:t>
        </w:r>
      </w:hyperlink>
      <w:r w:rsidRPr="002B16EB">
        <w:rPr>
          <w:rStyle w:val="null1"/>
          <w:rFonts w:ascii="Allianz Neo" w:hAnsi="Allianz Neo"/>
          <w:color w:val="1F497D"/>
          <w:lang w:val="en-AU"/>
        </w:rPr>
        <w:t xml:space="preserve"> </w:t>
      </w:r>
      <w:r w:rsidRPr="002B16EB">
        <w:rPr>
          <w:rStyle w:val="null1"/>
          <w:rFonts w:ascii="Allianz Neo" w:hAnsi="Allianz Neo"/>
          <w:color w:val="000000"/>
          <w:lang w:val="en-AU"/>
        </w:rPr>
        <w:t>information.</w:t>
      </w:r>
    </w:p>
    <w:p w14:paraId="19C2F0F4" w14:textId="77777777" w:rsidR="009D046E" w:rsidRPr="002B16EB" w:rsidRDefault="009D046E" w:rsidP="00DA2B9A">
      <w:pPr>
        <w:pStyle w:val="ListParagraph"/>
        <w:numPr>
          <w:ilvl w:val="0"/>
          <w:numId w:val="8"/>
        </w:numPr>
        <w:spacing w:line="252" w:lineRule="auto"/>
        <w:ind w:left="1440"/>
        <w:rPr>
          <w:rFonts w:ascii="Calibri" w:hAnsi="Calibri"/>
          <w:b/>
          <w:bCs/>
          <w:color w:val="000000"/>
          <w:lang w:val="en-AU"/>
        </w:rPr>
      </w:pPr>
      <w:r w:rsidRPr="002B16EB">
        <w:rPr>
          <w:rFonts w:ascii="Allianz Neo" w:hAnsi="Allianz Neo"/>
          <w:color w:val="000000"/>
          <w:lang w:val="en-AU"/>
        </w:rPr>
        <w:t xml:space="preserve">Do not </w:t>
      </w:r>
      <w:r w:rsidRPr="002B16EB">
        <w:rPr>
          <w:rFonts w:ascii="Allianz Neo" w:hAnsi="Allianz Neo"/>
          <w:lang w:val="en-AU"/>
        </w:rPr>
        <w:t>raise any incidents, problems or changes in</w:t>
      </w:r>
      <w:r w:rsidRPr="002B16EB">
        <w:rPr>
          <w:rFonts w:ascii="Allianz Neo" w:hAnsi="Allianz Neo"/>
          <w:color w:val="000000"/>
          <w:lang w:val="en-AU"/>
        </w:rPr>
        <w:t xml:space="preserve"> ServiceNow until Monday, 20 July 2020. </w:t>
      </w:r>
    </w:p>
    <w:p w14:paraId="66A29169" w14:textId="77777777" w:rsidR="009D046E" w:rsidRPr="002B16EB" w:rsidRDefault="009D046E" w:rsidP="00DA2B9A">
      <w:pPr>
        <w:pStyle w:val="ListParagraph"/>
        <w:numPr>
          <w:ilvl w:val="0"/>
          <w:numId w:val="8"/>
        </w:numPr>
        <w:spacing w:line="252" w:lineRule="auto"/>
        <w:ind w:left="1440"/>
        <w:rPr>
          <w:rFonts w:ascii="Allianz Neo" w:hAnsi="Allianz Neo"/>
          <w:b/>
          <w:bCs/>
          <w:color w:val="000000"/>
          <w:lang w:val="en-AU"/>
        </w:rPr>
      </w:pPr>
      <w:r w:rsidRPr="002B16EB">
        <w:rPr>
          <w:rFonts w:ascii="Allianz Neo" w:hAnsi="Allianz Neo"/>
          <w:lang w:val="en-AU"/>
        </w:rPr>
        <w:t xml:space="preserve">There is no change to raising work orders – continue to use Remedy to raise work orders. </w:t>
      </w:r>
    </w:p>
    <w:p w14:paraId="05B16202" w14:textId="77777777" w:rsidR="00916C5E" w:rsidRPr="002B16EB" w:rsidRDefault="00916C5E" w:rsidP="007D469E">
      <w:pPr>
        <w:pStyle w:val="NoSpacing"/>
        <w:rPr>
          <w:lang w:val="en-AU"/>
        </w:rPr>
      </w:pPr>
    </w:p>
    <w:p w14:paraId="010999AF" w14:textId="77777777" w:rsidR="009D046E" w:rsidRPr="002B16EB" w:rsidRDefault="009D046E" w:rsidP="007D469E">
      <w:pPr>
        <w:pStyle w:val="NoSpacing"/>
        <w:rPr>
          <w:lang w:val="en-AU"/>
        </w:rPr>
      </w:pPr>
      <w:r w:rsidRPr="002B16EB">
        <w:rPr>
          <w:lang w:val="en-AU"/>
        </w:rPr>
        <w:t>--</w:t>
      </w:r>
    </w:p>
    <w:p w14:paraId="68596F77" w14:textId="77777777" w:rsidR="009D046E" w:rsidRPr="002B16EB" w:rsidRDefault="00283A41" w:rsidP="007D469E">
      <w:pPr>
        <w:pStyle w:val="NoSpacing"/>
        <w:rPr>
          <w:lang w:val="en-AU"/>
        </w:rPr>
      </w:pPr>
      <w:r w:rsidRPr="002B16EB">
        <w:rPr>
          <w:lang w:val="en-AU"/>
        </w:rPr>
        <w:t>SNOW incidents</w:t>
      </w:r>
    </w:p>
    <w:p w14:paraId="4A161E78" w14:textId="77777777" w:rsidR="00283A41" w:rsidRPr="002B16EB" w:rsidRDefault="00283A41" w:rsidP="007D469E">
      <w:pPr>
        <w:pStyle w:val="NoSpacing"/>
        <w:rPr>
          <w:lang w:val="en-AU"/>
        </w:rPr>
      </w:pPr>
      <w:r w:rsidRPr="002B16EB">
        <w:rPr>
          <w:lang w:val="en-AU"/>
        </w:rPr>
        <w:t>--</w:t>
      </w:r>
    </w:p>
    <w:p w14:paraId="4D9BB8A9" w14:textId="77777777" w:rsidR="00283A41" w:rsidRPr="002B16EB" w:rsidRDefault="00D11EEF" w:rsidP="00D11EEF">
      <w:pPr>
        <w:pStyle w:val="Heading2"/>
        <w:rPr>
          <w:lang w:val="en-AU"/>
        </w:rPr>
      </w:pPr>
      <w:bookmarkStart w:id="15" w:name="_Toc167367754"/>
      <w:r w:rsidRPr="002B16EB">
        <w:rPr>
          <w:lang w:val="en-AU"/>
        </w:rPr>
        <w:t>21/07 Tue</w:t>
      </w:r>
      <w:bookmarkEnd w:id="15"/>
    </w:p>
    <w:p w14:paraId="6A0807C7" w14:textId="77777777" w:rsidR="00D11EEF" w:rsidRPr="002B16EB" w:rsidRDefault="00D11EEF" w:rsidP="007D469E">
      <w:pPr>
        <w:pStyle w:val="NoSpacing"/>
        <w:rPr>
          <w:lang w:val="en-AU"/>
        </w:rPr>
      </w:pPr>
      <w:r w:rsidRPr="002B16EB">
        <w:rPr>
          <w:lang w:val="en-AU"/>
        </w:rPr>
        <w:t>Int party fix at Evo FE</w:t>
      </w:r>
    </w:p>
    <w:p w14:paraId="511F5C12" w14:textId="77777777" w:rsidR="00D11EEF" w:rsidRPr="002B16EB" w:rsidRDefault="00D11EEF" w:rsidP="007D469E">
      <w:pPr>
        <w:pStyle w:val="NoSpacing"/>
        <w:rPr>
          <w:lang w:val="en-AU"/>
        </w:rPr>
      </w:pPr>
      <w:r w:rsidRPr="002B16EB">
        <w:rPr>
          <w:lang w:val="en-AU"/>
        </w:rPr>
        <w:t>--</w:t>
      </w:r>
    </w:p>
    <w:p w14:paraId="3B1C0544" w14:textId="77777777" w:rsidR="00D11EEF" w:rsidRPr="002B16EB" w:rsidRDefault="00D11EEF" w:rsidP="007D469E">
      <w:pPr>
        <w:pStyle w:val="NoSpacing"/>
        <w:rPr>
          <w:lang w:val="en-AU"/>
        </w:rPr>
      </w:pPr>
      <w:r w:rsidRPr="002B16EB">
        <w:rPr>
          <w:lang w:val="en-AU"/>
        </w:rPr>
        <w:t>1623991 - Job REGW020A failed with DB2 SQL -723</w:t>
      </w:r>
    </w:p>
    <w:p w14:paraId="3D02DCAB" w14:textId="77777777" w:rsidR="00D11EEF" w:rsidRPr="002B16EB" w:rsidRDefault="00D11EEF" w:rsidP="007D469E">
      <w:pPr>
        <w:pStyle w:val="NoSpacing"/>
        <w:rPr>
          <w:lang w:val="en-AU"/>
        </w:rPr>
      </w:pPr>
      <w:r w:rsidRPr="002B16EB">
        <w:rPr>
          <w:lang w:val="en-AU"/>
        </w:rPr>
        <w:t>POTPOLBRN already has the number</w:t>
      </w:r>
    </w:p>
    <w:p w14:paraId="31D8533B" w14:textId="77777777" w:rsidR="00D11EEF" w:rsidRPr="002B16EB" w:rsidRDefault="00D11EEF" w:rsidP="007D469E">
      <w:pPr>
        <w:pStyle w:val="NoSpacing"/>
        <w:rPr>
          <w:lang w:val="en-AU"/>
        </w:rPr>
      </w:pPr>
      <w:r w:rsidRPr="002B16EB">
        <w:rPr>
          <w:lang w:val="en-AU"/>
        </w:rPr>
        <w:t>Policy 48      F830152     CMP cannot be archived</w:t>
      </w:r>
    </w:p>
    <w:p w14:paraId="52FDC05F" w14:textId="77777777" w:rsidR="00D11EEF" w:rsidRPr="002B16EB" w:rsidRDefault="00D11EEF" w:rsidP="007D469E">
      <w:pPr>
        <w:pStyle w:val="NoSpacing"/>
        <w:rPr>
          <w:lang w:val="en-AU"/>
        </w:rPr>
      </w:pPr>
      <w:proofErr w:type="spellStart"/>
      <w:r w:rsidRPr="002B16EB">
        <w:rPr>
          <w:lang w:val="en-AU"/>
        </w:rPr>
        <w:t>Brn</w:t>
      </w:r>
      <w:proofErr w:type="spellEnd"/>
      <w:r w:rsidRPr="002B16EB">
        <w:rPr>
          <w:lang w:val="en-AU"/>
        </w:rPr>
        <w:t xml:space="preserve"> 1            1        48         43511      6</w:t>
      </w:r>
    </w:p>
    <w:p w14:paraId="6BC9D05B" w14:textId="77777777" w:rsidR="00C81D64" w:rsidRPr="002B16EB" w:rsidRDefault="00C81D64" w:rsidP="007D469E">
      <w:pPr>
        <w:pStyle w:val="NoSpacing"/>
        <w:rPr>
          <w:lang w:val="en-AU"/>
        </w:rPr>
      </w:pPr>
    </w:p>
    <w:p w14:paraId="384B16B7" w14:textId="77777777" w:rsidR="00C81D64" w:rsidRPr="002B16EB" w:rsidRDefault="00420D27" w:rsidP="007D469E">
      <w:pPr>
        <w:pStyle w:val="NoSpacing"/>
        <w:rPr>
          <w:lang w:val="en-AU"/>
        </w:rPr>
      </w:pPr>
      <w:r w:rsidRPr="002B16EB">
        <w:rPr>
          <w:lang w:val="en-AU"/>
        </w:rPr>
        <w:t xml:space="preserve">There are 111 duplicates in </w:t>
      </w:r>
      <w:proofErr w:type="spellStart"/>
      <w:r w:rsidRPr="002B16EB">
        <w:rPr>
          <w:lang w:val="en-AU"/>
        </w:rPr>
        <w:t>potpolbrn</w:t>
      </w:r>
      <w:proofErr w:type="spellEnd"/>
    </w:p>
    <w:p w14:paraId="33B33470" w14:textId="77777777" w:rsidR="00420D27" w:rsidRPr="002B16EB" w:rsidRDefault="00420D27" w:rsidP="00420D27">
      <w:pPr>
        <w:pStyle w:val="NoSpacing"/>
        <w:rPr>
          <w:lang w:val="en-AU"/>
        </w:rPr>
      </w:pPr>
      <w:r w:rsidRPr="002B16EB">
        <w:rPr>
          <w:lang w:val="en-AU"/>
        </w:rPr>
        <w:t xml:space="preserve">Pol00 is not granted permission to update </w:t>
      </w:r>
      <w:proofErr w:type="spellStart"/>
      <w:r w:rsidRPr="002B16EB">
        <w:rPr>
          <w:lang w:val="en-AU"/>
        </w:rPr>
        <w:t>potpolbrn</w:t>
      </w:r>
      <w:proofErr w:type="spellEnd"/>
      <w:r w:rsidRPr="002B16EB">
        <w:rPr>
          <w:lang w:val="en-AU"/>
        </w:rPr>
        <w:t>(?) Asked Ray M to allow update.</w:t>
      </w:r>
    </w:p>
    <w:p w14:paraId="7CEF6AE0" w14:textId="77777777" w:rsidR="00420D27" w:rsidRPr="002B16EB" w:rsidRDefault="00420D27" w:rsidP="00420D27">
      <w:pPr>
        <w:pStyle w:val="NoSpacing"/>
        <w:rPr>
          <w:color w:val="1F497D"/>
          <w:lang w:val="en-AU"/>
        </w:rPr>
      </w:pPr>
      <w:r w:rsidRPr="002B16EB">
        <w:rPr>
          <w:lang w:val="en-AU"/>
        </w:rPr>
        <w:t xml:space="preserve">Long has </w:t>
      </w:r>
      <w:r w:rsidRPr="002B16EB">
        <w:rPr>
          <w:color w:val="1F497D"/>
          <w:lang w:val="en-AU"/>
        </w:rPr>
        <w:t>removed/bypassed all policies from the policy below:</w:t>
      </w:r>
    </w:p>
    <w:p w14:paraId="07E40A71" w14:textId="77777777" w:rsidR="00420D27" w:rsidRPr="002B16EB" w:rsidRDefault="00420D27" w:rsidP="00420D27">
      <w:pPr>
        <w:pStyle w:val="NoSpacing"/>
        <w:rPr>
          <w:color w:val="1F497D"/>
          <w:lang w:val="en-AU"/>
        </w:rPr>
      </w:pPr>
      <w:r w:rsidRPr="002B16EB">
        <w:rPr>
          <w:color w:val="1F497D"/>
          <w:lang w:val="en-AU"/>
        </w:rPr>
        <w:t xml:space="preserve">          148F830152CMP</w:t>
      </w:r>
    </w:p>
    <w:p w14:paraId="5271364A" w14:textId="77777777" w:rsidR="00420D27" w:rsidRPr="002B16EB" w:rsidRDefault="00420D27" w:rsidP="00420D27">
      <w:pPr>
        <w:pStyle w:val="NoSpacing"/>
        <w:rPr>
          <w:color w:val="1F497D"/>
          <w:lang w:val="en-AU"/>
        </w:rPr>
      </w:pPr>
      <w:r w:rsidRPr="002B16EB">
        <w:rPr>
          <w:color w:val="1F497D"/>
          <w:lang w:val="en-AU"/>
        </w:rPr>
        <w:t>Fix</w:t>
      </w:r>
    </w:p>
    <w:p w14:paraId="5C3C9949" w14:textId="77777777" w:rsidR="00420D27" w:rsidRPr="002B16EB" w:rsidRDefault="00420D27" w:rsidP="00420D27">
      <w:pPr>
        <w:pStyle w:val="NoSpacing"/>
        <w:rPr>
          <w:color w:val="1F497D"/>
          <w:lang w:val="en-AU"/>
        </w:rPr>
      </w:pPr>
      <w:r w:rsidRPr="002B16EB">
        <w:rPr>
          <w:color w:val="1F497D"/>
          <w:lang w:val="en-AU"/>
        </w:rPr>
        <w:t>1 4 8 F830152 C M P</w:t>
      </w:r>
      <w:r w:rsidR="001B30BB" w:rsidRPr="002B16EB">
        <w:rPr>
          <w:color w:val="1F497D"/>
          <w:lang w:val="en-AU"/>
        </w:rPr>
        <w:tab/>
      </w:r>
      <w:r w:rsidR="001B30BB" w:rsidRPr="002B16EB">
        <w:rPr>
          <w:lang w:val="en-AU"/>
        </w:rPr>
        <w:t>1 1 48 43511 6 &gt; 7</w:t>
      </w:r>
    </w:p>
    <w:p w14:paraId="1BD16EA5" w14:textId="77777777" w:rsidR="00420D27" w:rsidRPr="002B16EB" w:rsidRDefault="00420D27" w:rsidP="00420D27">
      <w:pPr>
        <w:pStyle w:val="NoSpacing"/>
        <w:rPr>
          <w:color w:val="1F497D"/>
          <w:lang w:val="en-AU"/>
        </w:rPr>
      </w:pPr>
      <w:r w:rsidRPr="002B16EB">
        <w:rPr>
          <w:color w:val="1F497D"/>
          <w:lang w:val="en-AU"/>
        </w:rPr>
        <w:t>1 4 8 F831722 C M P</w:t>
      </w:r>
      <w:r w:rsidR="001B30BB" w:rsidRPr="002B16EB">
        <w:rPr>
          <w:color w:val="1F497D"/>
          <w:lang w:val="en-AU"/>
        </w:rPr>
        <w:tab/>
        <w:t>1 1 48 43513 2 &gt; 3</w:t>
      </w:r>
    </w:p>
    <w:p w14:paraId="4C8E83B6" w14:textId="77777777" w:rsidR="00420D27" w:rsidRPr="002B16EB" w:rsidRDefault="00420D27" w:rsidP="00420D27">
      <w:pPr>
        <w:pStyle w:val="NoSpacing"/>
        <w:rPr>
          <w:color w:val="1F497D"/>
          <w:lang w:val="en-AU"/>
        </w:rPr>
      </w:pPr>
    </w:p>
    <w:p w14:paraId="125FB9CE" w14:textId="77777777" w:rsidR="00420D27" w:rsidRPr="002B16EB" w:rsidRDefault="00420D27" w:rsidP="00420D27">
      <w:pPr>
        <w:pStyle w:val="NoSpacing"/>
        <w:rPr>
          <w:lang w:val="en-AU"/>
        </w:rPr>
      </w:pPr>
    </w:p>
    <w:p w14:paraId="7D67E1C2" w14:textId="77777777" w:rsidR="00C81D64" w:rsidRPr="002B16EB" w:rsidRDefault="00C81D64" w:rsidP="007D469E">
      <w:pPr>
        <w:pStyle w:val="NoSpacing"/>
        <w:rPr>
          <w:lang w:val="en-AU"/>
        </w:rPr>
      </w:pPr>
      <w:r w:rsidRPr="002B16EB">
        <w:rPr>
          <w:lang w:val="en-AU"/>
        </w:rPr>
        <w:t>--</w:t>
      </w:r>
    </w:p>
    <w:p w14:paraId="154CCC16" w14:textId="77777777" w:rsidR="00C81D64" w:rsidRPr="002B16EB" w:rsidRDefault="00C81D64" w:rsidP="007D469E">
      <w:pPr>
        <w:pStyle w:val="NoSpacing"/>
        <w:rPr>
          <w:lang w:val="en-AU"/>
        </w:rPr>
      </w:pPr>
      <w:r w:rsidRPr="002B16EB">
        <w:rPr>
          <w:lang w:val="en-AU"/>
        </w:rPr>
        <w:t>Paul Frank’s change</w:t>
      </w:r>
    </w:p>
    <w:p w14:paraId="3E3E1E2A" w14:textId="77777777" w:rsidR="00C81D64" w:rsidRPr="002B16EB" w:rsidRDefault="00C81D64" w:rsidP="007D469E">
      <w:pPr>
        <w:pStyle w:val="NoSpacing"/>
        <w:rPr>
          <w:lang w:val="en-AU"/>
        </w:rPr>
      </w:pPr>
      <w:r w:rsidRPr="002B16EB">
        <w:rPr>
          <w:lang w:val="en-AU"/>
        </w:rPr>
        <w:t>--</w:t>
      </w:r>
    </w:p>
    <w:p w14:paraId="7018179B" w14:textId="77777777" w:rsidR="00D11EEF" w:rsidRPr="002B16EB" w:rsidRDefault="00D11EEF" w:rsidP="0045630F">
      <w:pPr>
        <w:pStyle w:val="Heading2"/>
        <w:rPr>
          <w:lang w:val="en-AU"/>
        </w:rPr>
      </w:pPr>
      <w:r w:rsidRPr="002B16EB">
        <w:rPr>
          <w:lang w:val="en-AU"/>
        </w:rPr>
        <w:t xml:space="preserve"> </w:t>
      </w:r>
      <w:bookmarkStart w:id="16" w:name="_Toc167367755"/>
      <w:r w:rsidR="0045630F" w:rsidRPr="002B16EB">
        <w:rPr>
          <w:lang w:val="en-AU"/>
        </w:rPr>
        <w:t>22/07 Wed</w:t>
      </w:r>
      <w:bookmarkEnd w:id="16"/>
    </w:p>
    <w:p w14:paraId="674E9A28" w14:textId="77777777" w:rsidR="0045630F" w:rsidRPr="002B16EB" w:rsidRDefault="0045630F" w:rsidP="007D469E">
      <w:pPr>
        <w:pStyle w:val="NoSpacing"/>
        <w:rPr>
          <w:lang w:val="en-AU"/>
        </w:rPr>
      </w:pPr>
      <w:proofErr w:type="spellStart"/>
      <w:r w:rsidRPr="002B16EB">
        <w:rPr>
          <w:lang w:val="en-AU"/>
        </w:rPr>
        <w:t>Dupl</w:t>
      </w:r>
      <w:proofErr w:type="spellEnd"/>
      <w:r w:rsidRPr="002B16EB">
        <w:rPr>
          <w:lang w:val="en-AU"/>
        </w:rPr>
        <w:t xml:space="preserve"> </w:t>
      </w:r>
      <w:proofErr w:type="spellStart"/>
      <w:r w:rsidRPr="002B16EB">
        <w:rPr>
          <w:lang w:val="en-AU"/>
        </w:rPr>
        <w:t>polbrn</w:t>
      </w:r>
      <w:proofErr w:type="spellEnd"/>
      <w:r w:rsidRPr="002B16EB">
        <w:rPr>
          <w:lang w:val="en-AU"/>
        </w:rPr>
        <w:t xml:space="preserve"> list</w:t>
      </w:r>
    </w:p>
    <w:p w14:paraId="4D7CCC51" w14:textId="77777777" w:rsidR="00FD41DB" w:rsidRPr="002B16EB" w:rsidRDefault="00FD41DB" w:rsidP="007D469E">
      <w:pPr>
        <w:pStyle w:val="NoSpacing"/>
        <w:rPr>
          <w:lang w:val="en-AU"/>
        </w:rPr>
      </w:pPr>
      <w:r w:rsidRPr="002B16EB">
        <w:rPr>
          <w:lang w:val="en-AU"/>
        </w:rPr>
        <w:lastRenderedPageBreak/>
        <w:t>Email to PS</w:t>
      </w:r>
    </w:p>
    <w:p w14:paraId="47B72CD2" w14:textId="77777777" w:rsidR="0045630F" w:rsidRPr="002B16EB" w:rsidRDefault="0045630F" w:rsidP="007D469E">
      <w:pPr>
        <w:pStyle w:val="NoSpacing"/>
        <w:rPr>
          <w:lang w:val="en-AU"/>
        </w:rPr>
      </w:pPr>
      <w:r w:rsidRPr="002B16EB">
        <w:rPr>
          <w:lang w:val="en-AU"/>
        </w:rPr>
        <w:t>--</w:t>
      </w:r>
    </w:p>
    <w:p w14:paraId="593F559F" w14:textId="77777777" w:rsidR="003C527A" w:rsidRPr="002B16EB" w:rsidRDefault="003C527A" w:rsidP="007D469E">
      <w:pPr>
        <w:pStyle w:val="NoSpacing"/>
        <w:rPr>
          <w:lang w:val="en-AU"/>
        </w:rPr>
      </w:pPr>
      <w:r w:rsidRPr="002B16EB">
        <w:rPr>
          <w:lang w:val="en-AU"/>
        </w:rPr>
        <w:t>[Q3 team briefing] 2.30 -4.15</w:t>
      </w:r>
    </w:p>
    <w:p w14:paraId="6DC48CBA" w14:textId="77777777" w:rsidR="00FD41DB" w:rsidRPr="002B16EB" w:rsidRDefault="00FD41DB" w:rsidP="007D469E">
      <w:pPr>
        <w:pStyle w:val="NoSpacing"/>
        <w:rPr>
          <w:lang w:val="en-AU"/>
        </w:rPr>
      </w:pPr>
      <w:r w:rsidRPr="002B16EB">
        <w:rPr>
          <w:lang w:val="en-AU"/>
        </w:rPr>
        <w:t>--</w:t>
      </w:r>
    </w:p>
    <w:p w14:paraId="28579EDA" w14:textId="77777777" w:rsidR="00FD41DB" w:rsidRPr="002B16EB" w:rsidRDefault="00C600B7" w:rsidP="007D469E">
      <w:pPr>
        <w:pStyle w:val="NoSpacing"/>
        <w:rPr>
          <w:lang w:val="en-AU"/>
        </w:rPr>
      </w:pPr>
      <w:r w:rsidRPr="002B16EB">
        <w:rPr>
          <w:lang w:val="en-AU"/>
        </w:rPr>
        <w:t>Inc 1592368 / Change 1033394 - QA Coy1 Re-add Contents</w:t>
      </w:r>
    </w:p>
    <w:p w14:paraId="4475DE99" w14:textId="77777777" w:rsidR="00C600B7" w:rsidRPr="002B16EB" w:rsidRDefault="00C600B7" w:rsidP="007D469E">
      <w:pPr>
        <w:pStyle w:val="NoSpacing"/>
        <w:rPr>
          <w:lang w:val="en-AU"/>
        </w:rPr>
      </w:pPr>
      <w:r w:rsidRPr="002B16EB">
        <w:rPr>
          <w:lang w:val="en-AU"/>
        </w:rPr>
        <w:t>Bess –</w:t>
      </w:r>
    </w:p>
    <w:p w14:paraId="78E95F68" w14:textId="77777777" w:rsidR="00C600B7" w:rsidRPr="002B16EB" w:rsidRDefault="00C600B7" w:rsidP="007D469E">
      <w:pPr>
        <w:pStyle w:val="NoSpacing"/>
        <w:rPr>
          <w:lang w:val="en-AU"/>
        </w:rPr>
      </w:pPr>
      <w:r w:rsidRPr="002B16EB">
        <w:rPr>
          <w:lang w:val="en-AU"/>
        </w:rPr>
        <w:t>--</w:t>
      </w:r>
    </w:p>
    <w:p w14:paraId="2BFE1217" w14:textId="77777777" w:rsidR="00C600B7" w:rsidRPr="002B16EB" w:rsidRDefault="005150D1" w:rsidP="005150D1">
      <w:pPr>
        <w:pStyle w:val="Heading2"/>
        <w:rPr>
          <w:lang w:val="en-AU"/>
        </w:rPr>
      </w:pPr>
      <w:bookmarkStart w:id="17" w:name="_Toc167367756"/>
      <w:r w:rsidRPr="002B16EB">
        <w:rPr>
          <w:lang w:val="en-AU"/>
        </w:rPr>
        <w:t>23/07 Thu</w:t>
      </w:r>
      <w:bookmarkEnd w:id="17"/>
    </w:p>
    <w:p w14:paraId="4D08D931" w14:textId="77777777" w:rsidR="005150D1" w:rsidRPr="002B16EB" w:rsidRDefault="00D7285A" w:rsidP="007D469E">
      <w:pPr>
        <w:pStyle w:val="NoSpacing"/>
        <w:rPr>
          <w:lang w:val="en-AU"/>
        </w:rPr>
      </w:pPr>
      <w:r w:rsidRPr="002B16EB">
        <w:rPr>
          <w:lang w:val="en-AU"/>
        </w:rPr>
        <w:t>Various</w:t>
      </w:r>
    </w:p>
    <w:p w14:paraId="678108A9" w14:textId="77777777" w:rsidR="00D7285A" w:rsidRPr="002B16EB" w:rsidRDefault="00D7285A" w:rsidP="007D469E">
      <w:pPr>
        <w:pStyle w:val="NoSpacing"/>
        <w:rPr>
          <w:lang w:val="en-AU"/>
        </w:rPr>
      </w:pPr>
      <w:r w:rsidRPr="002B16EB">
        <w:rPr>
          <w:lang w:val="en-AU"/>
        </w:rPr>
        <w:t>--</w:t>
      </w:r>
    </w:p>
    <w:p w14:paraId="5C362FC2" w14:textId="77777777" w:rsidR="00D7285A" w:rsidRPr="002B16EB" w:rsidRDefault="00D7285A" w:rsidP="007D469E">
      <w:pPr>
        <w:pStyle w:val="NoSpacing"/>
        <w:rPr>
          <w:lang w:val="en-AU"/>
        </w:rPr>
      </w:pPr>
      <w:r w:rsidRPr="002B16EB">
        <w:rPr>
          <w:lang w:val="en-AU"/>
        </w:rPr>
        <w:t>[2-3] tm</w:t>
      </w:r>
    </w:p>
    <w:p w14:paraId="25D302B0" w14:textId="77777777" w:rsidR="00D7285A" w:rsidRPr="002B16EB" w:rsidRDefault="00D7285A" w:rsidP="007D469E">
      <w:pPr>
        <w:pStyle w:val="NoSpacing"/>
        <w:rPr>
          <w:lang w:val="en-AU"/>
        </w:rPr>
      </w:pPr>
      <w:r w:rsidRPr="002B16EB">
        <w:rPr>
          <w:lang w:val="en-AU"/>
        </w:rPr>
        <w:t>--</w:t>
      </w:r>
    </w:p>
    <w:p w14:paraId="2B1AF248" w14:textId="77777777" w:rsidR="00D7285A" w:rsidRPr="002B16EB" w:rsidRDefault="00D7285A" w:rsidP="007D469E">
      <w:pPr>
        <w:pStyle w:val="NoSpacing"/>
        <w:rPr>
          <w:lang w:val="en-AU"/>
        </w:rPr>
      </w:pPr>
      <w:r w:rsidRPr="002B16EB">
        <w:rPr>
          <w:lang w:val="en-AU"/>
        </w:rPr>
        <w:t>NAB cheque has data errors at Computershare</w:t>
      </w:r>
    </w:p>
    <w:p w14:paraId="43CD6D8D" w14:textId="77777777" w:rsidR="00D7285A" w:rsidRPr="002B16EB" w:rsidRDefault="00D7285A" w:rsidP="007D469E">
      <w:pPr>
        <w:pStyle w:val="NoSpacing"/>
        <w:rPr>
          <w:lang w:val="en-AU"/>
        </w:rPr>
      </w:pPr>
      <w:r w:rsidRPr="002B16EB">
        <w:rPr>
          <w:lang w:val="en-AU"/>
        </w:rPr>
        <w:t>--</w:t>
      </w:r>
    </w:p>
    <w:p w14:paraId="3AF0994F" w14:textId="77777777" w:rsidR="00D7285A" w:rsidRPr="002B16EB" w:rsidRDefault="00BE5D5E" w:rsidP="007D469E">
      <w:pPr>
        <w:pStyle w:val="NoSpacing"/>
        <w:rPr>
          <w:lang w:val="en-AU"/>
        </w:rPr>
      </w:pPr>
      <w:r w:rsidRPr="002B16EB">
        <w:rPr>
          <w:lang w:val="en-AU"/>
        </w:rPr>
        <w:t>SNOW attachments in Jira</w:t>
      </w:r>
    </w:p>
    <w:p w14:paraId="3B36326F" w14:textId="77777777" w:rsidR="00BE5D5E" w:rsidRPr="002B16EB" w:rsidRDefault="00BE5D5E" w:rsidP="007D469E">
      <w:pPr>
        <w:pStyle w:val="NoSpacing"/>
        <w:rPr>
          <w:lang w:val="en-AU"/>
        </w:rPr>
      </w:pPr>
      <w:r w:rsidRPr="002B16EB">
        <w:rPr>
          <w:lang w:val="en-AU"/>
        </w:rPr>
        <w:t>--</w:t>
      </w:r>
    </w:p>
    <w:p w14:paraId="293991C9" w14:textId="77777777" w:rsidR="00BE5D5E" w:rsidRPr="002B16EB" w:rsidRDefault="00BE5D5E" w:rsidP="007D469E">
      <w:pPr>
        <w:pStyle w:val="NoSpacing"/>
        <w:rPr>
          <w:lang w:val="en-AU"/>
        </w:rPr>
      </w:pPr>
    </w:p>
    <w:p w14:paraId="209A8E1C" w14:textId="77777777" w:rsidR="000E4D95" w:rsidRPr="002B16EB" w:rsidRDefault="00E53B42" w:rsidP="00E53B42">
      <w:pPr>
        <w:pStyle w:val="Heading2"/>
        <w:rPr>
          <w:lang w:val="en-AU"/>
        </w:rPr>
      </w:pPr>
      <w:bookmarkStart w:id="18" w:name="_Toc167367757"/>
      <w:r w:rsidRPr="002B16EB">
        <w:rPr>
          <w:lang w:val="en-AU"/>
        </w:rPr>
        <w:t>24/07 Fri</w:t>
      </w:r>
      <w:bookmarkEnd w:id="18"/>
    </w:p>
    <w:p w14:paraId="644A8397" w14:textId="77777777" w:rsidR="00E53B42" w:rsidRPr="002B16EB" w:rsidRDefault="00E53B42" w:rsidP="007D469E">
      <w:pPr>
        <w:pStyle w:val="NoSpacing"/>
        <w:rPr>
          <w:lang w:val="en-AU"/>
        </w:rPr>
      </w:pPr>
      <w:r w:rsidRPr="002B16EB">
        <w:rPr>
          <w:lang w:val="en-AU"/>
        </w:rPr>
        <w:t>Regsbrn1 – add poly status</w:t>
      </w:r>
    </w:p>
    <w:p w14:paraId="19A71345" w14:textId="77777777" w:rsidR="00316A70" w:rsidRPr="002B16EB" w:rsidRDefault="00316A70" w:rsidP="007D469E">
      <w:pPr>
        <w:pStyle w:val="NoSpacing"/>
        <w:rPr>
          <w:lang w:val="en-AU"/>
        </w:rPr>
      </w:pPr>
      <w:r w:rsidRPr="002B16EB">
        <w:rPr>
          <w:lang w:val="en-AU"/>
        </w:rPr>
        <w:t>Pol00 update for 3 more policies</w:t>
      </w:r>
    </w:p>
    <w:p w14:paraId="399B089F" w14:textId="77777777" w:rsidR="00E53B42" w:rsidRPr="002B16EB" w:rsidRDefault="00E53B42" w:rsidP="007D469E">
      <w:pPr>
        <w:pStyle w:val="NoSpacing"/>
        <w:rPr>
          <w:lang w:val="en-AU"/>
        </w:rPr>
      </w:pPr>
      <w:r w:rsidRPr="002B16EB">
        <w:rPr>
          <w:lang w:val="en-AU"/>
        </w:rPr>
        <w:t>--</w:t>
      </w:r>
    </w:p>
    <w:p w14:paraId="0BA68B57" w14:textId="77777777" w:rsidR="00E53B42" w:rsidRPr="002B16EB" w:rsidRDefault="00316A70" w:rsidP="007D469E">
      <w:pPr>
        <w:pStyle w:val="NoSpacing"/>
        <w:rPr>
          <w:lang w:val="en-AU"/>
        </w:rPr>
      </w:pPr>
      <w:r w:rsidRPr="002B16EB">
        <w:rPr>
          <w:lang w:val="en-AU"/>
        </w:rPr>
        <w:t xml:space="preserve">Co-6 </w:t>
      </w:r>
      <w:proofErr w:type="spellStart"/>
      <w:r w:rsidRPr="002B16EB">
        <w:rPr>
          <w:lang w:val="en-AU"/>
        </w:rPr>
        <w:t>stmt</w:t>
      </w:r>
      <w:proofErr w:type="spellEnd"/>
      <w:r w:rsidRPr="002B16EB">
        <w:rPr>
          <w:lang w:val="en-AU"/>
        </w:rPr>
        <w:t xml:space="preserve"> archival on Sat night</w:t>
      </w:r>
    </w:p>
    <w:p w14:paraId="0F3C3857" w14:textId="77777777" w:rsidR="00316A70" w:rsidRPr="002B16EB" w:rsidRDefault="00316A70" w:rsidP="007D469E">
      <w:pPr>
        <w:pStyle w:val="NoSpacing"/>
        <w:rPr>
          <w:lang w:val="en-AU"/>
        </w:rPr>
      </w:pPr>
      <w:r w:rsidRPr="002B16EB">
        <w:rPr>
          <w:lang w:val="en-AU"/>
        </w:rPr>
        <w:t>--</w:t>
      </w:r>
    </w:p>
    <w:p w14:paraId="144A09C5" w14:textId="77777777" w:rsidR="00316A70" w:rsidRPr="002B16EB" w:rsidRDefault="00786097" w:rsidP="00786097">
      <w:pPr>
        <w:pStyle w:val="Heading2"/>
        <w:rPr>
          <w:lang w:val="en-AU"/>
        </w:rPr>
      </w:pPr>
      <w:bookmarkStart w:id="19" w:name="_Toc167367758"/>
      <w:r w:rsidRPr="002B16EB">
        <w:rPr>
          <w:lang w:val="en-AU"/>
        </w:rPr>
        <w:t>27/07 Mon</w:t>
      </w:r>
      <w:bookmarkEnd w:id="19"/>
    </w:p>
    <w:p w14:paraId="77658BD3" w14:textId="77777777" w:rsidR="00786097" w:rsidRPr="002B16EB" w:rsidRDefault="00786097" w:rsidP="00786097">
      <w:pPr>
        <w:rPr>
          <w:color w:val="1F497D"/>
          <w:lang w:val="en-AU" w:eastAsia="ja-JP"/>
        </w:rPr>
      </w:pPr>
      <w:r w:rsidRPr="002B16EB">
        <w:rPr>
          <w:color w:val="1F497D"/>
          <w:lang w:val="en-AU" w:eastAsia="ja-JP"/>
        </w:rPr>
        <w:t>The proc PPMXMRG used by REGD268V has declared the DD for GDGLEN. I don’t know how other jobs using PBMHXRPT work.</w:t>
      </w:r>
    </w:p>
    <w:p w14:paraId="0DB225E0" w14:textId="77777777" w:rsidR="00177F14" w:rsidRPr="002B16EB" w:rsidRDefault="00177F14" w:rsidP="00786097">
      <w:pPr>
        <w:rPr>
          <w:color w:val="1F497D"/>
          <w:lang w:val="en-AU" w:eastAsia="ja-JP"/>
        </w:rPr>
      </w:pPr>
      <w:r w:rsidRPr="002B16EB">
        <w:rPr>
          <w:color w:val="1F497D"/>
          <w:lang w:val="en-AU" w:eastAsia="ja-JP"/>
        </w:rPr>
        <w:t>&amp; CWA (</w:t>
      </w:r>
      <w:proofErr w:type="spellStart"/>
      <w:r w:rsidRPr="002B16EB">
        <w:rPr>
          <w:color w:val="1F497D"/>
          <w:lang w:val="en-AU" w:eastAsia="ja-JP"/>
        </w:rPr>
        <w:t>cics</w:t>
      </w:r>
      <w:proofErr w:type="spellEnd"/>
      <w:r w:rsidRPr="002B16EB">
        <w:rPr>
          <w:color w:val="1F497D"/>
          <w:lang w:val="en-AU" w:eastAsia="ja-JP"/>
        </w:rPr>
        <w:t xml:space="preserve"> common work area)</w:t>
      </w:r>
    </w:p>
    <w:p w14:paraId="0663BE8C" w14:textId="77777777" w:rsidR="00786097" w:rsidRPr="002B16EB" w:rsidRDefault="00786097" w:rsidP="007D469E">
      <w:pPr>
        <w:pStyle w:val="NoSpacing"/>
        <w:rPr>
          <w:lang w:val="en-AU"/>
        </w:rPr>
      </w:pPr>
      <w:r w:rsidRPr="002B16EB">
        <w:rPr>
          <w:lang w:val="en-AU"/>
        </w:rPr>
        <w:t>--</w:t>
      </w:r>
    </w:p>
    <w:p w14:paraId="3B91AEDE" w14:textId="77777777" w:rsidR="00786097" w:rsidRPr="002B16EB" w:rsidRDefault="00786097" w:rsidP="007D469E">
      <w:pPr>
        <w:pStyle w:val="NoSpacing"/>
        <w:rPr>
          <w:lang w:val="en-AU"/>
        </w:rPr>
      </w:pPr>
      <w:r w:rsidRPr="002B16EB">
        <w:rPr>
          <w:lang w:val="en-AU"/>
        </w:rPr>
        <w:t>Co-6 archive</w:t>
      </w:r>
    </w:p>
    <w:p w14:paraId="5EEE425A" w14:textId="77777777" w:rsidR="00786097" w:rsidRPr="002B16EB" w:rsidRDefault="00786097" w:rsidP="007D469E">
      <w:pPr>
        <w:pStyle w:val="NoSpacing"/>
        <w:rPr>
          <w:lang w:val="en-AU"/>
        </w:rPr>
      </w:pPr>
      <w:r w:rsidRPr="002B16EB">
        <w:rPr>
          <w:lang w:val="en-AU"/>
        </w:rPr>
        <w:t>--</w:t>
      </w:r>
    </w:p>
    <w:p w14:paraId="75747060" w14:textId="77777777" w:rsidR="00786097" w:rsidRPr="002B16EB" w:rsidRDefault="002840FE" w:rsidP="007D469E">
      <w:pPr>
        <w:pStyle w:val="NoSpacing"/>
        <w:rPr>
          <w:lang w:val="en-AU"/>
        </w:rPr>
      </w:pPr>
      <w:r w:rsidRPr="002B16EB">
        <w:rPr>
          <w:lang w:val="en-AU"/>
        </w:rPr>
        <w:t>Regsc35i --- Andi</w:t>
      </w:r>
    </w:p>
    <w:p w14:paraId="0F08127B" w14:textId="77777777" w:rsidR="002840FE" w:rsidRPr="002B16EB" w:rsidRDefault="002840FE" w:rsidP="007D469E">
      <w:pPr>
        <w:pStyle w:val="NoSpacing"/>
        <w:rPr>
          <w:lang w:val="en-AU"/>
        </w:rPr>
      </w:pPr>
      <w:r w:rsidRPr="002B16EB">
        <w:rPr>
          <w:lang w:val="en-AU"/>
        </w:rPr>
        <w:t>Andi’s email not working</w:t>
      </w:r>
    </w:p>
    <w:p w14:paraId="43B9B90C" w14:textId="77777777" w:rsidR="002840FE" w:rsidRPr="002B16EB" w:rsidRDefault="002840FE" w:rsidP="007D469E">
      <w:pPr>
        <w:pStyle w:val="NoSpacing"/>
        <w:rPr>
          <w:lang w:val="en-AU"/>
        </w:rPr>
      </w:pPr>
      <w:r w:rsidRPr="002B16EB">
        <w:rPr>
          <w:lang w:val="en-AU"/>
        </w:rPr>
        <w:t>--</w:t>
      </w:r>
    </w:p>
    <w:p w14:paraId="46FCDC52" w14:textId="77777777" w:rsidR="002840FE" w:rsidRPr="002B16EB" w:rsidRDefault="004E35F3" w:rsidP="007D469E">
      <w:pPr>
        <w:pStyle w:val="NoSpacing"/>
        <w:rPr>
          <w:lang w:val="en-AU"/>
        </w:rPr>
      </w:pPr>
      <w:r w:rsidRPr="002B16EB">
        <w:rPr>
          <w:lang w:val="en-AU"/>
        </w:rPr>
        <w:t>Eff-dt &gt; exp dt pol00 fix to Andi</w:t>
      </w:r>
    </w:p>
    <w:p w14:paraId="6D9D2342" w14:textId="77777777" w:rsidR="004E35F3" w:rsidRPr="002B16EB" w:rsidRDefault="004E35F3" w:rsidP="007D469E">
      <w:pPr>
        <w:pStyle w:val="NoSpacing"/>
        <w:rPr>
          <w:lang w:val="en-AU"/>
        </w:rPr>
      </w:pPr>
      <w:r w:rsidRPr="002B16EB">
        <w:rPr>
          <w:lang w:val="en-AU"/>
        </w:rPr>
        <w:t>--</w:t>
      </w:r>
    </w:p>
    <w:p w14:paraId="405E8347" w14:textId="77777777" w:rsidR="004E35F3" w:rsidRPr="002B16EB" w:rsidRDefault="004E35F3" w:rsidP="007D469E">
      <w:pPr>
        <w:pStyle w:val="NoSpacing"/>
        <w:rPr>
          <w:lang w:val="en-AU"/>
        </w:rPr>
      </w:pPr>
      <w:r w:rsidRPr="002B16EB">
        <w:rPr>
          <w:lang w:val="en-AU"/>
        </w:rPr>
        <w:t>Regd832m RMS connectivity</w:t>
      </w:r>
    </w:p>
    <w:p w14:paraId="04DF0EA4" w14:textId="77777777" w:rsidR="004E35F3" w:rsidRPr="002B16EB" w:rsidRDefault="004E35F3" w:rsidP="007D469E">
      <w:pPr>
        <w:pStyle w:val="NoSpacing"/>
        <w:rPr>
          <w:lang w:val="en-AU"/>
        </w:rPr>
      </w:pPr>
      <w:r w:rsidRPr="002B16EB">
        <w:rPr>
          <w:lang w:val="en-AU"/>
        </w:rPr>
        <w:t>RMS outage email – unplanned</w:t>
      </w:r>
    </w:p>
    <w:p w14:paraId="7C4166DE" w14:textId="77777777" w:rsidR="004E35F3" w:rsidRPr="002B16EB" w:rsidRDefault="004E35F3" w:rsidP="007D469E">
      <w:pPr>
        <w:pStyle w:val="NoSpacing"/>
        <w:rPr>
          <w:lang w:val="en-AU"/>
        </w:rPr>
      </w:pPr>
      <w:r w:rsidRPr="002B16EB">
        <w:rPr>
          <w:lang w:val="en-AU"/>
        </w:rPr>
        <w:t>--</w:t>
      </w:r>
    </w:p>
    <w:p w14:paraId="741442D0" w14:textId="77777777" w:rsidR="004E35F3" w:rsidRPr="002B16EB" w:rsidRDefault="004E35F3" w:rsidP="004E35F3">
      <w:pPr>
        <w:pStyle w:val="Heading2"/>
        <w:rPr>
          <w:lang w:val="en-AU"/>
        </w:rPr>
      </w:pPr>
      <w:bookmarkStart w:id="20" w:name="_Toc167367759"/>
      <w:r w:rsidRPr="002B16EB">
        <w:rPr>
          <w:lang w:val="en-AU"/>
        </w:rPr>
        <w:t>28/07 Tue</w:t>
      </w:r>
      <w:bookmarkEnd w:id="20"/>
    </w:p>
    <w:p w14:paraId="4854229E" w14:textId="77777777" w:rsidR="004E35F3" w:rsidRPr="002B16EB" w:rsidRDefault="004E35F3" w:rsidP="007D469E">
      <w:pPr>
        <w:pStyle w:val="NoSpacing"/>
        <w:rPr>
          <w:lang w:val="en-AU"/>
        </w:rPr>
      </w:pPr>
    </w:p>
    <w:p w14:paraId="5EC0E761" w14:textId="77777777" w:rsidR="00931A68" w:rsidRPr="002B16EB" w:rsidRDefault="004E35F3" w:rsidP="007D469E">
      <w:pPr>
        <w:pStyle w:val="NoSpacing"/>
        <w:rPr>
          <w:lang w:val="en-AU"/>
        </w:rPr>
      </w:pPr>
      <w:r w:rsidRPr="002B16EB">
        <w:rPr>
          <w:lang w:val="en-AU"/>
        </w:rPr>
        <w:t>DIR</w:t>
      </w:r>
      <w:r w:rsidR="00931A68" w:rsidRPr="002B16EB">
        <w:rPr>
          <w:lang w:val="en-AU"/>
        </w:rPr>
        <w:t>M</w:t>
      </w:r>
      <w:r w:rsidRPr="002B16EB">
        <w:rPr>
          <w:lang w:val="en-AU"/>
        </w:rPr>
        <w:t>010O</w:t>
      </w:r>
      <w:r w:rsidRPr="002B16EB">
        <w:rPr>
          <w:lang w:val="en-AU"/>
        </w:rPr>
        <w:tab/>
      </w:r>
      <w:r w:rsidR="00931A68" w:rsidRPr="002B16EB">
        <w:rPr>
          <w:lang w:val="en-AU"/>
        </w:rPr>
        <w:t>Extract &amp; delete STMT</w:t>
      </w:r>
    </w:p>
    <w:p w14:paraId="2979683B" w14:textId="77777777" w:rsidR="004E35F3" w:rsidRPr="002B16EB" w:rsidRDefault="00931A68" w:rsidP="00931A68">
      <w:pPr>
        <w:pStyle w:val="NoSpacing"/>
        <w:ind w:left="720" w:firstLine="720"/>
        <w:rPr>
          <w:lang w:val="en-AU"/>
        </w:rPr>
      </w:pPr>
      <w:r w:rsidRPr="002B16EB">
        <w:rPr>
          <w:lang w:val="en-AU"/>
        </w:rPr>
        <w:t>&gt;</w:t>
      </w:r>
      <w:r w:rsidR="00C62529" w:rsidRPr="002B16EB">
        <w:rPr>
          <w:lang w:val="en-AU"/>
        </w:rPr>
        <w:t xml:space="preserve"> </w:t>
      </w:r>
      <w:r w:rsidR="004E35F3" w:rsidRPr="002B16EB">
        <w:rPr>
          <w:lang w:val="en-AU"/>
        </w:rPr>
        <w:t>REGP.O6.A622EXT.EXTRACT</w:t>
      </w:r>
    </w:p>
    <w:p w14:paraId="31A059CE" w14:textId="77777777" w:rsidR="004E35F3" w:rsidRPr="002B16EB" w:rsidRDefault="004E35F3" w:rsidP="007D469E">
      <w:pPr>
        <w:pStyle w:val="NoSpacing"/>
        <w:rPr>
          <w:lang w:val="en-AU"/>
        </w:rPr>
      </w:pPr>
      <w:r w:rsidRPr="002B16EB">
        <w:rPr>
          <w:lang w:val="en-AU"/>
        </w:rPr>
        <w:tab/>
      </w:r>
      <w:r w:rsidRPr="002B16EB">
        <w:rPr>
          <w:lang w:val="en-AU"/>
        </w:rPr>
        <w:tab/>
      </w:r>
      <w:r w:rsidR="00931A68" w:rsidRPr="002B16EB">
        <w:rPr>
          <w:lang w:val="en-AU"/>
        </w:rPr>
        <w:t>&gt;</w:t>
      </w:r>
      <w:r w:rsidR="00C62529" w:rsidRPr="002B16EB">
        <w:rPr>
          <w:lang w:val="en-AU"/>
        </w:rPr>
        <w:t xml:space="preserve"> </w:t>
      </w:r>
      <w:r w:rsidRPr="002B16EB">
        <w:rPr>
          <w:lang w:val="en-AU"/>
        </w:rPr>
        <w:t>REGP.O6.STMTARCH.EXTRACT(+1)</w:t>
      </w:r>
    </w:p>
    <w:p w14:paraId="6FA1FA6A" w14:textId="77777777" w:rsidR="004E35F3" w:rsidRPr="002B16EB" w:rsidRDefault="004E35F3" w:rsidP="007D469E">
      <w:pPr>
        <w:pStyle w:val="NoSpacing"/>
        <w:rPr>
          <w:lang w:val="en-AU"/>
        </w:rPr>
      </w:pPr>
    </w:p>
    <w:p w14:paraId="3410B8C2" w14:textId="77777777" w:rsidR="00931A68" w:rsidRPr="002B16EB" w:rsidRDefault="00931A68" w:rsidP="007D469E">
      <w:pPr>
        <w:pStyle w:val="NoSpacing"/>
        <w:rPr>
          <w:lang w:val="en-AU"/>
        </w:rPr>
      </w:pPr>
      <w:r w:rsidRPr="002B16EB">
        <w:rPr>
          <w:lang w:val="en-AU"/>
        </w:rPr>
        <w:t>DIRM</w:t>
      </w:r>
      <w:r w:rsidR="004E35F3" w:rsidRPr="002B16EB">
        <w:rPr>
          <w:lang w:val="en-AU"/>
        </w:rPr>
        <w:t>015O</w:t>
      </w:r>
      <w:r w:rsidR="004E35F3" w:rsidRPr="002B16EB">
        <w:rPr>
          <w:lang w:val="en-AU"/>
        </w:rPr>
        <w:tab/>
      </w:r>
      <w:r w:rsidRPr="002B16EB">
        <w:rPr>
          <w:lang w:val="en-AU"/>
        </w:rPr>
        <w:t>Insert STMTH</w:t>
      </w:r>
    </w:p>
    <w:p w14:paraId="008CB4E2" w14:textId="77777777" w:rsidR="004E35F3" w:rsidRPr="002B16EB" w:rsidRDefault="00931A68" w:rsidP="00931A68">
      <w:pPr>
        <w:pStyle w:val="NoSpacing"/>
        <w:ind w:left="720" w:firstLine="720"/>
        <w:rPr>
          <w:lang w:val="en-AU"/>
        </w:rPr>
      </w:pPr>
      <w:r w:rsidRPr="002B16EB">
        <w:rPr>
          <w:lang w:val="en-AU"/>
        </w:rPr>
        <w:lastRenderedPageBreak/>
        <w:t>&lt;</w:t>
      </w:r>
      <w:r w:rsidR="00C62529" w:rsidRPr="002B16EB">
        <w:rPr>
          <w:lang w:val="en-AU"/>
        </w:rPr>
        <w:t xml:space="preserve"> </w:t>
      </w:r>
      <w:r w:rsidR="004E35F3" w:rsidRPr="002B16EB">
        <w:rPr>
          <w:lang w:val="en-AU"/>
        </w:rPr>
        <w:t>REGP.O6.STMTARCH.EXTRACT(0)</w:t>
      </w:r>
    </w:p>
    <w:p w14:paraId="310403BD" w14:textId="77777777" w:rsidR="004E35F3" w:rsidRPr="002B16EB" w:rsidRDefault="004E35F3" w:rsidP="007D469E">
      <w:pPr>
        <w:pStyle w:val="NoSpacing"/>
        <w:rPr>
          <w:lang w:val="en-AU"/>
        </w:rPr>
      </w:pPr>
    </w:p>
    <w:p w14:paraId="02104800" w14:textId="77777777" w:rsidR="00931A68" w:rsidRPr="002B16EB" w:rsidRDefault="004E35F3" w:rsidP="007D469E">
      <w:pPr>
        <w:pStyle w:val="NoSpacing"/>
        <w:rPr>
          <w:lang w:val="en-AU"/>
        </w:rPr>
      </w:pPr>
      <w:r w:rsidRPr="002B16EB">
        <w:rPr>
          <w:lang w:val="en-AU"/>
        </w:rPr>
        <w:t>DIR</w:t>
      </w:r>
      <w:r w:rsidR="00931A68" w:rsidRPr="002B16EB">
        <w:rPr>
          <w:lang w:val="en-AU"/>
        </w:rPr>
        <w:t>M</w:t>
      </w:r>
      <w:r w:rsidRPr="002B16EB">
        <w:rPr>
          <w:lang w:val="en-AU"/>
        </w:rPr>
        <w:t>030O</w:t>
      </w:r>
      <w:r w:rsidRPr="002B16EB">
        <w:rPr>
          <w:lang w:val="en-AU"/>
        </w:rPr>
        <w:tab/>
      </w:r>
      <w:r w:rsidR="00931A68" w:rsidRPr="002B16EB">
        <w:rPr>
          <w:lang w:val="en-AU"/>
        </w:rPr>
        <w:t>Extract &amp; delete RENV</w:t>
      </w:r>
    </w:p>
    <w:p w14:paraId="45A6DAEA" w14:textId="77777777" w:rsidR="004E35F3" w:rsidRPr="002B16EB" w:rsidRDefault="00931A68" w:rsidP="00931A68">
      <w:pPr>
        <w:pStyle w:val="NoSpacing"/>
        <w:ind w:left="720" w:firstLine="720"/>
        <w:rPr>
          <w:lang w:val="en-AU"/>
        </w:rPr>
      </w:pPr>
      <w:r w:rsidRPr="002B16EB">
        <w:rPr>
          <w:lang w:val="en-AU"/>
        </w:rPr>
        <w:t>&gt;</w:t>
      </w:r>
      <w:r w:rsidR="00C62529" w:rsidRPr="002B16EB">
        <w:rPr>
          <w:lang w:val="en-AU"/>
        </w:rPr>
        <w:t xml:space="preserve"> </w:t>
      </w:r>
      <w:r w:rsidR="004E35F3" w:rsidRPr="002B16EB">
        <w:rPr>
          <w:lang w:val="en-AU"/>
        </w:rPr>
        <w:t>REGP.O6.A674EXT.EXTRACT</w:t>
      </w:r>
    </w:p>
    <w:p w14:paraId="2D2919F7" w14:textId="77777777" w:rsidR="004E35F3" w:rsidRPr="002B16EB" w:rsidRDefault="004E35F3" w:rsidP="007D469E">
      <w:pPr>
        <w:pStyle w:val="NoSpacing"/>
        <w:rPr>
          <w:lang w:val="en-AU"/>
        </w:rPr>
      </w:pPr>
      <w:r w:rsidRPr="002B16EB">
        <w:rPr>
          <w:lang w:val="en-AU"/>
        </w:rPr>
        <w:tab/>
      </w:r>
      <w:r w:rsidRPr="002B16EB">
        <w:rPr>
          <w:lang w:val="en-AU"/>
        </w:rPr>
        <w:tab/>
      </w:r>
      <w:r w:rsidR="00931A68" w:rsidRPr="002B16EB">
        <w:rPr>
          <w:lang w:val="en-AU"/>
        </w:rPr>
        <w:t>&gt;</w:t>
      </w:r>
      <w:r w:rsidR="00C62529" w:rsidRPr="002B16EB">
        <w:rPr>
          <w:lang w:val="en-AU"/>
        </w:rPr>
        <w:t xml:space="preserve"> </w:t>
      </w:r>
      <w:r w:rsidRPr="002B16EB">
        <w:rPr>
          <w:lang w:val="en-AU"/>
        </w:rPr>
        <w:t>REGP.O6.RENVARCH.EXTRACT(+1)</w:t>
      </w:r>
    </w:p>
    <w:p w14:paraId="1CD5EE73" w14:textId="77777777" w:rsidR="004E35F3" w:rsidRPr="002B16EB" w:rsidRDefault="00931A68" w:rsidP="007D469E">
      <w:pPr>
        <w:pStyle w:val="NoSpacing"/>
        <w:rPr>
          <w:lang w:val="en-AU"/>
        </w:rPr>
      </w:pPr>
      <w:r w:rsidRPr="002B16EB">
        <w:rPr>
          <w:lang w:val="en-AU"/>
        </w:rPr>
        <w:tab/>
        <w:t>SORT</w:t>
      </w:r>
      <w:r w:rsidRPr="002B16EB">
        <w:rPr>
          <w:lang w:val="en-AU"/>
        </w:rPr>
        <w:tab/>
        <w:t>&gt;</w:t>
      </w:r>
      <w:r w:rsidR="00C62529" w:rsidRPr="002B16EB">
        <w:rPr>
          <w:lang w:val="en-AU"/>
        </w:rPr>
        <w:t xml:space="preserve"> </w:t>
      </w:r>
      <w:r w:rsidRPr="002B16EB">
        <w:rPr>
          <w:lang w:val="en-AU"/>
        </w:rPr>
        <w:t>REGP.O6.A674EXT.CSNO.EXTRACT(+1)</w:t>
      </w:r>
    </w:p>
    <w:p w14:paraId="562983D3" w14:textId="77777777" w:rsidR="00931A68" w:rsidRPr="002B16EB" w:rsidRDefault="00931A68" w:rsidP="007D469E">
      <w:pPr>
        <w:pStyle w:val="NoSpacing"/>
        <w:rPr>
          <w:lang w:val="en-AU"/>
        </w:rPr>
      </w:pPr>
      <w:r w:rsidRPr="002B16EB">
        <w:rPr>
          <w:lang w:val="en-AU"/>
        </w:rPr>
        <w:tab/>
      </w:r>
      <w:r w:rsidRPr="002B16EB">
        <w:rPr>
          <w:lang w:val="en-AU"/>
        </w:rPr>
        <w:tab/>
        <w:t>&gt;</w:t>
      </w:r>
      <w:r w:rsidR="00C62529" w:rsidRPr="002B16EB">
        <w:rPr>
          <w:lang w:val="en-AU"/>
        </w:rPr>
        <w:t xml:space="preserve"> </w:t>
      </w:r>
      <w:r w:rsidRPr="002B16EB">
        <w:rPr>
          <w:lang w:val="en-AU"/>
        </w:rPr>
        <w:t>REGP.O6.A674EXT.CLNO.EXTRACT(+1)</w:t>
      </w:r>
    </w:p>
    <w:p w14:paraId="11B30B86" w14:textId="77777777" w:rsidR="00931A68" w:rsidRPr="002B16EB" w:rsidRDefault="00931A68" w:rsidP="007D469E">
      <w:pPr>
        <w:pStyle w:val="NoSpacing"/>
        <w:rPr>
          <w:lang w:val="en-AU"/>
        </w:rPr>
      </w:pPr>
      <w:r w:rsidRPr="002B16EB">
        <w:rPr>
          <w:lang w:val="en-AU"/>
        </w:rPr>
        <w:tab/>
      </w:r>
      <w:r w:rsidRPr="002B16EB">
        <w:rPr>
          <w:lang w:val="en-AU"/>
        </w:rPr>
        <w:tab/>
        <w:t>&gt;</w:t>
      </w:r>
      <w:r w:rsidR="00C62529" w:rsidRPr="002B16EB">
        <w:rPr>
          <w:lang w:val="en-AU"/>
        </w:rPr>
        <w:t xml:space="preserve"> </w:t>
      </w:r>
      <w:r w:rsidRPr="002B16EB">
        <w:rPr>
          <w:lang w:val="en-AU"/>
        </w:rPr>
        <w:t>REGP.O6.A674EXT.PINQ.EXTRACT(+1)</w:t>
      </w:r>
    </w:p>
    <w:p w14:paraId="1CCDCD4D" w14:textId="77777777" w:rsidR="00931A68" w:rsidRPr="002B16EB" w:rsidRDefault="00931A68" w:rsidP="007D469E">
      <w:pPr>
        <w:pStyle w:val="NoSpacing"/>
        <w:rPr>
          <w:lang w:val="en-AU"/>
        </w:rPr>
      </w:pPr>
    </w:p>
    <w:p w14:paraId="1E49D09A" w14:textId="77777777" w:rsidR="00931A68" w:rsidRPr="002B16EB" w:rsidRDefault="00931A68" w:rsidP="007D469E">
      <w:pPr>
        <w:pStyle w:val="NoSpacing"/>
        <w:rPr>
          <w:lang w:val="en-AU"/>
        </w:rPr>
      </w:pPr>
      <w:r w:rsidRPr="002B16EB">
        <w:rPr>
          <w:lang w:val="en-AU"/>
        </w:rPr>
        <w:t>DIRM035O</w:t>
      </w:r>
      <w:r w:rsidRPr="002B16EB">
        <w:rPr>
          <w:lang w:val="en-AU"/>
        </w:rPr>
        <w:tab/>
        <w:t>Insert RENVH</w:t>
      </w:r>
    </w:p>
    <w:p w14:paraId="10D45E51" w14:textId="77777777" w:rsidR="00931A68" w:rsidRPr="002B16EB" w:rsidRDefault="00931A68" w:rsidP="00931A68">
      <w:pPr>
        <w:pStyle w:val="NoSpacing"/>
        <w:ind w:left="720" w:firstLine="720"/>
        <w:rPr>
          <w:lang w:val="en-AU"/>
        </w:rPr>
      </w:pPr>
      <w:r w:rsidRPr="002B16EB">
        <w:rPr>
          <w:lang w:val="en-AU"/>
        </w:rPr>
        <w:t>&lt;</w:t>
      </w:r>
      <w:r w:rsidR="00C62529" w:rsidRPr="002B16EB">
        <w:rPr>
          <w:lang w:val="en-AU"/>
        </w:rPr>
        <w:t xml:space="preserve"> </w:t>
      </w:r>
      <w:r w:rsidRPr="002B16EB">
        <w:rPr>
          <w:lang w:val="en-AU"/>
        </w:rPr>
        <w:t>REGP.O6.RENVARCH.EXTRACT(0)</w:t>
      </w:r>
    </w:p>
    <w:p w14:paraId="3E331002" w14:textId="77777777" w:rsidR="00931A68" w:rsidRPr="002B16EB" w:rsidRDefault="00931A68" w:rsidP="007D469E">
      <w:pPr>
        <w:pStyle w:val="NoSpacing"/>
        <w:rPr>
          <w:lang w:val="en-AU"/>
        </w:rPr>
      </w:pPr>
    </w:p>
    <w:p w14:paraId="47F9FA9D" w14:textId="77777777" w:rsidR="00931A68" w:rsidRPr="002B16EB" w:rsidRDefault="00931A68" w:rsidP="007D469E">
      <w:pPr>
        <w:pStyle w:val="NoSpacing"/>
        <w:rPr>
          <w:lang w:val="en-AU"/>
        </w:rPr>
      </w:pPr>
      <w:r w:rsidRPr="002B16EB">
        <w:rPr>
          <w:lang w:val="en-AU"/>
        </w:rPr>
        <w:t>DIRM050O</w:t>
      </w:r>
      <w:r w:rsidRPr="002B16EB">
        <w:rPr>
          <w:lang w:val="en-AU"/>
        </w:rPr>
        <w:tab/>
        <w:t>Delete CSNO</w:t>
      </w:r>
    </w:p>
    <w:p w14:paraId="5C10235D" w14:textId="77777777" w:rsidR="00931A68" w:rsidRPr="002B16EB" w:rsidRDefault="00931A68" w:rsidP="00931A68">
      <w:pPr>
        <w:pStyle w:val="NoSpacing"/>
        <w:ind w:left="720" w:firstLine="720"/>
        <w:rPr>
          <w:lang w:val="en-AU"/>
        </w:rPr>
      </w:pPr>
      <w:r w:rsidRPr="002B16EB">
        <w:rPr>
          <w:lang w:val="en-AU"/>
        </w:rPr>
        <w:t>&lt;</w:t>
      </w:r>
      <w:r w:rsidR="00C62529" w:rsidRPr="002B16EB">
        <w:rPr>
          <w:lang w:val="en-AU"/>
        </w:rPr>
        <w:t xml:space="preserve"> </w:t>
      </w:r>
      <w:r w:rsidRPr="002B16EB">
        <w:rPr>
          <w:lang w:val="en-AU"/>
        </w:rPr>
        <w:t>REGP.O6.A674EXT.CSNO.EXTRACT(0)</w:t>
      </w:r>
    </w:p>
    <w:p w14:paraId="722987D1" w14:textId="77777777" w:rsidR="00931A68" w:rsidRPr="002B16EB" w:rsidRDefault="00931A68" w:rsidP="007D469E">
      <w:pPr>
        <w:pStyle w:val="NoSpacing"/>
        <w:rPr>
          <w:lang w:val="en-AU"/>
        </w:rPr>
      </w:pPr>
    </w:p>
    <w:p w14:paraId="3E4C3F62" w14:textId="77777777" w:rsidR="00931A68" w:rsidRPr="002B16EB" w:rsidRDefault="00931A68" w:rsidP="007D469E">
      <w:pPr>
        <w:pStyle w:val="NoSpacing"/>
        <w:rPr>
          <w:lang w:val="en-AU"/>
        </w:rPr>
      </w:pPr>
      <w:r w:rsidRPr="002B16EB">
        <w:rPr>
          <w:lang w:val="en-AU"/>
        </w:rPr>
        <w:t>DIRM060O</w:t>
      </w:r>
      <w:r w:rsidRPr="002B16EB">
        <w:rPr>
          <w:lang w:val="en-AU"/>
        </w:rPr>
        <w:tab/>
        <w:t>Delete CLNO</w:t>
      </w:r>
    </w:p>
    <w:p w14:paraId="0E286028" w14:textId="77777777" w:rsidR="00931A68" w:rsidRPr="002B16EB" w:rsidRDefault="00931A68" w:rsidP="00931A68">
      <w:pPr>
        <w:pStyle w:val="NoSpacing"/>
        <w:ind w:left="720" w:firstLine="720"/>
        <w:rPr>
          <w:lang w:val="en-AU"/>
        </w:rPr>
      </w:pPr>
      <w:r w:rsidRPr="002B16EB">
        <w:rPr>
          <w:lang w:val="en-AU"/>
        </w:rPr>
        <w:t>&lt;</w:t>
      </w:r>
      <w:r w:rsidR="00C62529" w:rsidRPr="002B16EB">
        <w:rPr>
          <w:lang w:val="en-AU"/>
        </w:rPr>
        <w:t xml:space="preserve"> </w:t>
      </w:r>
      <w:r w:rsidRPr="002B16EB">
        <w:rPr>
          <w:lang w:val="en-AU"/>
        </w:rPr>
        <w:t>REGP.O6.A674EXT.CLNO.EXTRACT(0)</w:t>
      </w:r>
    </w:p>
    <w:p w14:paraId="3DFD91EF" w14:textId="77777777" w:rsidR="00931A68" w:rsidRPr="002B16EB" w:rsidRDefault="00931A68" w:rsidP="007D469E">
      <w:pPr>
        <w:pStyle w:val="NoSpacing"/>
        <w:rPr>
          <w:lang w:val="en-AU"/>
        </w:rPr>
      </w:pPr>
    </w:p>
    <w:p w14:paraId="43D44887" w14:textId="77777777" w:rsidR="00931A68" w:rsidRPr="002B16EB" w:rsidRDefault="00931A68" w:rsidP="007D469E">
      <w:pPr>
        <w:pStyle w:val="NoSpacing"/>
        <w:rPr>
          <w:lang w:val="en-AU"/>
        </w:rPr>
      </w:pPr>
      <w:r w:rsidRPr="002B16EB">
        <w:rPr>
          <w:lang w:val="en-AU"/>
        </w:rPr>
        <w:t>DIRM070O</w:t>
      </w:r>
      <w:r w:rsidRPr="002B16EB">
        <w:rPr>
          <w:lang w:val="en-AU"/>
        </w:rPr>
        <w:tab/>
      </w:r>
      <w:r w:rsidR="00C62529" w:rsidRPr="002B16EB">
        <w:rPr>
          <w:lang w:val="en-AU"/>
        </w:rPr>
        <w:t>Delete PINQ</w:t>
      </w:r>
    </w:p>
    <w:p w14:paraId="41EF408E" w14:textId="77777777" w:rsidR="00931A68" w:rsidRPr="002B16EB" w:rsidRDefault="00931A68" w:rsidP="00C62529">
      <w:pPr>
        <w:pStyle w:val="NoSpacing"/>
        <w:ind w:left="720" w:firstLine="720"/>
        <w:rPr>
          <w:lang w:val="en-AU"/>
        </w:rPr>
      </w:pPr>
      <w:r w:rsidRPr="002B16EB">
        <w:rPr>
          <w:lang w:val="en-AU"/>
        </w:rPr>
        <w:t>&lt;</w:t>
      </w:r>
      <w:r w:rsidR="00C62529" w:rsidRPr="002B16EB">
        <w:rPr>
          <w:lang w:val="en-AU"/>
        </w:rPr>
        <w:t xml:space="preserve"> </w:t>
      </w:r>
      <w:r w:rsidRPr="002B16EB">
        <w:rPr>
          <w:lang w:val="en-AU"/>
        </w:rPr>
        <w:t>REGP.O6.A674EXT.PINQ.EXTRACT(0)</w:t>
      </w:r>
    </w:p>
    <w:p w14:paraId="128C5571" w14:textId="77777777" w:rsidR="00931A68" w:rsidRPr="002B16EB" w:rsidRDefault="00931A68" w:rsidP="007D469E">
      <w:pPr>
        <w:pStyle w:val="NoSpacing"/>
        <w:rPr>
          <w:lang w:val="en-AU"/>
        </w:rPr>
      </w:pPr>
    </w:p>
    <w:p w14:paraId="2CB678F7" w14:textId="77777777" w:rsidR="00931A68" w:rsidRPr="002B16EB" w:rsidRDefault="00931A68" w:rsidP="007D469E">
      <w:pPr>
        <w:pStyle w:val="NoSpacing"/>
        <w:rPr>
          <w:lang w:val="en-AU"/>
        </w:rPr>
      </w:pPr>
      <w:r w:rsidRPr="002B16EB">
        <w:rPr>
          <w:lang w:val="en-AU"/>
        </w:rPr>
        <w:t>DIRM100O</w:t>
      </w:r>
      <w:r w:rsidRPr="002B16EB">
        <w:rPr>
          <w:lang w:val="en-AU"/>
        </w:rPr>
        <w:tab/>
      </w:r>
      <w:r w:rsidR="00C62529" w:rsidRPr="002B16EB">
        <w:rPr>
          <w:lang w:val="en-AU"/>
        </w:rPr>
        <w:t>Delete STMTH</w:t>
      </w:r>
    </w:p>
    <w:p w14:paraId="6F4B55F2" w14:textId="77777777" w:rsidR="00C62529" w:rsidRPr="002B16EB" w:rsidRDefault="00C62529" w:rsidP="007D469E">
      <w:pPr>
        <w:pStyle w:val="NoSpacing"/>
        <w:rPr>
          <w:lang w:val="en-AU"/>
        </w:rPr>
      </w:pPr>
    </w:p>
    <w:p w14:paraId="382D2A4A" w14:textId="77777777" w:rsidR="00C62529" w:rsidRPr="002B16EB" w:rsidRDefault="00C62529" w:rsidP="007D469E">
      <w:pPr>
        <w:pStyle w:val="NoSpacing"/>
        <w:rPr>
          <w:lang w:val="en-AU"/>
        </w:rPr>
      </w:pPr>
      <w:r w:rsidRPr="002B16EB">
        <w:rPr>
          <w:lang w:val="en-AU"/>
        </w:rPr>
        <w:t>DIRM200O</w:t>
      </w:r>
      <w:r w:rsidRPr="002B16EB">
        <w:rPr>
          <w:lang w:val="en-AU"/>
        </w:rPr>
        <w:tab/>
        <w:t>Delete RENVH</w:t>
      </w:r>
    </w:p>
    <w:p w14:paraId="37BC18A6" w14:textId="77777777" w:rsidR="004E35F3" w:rsidRPr="002B16EB" w:rsidRDefault="00294569" w:rsidP="007D469E">
      <w:pPr>
        <w:pStyle w:val="NoSpacing"/>
        <w:rPr>
          <w:lang w:val="en-AU"/>
        </w:rPr>
      </w:pPr>
      <w:r w:rsidRPr="002B16EB">
        <w:rPr>
          <w:lang w:val="en-AU"/>
        </w:rPr>
        <w:t>--</w:t>
      </w:r>
    </w:p>
    <w:p w14:paraId="460A61E2" w14:textId="77777777" w:rsidR="00294569" w:rsidRPr="002B16EB" w:rsidRDefault="00294569" w:rsidP="007D469E">
      <w:pPr>
        <w:pStyle w:val="NoSpacing"/>
        <w:rPr>
          <w:lang w:val="en-AU"/>
        </w:rPr>
      </w:pPr>
      <w:r w:rsidRPr="002B16EB">
        <w:rPr>
          <w:lang w:val="en-AU"/>
        </w:rPr>
        <w:t>MFM queries</w:t>
      </w:r>
    </w:p>
    <w:p w14:paraId="175A032E" w14:textId="77777777" w:rsidR="00294569" w:rsidRPr="002B16EB" w:rsidRDefault="00294569" w:rsidP="00294569">
      <w:pPr>
        <w:pStyle w:val="NoSpacing"/>
        <w:rPr>
          <w:lang w:val="en-AU" w:eastAsia="ja-JP"/>
        </w:rPr>
      </w:pPr>
      <w:r w:rsidRPr="002B16EB">
        <w:rPr>
          <w:lang w:val="en-AU" w:eastAsia="ja-JP"/>
        </w:rPr>
        <w:t>PPPARMMB is used in REGD006R job which doesn’t involve all the files defined in the program. So it is okay to add DD name as dummy.</w:t>
      </w:r>
    </w:p>
    <w:p w14:paraId="7338BAA6" w14:textId="77777777" w:rsidR="00294569" w:rsidRPr="002B16EB" w:rsidRDefault="00294569" w:rsidP="00294569">
      <w:pPr>
        <w:pStyle w:val="NoSpacing"/>
        <w:rPr>
          <w:lang w:val="en-AU" w:eastAsia="ja-JP"/>
        </w:rPr>
      </w:pPr>
      <w:r w:rsidRPr="002B16EB">
        <w:rPr>
          <w:lang w:val="en-AU" w:eastAsia="ja-JP"/>
        </w:rPr>
        <w:t>PPPARMMA which uses the same program has all the DDs included.</w:t>
      </w:r>
    </w:p>
    <w:p w14:paraId="625D6252" w14:textId="77777777" w:rsidR="00294569" w:rsidRPr="002B16EB" w:rsidRDefault="00294569" w:rsidP="00294569">
      <w:pPr>
        <w:pStyle w:val="NoSpacing"/>
        <w:rPr>
          <w:lang w:val="en-AU" w:eastAsia="ja-JP"/>
        </w:rPr>
      </w:pPr>
      <w:r w:rsidRPr="002B16EB">
        <w:rPr>
          <w:lang w:val="en-AU" w:eastAsia="ja-JP"/>
        </w:rPr>
        <w:t>In case of PPMHXRPT, I suggest using temp file instead of dummy.</w:t>
      </w:r>
    </w:p>
    <w:p w14:paraId="3391D2E9" w14:textId="77777777" w:rsidR="00294569" w:rsidRPr="002B16EB" w:rsidRDefault="00294569" w:rsidP="00294569">
      <w:pPr>
        <w:pStyle w:val="NoSpacing"/>
        <w:rPr>
          <w:lang w:val="en-AU" w:eastAsia="ja-JP"/>
        </w:rPr>
      </w:pPr>
      <w:r w:rsidRPr="002B16EB">
        <w:rPr>
          <w:lang w:val="en-AU" w:eastAsia="ja-JP"/>
        </w:rPr>
        <w:t>--</w:t>
      </w:r>
    </w:p>
    <w:p w14:paraId="7C54F66E" w14:textId="77777777" w:rsidR="00294569" w:rsidRPr="002B16EB" w:rsidRDefault="00294569" w:rsidP="00294569">
      <w:pPr>
        <w:pStyle w:val="NoSpacing"/>
        <w:rPr>
          <w:lang w:val="en-AU" w:eastAsia="ja-JP"/>
        </w:rPr>
      </w:pPr>
      <w:r w:rsidRPr="002B16EB">
        <w:rPr>
          <w:lang w:val="en-AU" w:eastAsia="ja-JP"/>
        </w:rPr>
        <w:t>INT party fix – provide details again</w:t>
      </w:r>
    </w:p>
    <w:p w14:paraId="627EC63B" w14:textId="77777777" w:rsidR="00294569" w:rsidRPr="002B16EB" w:rsidRDefault="00770404" w:rsidP="00294569">
      <w:pPr>
        <w:pStyle w:val="NoSpacing"/>
        <w:rPr>
          <w:lang w:val="en-AU" w:eastAsia="ja-JP"/>
        </w:rPr>
      </w:pPr>
      <w:r w:rsidRPr="002B16EB">
        <w:rPr>
          <w:lang w:val="en-AU" w:eastAsia="ja-JP"/>
        </w:rPr>
        <w:t>Inc – 1564920</w:t>
      </w:r>
    </w:p>
    <w:p w14:paraId="3487B168" w14:textId="77777777" w:rsidR="00770404" w:rsidRPr="002B16EB" w:rsidRDefault="00770404" w:rsidP="00294569">
      <w:pPr>
        <w:pStyle w:val="NoSpacing"/>
        <w:rPr>
          <w:lang w:val="en-AU" w:eastAsia="ja-JP"/>
        </w:rPr>
      </w:pPr>
      <w:proofErr w:type="spellStart"/>
      <w:r w:rsidRPr="002B16EB">
        <w:rPr>
          <w:lang w:val="en-AU" w:eastAsia="ja-JP"/>
        </w:rPr>
        <w:t>Chg</w:t>
      </w:r>
      <w:proofErr w:type="spellEnd"/>
      <w:r w:rsidRPr="002B16EB">
        <w:rPr>
          <w:lang w:val="en-AU" w:eastAsia="ja-JP"/>
        </w:rPr>
        <w:t xml:space="preserve"> – 1031971</w:t>
      </w:r>
    </w:p>
    <w:p w14:paraId="54ADB2CE" w14:textId="77777777" w:rsidR="00770404" w:rsidRPr="002B16EB" w:rsidRDefault="00770404" w:rsidP="00294569">
      <w:pPr>
        <w:pStyle w:val="NoSpacing"/>
        <w:rPr>
          <w:lang w:val="en-AU" w:eastAsia="ja-JP"/>
        </w:rPr>
      </w:pPr>
      <w:r w:rsidRPr="002B16EB">
        <w:rPr>
          <w:lang w:val="en-AU" w:eastAsia="ja-JP"/>
        </w:rPr>
        <w:t>--</w:t>
      </w:r>
    </w:p>
    <w:p w14:paraId="26B16261" w14:textId="77777777" w:rsidR="00770404" w:rsidRPr="002B16EB" w:rsidRDefault="00773450" w:rsidP="00294569">
      <w:pPr>
        <w:pStyle w:val="NoSpacing"/>
        <w:rPr>
          <w:lang w:val="en-AU" w:eastAsia="ja-JP"/>
        </w:rPr>
      </w:pPr>
      <w:r w:rsidRPr="002B16EB">
        <w:rPr>
          <w:lang w:val="en-AU" w:eastAsia="ja-JP"/>
        </w:rPr>
        <w:t>Products – LLP &amp; HOP</w:t>
      </w:r>
    </w:p>
    <w:p w14:paraId="7E17D909" w14:textId="77777777" w:rsidR="00773450" w:rsidRPr="002B16EB" w:rsidRDefault="00773450" w:rsidP="00294569">
      <w:pPr>
        <w:pStyle w:val="NoSpacing"/>
        <w:rPr>
          <w:lang w:val="en-AU" w:eastAsia="ja-JP"/>
        </w:rPr>
      </w:pPr>
      <w:r w:rsidRPr="002B16EB">
        <w:rPr>
          <w:lang w:val="en-AU" w:eastAsia="ja-JP"/>
        </w:rPr>
        <w:t xml:space="preserve">Risk classes – FLM HCC HGP HVP STM </w:t>
      </w:r>
    </w:p>
    <w:p w14:paraId="73EE1824" w14:textId="77777777" w:rsidR="00773450" w:rsidRPr="002B16EB" w:rsidRDefault="00773450" w:rsidP="00294569">
      <w:pPr>
        <w:pStyle w:val="NoSpacing"/>
        <w:rPr>
          <w:lang w:val="en-AU" w:eastAsia="ja-JP"/>
        </w:rPr>
      </w:pPr>
    </w:p>
    <w:p w14:paraId="1021103F" w14:textId="77777777" w:rsidR="00773450" w:rsidRPr="002B16EB" w:rsidRDefault="00773450" w:rsidP="00294569">
      <w:pPr>
        <w:pStyle w:val="NoSpacing"/>
        <w:rPr>
          <w:lang w:val="en-AU" w:eastAsia="ja-JP"/>
        </w:rPr>
      </w:pPr>
      <w:r w:rsidRPr="002B16EB">
        <w:rPr>
          <w:lang w:val="en-AU" w:eastAsia="ja-JP"/>
        </w:rPr>
        <w:t>--</w:t>
      </w:r>
    </w:p>
    <w:p w14:paraId="5F78FB67" w14:textId="77777777" w:rsidR="00773450" w:rsidRPr="002B16EB" w:rsidRDefault="002F6817" w:rsidP="00294569">
      <w:pPr>
        <w:pStyle w:val="NoSpacing"/>
        <w:rPr>
          <w:lang w:val="en-AU" w:eastAsia="ja-JP"/>
        </w:rPr>
      </w:pPr>
      <w:r w:rsidRPr="002B16EB">
        <w:rPr>
          <w:lang w:val="en-AU" w:eastAsia="ja-JP"/>
        </w:rPr>
        <w:t>PRB  success factor</w:t>
      </w:r>
    </w:p>
    <w:p w14:paraId="3F51994D" w14:textId="77777777" w:rsidR="002F6817" w:rsidRPr="002B16EB" w:rsidRDefault="002F6817" w:rsidP="00294569">
      <w:pPr>
        <w:pStyle w:val="NoSpacing"/>
        <w:rPr>
          <w:lang w:val="en-AU" w:eastAsia="ja-JP"/>
        </w:rPr>
      </w:pPr>
      <w:r w:rsidRPr="002B16EB">
        <w:rPr>
          <w:lang w:val="en-AU" w:eastAsia="ja-JP"/>
        </w:rPr>
        <w:t>--</w:t>
      </w:r>
    </w:p>
    <w:p w14:paraId="3872F49E" w14:textId="77777777" w:rsidR="002F6817" w:rsidRPr="002B16EB" w:rsidRDefault="002464B7" w:rsidP="002464B7">
      <w:pPr>
        <w:pStyle w:val="Heading2"/>
        <w:rPr>
          <w:lang w:val="en-AU" w:eastAsia="ja-JP"/>
        </w:rPr>
      </w:pPr>
      <w:bookmarkStart w:id="21" w:name="_Toc167367760"/>
      <w:r w:rsidRPr="002B16EB">
        <w:rPr>
          <w:lang w:val="en-AU" w:eastAsia="ja-JP"/>
        </w:rPr>
        <w:t>28/07 Wed</w:t>
      </w:r>
      <w:bookmarkEnd w:id="21"/>
    </w:p>
    <w:p w14:paraId="2D1F1C7A" w14:textId="77777777" w:rsidR="002464B7" w:rsidRPr="002B16EB" w:rsidRDefault="002464B7" w:rsidP="00294569">
      <w:pPr>
        <w:pStyle w:val="NoSpacing"/>
        <w:rPr>
          <w:lang w:val="en-AU" w:eastAsia="ja-JP"/>
        </w:rPr>
      </w:pPr>
    </w:p>
    <w:p w14:paraId="1D944E50" w14:textId="77777777" w:rsidR="00A2114D" w:rsidRPr="002B16EB" w:rsidRDefault="00CC6B27" w:rsidP="00294569">
      <w:pPr>
        <w:pStyle w:val="NoSpacing"/>
        <w:rPr>
          <w:lang w:val="en-AU" w:eastAsia="ja-JP"/>
        </w:rPr>
      </w:pPr>
      <w:r w:rsidRPr="002B16EB">
        <w:rPr>
          <w:lang w:val="en-AU" w:eastAsia="ja-JP"/>
        </w:rPr>
        <w:t>Macros – Lynda</w:t>
      </w:r>
    </w:p>
    <w:p w14:paraId="5D8D0C4E" w14:textId="77777777" w:rsidR="00CC6B27" w:rsidRPr="002B16EB" w:rsidRDefault="00CC6B27" w:rsidP="00294569">
      <w:pPr>
        <w:pStyle w:val="NoSpacing"/>
        <w:rPr>
          <w:lang w:val="en-AU" w:eastAsia="ja-JP"/>
        </w:rPr>
      </w:pPr>
      <w:r w:rsidRPr="002B16EB">
        <w:rPr>
          <w:lang w:val="en-AU" w:eastAsia="ja-JP"/>
        </w:rPr>
        <w:t>--</w:t>
      </w:r>
    </w:p>
    <w:p w14:paraId="071E03DA" w14:textId="77777777" w:rsidR="00CC6B27" w:rsidRPr="002B16EB" w:rsidRDefault="00926626" w:rsidP="00294569">
      <w:pPr>
        <w:pStyle w:val="NoSpacing"/>
        <w:rPr>
          <w:lang w:val="en-AU" w:eastAsia="ja-JP"/>
        </w:rPr>
      </w:pPr>
      <w:proofErr w:type="spellStart"/>
      <w:r w:rsidRPr="002B16EB">
        <w:rPr>
          <w:lang w:val="en-AU" w:eastAsia="ja-JP"/>
        </w:rPr>
        <w:t>Misc</w:t>
      </w:r>
      <w:proofErr w:type="spellEnd"/>
    </w:p>
    <w:p w14:paraId="25866ACF" w14:textId="77777777" w:rsidR="00926626" w:rsidRPr="002B16EB" w:rsidRDefault="00926626" w:rsidP="00294569">
      <w:pPr>
        <w:pStyle w:val="NoSpacing"/>
        <w:rPr>
          <w:lang w:val="en-AU" w:eastAsia="ja-JP"/>
        </w:rPr>
      </w:pPr>
      <w:r w:rsidRPr="002B16EB">
        <w:rPr>
          <w:lang w:val="en-AU" w:eastAsia="ja-JP"/>
        </w:rPr>
        <w:t>--</w:t>
      </w:r>
    </w:p>
    <w:p w14:paraId="30BC4BE9" w14:textId="77777777" w:rsidR="00926626" w:rsidRPr="002B16EB" w:rsidRDefault="00926626" w:rsidP="00294569">
      <w:pPr>
        <w:pStyle w:val="NoSpacing"/>
        <w:rPr>
          <w:lang w:val="en-AU" w:eastAsia="ja-JP"/>
        </w:rPr>
      </w:pPr>
      <w:r w:rsidRPr="002B16EB">
        <w:rPr>
          <w:lang w:val="en-AU" w:eastAsia="ja-JP"/>
        </w:rPr>
        <w:lastRenderedPageBreak/>
        <w:t xml:space="preserve">Bush fire override 1617340  </w:t>
      </w:r>
    </w:p>
    <w:p w14:paraId="42B8F2C6" w14:textId="77777777" w:rsidR="00926626" w:rsidRPr="002B16EB" w:rsidRDefault="00926626" w:rsidP="00294569">
      <w:pPr>
        <w:pStyle w:val="NoSpacing"/>
        <w:rPr>
          <w:lang w:val="en-AU" w:eastAsia="ja-JP"/>
        </w:rPr>
      </w:pPr>
      <w:r w:rsidRPr="002B16EB">
        <w:rPr>
          <w:lang w:val="en-AU" w:eastAsia="ja-JP"/>
        </w:rPr>
        <w:t>--</w:t>
      </w:r>
    </w:p>
    <w:p w14:paraId="4C467A8F" w14:textId="77777777" w:rsidR="00926626" w:rsidRPr="002B16EB" w:rsidRDefault="00926626" w:rsidP="00294569">
      <w:pPr>
        <w:pStyle w:val="NoSpacing"/>
        <w:rPr>
          <w:lang w:val="en-AU" w:eastAsia="ja-JP"/>
        </w:rPr>
      </w:pPr>
    </w:p>
    <w:p w14:paraId="46D8979D" w14:textId="77777777" w:rsidR="00770404" w:rsidRPr="002B16EB" w:rsidRDefault="005649EE" w:rsidP="005649EE">
      <w:pPr>
        <w:pStyle w:val="Heading2"/>
        <w:rPr>
          <w:lang w:val="en-AU"/>
        </w:rPr>
      </w:pPr>
      <w:bookmarkStart w:id="22" w:name="_Toc167367761"/>
      <w:r w:rsidRPr="002B16EB">
        <w:rPr>
          <w:lang w:val="en-AU"/>
        </w:rPr>
        <w:t xml:space="preserve">30/07 Thu </w:t>
      </w:r>
      <w:proofErr w:type="spellStart"/>
      <w:r w:rsidRPr="002B16EB">
        <w:rPr>
          <w:lang w:val="en-AU"/>
        </w:rPr>
        <w:t>A.Leave</w:t>
      </w:r>
      <w:bookmarkEnd w:id="22"/>
      <w:proofErr w:type="spellEnd"/>
    </w:p>
    <w:p w14:paraId="7E3D4FCD" w14:textId="77777777" w:rsidR="005649EE" w:rsidRPr="002B16EB" w:rsidRDefault="005649EE" w:rsidP="00294569">
      <w:pPr>
        <w:pStyle w:val="NoSpacing"/>
        <w:rPr>
          <w:lang w:val="en-AU"/>
        </w:rPr>
      </w:pPr>
    </w:p>
    <w:p w14:paraId="112B6FA6" w14:textId="77777777" w:rsidR="005649EE" w:rsidRPr="002B16EB" w:rsidRDefault="005649EE" w:rsidP="005649EE">
      <w:pPr>
        <w:pStyle w:val="Heading2"/>
        <w:rPr>
          <w:lang w:val="en-AU"/>
        </w:rPr>
      </w:pPr>
      <w:bookmarkStart w:id="23" w:name="_Toc167367762"/>
      <w:r w:rsidRPr="002B16EB">
        <w:rPr>
          <w:lang w:val="en-AU"/>
        </w:rPr>
        <w:t xml:space="preserve">31/07 Fri </w:t>
      </w:r>
      <w:proofErr w:type="spellStart"/>
      <w:r w:rsidRPr="002B16EB">
        <w:rPr>
          <w:lang w:val="en-AU"/>
        </w:rPr>
        <w:t>A.leave</w:t>
      </w:r>
      <w:bookmarkEnd w:id="23"/>
      <w:proofErr w:type="spellEnd"/>
    </w:p>
    <w:p w14:paraId="4A66F6AA" w14:textId="77777777" w:rsidR="005649EE" w:rsidRPr="002B16EB" w:rsidRDefault="005649EE" w:rsidP="00294569">
      <w:pPr>
        <w:pStyle w:val="NoSpacing"/>
        <w:rPr>
          <w:lang w:val="en-AU"/>
        </w:rPr>
      </w:pPr>
    </w:p>
    <w:p w14:paraId="6B11BCE9" w14:textId="77777777" w:rsidR="00A2608C" w:rsidRPr="002B16EB" w:rsidRDefault="00A2608C" w:rsidP="00A2608C">
      <w:pPr>
        <w:pStyle w:val="Heading1"/>
        <w:rPr>
          <w:lang w:val="en-AU"/>
        </w:rPr>
      </w:pPr>
      <w:bookmarkStart w:id="24" w:name="_Toc167367763"/>
      <w:r w:rsidRPr="002B16EB">
        <w:rPr>
          <w:lang w:val="en-AU"/>
        </w:rPr>
        <w:t>Aug 2020</w:t>
      </w:r>
      <w:bookmarkEnd w:id="24"/>
    </w:p>
    <w:p w14:paraId="228918BA" w14:textId="77777777" w:rsidR="005649EE" w:rsidRPr="002B16EB" w:rsidRDefault="005649EE" w:rsidP="005649EE">
      <w:pPr>
        <w:pStyle w:val="Heading2"/>
        <w:rPr>
          <w:lang w:val="en-AU"/>
        </w:rPr>
      </w:pPr>
      <w:bookmarkStart w:id="25" w:name="_Toc167367764"/>
      <w:r w:rsidRPr="002B16EB">
        <w:rPr>
          <w:lang w:val="en-AU"/>
        </w:rPr>
        <w:t>03/08 Mon</w:t>
      </w:r>
      <w:r w:rsidR="007A049E" w:rsidRPr="002B16EB">
        <w:rPr>
          <w:lang w:val="en-AU"/>
        </w:rPr>
        <w:t xml:space="preserve"> (</w:t>
      </w:r>
      <w:proofErr w:type="spellStart"/>
      <w:r w:rsidR="007A049E" w:rsidRPr="002B16EB">
        <w:rPr>
          <w:lang w:val="en-AU"/>
        </w:rPr>
        <w:t>P.Holiday</w:t>
      </w:r>
      <w:proofErr w:type="spellEnd"/>
      <w:r w:rsidR="007A049E" w:rsidRPr="002B16EB">
        <w:rPr>
          <w:lang w:val="en-AU"/>
        </w:rPr>
        <w:t>)</w:t>
      </w:r>
      <w:bookmarkEnd w:id="25"/>
    </w:p>
    <w:p w14:paraId="00866892" w14:textId="77777777" w:rsidR="005649EE" w:rsidRPr="002B16EB" w:rsidRDefault="005649EE" w:rsidP="00294569">
      <w:pPr>
        <w:pStyle w:val="NoSpacing"/>
        <w:rPr>
          <w:lang w:val="en-AU"/>
        </w:rPr>
      </w:pPr>
    </w:p>
    <w:p w14:paraId="3F666A14" w14:textId="77777777" w:rsidR="005649EE" w:rsidRPr="002B16EB" w:rsidRDefault="005649EE" w:rsidP="005649EE">
      <w:pPr>
        <w:pStyle w:val="Heading2"/>
        <w:rPr>
          <w:lang w:val="en-AU"/>
        </w:rPr>
      </w:pPr>
      <w:bookmarkStart w:id="26" w:name="_Toc167367765"/>
      <w:r w:rsidRPr="002B16EB">
        <w:rPr>
          <w:lang w:val="en-AU"/>
        </w:rPr>
        <w:t>04/08 Tue</w:t>
      </w:r>
      <w:bookmarkEnd w:id="26"/>
    </w:p>
    <w:p w14:paraId="57004E38" w14:textId="77777777" w:rsidR="005649EE" w:rsidRPr="002B16EB" w:rsidRDefault="001A2BFB" w:rsidP="00294569">
      <w:pPr>
        <w:pStyle w:val="NoSpacing"/>
        <w:rPr>
          <w:lang w:val="en-AU"/>
        </w:rPr>
      </w:pPr>
      <w:proofErr w:type="spellStart"/>
      <w:r w:rsidRPr="002B16EB">
        <w:rPr>
          <w:lang w:val="en-AU"/>
        </w:rPr>
        <w:t>Chg</w:t>
      </w:r>
      <w:proofErr w:type="spellEnd"/>
      <w:r w:rsidRPr="002B16EB">
        <w:rPr>
          <w:lang w:val="en-AU"/>
        </w:rPr>
        <w:t xml:space="preserve"> 1031971 for CAB</w:t>
      </w:r>
    </w:p>
    <w:p w14:paraId="41C58E30" w14:textId="77777777" w:rsidR="001A2BFB" w:rsidRPr="002B16EB" w:rsidRDefault="001A2BFB" w:rsidP="00294569">
      <w:pPr>
        <w:pStyle w:val="NoSpacing"/>
        <w:rPr>
          <w:lang w:val="en-AU"/>
        </w:rPr>
      </w:pPr>
    </w:p>
    <w:p w14:paraId="52ECAB17" w14:textId="77777777" w:rsidR="001A2BFB" w:rsidRPr="002B16EB" w:rsidRDefault="001A2BFB" w:rsidP="00294569">
      <w:pPr>
        <w:pStyle w:val="NoSpacing"/>
        <w:rPr>
          <w:lang w:val="en-AU"/>
        </w:rPr>
      </w:pPr>
      <w:r w:rsidRPr="002B16EB">
        <w:rPr>
          <w:lang w:val="en-AU"/>
        </w:rPr>
        <w:t>--</w:t>
      </w:r>
    </w:p>
    <w:p w14:paraId="5C6C8186" w14:textId="77777777" w:rsidR="001A2BFB" w:rsidRPr="002B16EB" w:rsidRDefault="00822858" w:rsidP="00294569">
      <w:pPr>
        <w:pStyle w:val="NoSpacing"/>
        <w:rPr>
          <w:lang w:val="en-AU"/>
        </w:rPr>
      </w:pPr>
      <w:r w:rsidRPr="002B16EB">
        <w:rPr>
          <w:lang w:val="en-AU"/>
        </w:rPr>
        <w:t xml:space="preserve">Ellen – call to </w:t>
      </w:r>
      <w:proofErr w:type="spellStart"/>
      <w:r w:rsidRPr="002B16EB">
        <w:rPr>
          <w:lang w:val="en-AU"/>
        </w:rPr>
        <w:t>dsiscuss</w:t>
      </w:r>
      <w:proofErr w:type="spellEnd"/>
      <w:r w:rsidRPr="002B16EB">
        <w:rPr>
          <w:lang w:val="en-AU"/>
        </w:rPr>
        <w:t xml:space="preserve"> IP fix</w:t>
      </w:r>
    </w:p>
    <w:p w14:paraId="49B1C84C" w14:textId="77777777" w:rsidR="00822858" w:rsidRPr="002B16EB" w:rsidRDefault="00822858" w:rsidP="00294569">
      <w:pPr>
        <w:pStyle w:val="NoSpacing"/>
        <w:rPr>
          <w:lang w:val="en-AU"/>
        </w:rPr>
      </w:pPr>
      <w:r w:rsidRPr="002B16EB">
        <w:rPr>
          <w:lang w:val="en-AU"/>
        </w:rPr>
        <w:t>--</w:t>
      </w:r>
    </w:p>
    <w:p w14:paraId="445DE48D" w14:textId="77777777" w:rsidR="00822858" w:rsidRPr="002B16EB" w:rsidRDefault="00822858" w:rsidP="00294569">
      <w:pPr>
        <w:pStyle w:val="NoSpacing"/>
        <w:rPr>
          <w:lang w:val="en-AU"/>
        </w:rPr>
      </w:pPr>
      <w:r w:rsidRPr="002B16EB">
        <w:rPr>
          <w:lang w:val="en-AU"/>
        </w:rPr>
        <w:t>[3-4] MFM possible compliance risks in batch</w:t>
      </w:r>
    </w:p>
    <w:p w14:paraId="6115C000" w14:textId="77777777" w:rsidR="00822858" w:rsidRPr="002B16EB" w:rsidRDefault="00822858" w:rsidP="00294569">
      <w:pPr>
        <w:pStyle w:val="NoSpacing"/>
        <w:rPr>
          <w:lang w:val="en-AU"/>
        </w:rPr>
      </w:pPr>
      <w:r w:rsidRPr="002B16EB">
        <w:rPr>
          <w:lang w:val="en-AU"/>
        </w:rPr>
        <w:t>--</w:t>
      </w:r>
    </w:p>
    <w:p w14:paraId="1A73A47B" w14:textId="77777777" w:rsidR="00822858" w:rsidRPr="002B16EB" w:rsidRDefault="009B5B55" w:rsidP="00294569">
      <w:pPr>
        <w:pStyle w:val="NoSpacing"/>
        <w:rPr>
          <w:lang w:val="en-AU"/>
        </w:rPr>
      </w:pPr>
      <w:r w:rsidRPr="002B16EB">
        <w:rPr>
          <w:lang w:val="en-AU"/>
        </w:rPr>
        <w:t xml:space="preserve">CTM compare </w:t>
      </w:r>
      <w:proofErr w:type="spellStart"/>
      <w:r w:rsidRPr="002B16EB">
        <w:rPr>
          <w:lang w:val="en-AU"/>
        </w:rPr>
        <w:t>rpt</w:t>
      </w:r>
      <w:proofErr w:type="spellEnd"/>
      <w:r w:rsidRPr="002B16EB">
        <w:rPr>
          <w:lang w:val="en-AU"/>
        </w:rPr>
        <w:t xml:space="preserve"> – REGDCTM1, DIRDCTM1</w:t>
      </w:r>
    </w:p>
    <w:p w14:paraId="6179CC69" w14:textId="77777777" w:rsidR="009B5B55" w:rsidRPr="002B16EB" w:rsidRDefault="009B5B55" w:rsidP="00294569">
      <w:pPr>
        <w:pStyle w:val="NoSpacing"/>
        <w:rPr>
          <w:lang w:val="en-AU"/>
        </w:rPr>
      </w:pPr>
      <w:r w:rsidRPr="002B16EB">
        <w:rPr>
          <w:lang w:val="en-AU"/>
        </w:rPr>
        <w:t>--</w:t>
      </w:r>
    </w:p>
    <w:p w14:paraId="18A3CE29" w14:textId="77777777" w:rsidR="009B5B55" w:rsidRPr="002B16EB" w:rsidRDefault="00D850C5" w:rsidP="00D850C5">
      <w:pPr>
        <w:pStyle w:val="Heading2"/>
        <w:rPr>
          <w:lang w:val="en-AU"/>
        </w:rPr>
      </w:pPr>
      <w:bookmarkStart w:id="27" w:name="_Toc167367766"/>
      <w:r w:rsidRPr="002B16EB">
        <w:rPr>
          <w:lang w:val="en-AU"/>
        </w:rPr>
        <w:t>05/08 Wed</w:t>
      </w:r>
      <w:bookmarkEnd w:id="27"/>
    </w:p>
    <w:p w14:paraId="5F28B197" w14:textId="77777777" w:rsidR="00D850C5" w:rsidRPr="002B16EB" w:rsidRDefault="000841C1" w:rsidP="00294569">
      <w:pPr>
        <w:pStyle w:val="NoSpacing"/>
        <w:rPr>
          <w:lang w:val="en-AU"/>
        </w:rPr>
      </w:pPr>
      <w:r w:rsidRPr="002B16EB">
        <w:rPr>
          <w:lang w:val="en-AU"/>
        </w:rPr>
        <w:t xml:space="preserve">REGM070H (archive </w:t>
      </w:r>
      <w:proofErr w:type="spellStart"/>
      <w:r w:rsidRPr="002B16EB">
        <w:rPr>
          <w:lang w:val="en-AU"/>
        </w:rPr>
        <w:t>ctplnk</w:t>
      </w:r>
      <w:proofErr w:type="spellEnd"/>
      <w:r w:rsidRPr="002B16EB">
        <w:rPr>
          <w:lang w:val="en-AU"/>
        </w:rPr>
        <w:t xml:space="preserve"> table) to run on 08/08 instead of 15/08 due to release</w:t>
      </w:r>
    </w:p>
    <w:p w14:paraId="3731DEA0" w14:textId="77777777" w:rsidR="000841C1" w:rsidRPr="002B16EB" w:rsidRDefault="000841C1" w:rsidP="00294569">
      <w:pPr>
        <w:pStyle w:val="NoSpacing"/>
        <w:rPr>
          <w:lang w:val="en-AU"/>
        </w:rPr>
      </w:pPr>
      <w:r w:rsidRPr="002B16EB">
        <w:rPr>
          <w:lang w:val="en-AU"/>
        </w:rPr>
        <w:t>--</w:t>
      </w:r>
    </w:p>
    <w:p w14:paraId="0F3661C4" w14:textId="77777777" w:rsidR="000841C1" w:rsidRPr="002B16EB" w:rsidRDefault="001A7C99" w:rsidP="00294569">
      <w:pPr>
        <w:pStyle w:val="NoSpacing"/>
        <w:rPr>
          <w:lang w:val="en-AU"/>
        </w:rPr>
      </w:pPr>
      <w:r w:rsidRPr="002B16EB">
        <w:rPr>
          <w:lang w:val="en-AU"/>
        </w:rPr>
        <w:t>MFM - Job streams for compliance testing</w:t>
      </w:r>
    </w:p>
    <w:p w14:paraId="3451542D" w14:textId="77777777" w:rsidR="001A7C99" w:rsidRPr="002B16EB" w:rsidRDefault="001A7C99" w:rsidP="00294569">
      <w:pPr>
        <w:pStyle w:val="NoSpacing"/>
        <w:rPr>
          <w:lang w:val="en-AU"/>
        </w:rPr>
      </w:pPr>
      <w:r w:rsidRPr="002B16EB">
        <w:rPr>
          <w:lang w:val="en-AU"/>
        </w:rPr>
        <w:t>--</w:t>
      </w:r>
    </w:p>
    <w:p w14:paraId="2F171020" w14:textId="77777777" w:rsidR="001A7C99" w:rsidRPr="002B16EB" w:rsidRDefault="0089277E" w:rsidP="00294569">
      <w:pPr>
        <w:pStyle w:val="NoSpacing"/>
        <w:rPr>
          <w:lang w:val="en-AU"/>
        </w:rPr>
      </w:pPr>
      <w:r w:rsidRPr="002B16EB">
        <w:rPr>
          <w:lang w:val="en-AU"/>
        </w:rPr>
        <w:t>Regsint1 / regsint2</w:t>
      </w:r>
    </w:p>
    <w:p w14:paraId="22D263EF" w14:textId="77777777" w:rsidR="0089277E" w:rsidRPr="002B16EB" w:rsidRDefault="0089277E" w:rsidP="00294569">
      <w:pPr>
        <w:pStyle w:val="NoSpacing"/>
        <w:rPr>
          <w:lang w:val="en-AU"/>
        </w:rPr>
      </w:pPr>
      <w:r w:rsidRPr="002B16EB">
        <w:rPr>
          <w:lang w:val="en-AU"/>
        </w:rPr>
        <w:t>Why 2620 policies didn’t qualify for data fix IP?</w:t>
      </w:r>
    </w:p>
    <w:p w14:paraId="7C508629" w14:textId="77777777" w:rsidR="000F0E83" w:rsidRPr="002B16EB" w:rsidRDefault="0089277E" w:rsidP="00294569">
      <w:pPr>
        <w:pStyle w:val="NoSpacing"/>
        <w:rPr>
          <w:lang w:val="en-AU"/>
        </w:rPr>
      </w:pPr>
      <w:r w:rsidRPr="002B16EB">
        <w:rPr>
          <w:lang w:val="en-AU"/>
        </w:rPr>
        <w:t>--</w:t>
      </w:r>
    </w:p>
    <w:p w14:paraId="3837D7E5" w14:textId="77777777" w:rsidR="000F0E83" w:rsidRPr="002B16EB" w:rsidRDefault="000F0E83" w:rsidP="000F0E83">
      <w:pPr>
        <w:rPr>
          <w:lang w:val="en-AU"/>
        </w:rPr>
      </w:pPr>
      <w:r w:rsidRPr="002B16EB">
        <w:rPr>
          <w:lang w:val="en-AU"/>
        </w:rPr>
        <w:br w:type="page"/>
      </w:r>
    </w:p>
    <w:p w14:paraId="51622F8D" w14:textId="77777777" w:rsidR="0089277E" w:rsidRPr="002B16EB" w:rsidRDefault="0089277E" w:rsidP="00294569">
      <w:pPr>
        <w:pStyle w:val="NoSpacing"/>
        <w:rPr>
          <w:lang w:val="en-AU"/>
        </w:rPr>
      </w:pPr>
    </w:p>
    <w:p w14:paraId="3EC71960" w14:textId="77777777" w:rsidR="0089277E" w:rsidRPr="002B16EB" w:rsidRDefault="007A049E" w:rsidP="007A049E">
      <w:pPr>
        <w:pStyle w:val="Heading2"/>
        <w:rPr>
          <w:lang w:val="en-AU"/>
        </w:rPr>
      </w:pPr>
      <w:bookmarkStart w:id="28" w:name="_Toc167367767"/>
      <w:r w:rsidRPr="002B16EB">
        <w:rPr>
          <w:lang w:val="en-AU"/>
        </w:rPr>
        <w:t>06/08 Thu</w:t>
      </w:r>
      <w:bookmarkEnd w:id="28"/>
    </w:p>
    <w:p w14:paraId="772559F4" w14:textId="77777777" w:rsidR="007A049E" w:rsidRPr="002B16EB" w:rsidRDefault="00AE47AA" w:rsidP="00294569">
      <w:pPr>
        <w:pStyle w:val="NoSpacing"/>
        <w:rPr>
          <w:lang w:val="en-AU"/>
        </w:rPr>
      </w:pPr>
      <w:r w:rsidRPr="002B16EB">
        <w:rPr>
          <w:lang w:val="en-AU"/>
        </w:rPr>
        <w:t>@22/06</w:t>
      </w:r>
    </w:p>
    <w:tbl>
      <w:tblPr>
        <w:tblW w:w="4960" w:type="dxa"/>
        <w:tblLook w:val="04A0" w:firstRow="1" w:lastRow="0" w:firstColumn="1" w:lastColumn="0" w:noHBand="0" w:noVBand="1"/>
      </w:tblPr>
      <w:tblGrid>
        <w:gridCol w:w="2740"/>
        <w:gridCol w:w="2220"/>
      </w:tblGrid>
      <w:tr w:rsidR="00AE47AA" w:rsidRPr="002B16EB" w14:paraId="2A5E428E" w14:textId="77777777" w:rsidTr="00AE47AA">
        <w:trPr>
          <w:trHeight w:val="300"/>
        </w:trPr>
        <w:tc>
          <w:tcPr>
            <w:tcW w:w="2740" w:type="dxa"/>
            <w:tcBorders>
              <w:top w:val="nil"/>
              <w:left w:val="nil"/>
              <w:bottom w:val="single" w:sz="4" w:space="0" w:color="9BC2E6"/>
              <w:right w:val="nil"/>
            </w:tcBorders>
            <w:shd w:val="clear" w:color="DDEBF7" w:fill="DDEBF7"/>
            <w:noWrap/>
            <w:vAlign w:val="bottom"/>
            <w:hideMark/>
          </w:tcPr>
          <w:p w14:paraId="6EF8DCED" w14:textId="77777777" w:rsidR="00AE47AA" w:rsidRPr="002B16EB" w:rsidRDefault="00AE47AA" w:rsidP="00AE47AA">
            <w:pPr>
              <w:spacing w:after="0" w:line="240" w:lineRule="auto"/>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Row Labels</w:t>
            </w:r>
          </w:p>
        </w:tc>
        <w:tc>
          <w:tcPr>
            <w:tcW w:w="2220" w:type="dxa"/>
            <w:tcBorders>
              <w:top w:val="nil"/>
              <w:left w:val="nil"/>
              <w:bottom w:val="single" w:sz="4" w:space="0" w:color="9BC2E6"/>
              <w:right w:val="nil"/>
            </w:tcBorders>
            <w:shd w:val="clear" w:color="DDEBF7" w:fill="DDEBF7"/>
            <w:noWrap/>
            <w:vAlign w:val="bottom"/>
            <w:hideMark/>
          </w:tcPr>
          <w:p w14:paraId="5C405087" w14:textId="77777777" w:rsidR="00AE47AA" w:rsidRPr="002B16EB" w:rsidRDefault="00AE47AA" w:rsidP="00AE47AA">
            <w:pPr>
              <w:spacing w:after="0" w:line="240" w:lineRule="auto"/>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 xml:space="preserve">Count of  POL-NUM      </w:t>
            </w:r>
          </w:p>
        </w:tc>
      </w:tr>
      <w:tr w:rsidR="00AE47AA" w:rsidRPr="002B16EB" w14:paraId="4F269462" w14:textId="77777777" w:rsidTr="00AE47AA">
        <w:trPr>
          <w:trHeight w:val="300"/>
        </w:trPr>
        <w:tc>
          <w:tcPr>
            <w:tcW w:w="2740" w:type="dxa"/>
            <w:tcBorders>
              <w:top w:val="nil"/>
              <w:left w:val="nil"/>
              <w:bottom w:val="nil"/>
              <w:right w:val="nil"/>
            </w:tcBorders>
            <w:shd w:val="clear" w:color="auto" w:fill="auto"/>
            <w:noWrap/>
            <w:vAlign w:val="bottom"/>
            <w:hideMark/>
          </w:tcPr>
          <w:p w14:paraId="7D2C108F" w14:textId="77777777" w:rsidR="00AE47AA" w:rsidRPr="002B16EB" w:rsidRDefault="00AE47AA" w:rsidP="00AE47AA">
            <w:pPr>
              <w:spacing w:after="0" w:line="240" w:lineRule="auto"/>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 xml:space="preserve">COND-1 NOT MET           </w:t>
            </w:r>
          </w:p>
        </w:tc>
        <w:tc>
          <w:tcPr>
            <w:tcW w:w="2220" w:type="dxa"/>
            <w:tcBorders>
              <w:top w:val="nil"/>
              <w:left w:val="nil"/>
              <w:bottom w:val="nil"/>
              <w:right w:val="nil"/>
            </w:tcBorders>
            <w:shd w:val="clear" w:color="auto" w:fill="auto"/>
            <w:noWrap/>
            <w:vAlign w:val="bottom"/>
            <w:hideMark/>
          </w:tcPr>
          <w:p w14:paraId="1E842906" w14:textId="77777777" w:rsidR="00AE47AA" w:rsidRPr="002B16EB" w:rsidRDefault="00AE47AA" w:rsidP="00AE47AA">
            <w:pPr>
              <w:spacing w:after="0" w:line="240" w:lineRule="auto"/>
              <w:jc w:val="right"/>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2911</w:t>
            </w:r>
          </w:p>
        </w:tc>
      </w:tr>
      <w:tr w:rsidR="00AE47AA" w:rsidRPr="002B16EB" w14:paraId="75CBCFAE" w14:textId="77777777" w:rsidTr="00AE47AA">
        <w:trPr>
          <w:trHeight w:val="300"/>
        </w:trPr>
        <w:tc>
          <w:tcPr>
            <w:tcW w:w="2740" w:type="dxa"/>
            <w:tcBorders>
              <w:top w:val="nil"/>
              <w:left w:val="nil"/>
              <w:bottom w:val="nil"/>
              <w:right w:val="nil"/>
            </w:tcBorders>
            <w:shd w:val="clear" w:color="auto" w:fill="auto"/>
            <w:noWrap/>
            <w:vAlign w:val="bottom"/>
            <w:hideMark/>
          </w:tcPr>
          <w:p w14:paraId="16175F34" w14:textId="77777777" w:rsidR="00AE47AA" w:rsidRPr="002B16EB" w:rsidRDefault="00AE47AA" w:rsidP="00AE47AA">
            <w:pPr>
              <w:spacing w:after="0" w:line="240" w:lineRule="auto"/>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 xml:space="preserve">SKIPPED: INCEPT &lt;&gt; TERM  </w:t>
            </w:r>
          </w:p>
        </w:tc>
        <w:tc>
          <w:tcPr>
            <w:tcW w:w="2220" w:type="dxa"/>
            <w:tcBorders>
              <w:top w:val="nil"/>
              <w:left w:val="nil"/>
              <w:bottom w:val="nil"/>
              <w:right w:val="nil"/>
            </w:tcBorders>
            <w:shd w:val="clear" w:color="auto" w:fill="auto"/>
            <w:noWrap/>
            <w:vAlign w:val="bottom"/>
            <w:hideMark/>
          </w:tcPr>
          <w:p w14:paraId="19ABFB13" w14:textId="77777777" w:rsidR="00AE47AA" w:rsidRPr="002B16EB" w:rsidRDefault="00AE47AA" w:rsidP="00AE47AA">
            <w:pPr>
              <w:spacing w:after="0" w:line="240" w:lineRule="auto"/>
              <w:jc w:val="right"/>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9</w:t>
            </w:r>
          </w:p>
        </w:tc>
      </w:tr>
      <w:tr w:rsidR="00AE47AA" w:rsidRPr="002B16EB" w14:paraId="484A7351" w14:textId="77777777" w:rsidTr="00AE47AA">
        <w:trPr>
          <w:trHeight w:val="300"/>
        </w:trPr>
        <w:tc>
          <w:tcPr>
            <w:tcW w:w="2740" w:type="dxa"/>
            <w:tcBorders>
              <w:top w:val="nil"/>
              <w:left w:val="nil"/>
              <w:bottom w:val="nil"/>
              <w:right w:val="nil"/>
            </w:tcBorders>
            <w:shd w:val="clear" w:color="auto" w:fill="auto"/>
            <w:noWrap/>
            <w:vAlign w:val="bottom"/>
            <w:hideMark/>
          </w:tcPr>
          <w:p w14:paraId="26EB46DD" w14:textId="77777777" w:rsidR="00AE47AA" w:rsidRPr="002B16EB" w:rsidRDefault="00AE47AA" w:rsidP="00AE47AA">
            <w:pPr>
              <w:spacing w:after="0" w:line="240" w:lineRule="auto"/>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 xml:space="preserve">UPDATED: DATE-TERM TO 0  </w:t>
            </w:r>
          </w:p>
        </w:tc>
        <w:tc>
          <w:tcPr>
            <w:tcW w:w="2220" w:type="dxa"/>
            <w:tcBorders>
              <w:top w:val="nil"/>
              <w:left w:val="nil"/>
              <w:bottom w:val="nil"/>
              <w:right w:val="nil"/>
            </w:tcBorders>
            <w:shd w:val="clear" w:color="auto" w:fill="auto"/>
            <w:noWrap/>
            <w:vAlign w:val="bottom"/>
            <w:hideMark/>
          </w:tcPr>
          <w:p w14:paraId="2B0A617B" w14:textId="77777777" w:rsidR="00AE47AA" w:rsidRPr="002B16EB" w:rsidRDefault="00AE47AA" w:rsidP="00AE47AA">
            <w:pPr>
              <w:spacing w:after="0" w:line="240" w:lineRule="auto"/>
              <w:jc w:val="right"/>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3733</w:t>
            </w:r>
          </w:p>
        </w:tc>
      </w:tr>
      <w:tr w:rsidR="00AE47AA" w:rsidRPr="002B16EB" w14:paraId="2BF46619" w14:textId="77777777" w:rsidTr="00AE47AA">
        <w:trPr>
          <w:trHeight w:val="300"/>
        </w:trPr>
        <w:tc>
          <w:tcPr>
            <w:tcW w:w="2740" w:type="dxa"/>
            <w:tcBorders>
              <w:top w:val="single" w:sz="4" w:space="0" w:color="9BC2E6"/>
              <w:left w:val="nil"/>
              <w:bottom w:val="nil"/>
              <w:right w:val="nil"/>
            </w:tcBorders>
            <w:shd w:val="clear" w:color="DDEBF7" w:fill="DDEBF7"/>
            <w:noWrap/>
            <w:vAlign w:val="bottom"/>
            <w:hideMark/>
          </w:tcPr>
          <w:p w14:paraId="6B36B6C7" w14:textId="77777777" w:rsidR="00AE47AA" w:rsidRPr="002B16EB" w:rsidRDefault="00AE47AA" w:rsidP="00AE47AA">
            <w:pPr>
              <w:spacing w:after="0" w:line="240" w:lineRule="auto"/>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Grand Total</w:t>
            </w:r>
          </w:p>
        </w:tc>
        <w:tc>
          <w:tcPr>
            <w:tcW w:w="2220" w:type="dxa"/>
            <w:tcBorders>
              <w:top w:val="single" w:sz="4" w:space="0" w:color="9BC2E6"/>
              <w:left w:val="nil"/>
              <w:bottom w:val="nil"/>
              <w:right w:val="nil"/>
            </w:tcBorders>
            <w:shd w:val="clear" w:color="DDEBF7" w:fill="DDEBF7"/>
            <w:noWrap/>
            <w:vAlign w:val="bottom"/>
            <w:hideMark/>
          </w:tcPr>
          <w:p w14:paraId="2D0ECDA8" w14:textId="77777777" w:rsidR="00AE47AA" w:rsidRPr="002B16EB" w:rsidRDefault="00AE47AA" w:rsidP="00AE47AA">
            <w:pPr>
              <w:spacing w:after="0" w:line="240" w:lineRule="auto"/>
              <w:jc w:val="right"/>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6653</w:t>
            </w:r>
          </w:p>
        </w:tc>
      </w:tr>
    </w:tbl>
    <w:p w14:paraId="59FD8C2C" w14:textId="77777777" w:rsidR="00AE47AA" w:rsidRPr="002B16EB" w:rsidRDefault="00AE47AA" w:rsidP="00294569">
      <w:pPr>
        <w:pStyle w:val="NoSpacing"/>
        <w:rPr>
          <w:lang w:val="en-AU"/>
        </w:rPr>
      </w:pPr>
    </w:p>
    <w:p w14:paraId="6EF74B93" w14:textId="77777777" w:rsidR="00AE47AA" w:rsidRPr="002B16EB" w:rsidRDefault="00AE47AA" w:rsidP="00294569">
      <w:pPr>
        <w:pStyle w:val="NoSpacing"/>
        <w:rPr>
          <w:lang w:val="en-AU"/>
        </w:rPr>
      </w:pPr>
      <w:r w:rsidRPr="002B16EB">
        <w:rPr>
          <w:lang w:val="en-AU"/>
        </w:rPr>
        <w:t>@05/08</w:t>
      </w:r>
    </w:p>
    <w:tbl>
      <w:tblPr>
        <w:tblW w:w="4960" w:type="dxa"/>
        <w:tblLook w:val="04A0" w:firstRow="1" w:lastRow="0" w:firstColumn="1" w:lastColumn="0" w:noHBand="0" w:noVBand="1"/>
      </w:tblPr>
      <w:tblGrid>
        <w:gridCol w:w="2740"/>
        <w:gridCol w:w="2220"/>
      </w:tblGrid>
      <w:tr w:rsidR="000F0E83" w:rsidRPr="002B16EB" w14:paraId="5BC632A3" w14:textId="77777777" w:rsidTr="000F0E83">
        <w:trPr>
          <w:trHeight w:val="300"/>
        </w:trPr>
        <w:tc>
          <w:tcPr>
            <w:tcW w:w="2740" w:type="dxa"/>
            <w:tcBorders>
              <w:top w:val="nil"/>
              <w:left w:val="nil"/>
              <w:bottom w:val="nil"/>
              <w:right w:val="nil"/>
            </w:tcBorders>
            <w:shd w:val="clear" w:color="auto" w:fill="auto"/>
            <w:noWrap/>
            <w:vAlign w:val="bottom"/>
            <w:hideMark/>
          </w:tcPr>
          <w:p w14:paraId="201B2D35" w14:textId="77777777" w:rsidR="000F0E83" w:rsidRPr="002B16EB" w:rsidRDefault="000F0E83" w:rsidP="000F0E83">
            <w:pPr>
              <w:spacing w:after="0" w:line="240" w:lineRule="auto"/>
              <w:rPr>
                <w:rFonts w:ascii="Times New Roman" w:eastAsia="Times New Roman" w:hAnsi="Times New Roman" w:cs="Times New Roman"/>
                <w:sz w:val="24"/>
                <w:szCs w:val="24"/>
                <w:lang w:val="en-AU" w:eastAsia="ja-JP" w:bidi="th-TH"/>
              </w:rPr>
            </w:pPr>
          </w:p>
        </w:tc>
        <w:tc>
          <w:tcPr>
            <w:tcW w:w="2220" w:type="dxa"/>
            <w:tcBorders>
              <w:top w:val="nil"/>
              <w:left w:val="nil"/>
              <w:bottom w:val="nil"/>
              <w:right w:val="nil"/>
            </w:tcBorders>
            <w:shd w:val="clear" w:color="auto" w:fill="auto"/>
            <w:noWrap/>
            <w:vAlign w:val="bottom"/>
            <w:hideMark/>
          </w:tcPr>
          <w:p w14:paraId="4DA205D2" w14:textId="77777777" w:rsidR="000F0E83" w:rsidRPr="002B16EB" w:rsidRDefault="000F0E83" w:rsidP="000F0E83">
            <w:pPr>
              <w:spacing w:after="0" w:line="240" w:lineRule="auto"/>
              <w:jc w:val="right"/>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05/08/2020</w:t>
            </w:r>
          </w:p>
        </w:tc>
      </w:tr>
      <w:tr w:rsidR="000F0E83" w:rsidRPr="002B16EB" w14:paraId="17658D38" w14:textId="77777777" w:rsidTr="000F0E83">
        <w:trPr>
          <w:trHeight w:val="300"/>
        </w:trPr>
        <w:tc>
          <w:tcPr>
            <w:tcW w:w="2740" w:type="dxa"/>
            <w:tcBorders>
              <w:top w:val="nil"/>
              <w:left w:val="nil"/>
              <w:bottom w:val="single" w:sz="4" w:space="0" w:color="9BC2E6"/>
              <w:right w:val="nil"/>
            </w:tcBorders>
            <w:shd w:val="clear" w:color="DDEBF7" w:fill="DDEBF7"/>
            <w:noWrap/>
            <w:vAlign w:val="bottom"/>
            <w:hideMark/>
          </w:tcPr>
          <w:p w14:paraId="5D917FE3" w14:textId="77777777" w:rsidR="000F0E83" w:rsidRPr="002B16EB" w:rsidRDefault="000F0E83" w:rsidP="000F0E83">
            <w:pPr>
              <w:spacing w:after="0" w:line="240" w:lineRule="auto"/>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Row Labels</w:t>
            </w:r>
          </w:p>
        </w:tc>
        <w:tc>
          <w:tcPr>
            <w:tcW w:w="2220" w:type="dxa"/>
            <w:tcBorders>
              <w:top w:val="nil"/>
              <w:left w:val="nil"/>
              <w:bottom w:val="single" w:sz="4" w:space="0" w:color="9BC2E6"/>
              <w:right w:val="nil"/>
            </w:tcBorders>
            <w:shd w:val="clear" w:color="DDEBF7" w:fill="DDEBF7"/>
            <w:noWrap/>
            <w:vAlign w:val="bottom"/>
            <w:hideMark/>
          </w:tcPr>
          <w:p w14:paraId="31E41E27" w14:textId="77777777" w:rsidR="000F0E83" w:rsidRPr="002B16EB" w:rsidRDefault="000F0E83" w:rsidP="000F0E83">
            <w:pPr>
              <w:spacing w:after="0" w:line="240" w:lineRule="auto"/>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 xml:space="preserve">Count of  POL-NUM      </w:t>
            </w:r>
          </w:p>
        </w:tc>
      </w:tr>
      <w:tr w:rsidR="000F0E83" w:rsidRPr="002B16EB" w14:paraId="30A3A671" w14:textId="77777777" w:rsidTr="000F0E83">
        <w:trPr>
          <w:trHeight w:val="300"/>
        </w:trPr>
        <w:tc>
          <w:tcPr>
            <w:tcW w:w="2740" w:type="dxa"/>
            <w:tcBorders>
              <w:top w:val="nil"/>
              <w:left w:val="nil"/>
              <w:bottom w:val="nil"/>
              <w:right w:val="nil"/>
            </w:tcBorders>
            <w:shd w:val="clear" w:color="auto" w:fill="auto"/>
            <w:noWrap/>
            <w:vAlign w:val="bottom"/>
            <w:hideMark/>
          </w:tcPr>
          <w:p w14:paraId="2DE76906" w14:textId="77777777" w:rsidR="000F0E83" w:rsidRPr="002B16EB" w:rsidRDefault="000F0E83" w:rsidP="000F0E83">
            <w:pPr>
              <w:spacing w:after="0" w:line="240" w:lineRule="auto"/>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 xml:space="preserve">COND-1 NOT MET           </w:t>
            </w:r>
          </w:p>
        </w:tc>
        <w:tc>
          <w:tcPr>
            <w:tcW w:w="2220" w:type="dxa"/>
            <w:tcBorders>
              <w:top w:val="nil"/>
              <w:left w:val="nil"/>
              <w:bottom w:val="nil"/>
              <w:right w:val="nil"/>
            </w:tcBorders>
            <w:shd w:val="clear" w:color="auto" w:fill="auto"/>
            <w:noWrap/>
            <w:vAlign w:val="bottom"/>
            <w:hideMark/>
          </w:tcPr>
          <w:p w14:paraId="21B4D031" w14:textId="77777777" w:rsidR="000F0E83" w:rsidRPr="002B16EB" w:rsidRDefault="000F0E83" w:rsidP="000F0E83">
            <w:pPr>
              <w:spacing w:after="0" w:line="240" w:lineRule="auto"/>
              <w:jc w:val="right"/>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2938</w:t>
            </w:r>
          </w:p>
        </w:tc>
      </w:tr>
      <w:tr w:rsidR="000F0E83" w:rsidRPr="002B16EB" w14:paraId="559E6A33" w14:textId="77777777" w:rsidTr="000F0E83">
        <w:trPr>
          <w:trHeight w:val="300"/>
        </w:trPr>
        <w:tc>
          <w:tcPr>
            <w:tcW w:w="2740" w:type="dxa"/>
            <w:tcBorders>
              <w:top w:val="nil"/>
              <w:left w:val="nil"/>
              <w:bottom w:val="nil"/>
              <w:right w:val="nil"/>
            </w:tcBorders>
            <w:shd w:val="clear" w:color="auto" w:fill="auto"/>
            <w:noWrap/>
            <w:vAlign w:val="bottom"/>
            <w:hideMark/>
          </w:tcPr>
          <w:p w14:paraId="11351133" w14:textId="77777777" w:rsidR="000F0E83" w:rsidRPr="002B16EB" w:rsidRDefault="000F0E83" w:rsidP="000F0E83">
            <w:pPr>
              <w:spacing w:after="0" w:line="240" w:lineRule="auto"/>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 xml:space="preserve">SKIPPED: INCEPT &lt;&gt; TERM  </w:t>
            </w:r>
          </w:p>
        </w:tc>
        <w:tc>
          <w:tcPr>
            <w:tcW w:w="2220" w:type="dxa"/>
            <w:tcBorders>
              <w:top w:val="nil"/>
              <w:left w:val="nil"/>
              <w:bottom w:val="nil"/>
              <w:right w:val="nil"/>
            </w:tcBorders>
            <w:shd w:val="clear" w:color="auto" w:fill="auto"/>
            <w:noWrap/>
            <w:vAlign w:val="bottom"/>
            <w:hideMark/>
          </w:tcPr>
          <w:p w14:paraId="3BE18454" w14:textId="77777777" w:rsidR="000F0E83" w:rsidRPr="002B16EB" w:rsidRDefault="000F0E83" w:rsidP="000F0E83">
            <w:pPr>
              <w:spacing w:after="0" w:line="240" w:lineRule="auto"/>
              <w:jc w:val="right"/>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174</w:t>
            </w:r>
          </w:p>
        </w:tc>
      </w:tr>
      <w:tr w:rsidR="000F0E83" w:rsidRPr="002B16EB" w14:paraId="3CEDB932" w14:textId="77777777" w:rsidTr="000F0E83">
        <w:trPr>
          <w:trHeight w:val="300"/>
        </w:trPr>
        <w:tc>
          <w:tcPr>
            <w:tcW w:w="2740" w:type="dxa"/>
            <w:tcBorders>
              <w:top w:val="nil"/>
              <w:left w:val="nil"/>
              <w:bottom w:val="nil"/>
              <w:right w:val="nil"/>
            </w:tcBorders>
            <w:shd w:val="clear" w:color="auto" w:fill="auto"/>
            <w:noWrap/>
            <w:vAlign w:val="bottom"/>
            <w:hideMark/>
          </w:tcPr>
          <w:p w14:paraId="395CFEA5" w14:textId="77777777" w:rsidR="000F0E83" w:rsidRPr="002B16EB" w:rsidRDefault="000F0E83" w:rsidP="000F0E83">
            <w:pPr>
              <w:spacing w:after="0" w:line="240" w:lineRule="auto"/>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 xml:space="preserve">UPDATED: DATE-TERM TO 0  </w:t>
            </w:r>
          </w:p>
        </w:tc>
        <w:tc>
          <w:tcPr>
            <w:tcW w:w="2220" w:type="dxa"/>
            <w:tcBorders>
              <w:top w:val="nil"/>
              <w:left w:val="nil"/>
              <w:bottom w:val="nil"/>
              <w:right w:val="nil"/>
            </w:tcBorders>
            <w:shd w:val="clear" w:color="auto" w:fill="auto"/>
            <w:noWrap/>
            <w:vAlign w:val="bottom"/>
            <w:hideMark/>
          </w:tcPr>
          <w:p w14:paraId="3FA1CACC" w14:textId="77777777" w:rsidR="000F0E83" w:rsidRPr="002B16EB" w:rsidRDefault="000F0E83" w:rsidP="000F0E83">
            <w:pPr>
              <w:spacing w:after="0" w:line="240" w:lineRule="auto"/>
              <w:jc w:val="right"/>
              <w:rPr>
                <w:rFonts w:ascii="Calibri" w:eastAsia="Times New Roman" w:hAnsi="Calibri" w:cs="Calibri"/>
                <w:color w:val="000000"/>
                <w:lang w:val="en-AU" w:eastAsia="ja-JP" w:bidi="th-TH"/>
              </w:rPr>
            </w:pPr>
            <w:r w:rsidRPr="002B16EB">
              <w:rPr>
                <w:rFonts w:ascii="Calibri" w:eastAsia="Times New Roman" w:hAnsi="Calibri" w:cs="Calibri"/>
                <w:color w:val="000000"/>
                <w:lang w:val="en-AU" w:eastAsia="ja-JP" w:bidi="th-TH"/>
              </w:rPr>
              <w:t>3541</w:t>
            </w:r>
          </w:p>
        </w:tc>
      </w:tr>
      <w:tr w:rsidR="000F0E83" w:rsidRPr="002B16EB" w14:paraId="616E512E" w14:textId="77777777" w:rsidTr="000F0E83">
        <w:trPr>
          <w:trHeight w:val="300"/>
        </w:trPr>
        <w:tc>
          <w:tcPr>
            <w:tcW w:w="2740" w:type="dxa"/>
            <w:tcBorders>
              <w:top w:val="single" w:sz="4" w:space="0" w:color="9BC2E6"/>
              <w:left w:val="nil"/>
              <w:bottom w:val="nil"/>
              <w:right w:val="nil"/>
            </w:tcBorders>
            <w:shd w:val="clear" w:color="DDEBF7" w:fill="DDEBF7"/>
            <w:noWrap/>
            <w:vAlign w:val="bottom"/>
            <w:hideMark/>
          </w:tcPr>
          <w:p w14:paraId="06E678C7" w14:textId="77777777" w:rsidR="000F0E83" w:rsidRPr="002B16EB" w:rsidRDefault="000F0E83" w:rsidP="000F0E83">
            <w:pPr>
              <w:spacing w:after="0" w:line="240" w:lineRule="auto"/>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Grand Total</w:t>
            </w:r>
          </w:p>
        </w:tc>
        <w:tc>
          <w:tcPr>
            <w:tcW w:w="2220" w:type="dxa"/>
            <w:tcBorders>
              <w:top w:val="single" w:sz="4" w:space="0" w:color="9BC2E6"/>
              <w:left w:val="nil"/>
              <w:bottom w:val="nil"/>
              <w:right w:val="nil"/>
            </w:tcBorders>
            <w:shd w:val="clear" w:color="DDEBF7" w:fill="DDEBF7"/>
            <w:noWrap/>
            <w:vAlign w:val="bottom"/>
            <w:hideMark/>
          </w:tcPr>
          <w:p w14:paraId="52B413F4" w14:textId="77777777" w:rsidR="000F0E83" w:rsidRPr="002B16EB" w:rsidRDefault="000F0E83" w:rsidP="000F0E83">
            <w:pPr>
              <w:spacing w:after="0" w:line="240" w:lineRule="auto"/>
              <w:jc w:val="right"/>
              <w:rPr>
                <w:rFonts w:ascii="Calibri" w:eastAsia="Times New Roman" w:hAnsi="Calibri" w:cs="Calibri"/>
                <w:b/>
                <w:bCs/>
                <w:color w:val="000000"/>
                <w:lang w:val="en-AU" w:eastAsia="ja-JP" w:bidi="th-TH"/>
              </w:rPr>
            </w:pPr>
            <w:r w:rsidRPr="002B16EB">
              <w:rPr>
                <w:rFonts w:ascii="Calibri" w:eastAsia="Times New Roman" w:hAnsi="Calibri" w:cs="Calibri"/>
                <w:b/>
                <w:bCs/>
                <w:color w:val="000000"/>
                <w:lang w:val="en-AU" w:eastAsia="ja-JP" w:bidi="th-TH"/>
              </w:rPr>
              <w:t>6653</w:t>
            </w:r>
          </w:p>
        </w:tc>
      </w:tr>
    </w:tbl>
    <w:p w14:paraId="602D2DDF" w14:textId="77777777" w:rsidR="000F0E83" w:rsidRPr="002B16EB" w:rsidRDefault="000F0E83" w:rsidP="00294569">
      <w:pPr>
        <w:pStyle w:val="NoSpacing"/>
        <w:rPr>
          <w:lang w:val="en-AU"/>
        </w:rPr>
      </w:pPr>
    </w:p>
    <w:p w14:paraId="4045ADE3" w14:textId="77777777" w:rsidR="00AE47AA" w:rsidRPr="002B16EB" w:rsidRDefault="00A362EC" w:rsidP="00294569">
      <w:pPr>
        <w:pStyle w:val="NoSpacing"/>
        <w:rPr>
          <w:lang w:val="en-AU"/>
        </w:rPr>
      </w:pPr>
      <w:r w:rsidRPr="002B16EB">
        <w:rPr>
          <w:lang w:val="en-AU"/>
        </w:rPr>
        <w:t>--</w:t>
      </w:r>
    </w:p>
    <w:p w14:paraId="4C2CAA31" w14:textId="77777777" w:rsidR="00A362EC" w:rsidRPr="002B16EB" w:rsidRDefault="00A362EC" w:rsidP="00294569">
      <w:pPr>
        <w:pStyle w:val="NoSpacing"/>
        <w:rPr>
          <w:lang w:val="en-AU"/>
        </w:rPr>
      </w:pPr>
      <w:r w:rsidRPr="002B16EB">
        <w:rPr>
          <w:lang w:val="en-AU"/>
        </w:rPr>
        <w:t>Bess’s change 1032744</w:t>
      </w:r>
    </w:p>
    <w:p w14:paraId="6889F3A3" w14:textId="77777777" w:rsidR="006E3AE6" w:rsidRPr="002B16EB" w:rsidRDefault="006E3AE6" w:rsidP="00294569">
      <w:pPr>
        <w:pStyle w:val="NoSpacing"/>
        <w:rPr>
          <w:lang w:val="en-AU"/>
        </w:rPr>
      </w:pPr>
      <w:r w:rsidRPr="002B16EB">
        <w:rPr>
          <w:lang w:val="en-AU"/>
        </w:rPr>
        <w:t>--</w:t>
      </w:r>
    </w:p>
    <w:p w14:paraId="0F54AC41" w14:textId="77777777" w:rsidR="006E3AE6" w:rsidRPr="002B16EB" w:rsidRDefault="006E3AE6" w:rsidP="00294569">
      <w:pPr>
        <w:pStyle w:val="NoSpacing"/>
        <w:rPr>
          <w:lang w:val="en-AU"/>
        </w:rPr>
      </w:pPr>
      <w:r w:rsidRPr="002B16EB">
        <w:rPr>
          <w:lang w:val="en-AU"/>
        </w:rPr>
        <w:t>INC4990518 - Unbilled Variance for DIRECT is high for the month of July 2020</w:t>
      </w:r>
    </w:p>
    <w:p w14:paraId="3E60ECA4" w14:textId="77777777" w:rsidR="006E3AE6" w:rsidRPr="002B16EB" w:rsidRDefault="006E3AE6" w:rsidP="00294569">
      <w:pPr>
        <w:pStyle w:val="NoSpacing"/>
        <w:rPr>
          <w:lang w:val="en-AU"/>
        </w:rPr>
      </w:pPr>
    </w:p>
    <w:p w14:paraId="27631DCE" w14:textId="77777777" w:rsidR="006E3AE6" w:rsidRPr="002B16EB" w:rsidRDefault="006E3AE6" w:rsidP="00294569">
      <w:pPr>
        <w:pStyle w:val="NoSpacing"/>
        <w:rPr>
          <w:lang w:val="en-AU"/>
        </w:rPr>
      </w:pPr>
      <w:r w:rsidRPr="002B16EB">
        <w:rPr>
          <w:lang w:val="en-AU"/>
        </w:rPr>
        <w:t>--</w:t>
      </w:r>
    </w:p>
    <w:p w14:paraId="207B3397" w14:textId="77777777" w:rsidR="006E3AE6" w:rsidRPr="002B16EB" w:rsidRDefault="00A93321" w:rsidP="00294569">
      <w:pPr>
        <w:pStyle w:val="NoSpacing"/>
        <w:rPr>
          <w:lang w:val="en-AU"/>
        </w:rPr>
      </w:pPr>
      <w:r w:rsidRPr="002B16EB">
        <w:rPr>
          <w:lang w:val="en-AU"/>
        </w:rPr>
        <w:t>[2-3] TM</w:t>
      </w:r>
    </w:p>
    <w:p w14:paraId="3176F3D5" w14:textId="77777777" w:rsidR="00A93321" w:rsidRPr="002B16EB" w:rsidRDefault="000F0E83" w:rsidP="00294569">
      <w:pPr>
        <w:pStyle w:val="NoSpacing"/>
        <w:rPr>
          <w:lang w:val="en-AU"/>
        </w:rPr>
      </w:pPr>
      <w:r w:rsidRPr="002B16EB">
        <w:rPr>
          <w:lang w:val="en-AU"/>
        </w:rPr>
        <w:t>--</w:t>
      </w:r>
    </w:p>
    <w:p w14:paraId="3B751343" w14:textId="77777777" w:rsidR="00273063" w:rsidRPr="002B16EB" w:rsidRDefault="00273063" w:rsidP="00273063">
      <w:pPr>
        <w:pStyle w:val="Heading2"/>
        <w:rPr>
          <w:lang w:val="en-AU"/>
        </w:rPr>
      </w:pPr>
      <w:bookmarkStart w:id="29" w:name="_Toc167367768"/>
      <w:r w:rsidRPr="002B16EB">
        <w:rPr>
          <w:lang w:val="en-AU"/>
        </w:rPr>
        <w:t>07/08 Fri</w:t>
      </w:r>
      <w:bookmarkEnd w:id="29"/>
    </w:p>
    <w:p w14:paraId="1570C5DD" w14:textId="77777777" w:rsidR="00273063" w:rsidRPr="002B16EB" w:rsidRDefault="00273063" w:rsidP="00294569">
      <w:pPr>
        <w:pStyle w:val="NoSpacing"/>
        <w:rPr>
          <w:lang w:val="en-AU"/>
        </w:rPr>
      </w:pPr>
    </w:p>
    <w:p w14:paraId="22635E91" w14:textId="77777777" w:rsidR="00273063" w:rsidRPr="002B16EB" w:rsidRDefault="00273063" w:rsidP="00294569">
      <w:pPr>
        <w:pStyle w:val="NoSpacing"/>
        <w:rPr>
          <w:lang w:val="en-AU"/>
        </w:rPr>
      </w:pPr>
      <w:r w:rsidRPr="002B16EB">
        <w:rPr>
          <w:lang w:val="en-AU"/>
        </w:rPr>
        <w:t>Interested Party dropping off</w:t>
      </w:r>
    </w:p>
    <w:p w14:paraId="592FABC1" w14:textId="77777777" w:rsidR="00273063" w:rsidRPr="002B16EB" w:rsidRDefault="00273063" w:rsidP="00294569">
      <w:pPr>
        <w:pStyle w:val="NoSpacing"/>
        <w:rPr>
          <w:lang w:val="en-AU"/>
        </w:rPr>
      </w:pPr>
      <w:r w:rsidRPr="002B16EB">
        <w:rPr>
          <w:lang w:val="en-AU"/>
        </w:rPr>
        <w:t>--</w:t>
      </w:r>
    </w:p>
    <w:p w14:paraId="14DCE51B" w14:textId="77777777" w:rsidR="00AF378A" w:rsidRPr="002B16EB" w:rsidRDefault="00AF378A" w:rsidP="00294569">
      <w:pPr>
        <w:pStyle w:val="NoSpacing"/>
        <w:rPr>
          <w:lang w:val="en-AU"/>
        </w:rPr>
      </w:pPr>
      <w:r w:rsidRPr="002B16EB">
        <w:rPr>
          <w:lang w:val="en-AU"/>
        </w:rPr>
        <w:t>SGMOTERM backout emergency change</w:t>
      </w:r>
    </w:p>
    <w:p w14:paraId="794DF60D" w14:textId="77777777" w:rsidR="00AF378A" w:rsidRPr="002B16EB" w:rsidRDefault="00AF378A" w:rsidP="00294569">
      <w:pPr>
        <w:pStyle w:val="NoSpacing"/>
        <w:rPr>
          <w:lang w:val="en-AU"/>
        </w:rPr>
      </w:pPr>
      <w:r w:rsidRPr="002B16EB">
        <w:rPr>
          <w:lang w:val="en-AU"/>
        </w:rPr>
        <w:t>1033852</w:t>
      </w:r>
      <w:r w:rsidR="00332C40" w:rsidRPr="002B16EB">
        <w:rPr>
          <w:lang w:val="en-AU"/>
        </w:rPr>
        <w:t xml:space="preserve"> – Bess</w:t>
      </w:r>
    </w:p>
    <w:p w14:paraId="3EE5483C" w14:textId="77777777" w:rsidR="00332C40" w:rsidRPr="002B16EB" w:rsidRDefault="00332C40" w:rsidP="00294569">
      <w:pPr>
        <w:pStyle w:val="NoSpacing"/>
        <w:rPr>
          <w:lang w:val="en-AU"/>
        </w:rPr>
      </w:pPr>
      <w:r w:rsidRPr="002B16EB">
        <w:rPr>
          <w:lang w:val="en-AU"/>
        </w:rPr>
        <w:t>Getting approvals</w:t>
      </w:r>
    </w:p>
    <w:p w14:paraId="7D10F4D8" w14:textId="77777777" w:rsidR="00AF378A" w:rsidRPr="002B16EB" w:rsidRDefault="00AF378A" w:rsidP="00294569">
      <w:pPr>
        <w:pStyle w:val="NoSpacing"/>
        <w:rPr>
          <w:lang w:val="en-AU"/>
        </w:rPr>
      </w:pPr>
      <w:r w:rsidRPr="002B16EB">
        <w:rPr>
          <w:lang w:val="en-AU"/>
        </w:rPr>
        <w:t>--</w:t>
      </w:r>
    </w:p>
    <w:p w14:paraId="0E8DF483" w14:textId="77777777" w:rsidR="00AF378A" w:rsidRPr="002B16EB" w:rsidRDefault="00AF378A" w:rsidP="00294569">
      <w:pPr>
        <w:pStyle w:val="NoSpacing"/>
        <w:rPr>
          <w:lang w:val="en-AU"/>
        </w:rPr>
      </w:pPr>
    </w:p>
    <w:p w14:paraId="76EA0ABF" w14:textId="77777777" w:rsidR="00273063" w:rsidRPr="002B16EB" w:rsidRDefault="00332C40" w:rsidP="00332C40">
      <w:pPr>
        <w:pStyle w:val="Heading2"/>
        <w:rPr>
          <w:lang w:val="en-AU"/>
        </w:rPr>
      </w:pPr>
      <w:bookmarkStart w:id="30" w:name="_Toc167367769"/>
      <w:r w:rsidRPr="002B16EB">
        <w:rPr>
          <w:lang w:val="en-AU"/>
        </w:rPr>
        <w:t>10/08 Mon</w:t>
      </w:r>
      <w:bookmarkEnd w:id="30"/>
    </w:p>
    <w:p w14:paraId="0BAB3455" w14:textId="77777777" w:rsidR="00332C40" w:rsidRPr="002B16EB" w:rsidRDefault="004467B9" w:rsidP="00294569">
      <w:pPr>
        <w:pStyle w:val="NoSpacing"/>
        <w:rPr>
          <w:lang w:val="en-AU"/>
        </w:rPr>
      </w:pPr>
      <w:r w:rsidRPr="002B16EB">
        <w:rPr>
          <w:lang w:val="en-AU"/>
        </w:rPr>
        <w:t xml:space="preserve">Bess’s </w:t>
      </w:r>
      <w:proofErr w:type="spellStart"/>
      <w:r w:rsidRPr="002B16EB">
        <w:rPr>
          <w:lang w:val="en-AU"/>
        </w:rPr>
        <w:t>sgmoterm</w:t>
      </w:r>
      <w:proofErr w:type="spellEnd"/>
    </w:p>
    <w:p w14:paraId="42034691" w14:textId="77777777" w:rsidR="004467B9" w:rsidRPr="002B16EB" w:rsidRDefault="004467B9" w:rsidP="00294569">
      <w:pPr>
        <w:pStyle w:val="NoSpacing"/>
        <w:rPr>
          <w:lang w:val="en-AU"/>
        </w:rPr>
      </w:pPr>
      <w:proofErr w:type="spellStart"/>
      <w:r w:rsidRPr="002B16EB">
        <w:rPr>
          <w:lang w:val="en-AU"/>
        </w:rPr>
        <w:t>Sql</w:t>
      </w:r>
      <w:proofErr w:type="spellEnd"/>
    </w:p>
    <w:p w14:paraId="12B71088" w14:textId="77777777" w:rsidR="004467B9" w:rsidRPr="002B16EB" w:rsidRDefault="004467B9" w:rsidP="00294569">
      <w:pPr>
        <w:pStyle w:val="NoSpacing"/>
        <w:rPr>
          <w:lang w:val="en-AU"/>
        </w:rPr>
      </w:pPr>
      <w:r w:rsidRPr="002B16EB">
        <w:rPr>
          <w:lang w:val="en-AU"/>
        </w:rPr>
        <w:t>--</w:t>
      </w:r>
    </w:p>
    <w:p w14:paraId="1401DB72" w14:textId="77777777" w:rsidR="004467B9" w:rsidRPr="002B16EB" w:rsidRDefault="004467B9" w:rsidP="00294569">
      <w:pPr>
        <w:pStyle w:val="NoSpacing"/>
        <w:rPr>
          <w:lang w:val="en-AU"/>
        </w:rPr>
      </w:pPr>
      <w:proofErr w:type="spellStart"/>
      <w:r w:rsidRPr="002B16EB">
        <w:rPr>
          <w:lang w:val="en-AU"/>
        </w:rPr>
        <w:t>Sql</w:t>
      </w:r>
      <w:proofErr w:type="spellEnd"/>
      <w:r w:rsidRPr="002B16EB">
        <w:rPr>
          <w:lang w:val="en-AU"/>
        </w:rPr>
        <w:t>(unbill1)</w:t>
      </w:r>
    </w:p>
    <w:p w14:paraId="264C5412" w14:textId="77777777" w:rsidR="004467B9" w:rsidRPr="002B16EB" w:rsidRDefault="004467B9" w:rsidP="00294569">
      <w:pPr>
        <w:pStyle w:val="NoSpacing"/>
        <w:rPr>
          <w:lang w:val="en-AU"/>
        </w:rPr>
      </w:pPr>
      <w:r w:rsidRPr="002B16EB">
        <w:rPr>
          <w:lang w:val="en-AU"/>
        </w:rPr>
        <w:t>--</w:t>
      </w:r>
    </w:p>
    <w:p w14:paraId="5941FE18" w14:textId="77777777" w:rsidR="004467B9" w:rsidRPr="002B16EB" w:rsidRDefault="004467B9" w:rsidP="00294569">
      <w:pPr>
        <w:pStyle w:val="NoSpacing"/>
        <w:rPr>
          <w:lang w:val="en-AU"/>
        </w:rPr>
      </w:pPr>
      <w:r w:rsidRPr="002B16EB">
        <w:rPr>
          <w:lang w:val="en-AU"/>
        </w:rPr>
        <w:t>Reno numbers in co-6</w:t>
      </w:r>
    </w:p>
    <w:p w14:paraId="53BDCA77"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01    </w:t>
      </w:r>
      <w:r w:rsidR="00686272" w:rsidRPr="002B16EB">
        <w:rPr>
          <w:rFonts w:ascii="Courier New" w:hAnsi="Courier New" w:cs="Courier New"/>
          <w:lang w:val="en-AU"/>
        </w:rPr>
        <w:t xml:space="preserve">   </w:t>
      </w:r>
      <w:r w:rsidRPr="002B16EB">
        <w:rPr>
          <w:rFonts w:ascii="Courier New" w:hAnsi="Courier New" w:cs="Courier New"/>
          <w:lang w:val="en-AU"/>
        </w:rPr>
        <w:t xml:space="preserve">        223 </w:t>
      </w:r>
    </w:p>
    <w:p w14:paraId="330D18B7"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10    </w:t>
      </w:r>
      <w:r w:rsidR="00686272" w:rsidRPr="002B16EB">
        <w:rPr>
          <w:rFonts w:ascii="Courier New" w:hAnsi="Courier New" w:cs="Courier New"/>
          <w:lang w:val="en-AU"/>
        </w:rPr>
        <w:t xml:space="preserve">   </w:t>
      </w:r>
      <w:r w:rsidRPr="002B16EB">
        <w:rPr>
          <w:rFonts w:ascii="Courier New" w:hAnsi="Courier New" w:cs="Courier New"/>
          <w:lang w:val="en-AU"/>
        </w:rPr>
        <w:t xml:space="preserve">     103125 </w:t>
      </w:r>
    </w:p>
    <w:p w14:paraId="1879E406"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11    </w:t>
      </w:r>
      <w:r w:rsidR="00686272" w:rsidRPr="002B16EB">
        <w:rPr>
          <w:rFonts w:ascii="Courier New" w:hAnsi="Courier New" w:cs="Courier New"/>
          <w:lang w:val="en-AU"/>
        </w:rPr>
        <w:t xml:space="preserve">   </w:t>
      </w:r>
      <w:r w:rsidRPr="002B16EB">
        <w:rPr>
          <w:rFonts w:ascii="Courier New" w:hAnsi="Courier New" w:cs="Courier New"/>
          <w:lang w:val="en-AU"/>
        </w:rPr>
        <w:t xml:space="preserve">     105822 </w:t>
      </w:r>
    </w:p>
    <w:p w14:paraId="172D6EDB"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13   </w:t>
      </w:r>
      <w:r w:rsidR="00686272" w:rsidRPr="002B16EB">
        <w:rPr>
          <w:rFonts w:ascii="Courier New" w:hAnsi="Courier New" w:cs="Courier New"/>
          <w:lang w:val="en-AU"/>
        </w:rPr>
        <w:t xml:space="preserve">   </w:t>
      </w:r>
      <w:r w:rsidRPr="002B16EB">
        <w:rPr>
          <w:rFonts w:ascii="Courier New" w:hAnsi="Courier New" w:cs="Courier New"/>
          <w:lang w:val="en-AU"/>
        </w:rPr>
        <w:t xml:space="preserve">      300772 </w:t>
      </w:r>
    </w:p>
    <w:p w14:paraId="450295A2"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lastRenderedPageBreak/>
        <w:t xml:space="preserve">14    </w:t>
      </w:r>
      <w:r w:rsidR="00686272" w:rsidRPr="002B16EB">
        <w:rPr>
          <w:rFonts w:ascii="Courier New" w:hAnsi="Courier New" w:cs="Courier New"/>
          <w:lang w:val="en-AU"/>
        </w:rPr>
        <w:t xml:space="preserve">   </w:t>
      </w:r>
      <w:r w:rsidRPr="002B16EB">
        <w:rPr>
          <w:rFonts w:ascii="Courier New" w:hAnsi="Courier New" w:cs="Courier New"/>
          <w:lang w:val="en-AU"/>
        </w:rPr>
        <w:t xml:space="preserve">     223174 </w:t>
      </w:r>
    </w:p>
    <w:p w14:paraId="0F334C09" w14:textId="77777777" w:rsidR="00686272" w:rsidRPr="002B16EB" w:rsidRDefault="00686272" w:rsidP="004467B9">
      <w:pPr>
        <w:pStyle w:val="NoSpacing"/>
        <w:rPr>
          <w:rFonts w:ascii="Courier New" w:hAnsi="Courier New" w:cs="Courier New"/>
          <w:lang w:val="en-AU"/>
        </w:rPr>
      </w:pPr>
    </w:p>
    <w:p w14:paraId="3DF8A320"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15     </w:t>
      </w:r>
      <w:r w:rsidR="00686272" w:rsidRPr="002B16EB">
        <w:rPr>
          <w:rFonts w:ascii="Courier New" w:hAnsi="Courier New" w:cs="Courier New"/>
          <w:lang w:val="en-AU"/>
        </w:rPr>
        <w:t xml:space="preserve">   </w:t>
      </w:r>
      <w:r w:rsidRPr="002B16EB">
        <w:rPr>
          <w:rFonts w:ascii="Courier New" w:hAnsi="Courier New" w:cs="Courier New"/>
          <w:lang w:val="en-AU"/>
        </w:rPr>
        <w:t xml:space="preserve">     68876 </w:t>
      </w:r>
    </w:p>
    <w:p w14:paraId="0696E2C3"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15    A        50432</w:t>
      </w:r>
    </w:p>
    <w:p w14:paraId="65860809" w14:textId="77777777" w:rsidR="00686272" w:rsidRPr="002B16EB" w:rsidRDefault="00686272" w:rsidP="004467B9">
      <w:pPr>
        <w:pStyle w:val="NoSpacing"/>
        <w:rPr>
          <w:rFonts w:ascii="Courier New" w:hAnsi="Courier New" w:cs="Courier New"/>
          <w:lang w:val="en-AU"/>
        </w:rPr>
      </w:pPr>
    </w:p>
    <w:p w14:paraId="61EF401F"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19       </w:t>
      </w:r>
      <w:r w:rsidR="00686272" w:rsidRPr="002B16EB">
        <w:rPr>
          <w:rFonts w:ascii="Courier New" w:hAnsi="Courier New" w:cs="Courier New"/>
          <w:lang w:val="en-AU"/>
        </w:rPr>
        <w:t xml:space="preserve">   </w:t>
      </w:r>
      <w:r w:rsidRPr="002B16EB">
        <w:rPr>
          <w:rFonts w:ascii="Courier New" w:hAnsi="Courier New" w:cs="Courier New"/>
          <w:lang w:val="en-AU"/>
        </w:rPr>
        <w:t xml:space="preserve">   27687 </w:t>
      </w:r>
    </w:p>
    <w:p w14:paraId="327BD2F5" w14:textId="77777777" w:rsidR="00686272" w:rsidRPr="002B16EB" w:rsidRDefault="00686272" w:rsidP="004467B9">
      <w:pPr>
        <w:pStyle w:val="NoSpacing"/>
        <w:rPr>
          <w:rFonts w:ascii="Courier New" w:hAnsi="Courier New" w:cs="Courier New"/>
          <w:lang w:val="en-AU"/>
        </w:rPr>
      </w:pPr>
    </w:p>
    <w:p w14:paraId="5358D7D8"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20     </w:t>
      </w:r>
      <w:r w:rsidR="00686272" w:rsidRPr="002B16EB">
        <w:rPr>
          <w:rFonts w:ascii="Courier New" w:hAnsi="Courier New" w:cs="Courier New"/>
          <w:lang w:val="en-AU"/>
        </w:rPr>
        <w:t xml:space="preserve">   </w:t>
      </w:r>
      <w:r w:rsidRPr="002B16EB">
        <w:rPr>
          <w:rFonts w:ascii="Courier New" w:hAnsi="Courier New" w:cs="Courier New"/>
          <w:lang w:val="en-AU"/>
        </w:rPr>
        <w:t xml:space="preserve">    193158 </w:t>
      </w:r>
    </w:p>
    <w:p w14:paraId="125D6751"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0    A        99741</w:t>
      </w:r>
    </w:p>
    <w:p w14:paraId="24514CD8"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0    B         6083</w:t>
      </w:r>
    </w:p>
    <w:p w14:paraId="5DFDB9B5" w14:textId="77777777" w:rsidR="00686272" w:rsidRPr="002B16EB" w:rsidRDefault="00686272" w:rsidP="004467B9">
      <w:pPr>
        <w:pStyle w:val="NoSpacing"/>
        <w:rPr>
          <w:rFonts w:ascii="Courier New" w:hAnsi="Courier New" w:cs="Courier New"/>
          <w:lang w:val="en-AU"/>
        </w:rPr>
      </w:pPr>
    </w:p>
    <w:p w14:paraId="69CA3A48" w14:textId="77777777" w:rsidR="00686272" w:rsidRPr="002B16EB" w:rsidRDefault="00686272" w:rsidP="004467B9">
      <w:pPr>
        <w:pStyle w:val="NoSpacing"/>
        <w:rPr>
          <w:rFonts w:ascii="Courier New" w:hAnsi="Courier New" w:cs="Courier New"/>
          <w:lang w:val="en-AU"/>
        </w:rPr>
      </w:pPr>
    </w:p>
    <w:p w14:paraId="0E2ABAB8"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21       </w:t>
      </w:r>
      <w:r w:rsidR="00686272" w:rsidRPr="002B16EB">
        <w:rPr>
          <w:rFonts w:ascii="Courier New" w:hAnsi="Courier New" w:cs="Courier New"/>
          <w:lang w:val="en-AU"/>
        </w:rPr>
        <w:t xml:space="preserve">   </w:t>
      </w:r>
      <w:r w:rsidRPr="002B16EB">
        <w:rPr>
          <w:rFonts w:ascii="Courier New" w:hAnsi="Courier New" w:cs="Courier New"/>
          <w:lang w:val="en-AU"/>
        </w:rPr>
        <w:t xml:space="preserve">      83 </w:t>
      </w:r>
    </w:p>
    <w:p w14:paraId="1849E12A"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A            8 </w:t>
      </w:r>
    </w:p>
    <w:p w14:paraId="654FC433"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B            3 </w:t>
      </w:r>
    </w:p>
    <w:p w14:paraId="4026BE5B"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C        99669 </w:t>
      </w:r>
    </w:p>
    <w:p w14:paraId="29617D21"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D        99733 </w:t>
      </w:r>
    </w:p>
    <w:p w14:paraId="1C0A2D30"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E        99791 </w:t>
      </w:r>
    </w:p>
    <w:p w14:paraId="4D7447E1"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F        57854 </w:t>
      </w:r>
    </w:p>
    <w:p w14:paraId="00F65A7C"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G            1 </w:t>
      </w:r>
    </w:p>
    <w:p w14:paraId="05F9EF10"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H            3 </w:t>
      </w:r>
    </w:p>
    <w:p w14:paraId="6054EC23"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I            5 </w:t>
      </w:r>
    </w:p>
    <w:p w14:paraId="34F3F050"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J            4 </w:t>
      </w:r>
    </w:p>
    <w:p w14:paraId="0D56EF61"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K            7 </w:t>
      </w:r>
    </w:p>
    <w:p w14:paraId="5B2A0632"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L        32590 </w:t>
      </w:r>
    </w:p>
    <w:p w14:paraId="763CA193"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M        99999 </w:t>
      </w:r>
    </w:p>
    <w:p w14:paraId="0F0F7672"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N        99999 </w:t>
      </w:r>
    </w:p>
    <w:p w14:paraId="5F3FB892"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O        99999 </w:t>
      </w:r>
    </w:p>
    <w:p w14:paraId="2A98ABFB"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P        99999 </w:t>
      </w:r>
    </w:p>
    <w:p w14:paraId="3E0A8816"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Q        99999 </w:t>
      </w:r>
    </w:p>
    <w:p w14:paraId="35138DE8"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R        99999 </w:t>
      </w:r>
    </w:p>
    <w:p w14:paraId="4A37D5EC"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 xml:space="preserve">21    S        99999 </w:t>
      </w:r>
    </w:p>
    <w:p w14:paraId="5B169400"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1    T        99999</w:t>
      </w:r>
    </w:p>
    <w:p w14:paraId="0C38B8F7"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1    U        99999</w:t>
      </w:r>
    </w:p>
    <w:p w14:paraId="771CA3F5"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1    V        99999</w:t>
      </w:r>
    </w:p>
    <w:p w14:paraId="20CAF21B"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1    W        99999</w:t>
      </w:r>
    </w:p>
    <w:p w14:paraId="24B6B247"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1    X        99980</w:t>
      </w:r>
    </w:p>
    <w:p w14:paraId="0FE217AD" w14:textId="77777777" w:rsidR="00686272" w:rsidRPr="002B16EB" w:rsidRDefault="00686272" w:rsidP="00686272">
      <w:pPr>
        <w:pStyle w:val="NoSpacing"/>
        <w:rPr>
          <w:rFonts w:ascii="Courier New" w:hAnsi="Courier New" w:cs="Courier New"/>
          <w:lang w:val="en-AU"/>
        </w:rPr>
      </w:pPr>
      <w:r w:rsidRPr="002B16EB">
        <w:rPr>
          <w:rFonts w:ascii="Courier New" w:hAnsi="Courier New" w:cs="Courier New"/>
          <w:lang w:val="en-AU"/>
        </w:rPr>
        <w:t>21    Y        25264</w:t>
      </w:r>
    </w:p>
    <w:p w14:paraId="6FB2FF11" w14:textId="77777777" w:rsidR="00686272" w:rsidRPr="002B16EB" w:rsidRDefault="00686272" w:rsidP="004467B9">
      <w:pPr>
        <w:pStyle w:val="NoSpacing"/>
        <w:rPr>
          <w:rFonts w:ascii="Courier New" w:hAnsi="Courier New" w:cs="Courier New"/>
          <w:lang w:val="en-AU"/>
        </w:rPr>
      </w:pPr>
    </w:p>
    <w:p w14:paraId="40F02A5C"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22    </w:t>
      </w:r>
      <w:r w:rsidR="00686272" w:rsidRPr="002B16EB">
        <w:rPr>
          <w:rFonts w:ascii="Courier New" w:hAnsi="Courier New" w:cs="Courier New"/>
          <w:lang w:val="en-AU"/>
        </w:rPr>
        <w:t xml:space="preserve">   </w:t>
      </w:r>
      <w:r w:rsidRPr="002B16EB">
        <w:rPr>
          <w:rFonts w:ascii="Courier New" w:hAnsi="Courier New" w:cs="Courier New"/>
          <w:lang w:val="en-AU"/>
        </w:rPr>
        <w:t xml:space="preserve">       8210 </w:t>
      </w:r>
    </w:p>
    <w:p w14:paraId="5895D693"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33    </w:t>
      </w:r>
      <w:r w:rsidR="00686272" w:rsidRPr="002B16EB">
        <w:rPr>
          <w:rFonts w:ascii="Courier New" w:hAnsi="Courier New" w:cs="Courier New"/>
          <w:lang w:val="en-AU"/>
        </w:rPr>
        <w:t xml:space="preserve">   </w:t>
      </w:r>
      <w:r w:rsidRPr="002B16EB">
        <w:rPr>
          <w:rFonts w:ascii="Courier New" w:hAnsi="Courier New" w:cs="Courier New"/>
          <w:lang w:val="en-AU"/>
        </w:rPr>
        <w:t xml:space="preserve">      59547 </w:t>
      </w:r>
    </w:p>
    <w:p w14:paraId="0755A65D"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34    </w:t>
      </w:r>
      <w:r w:rsidR="00686272" w:rsidRPr="002B16EB">
        <w:rPr>
          <w:rFonts w:ascii="Courier New" w:hAnsi="Courier New" w:cs="Courier New"/>
          <w:lang w:val="en-AU"/>
        </w:rPr>
        <w:t xml:space="preserve">   </w:t>
      </w:r>
      <w:r w:rsidRPr="002B16EB">
        <w:rPr>
          <w:rFonts w:ascii="Courier New" w:hAnsi="Courier New" w:cs="Courier New"/>
          <w:lang w:val="en-AU"/>
        </w:rPr>
        <w:t xml:space="preserve">      32773 </w:t>
      </w:r>
    </w:p>
    <w:p w14:paraId="7BDBF2E8"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35   </w:t>
      </w:r>
      <w:r w:rsidR="00686272" w:rsidRPr="002B16EB">
        <w:rPr>
          <w:rFonts w:ascii="Courier New" w:hAnsi="Courier New" w:cs="Courier New"/>
          <w:lang w:val="en-AU"/>
        </w:rPr>
        <w:t xml:space="preserve">   </w:t>
      </w:r>
      <w:r w:rsidRPr="002B16EB">
        <w:rPr>
          <w:rFonts w:ascii="Courier New" w:hAnsi="Courier New" w:cs="Courier New"/>
          <w:lang w:val="en-AU"/>
        </w:rPr>
        <w:t xml:space="preserve">       79726 </w:t>
      </w:r>
    </w:p>
    <w:p w14:paraId="4002A62B"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40   </w:t>
      </w:r>
      <w:r w:rsidR="00686272" w:rsidRPr="002B16EB">
        <w:rPr>
          <w:rFonts w:ascii="Courier New" w:hAnsi="Courier New" w:cs="Courier New"/>
          <w:lang w:val="en-AU"/>
        </w:rPr>
        <w:t xml:space="preserve">   </w:t>
      </w:r>
      <w:r w:rsidRPr="002B16EB">
        <w:rPr>
          <w:rFonts w:ascii="Courier New" w:hAnsi="Courier New" w:cs="Courier New"/>
          <w:lang w:val="en-AU"/>
        </w:rPr>
        <w:t xml:space="preserve">      102415 </w:t>
      </w:r>
    </w:p>
    <w:p w14:paraId="40AD8B13" w14:textId="77777777" w:rsidR="004467B9" w:rsidRPr="002B16EB" w:rsidRDefault="004467B9" w:rsidP="004467B9">
      <w:pPr>
        <w:pStyle w:val="NoSpacing"/>
        <w:rPr>
          <w:rFonts w:ascii="Courier New" w:hAnsi="Courier New" w:cs="Courier New"/>
          <w:lang w:val="en-AU"/>
        </w:rPr>
      </w:pPr>
      <w:r w:rsidRPr="002B16EB">
        <w:rPr>
          <w:rFonts w:ascii="Courier New" w:hAnsi="Courier New" w:cs="Courier New"/>
          <w:lang w:val="en-AU"/>
        </w:rPr>
        <w:t xml:space="preserve">98    </w:t>
      </w:r>
      <w:r w:rsidR="00686272" w:rsidRPr="002B16EB">
        <w:rPr>
          <w:rFonts w:ascii="Courier New" w:hAnsi="Courier New" w:cs="Courier New"/>
          <w:lang w:val="en-AU"/>
        </w:rPr>
        <w:t xml:space="preserve">   </w:t>
      </w:r>
      <w:r w:rsidRPr="002B16EB">
        <w:rPr>
          <w:rFonts w:ascii="Courier New" w:hAnsi="Courier New" w:cs="Courier New"/>
          <w:lang w:val="en-AU"/>
        </w:rPr>
        <w:t xml:space="preserve">        347</w:t>
      </w:r>
    </w:p>
    <w:p w14:paraId="5CBD2E5E" w14:textId="77777777" w:rsidR="004467B9" w:rsidRPr="002B16EB" w:rsidRDefault="004467B9" w:rsidP="004467B9">
      <w:pPr>
        <w:pStyle w:val="NoSpacing"/>
        <w:rPr>
          <w:lang w:val="en-AU"/>
        </w:rPr>
      </w:pPr>
    </w:p>
    <w:p w14:paraId="60A8BD83" w14:textId="77777777" w:rsidR="004467B9" w:rsidRPr="002B16EB" w:rsidRDefault="004467B9" w:rsidP="004467B9">
      <w:pPr>
        <w:pStyle w:val="NoSpacing"/>
        <w:rPr>
          <w:lang w:val="en-AU"/>
        </w:rPr>
      </w:pPr>
    </w:p>
    <w:p w14:paraId="447B43F9" w14:textId="77777777" w:rsidR="004467B9" w:rsidRPr="002B16EB" w:rsidRDefault="004467B9" w:rsidP="00294569">
      <w:pPr>
        <w:pStyle w:val="NoSpacing"/>
        <w:rPr>
          <w:lang w:val="en-AU"/>
        </w:rPr>
      </w:pPr>
      <w:r w:rsidRPr="002B16EB">
        <w:rPr>
          <w:lang w:val="en-AU"/>
        </w:rPr>
        <w:t>--</w:t>
      </w:r>
    </w:p>
    <w:p w14:paraId="47EB8B30" w14:textId="77777777" w:rsidR="004467B9" w:rsidRPr="002B16EB" w:rsidRDefault="005556BE" w:rsidP="005556BE">
      <w:pPr>
        <w:pStyle w:val="Heading2"/>
        <w:rPr>
          <w:lang w:val="en-AU"/>
        </w:rPr>
      </w:pPr>
      <w:bookmarkStart w:id="31" w:name="_Toc167367770"/>
      <w:r w:rsidRPr="002B16EB">
        <w:rPr>
          <w:lang w:val="en-AU"/>
        </w:rPr>
        <w:t>11/08 Tue</w:t>
      </w:r>
      <w:bookmarkEnd w:id="31"/>
    </w:p>
    <w:p w14:paraId="32478136" w14:textId="77777777" w:rsidR="005556BE" w:rsidRPr="002B16EB" w:rsidRDefault="005556BE" w:rsidP="00294569">
      <w:pPr>
        <w:pStyle w:val="NoSpacing"/>
        <w:rPr>
          <w:lang w:val="en-AU"/>
        </w:rPr>
      </w:pPr>
      <w:r w:rsidRPr="002B16EB">
        <w:rPr>
          <w:lang w:val="en-AU"/>
        </w:rPr>
        <w:t>Recover unsaved copy of this doc</w:t>
      </w:r>
    </w:p>
    <w:p w14:paraId="7C34C71C" w14:textId="77777777" w:rsidR="005556BE" w:rsidRPr="002B16EB" w:rsidRDefault="005556BE" w:rsidP="00294569">
      <w:pPr>
        <w:pStyle w:val="NoSpacing"/>
        <w:rPr>
          <w:lang w:val="en-AU"/>
        </w:rPr>
      </w:pPr>
      <w:r w:rsidRPr="002B16EB">
        <w:rPr>
          <w:lang w:val="en-AU"/>
        </w:rPr>
        <w:t>--</w:t>
      </w:r>
    </w:p>
    <w:p w14:paraId="0FC77CDA" w14:textId="77777777" w:rsidR="00C32A30" w:rsidRPr="002B16EB" w:rsidRDefault="00C32A30" w:rsidP="00294569">
      <w:pPr>
        <w:pStyle w:val="NoSpacing"/>
        <w:rPr>
          <w:lang w:val="en-AU"/>
        </w:rPr>
      </w:pPr>
      <w:r w:rsidRPr="002B16EB">
        <w:rPr>
          <w:lang w:val="en-AU"/>
        </w:rPr>
        <w:lastRenderedPageBreak/>
        <w:t>SF courses</w:t>
      </w:r>
      <w:r w:rsidR="00661D2F" w:rsidRPr="002B16EB">
        <w:rPr>
          <w:lang w:val="en-AU"/>
        </w:rPr>
        <w:t xml:space="preserve"> completed</w:t>
      </w:r>
    </w:p>
    <w:p w14:paraId="730D7E73" w14:textId="77777777" w:rsidR="00C32A30" w:rsidRPr="002B16EB" w:rsidRDefault="00C32A30" w:rsidP="00294569">
      <w:pPr>
        <w:pStyle w:val="NoSpacing"/>
        <w:rPr>
          <w:rFonts w:ascii="72" w:hAnsi="72" w:cs="72"/>
          <w:color w:val="3C3C3C"/>
          <w:sz w:val="30"/>
          <w:szCs w:val="30"/>
          <w:lang w:val="en-AU"/>
        </w:rPr>
      </w:pPr>
      <w:r w:rsidRPr="002B16EB">
        <w:rPr>
          <w:rFonts w:ascii="72" w:hAnsi="72" w:cs="72"/>
          <w:color w:val="3C3C3C"/>
          <w:sz w:val="30"/>
          <w:szCs w:val="30"/>
          <w:lang w:val="en-AU"/>
        </w:rPr>
        <w:t>Global Data Privacy and Protection</w:t>
      </w:r>
    </w:p>
    <w:p w14:paraId="67B8F803" w14:textId="77777777" w:rsidR="00C32A30" w:rsidRPr="002B16EB" w:rsidRDefault="00C65B4D" w:rsidP="00294569">
      <w:pPr>
        <w:pStyle w:val="NoSpacing"/>
        <w:rPr>
          <w:rFonts w:ascii="&amp;quot" w:hAnsi="&amp;quot"/>
          <w:color w:val="3C3C3C"/>
          <w:sz w:val="30"/>
          <w:szCs w:val="30"/>
          <w:lang w:val="en-AU"/>
        </w:rPr>
      </w:pPr>
      <w:r w:rsidRPr="002B16EB">
        <w:rPr>
          <w:rFonts w:ascii="&amp;quot" w:hAnsi="&amp;quot"/>
          <w:color w:val="3C3C3C"/>
          <w:sz w:val="30"/>
          <w:szCs w:val="30"/>
          <w:lang w:val="en-AU"/>
        </w:rPr>
        <w:t>COVID-19 Health &amp; Hygiene at Allianz</w:t>
      </w:r>
    </w:p>
    <w:p w14:paraId="3E0F7D35" w14:textId="77777777" w:rsidR="00661D2F" w:rsidRPr="002B16EB" w:rsidRDefault="00661D2F" w:rsidP="00294569">
      <w:pPr>
        <w:pStyle w:val="NoSpacing"/>
        <w:rPr>
          <w:rFonts w:ascii="&amp;quot" w:hAnsi="&amp;quot"/>
          <w:color w:val="3C3C3C"/>
          <w:sz w:val="30"/>
          <w:szCs w:val="30"/>
          <w:lang w:val="en-AU"/>
        </w:rPr>
      </w:pPr>
      <w:r w:rsidRPr="002B16EB">
        <w:rPr>
          <w:rFonts w:ascii="&amp;quot" w:hAnsi="&amp;quot"/>
          <w:color w:val="3C3C3C"/>
          <w:sz w:val="30"/>
          <w:szCs w:val="30"/>
          <w:lang w:val="en-AU"/>
        </w:rPr>
        <w:t>COVID-19 Health &amp; Hygiene – commitment</w:t>
      </w:r>
    </w:p>
    <w:p w14:paraId="7343263A" w14:textId="77777777" w:rsidR="00661D2F" w:rsidRPr="002B16EB" w:rsidRDefault="00661D2F" w:rsidP="00294569">
      <w:pPr>
        <w:pStyle w:val="NoSpacing"/>
        <w:rPr>
          <w:rFonts w:ascii="&amp;quot" w:hAnsi="&amp;quot"/>
          <w:color w:val="3C3C3C"/>
          <w:sz w:val="30"/>
          <w:szCs w:val="30"/>
          <w:lang w:val="en-AU"/>
        </w:rPr>
      </w:pPr>
      <w:r w:rsidRPr="002B16EB">
        <w:rPr>
          <w:rFonts w:ascii="&amp;quot" w:hAnsi="&amp;quot"/>
          <w:color w:val="3C3C3C"/>
          <w:sz w:val="30"/>
          <w:szCs w:val="30"/>
          <w:lang w:val="en-AU"/>
        </w:rPr>
        <w:t xml:space="preserve">Work place </w:t>
      </w:r>
      <w:proofErr w:type="spellStart"/>
      <w:r w:rsidRPr="002B16EB">
        <w:rPr>
          <w:rFonts w:ascii="&amp;quot" w:hAnsi="&amp;quot"/>
          <w:color w:val="3C3C3C"/>
          <w:sz w:val="30"/>
          <w:szCs w:val="30"/>
          <w:lang w:val="en-AU"/>
        </w:rPr>
        <w:t>behavior</w:t>
      </w:r>
      <w:proofErr w:type="spellEnd"/>
    </w:p>
    <w:p w14:paraId="721E8650" w14:textId="77777777" w:rsidR="00661D2F" w:rsidRPr="002B16EB" w:rsidRDefault="00661D2F" w:rsidP="00294569">
      <w:pPr>
        <w:pStyle w:val="NoSpacing"/>
        <w:rPr>
          <w:rFonts w:ascii="&amp;quot" w:hAnsi="&amp;quot"/>
          <w:color w:val="3C3C3C"/>
          <w:sz w:val="30"/>
          <w:szCs w:val="30"/>
          <w:lang w:val="en-AU"/>
        </w:rPr>
      </w:pPr>
      <w:r w:rsidRPr="002B16EB">
        <w:rPr>
          <w:rFonts w:ascii="&amp;quot" w:hAnsi="&amp;quot"/>
          <w:color w:val="3C3C3C"/>
          <w:sz w:val="30"/>
          <w:szCs w:val="30"/>
          <w:lang w:val="en-AU"/>
        </w:rPr>
        <w:t>--</w:t>
      </w:r>
    </w:p>
    <w:p w14:paraId="1813A606" w14:textId="77777777" w:rsidR="00661D2F" w:rsidRPr="002B16EB" w:rsidRDefault="0051122D" w:rsidP="00661D2F">
      <w:pPr>
        <w:pStyle w:val="NoSpacing"/>
        <w:rPr>
          <w:lang w:val="en-AU"/>
        </w:rPr>
      </w:pPr>
      <w:r w:rsidRPr="002B16EB">
        <w:rPr>
          <w:lang w:val="en-AU"/>
        </w:rPr>
        <w:t>POLD.SYSTEST.JCL(REGW012A)</w:t>
      </w:r>
    </w:p>
    <w:p w14:paraId="44D4EA81" w14:textId="77777777" w:rsidR="0051122D" w:rsidRPr="002B16EB" w:rsidRDefault="0051122D" w:rsidP="00661D2F">
      <w:pPr>
        <w:pStyle w:val="NoSpacing"/>
        <w:rPr>
          <w:lang w:val="en-AU"/>
        </w:rPr>
      </w:pPr>
      <w:r w:rsidRPr="002B16EB">
        <w:rPr>
          <w:lang w:val="en-AU"/>
        </w:rPr>
        <w:t>Working now</w:t>
      </w:r>
    </w:p>
    <w:p w14:paraId="373524CA" w14:textId="77777777" w:rsidR="0051122D" w:rsidRPr="002B16EB" w:rsidRDefault="0051122D" w:rsidP="00661D2F">
      <w:pPr>
        <w:pStyle w:val="NoSpacing"/>
        <w:rPr>
          <w:lang w:val="en-AU"/>
        </w:rPr>
      </w:pPr>
      <w:r w:rsidRPr="002B16EB">
        <w:rPr>
          <w:lang w:val="en-AU"/>
        </w:rPr>
        <w:t xml:space="preserve">*** </w:t>
      </w:r>
      <w:proofErr w:type="spellStart"/>
      <w:r w:rsidRPr="002B16EB">
        <w:rPr>
          <w:lang w:val="en-AU"/>
        </w:rPr>
        <w:t>sysin</w:t>
      </w:r>
      <w:proofErr w:type="spellEnd"/>
      <w:r w:rsidRPr="002B16EB">
        <w:rPr>
          <w:lang w:val="en-AU"/>
        </w:rPr>
        <w:t xml:space="preserve"> </w:t>
      </w:r>
      <w:proofErr w:type="spellStart"/>
      <w:r w:rsidRPr="002B16EB">
        <w:rPr>
          <w:lang w:val="en-AU"/>
        </w:rPr>
        <w:t>dsn</w:t>
      </w:r>
      <w:proofErr w:type="spellEnd"/>
      <w:r w:rsidRPr="002B16EB">
        <w:rPr>
          <w:lang w:val="en-AU"/>
        </w:rPr>
        <w:t xml:space="preserve"> must be 80 rec </w:t>
      </w:r>
      <w:proofErr w:type="spellStart"/>
      <w:r w:rsidRPr="002B16EB">
        <w:rPr>
          <w:lang w:val="en-AU"/>
        </w:rPr>
        <w:t>len</w:t>
      </w:r>
      <w:proofErr w:type="spellEnd"/>
      <w:r w:rsidRPr="002B16EB">
        <w:rPr>
          <w:lang w:val="en-AU"/>
        </w:rPr>
        <w:t xml:space="preserve"> ***</w:t>
      </w:r>
    </w:p>
    <w:p w14:paraId="0CD12FA1" w14:textId="77777777" w:rsidR="0051122D" w:rsidRPr="002B16EB" w:rsidRDefault="0051122D" w:rsidP="00661D2F">
      <w:pPr>
        <w:pStyle w:val="NoSpacing"/>
        <w:rPr>
          <w:lang w:val="en-AU"/>
        </w:rPr>
      </w:pPr>
      <w:r w:rsidRPr="002B16EB">
        <w:rPr>
          <w:lang w:val="en-AU"/>
        </w:rPr>
        <w:t>--</w:t>
      </w:r>
    </w:p>
    <w:p w14:paraId="501CE996" w14:textId="77777777" w:rsidR="0051122D" w:rsidRPr="002B16EB" w:rsidRDefault="0051122D" w:rsidP="00661D2F">
      <w:pPr>
        <w:pStyle w:val="NoSpacing"/>
        <w:rPr>
          <w:lang w:val="en-AU"/>
        </w:rPr>
      </w:pPr>
    </w:p>
    <w:p w14:paraId="0039FEE1" w14:textId="77777777" w:rsidR="00C65B4D" w:rsidRPr="002B16EB" w:rsidRDefault="00C65B4D" w:rsidP="00661D2F">
      <w:pPr>
        <w:pStyle w:val="NoSpacing"/>
        <w:rPr>
          <w:lang w:val="en-AU"/>
        </w:rPr>
      </w:pPr>
    </w:p>
    <w:p w14:paraId="4BF3B9FB" w14:textId="77777777" w:rsidR="005556BE" w:rsidRPr="002B16EB" w:rsidRDefault="00867E2D" w:rsidP="00867E2D">
      <w:pPr>
        <w:pStyle w:val="Heading2"/>
        <w:rPr>
          <w:lang w:val="en-AU"/>
        </w:rPr>
      </w:pPr>
      <w:bookmarkStart w:id="32" w:name="_Toc167367771"/>
      <w:r w:rsidRPr="002B16EB">
        <w:rPr>
          <w:lang w:val="en-AU"/>
        </w:rPr>
        <w:t>12/08 Wed (</w:t>
      </w:r>
      <w:proofErr w:type="spellStart"/>
      <w:r w:rsidRPr="002B16EB">
        <w:rPr>
          <w:lang w:val="en-AU"/>
        </w:rPr>
        <w:t>S.Leave</w:t>
      </w:r>
      <w:proofErr w:type="spellEnd"/>
      <w:r w:rsidRPr="002B16EB">
        <w:rPr>
          <w:lang w:val="en-AU"/>
        </w:rPr>
        <w:t>)</w:t>
      </w:r>
      <w:bookmarkEnd w:id="32"/>
    </w:p>
    <w:p w14:paraId="6032AD85" w14:textId="77777777" w:rsidR="00867E2D" w:rsidRPr="002B16EB" w:rsidRDefault="00867E2D" w:rsidP="00661D2F">
      <w:pPr>
        <w:pStyle w:val="NoSpacing"/>
        <w:rPr>
          <w:lang w:val="en-AU"/>
        </w:rPr>
      </w:pPr>
    </w:p>
    <w:p w14:paraId="1337BFA8" w14:textId="77777777" w:rsidR="00867E2D" w:rsidRPr="002B16EB" w:rsidRDefault="00A2608C" w:rsidP="00867E2D">
      <w:pPr>
        <w:pStyle w:val="Heading2"/>
        <w:rPr>
          <w:lang w:val="en-AU"/>
        </w:rPr>
      </w:pPr>
      <w:bookmarkStart w:id="33" w:name="_Toc167367772"/>
      <w:r w:rsidRPr="002B16EB">
        <w:rPr>
          <w:lang w:val="en-AU"/>
        </w:rPr>
        <w:t>13/08</w:t>
      </w:r>
      <w:r w:rsidR="00867E2D" w:rsidRPr="002B16EB">
        <w:rPr>
          <w:lang w:val="en-AU"/>
        </w:rPr>
        <w:t xml:space="preserve"> Thu</w:t>
      </w:r>
      <w:bookmarkEnd w:id="33"/>
    </w:p>
    <w:p w14:paraId="5CC03891" w14:textId="77777777" w:rsidR="00867E2D" w:rsidRPr="002B16EB" w:rsidRDefault="00867E2D" w:rsidP="00661D2F">
      <w:pPr>
        <w:pStyle w:val="NoSpacing"/>
        <w:rPr>
          <w:lang w:val="en-AU"/>
        </w:rPr>
      </w:pPr>
      <w:r w:rsidRPr="002B16EB">
        <w:rPr>
          <w:lang w:val="en-AU"/>
        </w:rPr>
        <w:t xml:space="preserve">Unbill1 </w:t>
      </w:r>
      <w:proofErr w:type="spellStart"/>
      <w:r w:rsidRPr="002B16EB">
        <w:rPr>
          <w:lang w:val="en-AU"/>
        </w:rPr>
        <w:t>sql</w:t>
      </w:r>
      <w:proofErr w:type="spellEnd"/>
    </w:p>
    <w:p w14:paraId="5546F6C7" w14:textId="77777777" w:rsidR="00867E2D" w:rsidRPr="002B16EB" w:rsidRDefault="00867E2D" w:rsidP="00661D2F">
      <w:pPr>
        <w:pStyle w:val="NoSpacing"/>
        <w:rPr>
          <w:lang w:val="en-AU"/>
        </w:rPr>
      </w:pPr>
      <w:r w:rsidRPr="002B16EB">
        <w:rPr>
          <w:lang w:val="en-AU"/>
        </w:rPr>
        <w:t>21 S236948 DMP second</w:t>
      </w:r>
      <w:r w:rsidR="009260BF" w:rsidRPr="002B16EB">
        <w:rPr>
          <w:lang w:val="en-AU"/>
        </w:rPr>
        <w:t>/multiple</w:t>
      </w:r>
      <w:r w:rsidRPr="002B16EB">
        <w:rPr>
          <w:lang w:val="en-AU"/>
        </w:rPr>
        <w:t xml:space="preserve"> cancel</w:t>
      </w:r>
    </w:p>
    <w:p w14:paraId="1E7623E9" w14:textId="77777777" w:rsidR="00867E2D" w:rsidRPr="002B16EB" w:rsidRDefault="009260BF" w:rsidP="00661D2F">
      <w:pPr>
        <w:pStyle w:val="NoSpacing"/>
        <w:rPr>
          <w:lang w:val="en-AU"/>
        </w:rPr>
      </w:pPr>
      <w:r w:rsidRPr="002B16EB">
        <w:rPr>
          <w:lang w:val="en-AU"/>
        </w:rPr>
        <w:t>21 S354479 DMP</w:t>
      </w:r>
    </w:p>
    <w:p w14:paraId="354C5F89" w14:textId="77777777" w:rsidR="00851BD8" w:rsidRPr="002B16EB" w:rsidRDefault="00EF476D" w:rsidP="00661D2F">
      <w:pPr>
        <w:pStyle w:val="NoSpacing"/>
        <w:rPr>
          <w:lang w:val="en-AU"/>
        </w:rPr>
      </w:pPr>
      <w:r w:rsidRPr="002B16EB">
        <w:rPr>
          <w:lang w:val="en-AU"/>
        </w:rPr>
        <w:t xml:space="preserve">Checking for </w:t>
      </w:r>
      <w:proofErr w:type="spellStart"/>
      <w:r w:rsidRPr="002B16EB">
        <w:rPr>
          <w:lang w:val="en-AU"/>
        </w:rPr>
        <w:t>Rohy’s</w:t>
      </w:r>
      <w:proofErr w:type="spellEnd"/>
      <w:r w:rsidRPr="002B16EB">
        <w:rPr>
          <w:lang w:val="en-AU"/>
        </w:rPr>
        <w:t xml:space="preserve"> change – not available now</w:t>
      </w:r>
    </w:p>
    <w:p w14:paraId="4DF9E5F5" w14:textId="77777777" w:rsidR="00EF476D" w:rsidRPr="002B16EB" w:rsidRDefault="00EF476D" w:rsidP="00661D2F">
      <w:pPr>
        <w:pStyle w:val="NoSpacing"/>
        <w:rPr>
          <w:lang w:val="en-AU"/>
        </w:rPr>
      </w:pPr>
      <w:r w:rsidRPr="002B16EB">
        <w:rPr>
          <w:lang w:val="en-AU"/>
        </w:rPr>
        <w:t>Checking sgu410up</w:t>
      </w:r>
    </w:p>
    <w:p w14:paraId="06F7C405" w14:textId="77777777" w:rsidR="00851BD8" w:rsidRPr="002B16EB" w:rsidRDefault="00851BD8" w:rsidP="00661D2F">
      <w:pPr>
        <w:pStyle w:val="NoSpacing"/>
        <w:rPr>
          <w:lang w:val="en-AU"/>
        </w:rPr>
      </w:pPr>
      <w:r w:rsidRPr="002B16EB">
        <w:rPr>
          <w:lang w:val="en-AU"/>
        </w:rPr>
        <w:t>--</w:t>
      </w:r>
    </w:p>
    <w:p w14:paraId="6A27A963" w14:textId="77777777" w:rsidR="00851BD8" w:rsidRPr="002B16EB" w:rsidRDefault="00851BD8" w:rsidP="00661D2F">
      <w:pPr>
        <w:pStyle w:val="NoSpacing"/>
        <w:rPr>
          <w:lang w:val="en-AU"/>
        </w:rPr>
      </w:pPr>
      <w:r w:rsidRPr="002B16EB">
        <w:rPr>
          <w:lang w:val="en-AU"/>
        </w:rPr>
        <w:t>INC5051237 - URGENT - NB Print Failure Issue 6200423371DMP - M0019 unmatched pers effects</w:t>
      </w:r>
    </w:p>
    <w:p w14:paraId="0E9A364D" w14:textId="77777777" w:rsidR="00851BD8" w:rsidRPr="002B16EB" w:rsidRDefault="00851BD8" w:rsidP="00661D2F">
      <w:pPr>
        <w:pStyle w:val="NoSpacing"/>
        <w:rPr>
          <w:lang w:val="en-AU"/>
        </w:rPr>
      </w:pPr>
      <w:r w:rsidRPr="002B16EB">
        <w:rPr>
          <w:lang w:val="en-AU"/>
        </w:rPr>
        <w:t>Analysis &amp; email to Alison</w:t>
      </w:r>
    </w:p>
    <w:p w14:paraId="4D21DAB3" w14:textId="77777777" w:rsidR="00851BD8" w:rsidRPr="002B16EB" w:rsidRDefault="00851BD8" w:rsidP="00851BD8">
      <w:pPr>
        <w:rPr>
          <w:rFonts w:ascii="Calibri" w:hAnsi="Calibri" w:cs="Calibri"/>
          <w:color w:val="1F497D"/>
          <w:lang w:val="en-AU"/>
        </w:rPr>
      </w:pPr>
      <w:r w:rsidRPr="002B16EB">
        <w:rPr>
          <w:rFonts w:ascii="Calibri" w:hAnsi="Calibri" w:cs="Calibri"/>
          <w:color w:val="1F497D"/>
          <w:lang w:val="en-AU"/>
        </w:rPr>
        <w:t xml:space="preserve">Program expects a VP risk to follow immediately a VH risk of the same </w:t>
      </w:r>
      <w:proofErr w:type="spellStart"/>
      <w:r w:rsidRPr="002B16EB">
        <w:rPr>
          <w:rFonts w:ascii="Calibri" w:hAnsi="Calibri" w:cs="Calibri"/>
          <w:color w:val="1F497D"/>
          <w:lang w:val="en-AU"/>
        </w:rPr>
        <w:t>sit_no</w:t>
      </w:r>
      <w:proofErr w:type="spellEnd"/>
      <w:r w:rsidRPr="002B16EB">
        <w:rPr>
          <w:rFonts w:ascii="Calibri" w:hAnsi="Calibri" w:cs="Calibri"/>
          <w:color w:val="1F497D"/>
          <w:lang w:val="en-AU"/>
        </w:rPr>
        <w:t>. But users have created all VP risks later.</w:t>
      </w:r>
    </w:p>
    <w:p w14:paraId="26CFDDBF" w14:textId="77777777" w:rsidR="00851BD8" w:rsidRPr="002B16EB" w:rsidRDefault="00851BD8" w:rsidP="00661D2F">
      <w:pPr>
        <w:pStyle w:val="NoSpacing"/>
        <w:rPr>
          <w:lang w:val="en-AU"/>
        </w:rPr>
      </w:pPr>
      <w:r w:rsidRPr="002B16EB">
        <w:rPr>
          <w:lang w:val="en-AU"/>
        </w:rPr>
        <w:t>--</w:t>
      </w:r>
    </w:p>
    <w:p w14:paraId="0F7A9E43" w14:textId="77777777" w:rsidR="00851BD8" w:rsidRPr="002B16EB" w:rsidRDefault="00EB43B7" w:rsidP="00EB43B7">
      <w:pPr>
        <w:pStyle w:val="Heading2"/>
        <w:rPr>
          <w:lang w:val="en-AU"/>
        </w:rPr>
      </w:pPr>
      <w:bookmarkStart w:id="34" w:name="_Toc167367773"/>
      <w:r w:rsidRPr="002B16EB">
        <w:rPr>
          <w:lang w:val="en-AU"/>
        </w:rPr>
        <w:t>14/08 Fri</w:t>
      </w:r>
      <w:bookmarkEnd w:id="34"/>
    </w:p>
    <w:p w14:paraId="6E163AD1" w14:textId="77777777" w:rsidR="00EB43B7" w:rsidRPr="002B16EB" w:rsidRDefault="00371DCB" w:rsidP="003661F3">
      <w:pPr>
        <w:pStyle w:val="NoSpacing"/>
        <w:rPr>
          <w:lang w:val="en-AU"/>
        </w:rPr>
      </w:pPr>
      <w:r w:rsidRPr="002B16EB">
        <w:rPr>
          <w:lang w:val="en-AU"/>
        </w:rPr>
        <w:t>INC000001623209 - (WBC) stamp duty is collected on policy in state ACT</w:t>
      </w:r>
    </w:p>
    <w:p w14:paraId="65DB52E5" w14:textId="77777777" w:rsidR="009260BF" w:rsidRPr="002B16EB" w:rsidRDefault="003661F3" w:rsidP="003661F3">
      <w:pPr>
        <w:pStyle w:val="NoSpacing"/>
        <w:rPr>
          <w:lang w:val="en-AU"/>
        </w:rPr>
      </w:pPr>
      <w:r w:rsidRPr="002B16EB">
        <w:rPr>
          <w:lang w:val="en-AU"/>
        </w:rPr>
        <w:t>M084 report</w:t>
      </w:r>
    </w:p>
    <w:p w14:paraId="2A07F57B" w14:textId="77777777" w:rsidR="00371DCB" w:rsidRPr="002B16EB" w:rsidRDefault="00371DCB" w:rsidP="00371DCB">
      <w:pPr>
        <w:rPr>
          <w:color w:val="1F497D"/>
          <w:lang w:val="en-AU"/>
        </w:rPr>
      </w:pPr>
      <w:r w:rsidRPr="002B16EB">
        <w:rPr>
          <w:color w:val="1F497D"/>
          <w:lang w:val="en-AU"/>
        </w:rPr>
        <w:t xml:space="preserve">M084 report comes from the job BNKM084F that creates a </w:t>
      </w:r>
      <w:proofErr w:type="spellStart"/>
      <w:r w:rsidRPr="002B16EB">
        <w:rPr>
          <w:color w:val="1F497D"/>
          <w:lang w:val="en-AU"/>
        </w:rPr>
        <w:t>gdg</w:t>
      </w:r>
      <w:proofErr w:type="spellEnd"/>
      <w:r w:rsidRPr="002B16EB">
        <w:rPr>
          <w:color w:val="1F497D"/>
          <w:lang w:val="en-AU"/>
        </w:rPr>
        <w:t xml:space="preserve"> ‘BNKP.F1.F121M.EXTRACT.G0058V00’.</w:t>
      </w:r>
    </w:p>
    <w:p w14:paraId="0E6144CE" w14:textId="77777777" w:rsidR="00371DCB" w:rsidRPr="002B16EB" w:rsidRDefault="00371DCB" w:rsidP="00371DCB">
      <w:pPr>
        <w:pStyle w:val="NoSpacing"/>
        <w:rPr>
          <w:lang w:val="en-AU"/>
        </w:rPr>
      </w:pPr>
      <w:r w:rsidRPr="002B16EB">
        <w:rPr>
          <w:lang w:val="en-AU"/>
        </w:rPr>
        <w:t>--</w:t>
      </w:r>
    </w:p>
    <w:p w14:paraId="44995380" w14:textId="77777777" w:rsidR="00371DCB" w:rsidRPr="002B16EB" w:rsidRDefault="0008719E" w:rsidP="00371DCB">
      <w:pPr>
        <w:pStyle w:val="NoSpacing"/>
        <w:rPr>
          <w:lang w:val="en-AU"/>
        </w:rPr>
      </w:pPr>
      <w:r w:rsidRPr="002B16EB">
        <w:rPr>
          <w:lang w:val="en-AU"/>
        </w:rPr>
        <w:t>WO 636850 – to schedule regw012a this weekend</w:t>
      </w:r>
    </w:p>
    <w:p w14:paraId="492525F9" w14:textId="77777777" w:rsidR="0008719E" w:rsidRPr="002B16EB" w:rsidRDefault="0008719E" w:rsidP="00371DCB">
      <w:pPr>
        <w:pStyle w:val="NoSpacing"/>
        <w:rPr>
          <w:lang w:val="en-AU"/>
        </w:rPr>
      </w:pPr>
      <w:r w:rsidRPr="002B16EB">
        <w:rPr>
          <w:lang w:val="en-AU"/>
        </w:rPr>
        <w:t>--</w:t>
      </w:r>
    </w:p>
    <w:p w14:paraId="312E9E72" w14:textId="77777777" w:rsidR="0008719E" w:rsidRPr="002B16EB" w:rsidRDefault="0008719E" w:rsidP="00371DCB">
      <w:pPr>
        <w:pStyle w:val="NoSpacing"/>
        <w:rPr>
          <w:lang w:val="en-AU"/>
        </w:rPr>
      </w:pPr>
    </w:p>
    <w:p w14:paraId="64813ED9" w14:textId="77777777" w:rsidR="003661F3" w:rsidRPr="002B16EB" w:rsidRDefault="003661F3" w:rsidP="00371DCB">
      <w:pPr>
        <w:pStyle w:val="NoSpacing"/>
        <w:rPr>
          <w:lang w:val="en-AU"/>
        </w:rPr>
      </w:pPr>
    </w:p>
    <w:p w14:paraId="4D54F6F4" w14:textId="77777777" w:rsidR="003661F3" w:rsidRPr="002B16EB" w:rsidRDefault="00926124" w:rsidP="00823026">
      <w:pPr>
        <w:pStyle w:val="Heading2"/>
        <w:rPr>
          <w:lang w:val="en-AU"/>
        </w:rPr>
      </w:pPr>
      <w:bookmarkStart w:id="35" w:name="_Toc167367774"/>
      <w:r w:rsidRPr="002B16EB">
        <w:rPr>
          <w:lang w:val="en-AU"/>
        </w:rPr>
        <w:t>17/08</w:t>
      </w:r>
      <w:r w:rsidR="00823026" w:rsidRPr="002B16EB">
        <w:rPr>
          <w:lang w:val="en-AU"/>
        </w:rPr>
        <w:t xml:space="preserve"> Mon</w:t>
      </w:r>
      <w:bookmarkEnd w:id="35"/>
      <w:r w:rsidR="00823026" w:rsidRPr="002B16EB">
        <w:rPr>
          <w:lang w:val="en-AU"/>
        </w:rPr>
        <w:t xml:space="preserve"> </w:t>
      </w:r>
    </w:p>
    <w:p w14:paraId="4F92CC9A" w14:textId="77777777" w:rsidR="00823026" w:rsidRPr="002B16EB" w:rsidRDefault="00823026" w:rsidP="00371DCB">
      <w:pPr>
        <w:pStyle w:val="NoSpacing"/>
        <w:rPr>
          <w:lang w:val="en-AU"/>
        </w:rPr>
      </w:pPr>
      <w:r w:rsidRPr="002B16EB">
        <w:rPr>
          <w:lang w:val="en-AU"/>
        </w:rPr>
        <w:t>(original lost)</w:t>
      </w:r>
    </w:p>
    <w:p w14:paraId="4DC0013E" w14:textId="77777777" w:rsidR="00823026" w:rsidRPr="002B16EB" w:rsidRDefault="00823026" w:rsidP="00823026">
      <w:pPr>
        <w:rPr>
          <w:lang w:val="en-AU"/>
        </w:rPr>
      </w:pPr>
      <w:r w:rsidRPr="002B16EB">
        <w:rPr>
          <w:lang w:val="en-AU"/>
        </w:rPr>
        <w:t>Tasks 17/08 Mon</w:t>
      </w:r>
    </w:p>
    <w:p w14:paraId="59FC846F" w14:textId="77777777" w:rsidR="00823026" w:rsidRPr="002B16EB" w:rsidRDefault="00823026" w:rsidP="00823026">
      <w:pPr>
        <w:rPr>
          <w:lang w:val="en-AU"/>
        </w:rPr>
      </w:pPr>
    </w:p>
    <w:tbl>
      <w:tblPr>
        <w:tblW w:w="0" w:type="auto"/>
        <w:tblCellMar>
          <w:left w:w="0" w:type="dxa"/>
          <w:right w:w="0" w:type="dxa"/>
        </w:tblCellMar>
        <w:tblLook w:val="04A0" w:firstRow="1" w:lastRow="0" w:firstColumn="1" w:lastColumn="0" w:noHBand="0" w:noVBand="1"/>
      </w:tblPr>
      <w:tblGrid>
        <w:gridCol w:w="701"/>
        <w:gridCol w:w="5532"/>
        <w:gridCol w:w="3117"/>
      </w:tblGrid>
      <w:tr w:rsidR="00823026" w:rsidRPr="002B16EB" w14:paraId="3DB6BB44" w14:textId="77777777" w:rsidTr="00823026">
        <w:tc>
          <w:tcPr>
            <w:tcW w:w="7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717928" w14:textId="77777777" w:rsidR="00823026" w:rsidRPr="002B16EB" w:rsidRDefault="00823026">
            <w:pPr>
              <w:rPr>
                <w:lang w:val="en-AU"/>
              </w:rPr>
            </w:pPr>
            <w:r w:rsidRPr="002B16EB">
              <w:rPr>
                <w:lang w:val="en-AU"/>
              </w:rPr>
              <w:t>1</w:t>
            </w:r>
          </w:p>
        </w:tc>
        <w:tc>
          <w:tcPr>
            <w:tcW w:w="55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41BD69" w14:textId="77777777" w:rsidR="00823026" w:rsidRPr="002B16EB" w:rsidRDefault="00823026">
            <w:pPr>
              <w:rPr>
                <w:lang w:val="en-AU"/>
              </w:rPr>
            </w:pPr>
            <w:r w:rsidRPr="002B16EB">
              <w:rPr>
                <w:lang w:val="en-AU"/>
              </w:rPr>
              <w:t xml:space="preserve">Check weekend run of archive </w:t>
            </w:r>
            <w:proofErr w:type="spellStart"/>
            <w:r w:rsidRPr="002B16EB">
              <w:rPr>
                <w:lang w:val="en-AU"/>
              </w:rPr>
              <w:t>spl</w:t>
            </w:r>
            <w:proofErr w:type="spellEnd"/>
            <w:r w:rsidRPr="002B16EB">
              <w:rPr>
                <w:lang w:val="en-AU"/>
              </w:rPr>
              <w:t xml:space="preserve"> job</w:t>
            </w:r>
          </w:p>
          <w:p w14:paraId="600C42BA" w14:textId="77777777" w:rsidR="00823026" w:rsidRPr="002B16EB" w:rsidRDefault="00823026">
            <w:pPr>
              <w:rPr>
                <w:lang w:val="en-AU"/>
              </w:rPr>
            </w:pPr>
            <w:r w:rsidRPr="002B16EB">
              <w:rPr>
                <w:lang w:val="en-AU"/>
              </w:rPr>
              <w:lastRenderedPageBreak/>
              <w:t>8 policies deleted</w:t>
            </w:r>
          </w:p>
        </w:tc>
        <w:tc>
          <w:tcPr>
            <w:tcW w:w="31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68D4C0" w14:textId="77777777" w:rsidR="00823026" w:rsidRPr="002B16EB" w:rsidRDefault="00823026">
            <w:pPr>
              <w:rPr>
                <w:lang w:val="en-AU"/>
              </w:rPr>
            </w:pPr>
            <w:proofErr w:type="spellStart"/>
            <w:r w:rsidRPr="002B16EB">
              <w:rPr>
                <w:lang w:val="en-AU"/>
              </w:rPr>
              <w:lastRenderedPageBreak/>
              <w:t>Complted</w:t>
            </w:r>
            <w:proofErr w:type="spellEnd"/>
          </w:p>
        </w:tc>
      </w:tr>
      <w:tr w:rsidR="00823026" w:rsidRPr="002B16EB" w14:paraId="0570E23D" w14:textId="77777777" w:rsidTr="00823026">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3B00AA" w14:textId="77777777" w:rsidR="00823026" w:rsidRPr="002B16EB" w:rsidRDefault="00823026">
            <w:pPr>
              <w:rPr>
                <w:lang w:val="en-AU"/>
              </w:rPr>
            </w:pPr>
            <w:r w:rsidRPr="002B16EB">
              <w:rPr>
                <w:lang w:val="en-AU"/>
              </w:rPr>
              <w:t>2</w:t>
            </w:r>
          </w:p>
        </w:tc>
        <w:tc>
          <w:tcPr>
            <w:tcW w:w="5532" w:type="dxa"/>
            <w:tcBorders>
              <w:top w:val="nil"/>
              <w:left w:val="nil"/>
              <w:bottom w:val="single" w:sz="8" w:space="0" w:color="auto"/>
              <w:right w:val="single" w:sz="8" w:space="0" w:color="auto"/>
            </w:tcBorders>
            <w:tcMar>
              <w:top w:w="0" w:type="dxa"/>
              <w:left w:w="108" w:type="dxa"/>
              <w:bottom w:w="0" w:type="dxa"/>
              <w:right w:w="108" w:type="dxa"/>
            </w:tcMar>
            <w:hideMark/>
          </w:tcPr>
          <w:p w14:paraId="40952EE2" w14:textId="77777777" w:rsidR="00823026" w:rsidRPr="002B16EB" w:rsidRDefault="00823026">
            <w:pPr>
              <w:rPr>
                <w:lang w:val="en-AU"/>
              </w:rPr>
            </w:pPr>
            <w:proofErr w:type="spellStart"/>
            <w:r w:rsidRPr="002B16EB">
              <w:rPr>
                <w:lang w:val="en-AU"/>
              </w:rPr>
              <w:t>Chg</w:t>
            </w:r>
            <w:proofErr w:type="spellEnd"/>
            <w:r w:rsidRPr="002B16EB">
              <w:rPr>
                <w:lang w:val="en-AU"/>
              </w:rPr>
              <w:t xml:space="preserve"> 1031971 Int party fix for Thu CAB &amp; Fri run</w:t>
            </w:r>
          </w:p>
          <w:p w14:paraId="363465A0" w14:textId="77777777" w:rsidR="00823026" w:rsidRPr="002B16EB" w:rsidRDefault="00823026">
            <w:pPr>
              <w:rPr>
                <w:lang w:val="en-AU"/>
              </w:rPr>
            </w:pPr>
            <w:r w:rsidRPr="002B16EB">
              <w:rPr>
                <w:lang w:val="en-AU"/>
              </w:rPr>
              <w:t>(Next renewals for those policies started coming since July and fix cannot identify all errors now)</w:t>
            </w:r>
          </w:p>
        </w:tc>
        <w:tc>
          <w:tcPr>
            <w:tcW w:w="3117" w:type="dxa"/>
            <w:tcBorders>
              <w:top w:val="nil"/>
              <w:left w:val="nil"/>
              <w:bottom w:val="single" w:sz="8" w:space="0" w:color="auto"/>
              <w:right w:val="single" w:sz="8" w:space="0" w:color="auto"/>
            </w:tcBorders>
            <w:tcMar>
              <w:top w:w="0" w:type="dxa"/>
              <w:left w:w="108" w:type="dxa"/>
              <w:bottom w:w="0" w:type="dxa"/>
              <w:right w:w="108" w:type="dxa"/>
            </w:tcMar>
            <w:hideMark/>
          </w:tcPr>
          <w:p w14:paraId="132B7695" w14:textId="77777777" w:rsidR="00823026" w:rsidRPr="002B16EB" w:rsidRDefault="00823026">
            <w:pPr>
              <w:rPr>
                <w:lang w:val="en-AU"/>
              </w:rPr>
            </w:pPr>
            <w:r w:rsidRPr="002B16EB">
              <w:rPr>
                <w:lang w:val="en-AU"/>
              </w:rPr>
              <w:t>Depending on Evo change</w:t>
            </w:r>
          </w:p>
        </w:tc>
      </w:tr>
      <w:tr w:rsidR="00823026" w:rsidRPr="002B16EB" w14:paraId="5C7B43A2" w14:textId="77777777" w:rsidTr="00823026">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A3E2CD" w14:textId="77777777" w:rsidR="00823026" w:rsidRPr="002B16EB" w:rsidRDefault="00823026">
            <w:pPr>
              <w:rPr>
                <w:lang w:val="en-AU"/>
              </w:rPr>
            </w:pPr>
            <w:r w:rsidRPr="002B16EB">
              <w:rPr>
                <w:lang w:val="en-AU"/>
              </w:rPr>
              <w:t>3</w:t>
            </w:r>
          </w:p>
        </w:tc>
        <w:tc>
          <w:tcPr>
            <w:tcW w:w="5532" w:type="dxa"/>
            <w:tcBorders>
              <w:top w:val="nil"/>
              <w:left w:val="nil"/>
              <w:bottom w:val="single" w:sz="8" w:space="0" w:color="auto"/>
              <w:right w:val="single" w:sz="8" w:space="0" w:color="auto"/>
            </w:tcBorders>
            <w:tcMar>
              <w:top w:w="0" w:type="dxa"/>
              <w:left w:w="108" w:type="dxa"/>
              <w:bottom w:w="0" w:type="dxa"/>
              <w:right w:w="108" w:type="dxa"/>
            </w:tcMar>
            <w:hideMark/>
          </w:tcPr>
          <w:p w14:paraId="6840A57E" w14:textId="77777777" w:rsidR="00823026" w:rsidRPr="002B16EB" w:rsidRDefault="00823026">
            <w:pPr>
              <w:rPr>
                <w:lang w:val="en-AU"/>
              </w:rPr>
            </w:pPr>
            <w:proofErr w:type="spellStart"/>
            <w:r w:rsidRPr="002B16EB">
              <w:rPr>
                <w:lang w:val="en-AU"/>
              </w:rPr>
              <w:t>Unbill</w:t>
            </w:r>
            <w:proofErr w:type="spellEnd"/>
            <w:r w:rsidRPr="002B16EB">
              <w:rPr>
                <w:lang w:val="en-AU"/>
              </w:rPr>
              <w:t xml:space="preserve"> errors – co-6 cancellations – checked the program sgu410up. </w:t>
            </w:r>
            <w:proofErr w:type="spellStart"/>
            <w:r w:rsidRPr="002B16EB">
              <w:rPr>
                <w:lang w:val="en-AU"/>
              </w:rPr>
              <w:t>Rohy’s</w:t>
            </w:r>
            <w:proofErr w:type="spellEnd"/>
            <w:r w:rsidRPr="002B16EB">
              <w:rPr>
                <w:lang w:val="en-AU"/>
              </w:rPr>
              <w:t xml:space="preserve"> change 2 years ago has not been tested and discarded now. </w:t>
            </w:r>
            <w:proofErr w:type="spellStart"/>
            <w:r w:rsidRPr="002B16EB">
              <w:rPr>
                <w:lang w:val="en-AU"/>
              </w:rPr>
              <w:t>Rohy</w:t>
            </w:r>
            <w:proofErr w:type="spellEnd"/>
            <w:r w:rsidRPr="002B16EB">
              <w:rPr>
                <w:lang w:val="en-AU"/>
              </w:rPr>
              <w:t xml:space="preserve"> doesn’t have a copy now</w:t>
            </w:r>
          </w:p>
        </w:tc>
        <w:tc>
          <w:tcPr>
            <w:tcW w:w="3117" w:type="dxa"/>
            <w:tcBorders>
              <w:top w:val="nil"/>
              <w:left w:val="nil"/>
              <w:bottom w:val="single" w:sz="8" w:space="0" w:color="auto"/>
              <w:right w:val="single" w:sz="8" w:space="0" w:color="auto"/>
            </w:tcBorders>
            <w:tcMar>
              <w:top w:w="0" w:type="dxa"/>
              <w:left w:w="108" w:type="dxa"/>
              <w:bottom w:w="0" w:type="dxa"/>
              <w:right w:w="108" w:type="dxa"/>
            </w:tcMar>
            <w:hideMark/>
          </w:tcPr>
          <w:p w14:paraId="1319B682" w14:textId="77777777" w:rsidR="00823026" w:rsidRPr="002B16EB" w:rsidRDefault="00823026">
            <w:pPr>
              <w:rPr>
                <w:lang w:val="en-AU"/>
              </w:rPr>
            </w:pPr>
            <w:r w:rsidRPr="002B16EB">
              <w:rPr>
                <w:lang w:val="en-AU"/>
              </w:rPr>
              <w:t>Need more time debugging etc</w:t>
            </w:r>
          </w:p>
        </w:tc>
      </w:tr>
      <w:tr w:rsidR="00823026" w:rsidRPr="002B16EB" w14:paraId="6B548E00" w14:textId="77777777" w:rsidTr="00823026">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DE96B5" w14:textId="77777777" w:rsidR="00823026" w:rsidRPr="002B16EB" w:rsidRDefault="00823026">
            <w:pPr>
              <w:rPr>
                <w:lang w:val="en-AU"/>
              </w:rPr>
            </w:pPr>
            <w:r w:rsidRPr="002B16EB">
              <w:rPr>
                <w:lang w:val="en-AU"/>
              </w:rPr>
              <w:t>4</w:t>
            </w:r>
          </w:p>
        </w:tc>
        <w:tc>
          <w:tcPr>
            <w:tcW w:w="5532" w:type="dxa"/>
            <w:tcBorders>
              <w:top w:val="nil"/>
              <w:left w:val="nil"/>
              <w:bottom w:val="single" w:sz="8" w:space="0" w:color="auto"/>
              <w:right w:val="single" w:sz="8" w:space="0" w:color="auto"/>
            </w:tcBorders>
            <w:tcMar>
              <w:top w:w="0" w:type="dxa"/>
              <w:left w:w="108" w:type="dxa"/>
              <w:bottom w:w="0" w:type="dxa"/>
              <w:right w:w="108" w:type="dxa"/>
            </w:tcMar>
            <w:hideMark/>
          </w:tcPr>
          <w:p w14:paraId="19489D6F" w14:textId="77777777" w:rsidR="00823026" w:rsidRPr="002B16EB" w:rsidRDefault="00823026">
            <w:pPr>
              <w:rPr>
                <w:lang w:val="en-AU"/>
              </w:rPr>
            </w:pPr>
            <w:r w:rsidRPr="002B16EB">
              <w:rPr>
                <w:lang w:val="en-AU"/>
              </w:rPr>
              <w:t>INC000001623209 - (WBC) stamp duty is collected on policy in state ACT</w:t>
            </w:r>
          </w:p>
        </w:tc>
        <w:tc>
          <w:tcPr>
            <w:tcW w:w="3117" w:type="dxa"/>
            <w:tcBorders>
              <w:top w:val="nil"/>
              <w:left w:val="nil"/>
              <w:bottom w:val="single" w:sz="8" w:space="0" w:color="auto"/>
              <w:right w:val="single" w:sz="8" w:space="0" w:color="auto"/>
            </w:tcBorders>
            <w:tcMar>
              <w:top w:w="0" w:type="dxa"/>
              <w:left w:w="108" w:type="dxa"/>
              <w:bottom w:w="0" w:type="dxa"/>
              <w:right w:w="108" w:type="dxa"/>
            </w:tcMar>
            <w:hideMark/>
          </w:tcPr>
          <w:p w14:paraId="11CC7296" w14:textId="77777777" w:rsidR="00823026" w:rsidRPr="002B16EB" w:rsidRDefault="00823026">
            <w:pPr>
              <w:rPr>
                <w:lang w:val="en-AU"/>
              </w:rPr>
            </w:pPr>
            <w:r w:rsidRPr="002B16EB">
              <w:rPr>
                <w:lang w:val="en-AU"/>
              </w:rPr>
              <w:t>Completed (located the policies, due to prem journals)</w:t>
            </w:r>
          </w:p>
        </w:tc>
      </w:tr>
      <w:tr w:rsidR="00823026" w:rsidRPr="002B16EB" w14:paraId="013FADFC" w14:textId="77777777" w:rsidTr="00823026">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D887F8" w14:textId="77777777" w:rsidR="00823026" w:rsidRPr="002B16EB" w:rsidRDefault="00823026">
            <w:pPr>
              <w:rPr>
                <w:lang w:val="en-AU"/>
              </w:rPr>
            </w:pPr>
            <w:r w:rsidRPr="002B16EB">
              <w:rPr>
                <w:lang w:val="en-AU"/>
              </w:rPr>
              <w:t>5</w:t>
            </w:r>
          </w:p>
        </w:tc>
        <w:tc>
          <w:tcPr>
            <w:tcW w:w="5532" w:type="dxa"/>
            <w:tcBorders>
              <w:top w:val="nil"/>
              <w:left w:val="nil"/>
              <w:bottom w:val="single" w:sz="8" w:space="0" w:color="auto"/>
              <w:right w:val="single" w:sz="8" w:space="0" w:color="auto"/>
            </w:tcBorders>
            <w:tcMar>
              <w:top w:w="0" w:type="dxa"/>
              <w:left w:w="108" w:type="dxa"/>
              <w:bottom w:w="0" w:type="dxa"/>
              <w:right w:w="108" w:type="dxa"/>
            </w:tcMar>
            <w:hideMark/>
          </w:tcPr>
          <w:p w14:paraId="7EE4F335" w14:textId="77777777" w:rsidR="00823026" w:rsidRPr="002B16EB" w:rsidRDefault="00823026">
            <w:pPr>
              <w:rPr>
                <w:lang w:val="en-AU"/>
              </w:rPr>
            </w:pPr>
            <w:r w:rsidRPr="002B16EB">
              <w:rPr>
                <w:lang w:val="en-AU"/>
              </w:rPr>
              <w:t>INC5051237 - URGENT - NB Print Failure Issue 6200423371DMP</w:t>
            </w:r>
          </w:p>
        </w:tc>
        <w:tc>
          <w:tcPr>
            <w:tcW w:w="3117" w:type="dxa"/>
            <w:tcBorders>
              <w:top w:val="nil"/>
              <w:left w:val="nil"/>
              <w:bottom w:val="single" w:sz="8" w:space="0" w:color="auto"/>
              <w:right w:val="single" w:sz="8" w:space="0" w:color="auto"/>
            </w:tcBorders>
            <w:tcMar>
              <w:top w:w="0" w:type="dxa"/>
              <w:left w:w="108" w:type="dxa"/>
              <w:bottom w:w="0" w:type="dxa"/>
              <w:right w:w="108" w:type="dxa"/>
            </w:tcMar>
            <w:hideMark/>
          </w:tcPr>
          <w:p w14:paraId="30532859" w14:textId="77777777" w:rsidR="00823026" w:rsidRPr="002B16EB" w:rsidRDefault="00823026">
            <w:pPr>
              <w:rPr>
                <w:lang w:val="en-AU"/>
              </w:rPr>
            </w:pPr>
            <w:r w:rsidRPr="002B16EB">
              <w:rPr>
                <w:lang w:val="en-AU"/>
              </w:rPr>
              <w:t>?? (user has replaced policy in correct order of risks in order to avoid print expand error)</w:t>
            </w:r>
          </w:p>
        </w:tc>
      </w:tr>
    </w:tbl>
    <w:p w14:paraId="03025340" w14:textId="77777777" w:rsidR="00823026" w:rsidRPr="002B16EB" w:rsidRDefault="00823026" w:rsidP="00823026">
      <w:pPr>
        <w:rPr>
          <w:rFonts w:ascii="Calibri" w:eastAsiaTheme="minorEastAsia" w:hAnsi="Calibri" w:cs="Calibri"/>
          <w:lang w:val="en-AU"/>
        </w:rPr>
      </w:pPr>
    </w:p>
    <w:p w14:paraId="0B40624C" w14:textId="77777777" w:rsidR="00823026" w:rsidRPr="002B16EB" w:rsidRDefault="00823026" w:rsidP="00371DCB">
      <w:pPr>
        <w:pStyle w:val="NoSpacing"/>
        <w:rPr>
          <w:lang w:val="en-AU"/>
        </w:rPr>
      </w:pPr>
      <w:r w:rsidRPr="002B16EB">
        <w:rPr>
          <w:lang w:val="en-AU"/>
        </w:rPr>
        <w:t>18/08 Tue</w:t>
      </w:r>
    </w:p>
    <w:p w14:paraId="4007A462" w14:textId="77777777" w:rsidR="00823026" w:rsidRPr="002B16EB" w:rsidRDefault="00823026" w:rsidP="00371DCB">
      <w:pPr>
        <w:pStyle w:val="NoSpacing"/>
        <w:rPr>
          <w:lang w:val="en-AU"/>
        </w:rPr>
      </w:pPr>
    </w:p>
    <w:p w14:paraId="003A1998" w14:textId="77777777" w:rsidR="00823026" w:rsidRPr="002B16EB" w:rsidRDefault="00823026" w:rsidP="00371DCB">
      <w:pPr>
        <w:pStyle w:val="NoSpacing"/>
        <w:rPr>
          <w:lang w:val="en-AU"/>
        </w:rPr>
      </w:pPr>
      <w:r w:rsidRPr="002B16EB">
        <w:rPr>
          <w:lang w:val="en-AU"/>
        </w:rPr>
        <w:t>Regsint2 – set for prod run</w:t>
      </w:r>
    </w:p>
    <w:p w14:paraId="4FF49C5B" w14:textId="77777777" w:rsidR="00823026" w:rsidRPr="002B16EB" w:rsidRDefault="00823026" w:rsidP="00371DCB">
      <w:pPr>
        <w:pStyle w:val="NoSpacing"/>
        <w:rPr>
          <w:lang w:val="en-AU"/>
        </w:rPr>
      </w:pPr>
      <w:r w:rsidRPr="002B16EB">
        <w:rPr>
          <w:lang w:val="en-AU"/>
        </w:rPr>
        <w:t>--</w:t>
      </w:r>
    </w:p>
    <w:p w14:paraId="761F3B7A" w14:textId="77777777" w:rsidR="000861E2" w:rsidRPr="002B16EB" w:rsidRDefault="000861E2" w:rsidP="00371DCB">
      <w:pPr>
        <w:pStyle w:val="NoSpacing"/>
        <w:rPr>
          <w:lang w:val="en-AU"/>
        </w:rPr>
      </w:pPr>
      <w:proofErr w:type="spellStart"/>
      <w:r w:rsidRPr="002B16EB">
        <w:rPr>
          <w:lang w:val="en-AU"/>
        </w:rPr>
        <w:t>Ctplnk</w:t>
      </w:r>
      <w:proofErr w:type="spellEnd"/>
      <w:r w:rsidRPr="002B16EB">
        <w:rPr>
          <w:lang w:val="en-AU"/>
        </w:rPr>
        <w:t xml:space="preserve"> archive </w:t>
      </w:r>
      <w:proofErr w:type="spellStart"/>
      <w:r w:rsidRPr="002B16EB">
        <w:rPr>
          <w:lang w:val="en-AU"/>
        </w:rPr>
        <w:t>pbactplk</w:t>
      </w:r>
      <w:proofErr w:type="spellEnd"/>
    </w:p>
    <w:p w14:paraId="2739BF8B" w14:textId="77777777" w:rsidR="000861E2" w:rsidRPr="002B16EB" w:rsidRDefault="000861E2" w:rsidP="00371DCB">
      <w:pPr>
        <w:pStyle w:val="NoSpacing"/>
        <w:rPr>
          <w:lang w:val="en-AU"/>
        </w:rPr>
      </w:pPr>
      <w:r w:rsidRPr="002B16EB">
        <w:rPr>
          <w:lang w:val="en-AU"/>
        </w:rPr>
        <w:t>emails</w:t>
      </w:r>
    </w:p>
    <w:p w14:paraId="6D75F3A9" w14:textId="77777777" w:rsidR="000861E2" w:rsidRPr="002B16EB" w:rsidRDefault="000861E2" w:rsidP="00371DCB">
      <w:pPr>
        <w:pStyle w:val="NoSpacing"/>
        <w:rPr>
          <w:lang w:val="en-AU"/>
        </w:rPr>
      </w:pPr>
      <w:r w:rsidRPr="002B16EB">
        <w:rPr>
          <w:lang w:val="en-AU"/>
        </w:rPr>
        <w:t>--</w:t>
      </w:r>
    </w:p>
    <w:p w14:paraId="61119520" w14:textId="77777777" w:rsidR="00823026" w:rsidRPr="002B16EB" w:rsidRDefault="000253FC" w:rsidP="00371DCB">
      <w:pPr>
        <w:pStyle w:val="NoSpacing"/>
        <w:rPr>
          <w:lang w:val="en-AU"/>
        </w:rPr>
      </w:pPr>
      <w:proofErr w:type="spellStart"/>
      <w:r w:rsidRPr="002B16EB">
        <w:rPr>
          <w:lang w:val="en-AU"/>
        </w:rPr>
        <w:t>Unbill</w:t>
      </w:r>
      <w:proofErr w:type="spellEnd"/>
      <w:r w:rsidRPr="002B16EB">
        <w:rPr>
          <w:lang w:val="en-AU"/>
        </w:rPr>
        <w:t xml:space="preserve"> – can</w:t>
      </w:r>
    </w:p>
    <w:p w14:paraId="7A92DAD7" w14:textId="77777777" w:rsidR="000253FC" w:rsidRPr="002B16EB" w:rsidRDefault="000253FC" w:rsidP="00371DCB">
      <w:pPr>
        <w:pStyle w:val="NoSpacing"/>
        <w:rPr>
          <w:lang w:val="en-AU"/>
        </w:rPr>
      </w:pPr>
      <w:r w:rsidRPr="002B16EB">
        <w:rPr>
          <w:lang w:val="en-AU"/>
        </w:rPr>
        <w:t>Try debugging</w:t>
      </w:r>
    </w:p>
    <w:p w14:paraId="6EE271B9" w14:textId="77777777" w:rsidR="000253FC" w:rsidRPr="002B16EB" w:rsidRDefault="000253FC" w:rsidP="00371DCB">
      <w:pPr>
        <w:pStyle w:val="NoSpacing"/>
        <w:rPr>
          <w:lang w:val="en-AU"/>
        </w:rPr>
      </w:pPr>
      <w:r w:rsidRPr="002B16EB">
        <w:rPr>
          <w:rStyle w:val="sn-widget-textblock-body"/>
          <w:rFonts w:ascii="SourceSansPro" w:hAnsi="SourceSansPro"/>
          <w:color w:val="2E2E2E"/>
          <w:sz w:val="20"/>
          <w:szCs w:val="20"/>
          <w:lang w:val="en-AU"/>
        </w:rPr>
        <w:t>Company Branch Polisy # Policy Class Amount</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21 S393302 DMP -6,451.94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20 S028915 DMP -2,965.38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6 21 S389861 DMP -2,050.84</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13 S038050 DMP -1,978.13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21 S239572 DMP -1,907.18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11 S011236 DMP -1,873.52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13 S011636 DMP -1,841.18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13 330996 DVC -1,831.28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21 S230476 DMP -1,815.66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6 21 S095602 DMP 1,604.02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1 9 RN01385 VSD 1,797.24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1 9 RN05147 VSD 2,596.05 </w:t>
      </w:r>
      <w:r w:rsidRPr="002B16EB">
        <w:rPr>
          <w:rFonts w:ascii="SourceSansPro" w:hAnsi="SourceSansPro"/>
          <w:color w:val="2E2E2E"/>
          <w:sz w:val="20"/>
          <w:szCs w:val="20"/>
          <w:lang w:val="en-AU"/>
        </w:rPr>
        <w:br/>
      </w:r>
      <w:r w:rsidRPr="002B16EB">
        <w:rPr>
          <w:rStyle w:val="sn-widget-textblock-body"/>
          <w:rFonts w:ascii="SourceSansPro" w:hAnsi="SourceSansPro"/>
          <w:color w:val="2E2E2E"/>
          <w:sz w:val="20"/>
          <w:szCs w:val="20"/>
          <w:lang w:val="en-AU"/>
        </w:rPr>
        <w:t xml:space="preserve">1 9 RN00474 OFF 3,309.03 </w:t>
      </w:r>
      <w:r w:rsidRPr="002B16EB">
        <w:rPr>
          <w:rFonts w:ascii="SourceSansPro" w:hAnsi="SourceSansPro"/>
          <w:color w:val="2E2E2E"/>
          <w:sz w:val="20"/>
          <w:szCs w:val="20"/>
          <w:lang w:val="en-AU"/>
        </w:rPr>
        <w:br/>
      </w:r>
    </w:p>
    <w:p w14:paraId="0031BDB9" w14:textId="77777777" w:rsidR="000253FC" w:rsidRPr="002B16EB" w:rsidRDefault="00DE3E37" w:rsidP="00371DCB">
      <w:pPr>
        <w:pStyle w:val="NoSpacing"/>
        <w:rPr>
          <w:lang w:val="en-AU"/>
        </w:rPr>
      </w:pPr>
      <w:r w:rsidRPr="002B16EB">
        <w:rPr>
          <w:lang w:val="en-AU"/>
        </w:rPr>
        <w:t xml:space="preserve">From prod to </w:t>
      </w:r>
      <w:proofErr w:type="spellStart"/>
      <w:r w:rsidRPr="002B16EB">
        <w:rPr>
          <w:lang w:val="en-AU"/>
        </w:rPr>
        <w:t>qa</w:t>
      </w:r>
      <w:proofErr w:type="spellEnd"/>
    </w:p>
    <w:p w14:paraId="0F480AE5" w14:textId="77777777" w:rsidR="00DE3E37" w:rsidRPr="002B16EB" w:rsidRDefault="00DE3E37" w:rsidP="00DE3E37">
      <w:pPr>
        <w:pStyle w:val="NoSpacing"/>
        <w:rPr>
          <w:lang w:val="en-AU"/>
        </w:rPr>
      </w:pPr>
      <w:r w:rsidRPr="002B16EB">
        <w:rPr>
          <w:lang w:val="en-AU"/>
        </w:rPr>
        <w:t>621S410755DMP</w:t>
      </w:r>
    </w:p>
    <w:p w14:paraId="59D6BEDF" w14:textId="77777777" w:rsidR="00DE3E37" w:rsidRPr="002B16EB" w:rsidRDefault="00DE3E37" w:rsidP="00DE3E37">
      <w:pPr>
        <w:pStyle w:val="NoSpacing"/>
        <w:rPr>
          <w:lang w:val="en-AU"/>
        </w:rPr>
      </w:pPr>
      <w:r w:rsidRPr="002B16EB">
        <w:rPr>
          <w:lang w:val="en-AU"/>
        </w:rPr>
        <w:t>621S410740DMP</w:t>
      </w:r>
    </w:p>
    <w:p w14:paraId="1E654464" w14:textId="77777777" w:rsidR="00DE3E37" w:rsidRPr="002B16EB" w:rsidRDefault="00DE3E37" w:rsidP="00DE3E37">
      <w:pPr>
        <w:pStyle w:val="NoSpacing"/>
        <w:rPr>
          <w:lang w:val="en-AU"/>
        </w:rPr>
      </w:pPr>
      <w:r w:rsidRPr="002B16EB">
        <w:rPr>
          <w:lang w:val="en-AU"/>
        </w:rPr>
        <w:t>621S410742DMP</w:t>
      </w:r>
    </w:p>
    <w:p w14:paraId="2DFD720B" w14:textId="77777777" w:rsidR="00DE3E37" w:rsidRPr="002B16EB" w:rsidRDefault="00DE3E37" w:rsidP="00DE3E37">
      <w:pPr>
        <w:pStyle w:val="NoSpacing"/>
        <w:rPr>
          <w:lang w:val="en-AU"/>
        </w:rPr>
      </w:pPr>
      <w:r w:rsidRPr="002B16EB">
        <w:rPr>
          <w:lang w:val="en-AU"/>
        </w:rPr>
        <w:t>621S410741DMP</w:t>
      </w:r>
    </w:p>
    <w:p w14:paraId="6F0CCEEF" w14:textId="77777777" w:rsidR="00DE3E37" w:rsidRPr="002B16EB" w:rsidRDefault="00DE3E37" w:rsidP="00DE3E37">
      <w:pPr>
        <w:pStyle w:val="NoSpacing"/>
        <w:rPr>
          <w:lang w:val="en-AU"/>
        </w:rPr>
      </w:pPr>
    </w:p>
    <w:p w14:paraId="596B96D7" w14:textId="77777777" w:rsidR="00A130C8" w:rsidRPr="002B16EB" w:rsidRDefault="00A130C8" w:rsidP="00DE3E37">
      <w:pPr>
        <w:pStyle w:val="NoSpacing"/>
        <w:rPr>
          <w:lang w:val="en-AU"/>
        </w:rPr>
      </w:pPr>
      <w:r w:rsidRPr="002B16EB">
        <w:rPr>
          <w:lang w:val="en-AU"/>
        </w:rPr>
        <w:t>Test1</w:t>
      </w:r>
    </w:p>
    <w:p w14:paraId="0F86A53A" w14:textId="77777777" w:rsidR="00823026" w:rsidRPr="002B16EB" w:rsidRDefault="00591751" w:rsidP="00371DCB">
      <w:pPr>
        <w:pStyle w:val="NoSpacing"/>
        <w:rPr>
          <w:lang w:val="en-AU"/>
        </w:rPr>
      </w:pPr>
      <w:r w:rsidRPr="002B16EB">
        <w:rPr>
          <w:lang w:val="en-AU"/>
        </w:rPr>
        <w:lastRenderedPageBreak/>
        <w:t>21 S410755  DMP</w:t>
      </w:r>
      <w:r w:rsidR="00ED6F3A" w:rsidRPr="002B16EB">
        <w:rPr>
          <w:lang w:val="en-AU"/>
        </w:rPr>
        <w:tab/>
        <w:t>incept 17/08/2020</w:t>
      </w:r>
      <w:r w:rsidR="00ED6F3A" w:rsidRPr="002B16EB">
        <w:rPr>
          <w:lang w:val="en-AU"/>
        </w:rPr>
        <w:tab/>
      </w:r>
      <w:proofErr w:type="spellStart"/>
      <w:r w:rsidR="00ED6F3A" w:rsidRPr="002B16EB">
        <w:rPr>
          <w:lang w:val="en-AU"/>
        </w:rPr>
        <w:t>inst</w:t>
      </w:r>
      <w:proofErr w:type="spellEnd"/>
      <w:r w:rsidR="00ED6F3A" w:rsidRPr="002B16EB">
        <w:rPr>
          <w:lang w:val="en-AU"/>
        </w:rPr>
        <w:t xml:space="preserve"> dt 17/09</w:t>
      </w:r>
    </w:p>
    <w:p w14:paraId="3B7D63DC" w14:textId="77777777" w:rsidR="00ED6F3A" w:rsidRPr="002B16EB" w:rsidRDefault="00ED6F3A" w:rsidP="00371DCB">
      <w:pPr>
        <w:pStyle w:val="NoSpacing"/>
        <w:rPr>
          <w:lang w:val="en-AU"/>
        </w:rPr>
      </w:pPr>
      <w:r w:rsidRPr="002B16EB">
        <w:rPr>
          <w:lang w:val="en-AU"/>
        </w:rPr>
        <w:t>Cancel eff 17/09</w:t>
      </w:r>
    </w:p>
    <w:p w14:paraId="546CB4D4" w14:textId="77777777" w:rsidR="00ED6F3A" w:rsidRPr="002B16EB" w:rsidRDefault="00ED6F3A" w:rsidP="00371DCB">
      <w:pPr>
        <w:pStyle w:val="NoSpacing"/>
        <w:rPr>
          <w:lang w:val="en-AU"/>
        </w:rPr>
      </w:pPr>
      <w:r w:rsidRPr="002B16EB">
        <w:rPr>
          <w:lang w:val="en-AU"/>
        </w:rPr>
        <w:t>Reinstate</w:t>
      </w:r>
    </w:p>
    <w:p w14:paraId="696214E9" w14:textId="77777777" w:rsidR="00ED6F3A" w:rsidRPr="002B16EB" w:rsidRDefault="00ED6F3A" w:rsidP="00371DCB">
      <w:pPr>
        <w:pStyle w:val="NoSpacing"/>
        <w:rPr>
          <w:lang w:val="en-AU"/>
        </w:rPr>
      </w:pPr>
      <w:r w:rsidRPr="002B16EB">
        <w:rPr>
          <w:lang w:val="en-AU"/>
        </w:rPr>
        <w:t>Cancel again</w:t>
      </w:r>
    </w:p>
    <w:p w14:paraId="72C91E0F" w14:textId="77777777" w:rsidR="00ED6F3A" w:rsidRPr="002B16EB" w:rsidRDefault="00A130C8" w:rsidP="00371DCB">
      <w:pPr>
        <w:pStyle w:val="NoSpacing"/>
        <w:rPr>
          <w:lang w:val="en-AU"/>
        </w:rPr>
      </w:pPr>
      <w:r w:rsidRPr="002B16EB">
        <w:rPr>
          <w:lang w:val="en-AU"/>
        </w:rPr>
        <w:t>This policy worked ok, created btrni1 for 2</w:t>
      </w:r>
      <w:r w:rsidRPr="002B16EB">
        <w:rPr>
          <w:vertAlign w:val="superscript"/>
          <w:lang w:val="en-AU"/>
        </w:rPr>
        <w:t>nd</w:t>
      </w:r>
      <w:r w:rsidRPr="002B16EB">
        <w:rPr>
          <w:lang w:val="en-AU"/>
        </w:rPr>
        <w:t xml:space="preserve"> cancel</w:t>
      </w:r>
    </w:p>
    <w:p w14:paraId="2893297A" w14:textId="77777777" w:rsidR="00A130C8" w:rsidRPr="002B16EB" w:rsidRDefault="00A130C8" w:rsidP="00371DCB">
      <w:pPr>
        <w:pStyle w:val="NoSpacing"/>
        <w:rPr>
          <w:lang w:val="en-AU"/>
        </w:rPr>
      </w:pPr>
    </w:p>
    <w:p w14:paraId="30AAE2E5" w14:textId="77777777" w:rsidR="00A130C8" w:rsidRPr="002B16EB" w:rsidRDefault="00A130C8" w:rsidP="00371DCB">
      <w:pPr>
        <w:pStyle w:val="NoSpacing"/>
        <w:rPr>
          <w:lang w:val="en-AU"/>
        </w:rPr>
      </w:pPr>
      <w:r w:rsidRPr="002B16EB">
        <w:rPr>
          <w:lang w:val="en-AU"/>
        </w:rPr>
        <w:t>Test2</w:t>
      </w:r>
    </w:p>
    <w:p w14:paraId="26CF4029" w14:textId="77777777" w:rsidR="00A130C8" w:rsidRPr="002B16EB" w:rsidRDefault="00A130C8" w:rsidP="00371DCB">
      <w:pPr>
        <w:pStyle w:val="NoSpacing"/>
        <w:rPr>
          <w:lang w:val="en-AU"/>
        </w:rPr>
      </w:pPr>
      <w:r w:rsidRPr="002B16EB">
        <w:rPr>
          <w:lang w:val="en-AU"/>
        </w:rPr>
        <w:t>621S410740DMP</w:t>
      </w:r>
    </w:p>
    <w:p w14:paraId="77DD3DFB" w14:textId="77777777" w:rsidR="00A130C8" w:rsidRPr="002B16EB" w:rsidRDefault="00E17742" w:rsidP="00371DCB">
      <w:pPr>
        <w:pStyle w:val="NoSpacing"/>
        <w:rPr>
          <w:lang w:val="en-AU"/>
        </w:rPr>
      </w:pPr>
      <w:r w:rsidRPr="002B16EB">
        <w:rPr>
          <w:lang w:val="en-AU"/>
        </w:rPr>
        <w:t>Btrni1 created ok</w:t>
      </w:r>
    </w:p>
    <w:p w14:paraId="7D9FC542" w14:textId="77777777" w:rsidR="00591751" w:rsidRPr="002B16EB" w:rsidRDefault="00591751" w:rsidP="00371DCB">
      <w:pPr>
        <w:pStyle w:val="NoSpacing"/>
        <w:rPr>
          <w:lang w:val="en-AU"/>
        </w:rPr>
      </w:pPr>
      <w:r w:rsidRPr="002B16EB">
        <w:rPr>
          <w:lang w:val="en-AU"/>
        </w:rPr>
        <w:t>--</w:t>
      </w:r>
    </w:p>
    <w:p w14:paraId="755F7793" w14:textId="77777777" w:rsidR="00591751" w:rsidRPr="002B16EB" w:rsidRDefault="00591751" w:rsidP="00371DCB">
      <w:pPr>
        <w:pStyle w:val="NoSpacing"/>
        <w:rPr>
          <w:lang w:val="en-AU"/>
        </w:rPr>
      </w:pPr>
      <w:r w:rsidRPr="002B16EB">
        <w:rPr>
          <w:lang w:val="en-AU"/>
        </w:rPr>
        <w:t>MFM training</w:t>
      </w:r>
    </w:p>
    <w:p w14:paraId="6A7B3351" w14:textId="77777777" w:rsidR="00591751" w:rsidRPr="002B16EB" w:rsidRDefault="00591751" w:rsidP="00371DCB">
      <w:pPr>
        <w:pStyle w:val="NoSpacing"/>
        <w:rPr>
          <w:lang w:val="en-AU"/>
        </w:rPr>
      </w:pPr>
      <w:r w:rsidRPr="002B16EB">
        <w:rPr>
          <w:lang w:val="en-AU"/>
        </w:rPr>
        <w:t>--</w:t>
      </w:r>
    </w:p>
    <w:p w14:paraId="136CA071" w14:textId="77777777" w:rsidR="00591751" w:rsidRPr="002B16EB" w:rsidRDefault="00591751" w:rsidP="00371DCB">
      <w:pPr>
        <w:pStyle w:val="NoSpacing"/>
        <w:rPr>
          <w:lang w:val="en-AU"/>
        </w:rPr>
      </w:pPr>
    </w:p>
    <w:p w14:paraId="4953C5C0" w14:textId="77777777" w:rsidR="00926124" w:rsidRPr="002B16EB" w:rsidRDefault="00E17742" w:rsidP="00E17742">
      <w:pPr>
        <w:pStyle w:val="Heading2"/>
        <w:rPr>
          <w:lang w:val="en-AU"/>
        </w:rPr>
      </w:pPr>
      <w:bookmarkStart w:id="36" w:name="_Toc167367775"/>
      <w:r w:rsidRPr="002B16EB">
        <w:rPr>
          <w:lang w:val="en-AU"/>
        </w:rPr>
        <w:t>19/08 Wed</w:t>
      </w:r>
      <w:bookmarkEnd w:id="36"/>
    </w:p>
    <w:p w14:paraId="2DD62128" w14:textId="77777777" w:rsidR="00425124" w:rsidRPr="002B16EB" w:rsidRDefault="00425124" w:rsidP="00371DCB">
      <w:pPr>
        <w:pStyle w:val="NoSpacing"/>
        <w:rPr>
          <w:lang w:val="en-AU"/>
        </w:rPr>
      </w:pPr>
      <w:r w:rsidRPr="002B16EB">
        <w:rPr>
          <w:lang w:val="en-AU"/>
        </w:rPr>
        <w:t xml:space="preserve">MFM - DD name missing </w:t>
      </w:r>
      <w:proofErr w:type="spellStart"/>
      <w:r w:rsidRPr="002B16EB">
        <w:rPr>
          <w:lang w:val="en-AU"/>
        </w:rPr>
        <w:t>PBFADV.cbl</w:t>
      </w:r>
      <w:proofErr w:type="spellEnd"/>
      <w:r w:rsidRPr="002B16EB">
        <w:rPr>
          <w:lang w:val="en-AU"/>
        </w:rPr>
        <w:t xml:space="preserve">   &amp; </w:t>
      </w:r>
      <w:proofErr w:type="spellStart"/>
      <w:r w:rsidRPr="002B16EB">
        <w:rPr>
          <w:lang w:val="en-AU"/>
        </w:rPr>
        <w:t>PPFADVW.prc</w:t>
      </w:r>
      <w:proofErr w:type="spellEnd"/>
    </w:p>
    <w:p w14:paraId="0AC2BD2C" w14:textId="77777777" w:rsidR="00425124" w:rsidRPr="002B16EB" w:rsidRDefault="00425124" w:rsidP="00371DCB">
      <w:pPr>
        <w:pStyle w:val="NoSpacing"/>
        <w:rPr>
          <w:lang w:val="en-AU"/>
        </w:rPr>
      </w:pPr>
      <w:r w:rsidRPr="002B16EB">
        <w:rPr>
          <w:lang w:val="en-AU"/>
        </w:rPr>
        <w:t>--</w:t>
      </w:r>
    </w:p>
    <w:p w14:paraId="6BDFF8F4" w14:textId="77777777" w:rsidR="00425124" w:rsidRPr="002B16EB" w:rsidRDefault="00425124" w:rsidP="00371DCB">
      <w:pPr>
        <w:pStyle w:val="NoSpacing"/>
        <w:rPr>
          <w:lang w:val="en-AU"/>
        </w:rPr>
      </w:pPr>
    </w:p>
    <w:p w14:paraId="0A5E9CC8" w14:textId="77777777" w:rsidR="00E17742" w:rsidRPr="002B16EB" w:rsidRDefault="00407F7B" w:rsidP="00371DCB">
      <w:pPr>
        <w:pStyle w:val="NoSpacing"/>
        <w:rPr>
          <w:lang w:val="en-AU"/>
        </w:rPr>
      </w:pPr>
      <w:r w:rsidRPr="002B16EB">
        <w:rPr>
          <w:lang w:val="en-AU"/>
        </w:rPr>
        <w:t>Int party fix</w:t>
      </w:r>
    </w:p>
    <w:p w14:paraId="6AB16D1C" w14:textId="77777777" w:rsidR="00407F7B" w:rsidRPr="002B16EB" w:rsidRDefault="00407F7B" w:rsidP="00371DCB">
      <w:pPr>
        <w:pStyle w:val="NoSpacing"/>
        <w:rPr>
          <w:lang w:val="en-AU"/>
        </w:rPr>
      </w:pPr>
      <w:r w:rsidRPr="002B16EB">
        <w:rPr>
          <w:lang w:val="en-AU"/>
        </w:rPr>
        <w:t>--</w:t>
      </w:r>
    </w:p>
    <w:p w14:paraId="33B3BDD0" w14:textId="77777777" w:rsidR="00407F7B" w:rsidRPr="002B16EB" w:rsidRDefault="002C1450" w:rsidP="00371DCB">
      <w:pPr>
        <w:pStyle w:val="NoSpacing"/>
        <w:rPr>
          <w:lang w:val="en-AU"/>
        </w:rPr>
      </w:pPr>
      <w:r w:rsidRPr="002B16EB">
        <w:rPr>
          <w:lang w:val="en-AU"/>
        </w:rPr>
        <w:t>INC</w:t>
      </w:r>
      <w:r w:rsidRPr="002B16EB">
        <w:rPr>
          <w:rFonts w:ascii="Segoe UI" w:hAnsi="Segoe UI" w:cs="Segoe UI"/>
          <w:color w:val="000000"/>
          <w:sz w:val="21"/>
          <w:szCs w:val="21"/>
          <w:shd w:val="clear" w:color="auto" w:fill="FFFFFF"/>
          <w:lang w:val="en-AU"/>
        </w:rPr>
        <w:t xml:space="preserve">5103573 - </w:t>
      </w:r>
      <w:r w:rsidR="00425124" w:rsidRPr="002B16EB">
        <w:rPr>
          <w:lang w:val="en-AU"/>
        </w:rPr>
        <w:t>TAS FSL/ESL - July2020 (Lynda]</w:t>
      </w:r>
    </w:p>
    <w:p w14:paraId="1185AAF5" w14:textId="77777777" w:rsidR="00425124" w:rsidRPr="002B16EB" w:rsidRDefault="00854288" w:rsidP="00371DCB">
      <w:pPr>
        <w:pStyle w:val="NoSpacing"/>
        <w:rPr>
          <w:lang w:val="en-AU"/>
        </w:rPr>
      </w:pPr>
      <w:r w:rsidRPr="002B16EB">
        <w:rPr>
          <w:lang w:val="en-AU"/>
        </w:rPr>
        <w:t xml:space="preserve">[4.30-5.00] </w:t>
      </w:r>
      <w:proofErr w:type="spellStart"/>
      <w:r w:rsidRPr="002B16EB">
        <w:rPr>
          <w:lang w:val="en-AU"/>
        </w:rPr>
        <w:t>meeetng</w:t>
      </w:r>
      <w:proofErr w:type="spellEnd"/>
    </w:p>
    <w:p w14:paraId="4FFC3D0A" w14:textId="77777777" w:rsidR="00425124" w:rsidRPr="002B16EB" w:rsidRDefault="00425124" w:rsidP="00371DCB">
      <w:pPr>
        <w:pStyle w:val="NoSpacing"/>
        <w:rPr>
          <w:lang w:val="en-AU"/>
        </w:rPr>
      </w:pPr>
      <w:r w:rsidRPr="002B16EB">
        <w:rPr>
          <w:lang w:val="en-AU"/>
        </w:rPr>
        <w:t>--</w:t>
      </w:r>
    </w:p>
    <w:p w14:paraId="1ABE7FC7" w14:textId="77777777" w:rsidR="00425124" w:rsidRPr="002B16EB" w:rsidRDefault="00425124" w:rsidP="00371DCB">
      <w:pPr>
        <w:pStyle w:val="NoSpacing"/>
        <w:rPr>
          <w:lang w:val="en-AU"/>
        </w:rPr>
      </w:pPr>
    </w:p>
    <w:p w14:paraId="1938B24A" w14:textId="77777777" w:rsidR="00425124" w:rsidRPr="002B16EB" w:rsidRDefault="00271BAB" w:rsidP="00271BAB">
      <w:pPr>
        <w:pStyle w:val="Heading2"/>
        <w:rPr>
          <w:lang w:val="en-AU"/>
        </w:rPr>
      </w:pPr>
      <w:bookmarkStart w:id="37" w:name="_Toc167367776"/>
      <w:r w:rsidRPr="002B16EB">
        <w:rPr>
          <w:lang w:val="en-AU"/>
        </w:rPr>
        <w:t>20/08 Thu</w:t>
      </w:r>
      <w:bookmarkEnd w:id="37"/>
    </w:p>
    <w:p w14:paraId="2F1C6ED1" w14:textId="77777777" w:rsidR="00271BAB" w:rsidRPr="002B16EB" w:rsidRDefault="00271BAB" w:rsidP="00371DCB">
      <w:pPr>
        <w:pStyle w:val="NoSpacing"/>
        <w:rPr>
          <w:lang w:val="en-AU"/>
        </w:rPr>
      </w:pPr>
      <w:r w:rsidRPr="002B16EB">
        <w:rPr>
          <w:lang w:val="en-AU"/>
        </w:rPr>
        <w:t>WO</w:t>
      </w:r>
      <w:r w:rsidR="00B96485" w:rsidRPr="002B16EB">
        <w:rPr>
          <w:lang w:val="en-AU"/>
        </w:rPr>
        <w:t xml:space="preserve"> 637924</w:t>
      </w:r>
    </w:p>
    <w:p w14:paraId="70D408A9" w14:textId="77777777" w:rsidR="00271BAB" w:rsidRPr="002B16EB" w:rsidRDefault="00271BAB" w:rsidP="00371DCB">
      <w:pPr>
        <w:pStyle w:val="NoSpacing"/>
        <w:rPr>
          <w:lang w:val="en-AU"/>
        </w:rPr>
      </w:pPr>
      <w:proofErr w:type="spellStart"/>
      <w:r w:rsidRPr="002B16EB">
        <w:rPr>
          <w:lang w:val="en-AU"/>
        </w:rPr>
        <w:t>Diagnost</w:t>
      </w:r>
      <w:proofErr w:type="spellEnd"/>
      <w:r w:rsidRPr="002B16EB">
        <w:rPr>
          <w:lang w:val="en-AU"/>
        </w:rPr>
        <w:t xml:space="preserve"> </w:t>
      </w:r>
      <w:proofErr w:type="spellStart"/>
      <w:r w:rsidRPr="002B16EB">
        <w:rPr>
          <w:lang w:val="en-AU"/>
        </w:rPr>
        <w:t>gdg</w:t>
      </w:r>
      <w:proofErr w:type="spellEnd"/>
      <w:r w:rsidRPr="002B16EB">
        <w:rPr>
          <w:lang w:val="en-AU"/>
        </w:rPr>
        <w:t xml:space="preserve"> for </w:t>
      </w:r>
      <w:proofErr w:type="spellStart"/>
      <w:r w:rsidRPr="002B16EB">
        <w:rPr>
          <w:lang w:val="en-AU"/>
        </w:rPr>
        <w:t>june</w:t>
      </w:r>
      <w:proofErr w:type="spellEnd"/>
      <w:r w:rsidRPr="002B16EB">
        <w:rPr>
          <w:lang w:val="en-AU"/>
        </w:rPr>
        <w:t>, co-6 Motor</w:t>
      </w:r>
    </w:p>
    <w:p w14:paraId="115D3934" w14:textId="77777777" w:rsidR="00271BAB" w:rsidRPr="002B16EB" w:rsidRDefault="00271BAB" w:rsidP="00371DCB">
      <w:pPr>
        <w:pStyle w:val="NoSpacing"/>
        <w:rPr>
          <w:lang w:val="en-AU"/>
        </w:rPr>
      </w:pPr>
      <w:r w:rsidRPr="002B16EB">
        <w:rPr>
          <w:lang w:val="en-AU"/>
        </w:rPr>
        <w:t>PEDIAG4</w:t>
      </w:r>
    </w:p>
    <w:p w14:paraId="40683278" w14:textId="77777777" w:rsidR="00271BAB" w:rsidRPr="002B16EB" w:rsidRDefault="00271BAB" w:rsidP="00371DCB">
      <w:pPr>
        <w:pStyle w:val="NoSpacing"/>
        <w:rPr>
          <w:lang w:val="en-AU"/>
        </w:rPr>
      </w:pPr>
      <w:r w:rsidRPr="002B16EB">
        <w:rPr>
          <w:lang w:val="en-AU"/>
        </w:rPr>
        <w:t>REGP.F5.DIAGNOST.PBF214.G2694V00</w:t>
      </w:r>
      <w:r w:rsidRPr="002B16EB">
        <w:rPr>
          <w:lang w:val="en-AU"/>
        </w:rPr>
        <w:tab/>
        <w:t>30/05</w:t>
      </w:r>
    </w:p>
    <w:p w14:paraId="7864F05E" w14:textId="77777777" w:rsidR="00271BAB" w:rsidRPr="002B16EB" w:rsidRDefault="00271BAB" w:rsidP="00371DCB">
      <w:pPr>
        <w:pStyle w:val="NoSpacing"/>
        <w:rPr>
          <w:lang w:val="en-AU"/>
        </w:rPr>
      </w:pPr>
      <w:r w:rsidRPr="002B16EB">
        <w:rPr>
          <w:lang w:val="en-AU"/>
        </w:rPr>
        <w:t>REGP.F5.DIAGNOST.PBF214.G2716V00</w:t>
      </w:r>
      <w:r w:rsidRPr="002B16EB">
        <w:rPr>
          <w:lang w:val="en-AU"/>
        </w:rPr>
        <w:tab/>
        <w:t>01/07</w:t>
      </w:r>
    </w:p>
    <w:p w14:paraId="536650FD" w14:textId="77777777" w:rsidR="007A59FB" w:rsidRPr="002B16EB" w:rsidRDefault="007A59FB" w:rsidP="00371DCB">
      <w:pPr>
        <w:pStyle w:val="NoSpacing"/>
        <w:rPr>
          <w:lang w:val="en-AU"/>
        </w:rPr>
      </w:pPr>
      <w:r w:rsidRPr="002B16EB">
        <w:rPr>
          <w:lang w:val="en-AU"/>
        </w:rPr>
        <w:t>Emailed to Dermot Morgan</w:t>
      </w:r>
    </w:p>
    <w:p w14:paraId="173DEA15" w14:textId="77777777" w:rsidR="00271BAB" w:rsidRPr="002B16EB" w:rsidRDefault="00271BAB" w:rsidP="00371DCB">
      <w:pPr>
        <w:pStyle w:val="NoSpacing"/>
        <w:rPr>
          <w:lang w:val="en-AU"/>
        </w:rPr>
      </w:pPr>
      <w:r w:rsidRPr="002B16EB">
        <w:rPr>
          <w:lang w:val="en-AU"/>
        </w:rPr>
        <w:t>--</w:t>
      </w:r>
    </w:p>
    <w:p w14:paraId="3D49D7E2" w14:textId="77777777" w:rsidR="00271BAB" w:rsidRPr="002B16EB" w:rsidRDefault="007A59FB" w:rsidP="00371DCB">
      <w:pPr>
        <w:pStyle w:val="NoSpacing"/>
        <w:rPr>
          <w:lang w:val="en-AU"/>
        </w:rPr>
      </w:pPr>
      <w:r w:rsidRPr="002B16EB">
        <w:rPr>
          <w:lang w:val="en-AU"/>
        </w:rPr>
        <w:t>CAB @11</w:t>
      </w:r>
    </w:p>
    <w:p w14:paraId="54EBD20A" w14:textId="77777777" w:rsidR="007A59FB" w:rsidRPr="002B16EB" w:rsidRDefault="007A59FB" w:rsidP="00371DCB">
      <w:pPr>
        <w:pStyle w:val="NoSpacing"/>
        <w:rPr>
          <w:b/>
          <w:bCs/>
          <w:lang w:val="en-AU"/>
        </w:rPr>
      </w:pPr>
      <w:r w:rsidRPr="002B16EB">
        <w:rPr>
          <w:b/>
          <w:bCs/>
          <w:lang w:val="en-AU"/>
        </w:rPr>
        <w:t>C1033841 &amp; C1031971</w:t>
      </w:r>
    </w:p>
    <w:p w14:paraId="75E5BAC6" w14:textId="77777777" w:rsidR="007A59FB" w:rsidRPr="002B16EB" w:rsidRDefault="007A59FB" w:rsidP="00371DCB">
      <w:pPr>
        <w:pStyle w:val="NoSpacing"/>
        <w:rPr>
          <w:b/>
          <w:bCs/>
          <w:lang w:val="en-AU"/>
        </w:rPr>
      </w:pPr>
      <w:r w:rsidRPr="002B16EB">
        <w:rPr>
          <w:b/>
          <w:bCs/>
          <w:lang w:val="en-AU"/>
        </w:rPr>
        <w:t>--</w:t>
      </w:r>
    </w:p>
    <w:p w14:paraId="093B226A" w14:textId="77777777" w:rsidR="007A59FB" w:rsidRPr="002B16EB" w:rsidRDefault="00D52AD0" w:rsidP="00371DCB">
      <w:pPr>
        <w:pStyle w:val="NoSpacing"/>
        <w:rPr>
          <w:lang w:val="en-AU"/>
        </w:rPr>
      </w:pPr>
      <w:r w:rsidRPr="002B16EB">
        <w:rPr>
          <w:lang w:val="en-AU"/>
        </w:rPr>
        <w:t>TAS ESL</w:t>
      </w:r>
    </w:p>
    <w:p w14:paraId="3CA3DFF3" w14:textId="77777777" w:rsidR="00D52AD0" w:rsidRPr="002B16EB" w:rsidRDefault="00D52AD0" w:rsidP="00371DCB">
      <w:pPr>
        <w:pStyle w:val="NoSpacing"/>
        <w:rPr>
          <w:lang w:val="en-AU"/>
        </w:rPr>
      </w:pPr>
      <w:r w:rsidRPr="002B16EB">
        <w:rPr>
          <w:lang w:val="en-AU"/>
        </w:rPr>
        <w:t>REGP.F4.DIAGNOST.PBF214.G3060V00</w:t>
      </w:r>
      <w:r w:rsidRPr="002B16EB">
        <w:rPr>
          <w:lang w:val="en-AU"/>
        </w:rPr>
        <w:tab/>
        <w:t>30/06</w:t>
      </w:r>
    </w:p>
    <w:p w14:paraId="75D343E4" w14:textId="77777777" w:rsidR="00D52AD0" w:rsidRPr="002B16EB" w:rsidRDefault="00D52AD0" w:rsidP="00371DCB">
      <w:pPr>
        <w:pStyle w:val="NoSpacing"/>
        <w:rPr>
          <w:lang w:val="en-AU"/>
        </w:rPr>
      </w:pPr>
      <w:r w:rsidRPr="002B16EB">
        <w:rPr>
          <w:lang w:val="en-AU"/>
        </w:rPr>
        <w:t>REGP.F4.DIAGNOST.PBF214.G3084V00</w:t>
      </w:r>
      <w:r w:rsidRPr="002B16EB">
        <w:rPr>
          <w:lang w:val="en-AU"/>
        </w:rPr>
        <w:tab/>
        <w:t>01/08</w:t>
      </w:r>
    </w:p>
    <w:p w14:paraId="44E08122" w14:textId="77777777" w:rsidR="00D52AD0" w:rsidRPr="002B16EB" w:rsidRDefault="00C1469E" w:rsidP="00371DCB">
      <w:pPr>
        <w:pStyle w:val="NoSpacing"/>
        <w:rPr>
          <w:lang w:val="en-AU"/>
        </w:rPr>
      </w:pPr>
      <w:r w:rsidRPr="002B16EB">
        <w:rPr>
          <w:lang w:val="en-AU"/>
        </w:rPr>
        <w:t>Email to Lynda</w:t>
      </w:r>
    </w:p>
    <w:p w14:paraId="73C6C034" w14:textId="77777777" w:rsidR="00C1469E" w:rsidRPr="002B16EB" w:rsidRDefault="00C1469E" w:rsidP="00371DCB">
      <w:pPr>
        <w:pStyle w:val="NoSpacing"/>
        <w:rPr>
          <w:lang w:val="en-AU"/>
        </w:rPr>
      </w:pPr>
      <w:r w:rsidRPr="002B16EB">
        <w:rPr>
          <w:lang w:val="en-AU"/>
        </w:rPr>
        <w:t>--</w:t>
      </w:r>
    </w:p>
    <w:p w14:paraId="2AC87657" w14:textId="77777777" w:rsidR="00C1469E" w:rsidRPr="002B16EB" w:rsidRDefault="00D60FBD" w:rsidP="00371DCB">
      <w:pPr>
        <w:pStyle w:val="NoSpacing"/>
        <w:rPr>
          <w:lang w:val="en-AU"/>
        </w:rPr>
      </w:pPr>
      <w:r w:rsidRPr="002B16EB">
        <w:rPr>
          <w:lang w:val="en-AU"/>
        </w:rPr>
        <w:t xml:space="preserve">MFM queries on </w:t>
      </w:r>
    </w:p>
    <w:p w14:paraId="6770AD5D" w14:textId="77777777" w:rsidR="00D60FBD" w:rsidRPr="002B16EB" w:rsidRDefault="00D60FBD" w:rsidP="00371DCB">
      <w:pPr>
        <w:pStyle w:val="NoSpacing"/>
        <w:rPr>
          <w:lang w:val="en-AU"/>
        </w:rPr>
      </w:pPr>
      <w:r w:rsidRPr="002B16EB">
        <w:rPr>
          <w:lang w:val="en-AU"/>
        </w:rPr>
        <w:t xml:space="preserve">Glass </w:t>
      </w:r>
      <w:proofErr w:type="spellStart"/>
      <w:r w:rsidRPr="002B16EB">
        <w:rPr>
          <w:lang w:val="en-AU"/>
        </w:rPr>
        <w:t>ods</w:t>
      </w:r>
      <w:proofErr w:type="spellEnd"/>
      <w:r w:rsidRPr="002B16EB">
        <w:rPr>
          <w:lang w:val="en-AU"/>
        </w:rPr>
        <w:t xml:space="preserve"> files</w:t>
      </w:r>
    </w:p>
    <w:p w14:paraId="68B7A6BE" w14:textId="77777777" w:rsidR="00D60FBD" w:rsidRPr="002B16EB" w:rsidRDefault="00D60FBD" w:rsidP="00371DCB">
      <w:pPr>
        <w:pStyle w:val="NoSpacing"/>
        <w:rPr>
          <w:lang w:val="en-AU"/>
        </w:rPr>
      </w:pPr>
      <w:r w:rsidRPr="002B16EB">
        <w:rPr>
          <w:lang w:val="en-AU"/>
        </w:rPr>
        <w:t>Dird009t &amp; dird001t using pold.coy6.parms</w:t>
      </w:r>
    </w:p>
    <w:p w14:paraId="6884BEAF" w14:textId="77777777" w:rsidR="00D60FBD" w:rsidRPr="002B16EB" w:rsidRDefault="00D60FBD" w:rsidP="00371DCB">
      <w:pPr>
        <w:pStyle w:val="NoSpacing"/>
        <w:rPr>
          <w:lang w:val="en-AU"/>
        </w:rPr>
      </w:pPr>
      <w:r w:rsidRPr="002B16EB">
        <w:rPr>
          <w:lang w:val="en-AU"/>
        </w:rPr>
        <w:t>--</w:t>
      </w:r>
    </w:p>
    <w:p w14:paraId="47941C7C" w14:textId="77777777" w:rsidR="00D60FBD" w:rsidRPr="002B16EB" w:rsidRDefault="00EE7EB3" w:rsidP="00EE7EB3">
      <w:pPr>
        <w:pStyle w:val="Heading2"/>
        <w:rPr>
          <w:lang w:val="en-AU"/>
        </w:rPr>
      </w:pPr>
      <w:bookmarkStart w:id="38" w:name="_Toc167367777"/>
      <w:r w:rsidRPr="002B16EB">
        <w:rPr>
          <w:lang w:val="en-AU"/>
        </w:rPr>
        <w:t>21/08 Fri</w:t>
      </w:r>
      <w:bookmarkEnd w:id="38"/>
    </w:p>
    <w:p w14:paraId="1815A3E1" w14:textId="77777777" w:rsidR="00EE7EB3" w:rsidRPr="002B16EB" w:rsidRDefault="00EE7EB3" w:rsidP="00371DCB">
      <w:pPr>
        <w:pStyle w:val="NoSpacing"/>
        <w:rPr>
          <w:lang w:val="en-AU"/>
        </w:rPr>
      </w:pPr>
      <w:r w:rsidRPr="002B16EB">
        <w:rPr>
          <w:lang w:val="en-AU"/>
        </w:rPr>
        <w:t>New laptop order confirm</w:t>
      </w:r>
    </w:p>
    <w:p w14:paraId="113CB89F" w14:textId="77777777" w:rsidR="00EE7EB3" w:rsidRPr="002B16EB" w:rsidRDefault="00EE7EB3" w:rsidP="00371DCB">
      <w:pPr>
        <w:pStyle w:val="NoSpacing"/>
        <w:rPr>
          <w:lang w:val="en-AU"/>
        </w:rPr>
      </w:pPr>
      <w:r w:rsidRPr="002B16EB">
        <w:rPr>
          <w:lang w:val="en-AU"/>
        </w:rPr>
        <w:t>--</w:t>
      </w:r>
    </w:p>
    <w:p w14:paraId="618362FB" w14:textId="77777777" w:rsidR="00EE7EB3" w:rsidRPr="002B16EB" w:rsidRDefault="00EE7EB3" w:rsidP="00371DCB">
      <w:pPr>
        <w:pStyle w:val="NoSpacing"/>
        <w:rPr>
          <w:lang w:val="en-AU"/>
        </w:rPr>
      </w:pPr>
      <w:r w:rsidRPr="002B16EB">
        <w:rPr>
          <w:lang w:val="en-AU"/>
        </w:rPr>
        <w:lastRenderedPageBreak/>
        <w:t>Regp.m1.gls.now datasets (MFM)</w:t>
      </w:r>
    </w:p>
    <w:p w14:paraId="0879325F" w14:textId="77777777" w:rsidR="00EE7EB3" w:rsidRPr="002B16EB" w:rsidRDefault="00EE7EB3" w:rsidP="00371DCB">
      <w:pPr>
        <w:pStyle w:val="NoSpacing"/>
        <w:rPr>
          <w:lang w:val="en-AU"/>
        </w:rPr>
      </w:pPr>
      <w:r w:rsidRPr="002B16EB">
        <w:rPr>
          <w:lang w:val="en-AU"/>
        </w:rPr>
        <w:t>--</w:t>
      </w:r>
    </w:p>
    <w:p w14:paraId="2C8E0B4E" w14:textId="77777777" w:rsidR="00EE7EB3" w:rsidRPr="002B16EB" w:rsidRDefault="00EE7EB3" w:rsidP="00371DCB">
      <w:pPr>
        <w:pStyle w:val="NoSpacing"/>
        <w:rPr>
          <w:lang w:val="en-AU"/>
        </w:rPr>
      </w:pPr>
      <w:r w:rsidRPr="002B16EB">
        <w:rPr>
          <w:lang w:val="en-AU"/>
        </w:rPr>
        <w:t>Artefacts required to demonstrate completeness and accuracy of UAR data</w:t>
      </w:r>
    </w:p>
    <w:p w14:paraId="605469EE" w14:textId="77777777" w:rsidR="00EE7EB3" w:rsidRPr="002B16EB" w:rsidRDefault="00EE7EB3" w:rsidP="00371DCB">
      <w:pPr>
        <w:pStyle w:val="NoSpacing"/>
        <w:rPr>
          <w:lang w:val="en-AU"/>
        </w:rPr>
      </w:pPr>
      <w:r w:rsidRPr="002B16EB">
        <w:rPr>
          <w:lang w:val="en-AU"/>
        </w:rPr>
        <w:t>--</w:t>
      </w:r>
    </w:p>
    <w:p w14:paraId="2170AAF3" w14:textId="77777777" w:rsidR="00EE7EB3" w:rsidRPr="002B16EB" w:rsidRDefault="004A171D" w:rsidP="00371DCB">
      <w:pPr>
        <w:pStyle w:val="NoSpacing"/>
        <w:rPr>
          <w:lang w:val="en-AU"/>
        </w:rPr>
      </w:pPr>
      <w:proofErr w:type="spellStart"/>
      <w:r w:rsidRPr="002B16EB">
        <w:rPr>
          <w:lang w:val="en-AU"/>
        </w:rPr>
        <w:t>Pesancd</w:t>
      </w:r>
      <w:proofErr w:type="spellEnd"/>
      <w:r w:rsidRPr="002B16EB">
        <w:rPr>
          <w:lang w:val="en-AU"/>
        </w:rPr>
        <w:t xml:space="preserve"> changed to add control totals</w:t>
      </w:r>
    </w:p>
    <w:p w14:paraId="7A5AFDCC" w14:textId="77777777" w:rsidR="004A171D" w:rsidRPr="002B16EB" w:rsidRDefault="004A171D" w:rsidP="00371DCB">
      <w:pPr>
        <w:pStyle w:val="NoSpacing"/>
        <w:rPr>
          <w:lang w:val="en-AU"/>
        </w:rPr>
      </w:pPr>
      <w:r w:rsidRPr="002B16EB">
        <w:rPr>
          <w:lang w:val="en-AU"/>
        </w:rPr>
        <w:t>--</w:t>
      </w:r>
    </w:p>
    <w:p w14:paraId="0FC76CEE" w14:textId="77777777" w:rsidR="004A171D" w:rsidRPr="002B16EB" w:rsidRDefault="00ED3DDB" w:rsidP="00371DCB">
      <w:pPr>
        <w:pStyle w:val="NoSpacing"/>
        <w:rPr>
          <w:lang w:val="en-AU"/>
        </w:rPr>
      </w:pPr>
      <w:r w:rsidRPr="002B16EB">
        <w:rPr>
          <w:lang w:val="en-AU"/>
        </w:rPr>
        <w:t>[3-4] Int party meeting</w:t>
      </w:r>
    </w:p>
    <w:p w14:paraId="70AA96A3" w14:textId="77777777" w:rsidR="008F4E21" w:rsidRPr="002B16EB" w:rsidRDefault="008F4E21" w:rsidP="00371DCB">
      <w:pPr>
        <w:pStyle w:val="NoSpacing"/>
        <w:rPr>
          <w:lang w:val="en-AU"/>
        </w:rPr>
      </w:pPr>
      <w:r w:rsidRPr="002B16EB">
        <w:rPr>
          <w:lang w:val="en-AU"/>
        </w:rPr>
        <w:t>Regsint1&amp;2 rerun</w:t>
      </w:r>
    </w:p>
    <w:p w14:paraId="5B61E38C" w14:textId="77777777" w:rsidR="00ED3DDB" w:rsidRPr="002B16EB" w:rsidRDefault="00ED3DDB" w:rsidP="00371DCB">
      <w:pPr>
        <w:pStyle w:val="NoSpacing"/>
        <w:rPr>
          <w:lang w:val="en-AU"/>
        </w:rPr>
      </w:pPr>
      <w:r w:rsidRPr="002B16EB">
        <w:rPr>
          <w:lang w:val="en-AU"/>
        </w:rPr>
        <w:t>--</w:t>
      </w:r>
    </w:p>
    <w:p w14:paraId="55636745" w14:textId="77777777" w:rsidR="00ED3DDB" w:rsidRPr="002B16EB" w:rsidRDefault="00CB28BC" w:rsidP="00CB28BC">
      <w:pPr>
        <w:pStyle w:val="Heading2"/>
        <w:rPr>
          <w:lang w:val="en-AU"/>
        </w:rPr>
      </w:pPr>
      <w:bookmarkStart w:id="39" w:name="_Toc167367778"/>
      <w:r w:rsidRPr="002B16EB">
        <w:rPr>
          <w:lang w:val="en-AU"/>
        </w:rPr>
        <w:t>24/08 Mon</w:t>
      </w:r>
      <w:bookmarkEnd w:id="39"/>
    </w:p>
    <w:p w14:paraId="617DB41B" w14:textId="77777777" w:rsidR="00CB28BC" w:rsidRPr="002B16EB" w:rsidRDefault="00CB28BC" w:rsidP="00371DCB">
      <w:pPr>
        <w:pStyle w:val="NoSpacing"/>
        <w:rPr>
          <w:lang w:val="en-AU"/>
        </w:rPr>
      </w:pPr>
      <w:r w:rsidRPr="002B16EB">
        <w:rPr>
          <w:lang w:val="en-AU"/>
        </w:rPr>
        <w:t xml:space="preserve">Regsc35i – audit doc to </w:t>
      </w:r>
      <w:proofErr w:type="spellStart"/>
      <w:r w:rsidRPr="002B16EB">
        <w:rPr>
          <w:lang w:val="en-AU"/>
        </w:rPr>
        <w:t>Persi</w:t>
      </w:r>
      <w:proofErr w:type="spellEnd"/>
    </w:p>
    <w:p w14:paraId="2E735B2F" w14:textId="77777777" w:rsidR="00CB28BC" w:rsidRPr="002B16EB" w:rsidRDefault="00CB28BC" w:rsidP="00371DCB">
      <w:pPr>
        <w:pStyle w:val="NoSpacing"/>
        <w:rPr>
          <w:lang w:val="en-AU"/>
        </w:rPr>
      </w:pPr>
      <w:r w:rsidRPr="002B16EB">
        <w:rPr>
          <w:lang w:val="en-AU"/>
        </w:rPr>
        <w:t>--</w:t>
      </w:r>
    </w:p>
    <w:p w14:paraId="1A7DD8B8" w14:textId="77777777" w:rsidR="00CB28BC" w:rsidRPr="002B16EB" w:rsidRDefault="006A0818" w:rsidP="00371DCB">
      <w:pPr>
        <w:pStyle w:val="NoSpacing"/>
        <w:rPr>
          <w:lang w:val="en-AU"/>
        </w:rPr>
      </w:pPr>
      <w:r w:rsidRPr="002B16EB">
        <w:rPr>
          <w:lang w:val="en-AU"/>
        </w:rPr>
        <w:t xml:space="preserve">Regsint2 </w:t>
      </w:r>
      <w:proofErr w:type="spellStart"/>
      <w:r w:rsidRPr="002B16EB">
        <w:rPr>
          <w:lang w:val="en-AU"/>
        </w:rPr>
        <w:t>datafix</w:t>
      </w:r>
      <w:proofErr w:type="spellEnd"/>
      <w:r w:rsidRPr="002B16EB">
        <w:rPr>
          <w:lang w:val="en-AU"/>
        </w:rPr>
        <w:t xml:space="preserve"> – modify for 2</w:t>
      </w:r>
      <w:r w:rsidRPr="002B16EB">
        <w:rPr>
          <w:vertAlign w:val="superscript"/>
          <w:lang w:val="en-AU"/>
        </w:rPr>
        <w:t>nd</w:t>
      </w:r>
      <w:r w:rsidRPr="002B16EB">
        <w:rPr>
          <w:lang w:val="en-AU"/>
        </w:rPr>
        <w:t xml:space="preserve"> renewal</w:t>
      </w:r>
    </w:p>
    <w:p w14:paraId="68EFB89F" w14:textId="77777777" w:rsidR="006A0818" w:rsidRPr="002B16EB" w:rsidRDefault="006A0818" w:rsidP="00371DCB">
      <w:pPr>
        <w:pStyle w:val="NoSpacing"/>
        <w:rPr>
          <w:lang w:val="en-AU"/>
        </w:rPr>
      </w:pPr>
      <w:r w:rsidRPr="002B16EB">
        <w:rPr>
          <w:lang w:val="en-AU"/>
        </w:rPr>
        <w:t>--</w:t>
      </w:r>
    </w:p>
    <w:p w14:paraId="4F8AAB4A" w14:textId="77777777" w:rsidR="006A0818" w:rsidRPr="002B16EB" w:rsidRDefault="00C74F44" w:rsidP="00371DCB">
      <w:pPr>
        <w:pStyle w:val="NoSpacing"/>
        <w:rPr>
          <w:lang w:val="en-AU"/>
        </w:rPr>
      </w:pPr>
      <w:r w:rsidRPr="002B16EB">
        <w:rPr>
          <w:lang w:val="en-AU"/>
        </w:rPr>
        <w:t xml:space="preserve">6         21      </w:t>
      </w:r>
      <w:r w:rsidR="004B6079" w:rsidRPr="002B16EB">
        <w:rPr>
          <w:lang w:val="en-AU"/>
        </w:rPr>
        <w:t>S410755</w:t>
      </w:r>
      <w:r w:rsidRPr="002B16EB">
        <w:rPr>
          <w:lang w:val="en-AU"/>
        </w:rPr>
        <w:t xml:space="preserve">     DMP 2</w:t>
      </w:r>
      <w:r w:rsidRPr="002B16EB">
        <w:rPr>
          <w:vertAlign w:val="superscript"/>
          <w:lang w:val="en-AU"/>
        </w:rPr>
        <w:t>nd</w:t>
      </w:r>
      <w:r w:rsidRPr="002B16EB">
        <w:rPr>
          <w:lang w:val="en-AU"/>
        </w:rPr>
        <w:t xml:space="preserve"> </w:t>
      </w:r>
      <w:proofErr w:type="spellStart"/>
      <w:r w:rsidRPr="002B16EB">
        <w:rPr>
          <w:lang w:val="en-AU"/>
        </w:rPr>
        <w:t>canc</w:t>
      </w:r>
      <w:proofErr w:type="spellEnd"/>
      <w:r w:rsidRPr="002B16EB">
        <w:rPr>
          <w:lang w:val="en-AU"/>
        </w:rPr>
        <w:t xml:space="preserve"> in QA – </w:t>
      </w:r>
    </w:p>
    <w:p w14:paraId="15DA1592" w14:textId="77777777" w:rsidR="003B1D74" w:rsidRPr="002B16EB" w:rsidRDefault="003B1D74" w:rsidP="00371DCB">
      <w:pPr>
        <w:pStyle w:val="NoSpacing"/>
        <w:rPr>
          <w:lang w:val="en-AU"/>
        </w:rPr>
      </w:pPr>
      <w:proofErr w:type="spellStart"/>
      <w:r w:rsidRPr="002B16EB">
        <w:rPr>
          <w:lang w:val="en-AU"/>
        </w:rPr>
        <w:t>Sgmosrte</w:t>
      </w:r>
      <w:proofErr w:type="spellEnd"/>
      <w:r w:rsidRPr="002B16EB">
        <w:rPr>
          <w:lang w:val="en-AU"/>
        </w:rPr>
        <w:t xml:space="preserve"> returning 0</w:t>
      </w:r>
    </w:p>
    <w:p w14:paraId="6A7A33CA" w14:textId="77777777" w:rsidR="00C74F44" w:rsidRPr="002B16EB" w:rsidRDefault="00C74F44" w:rsidP="00371DCB">
      <w:pPr>
        <w:pStyle w:val="NoSpacing"/>
        <w:rPr>
          <w:lang w:val="en-AU"/>
        </w:rPr>
      </w:pPr>
    </w:p>
    <w:p w14:paraId="6D21BD99" w14:textId="77777777" w:rsidR="00C74F44" w:rsidRPr="002B16EB" w:rsidRDefault="00C74F44" w:rsidP="00371DCB">
      <w:pPr>
        <w:pStyle w:val="NoSpacing"/>
        <w:rPr>
          <w:lang w:val="en-AU"/>
        </w:rPr>
      </w:pPr>
      <w:r w:rsidRPr="002B16EB">
        <w:rPr>
          <w:lang w:val="en-AU"/>
        </w:rPr>
        <w:t>--</w:t>
      </w:r>
    </w:p>
    <w:p w14:paraId="42738208" w14:textId="77777777" w:rsidR="00C74F44" w:rsidRPr="002B16EB" w:rsidRDefault="00DC247A" w:rsidP="00371DCB">
      <w:pPr>
        <w:pStyle w:val="NoSpacing"/>
        <w:rPr>
          <w:rFonts w:ascii="MS Sans Serif" w:hAnsi="MS Sans Serif" w:cs="MS Sans Serif"/>
          <w:sz w:val="17"/>
          <w:szCs w:val="17"/>
          <w:lang w:val="en-AU" w:bidi="th-TH"/>
        </w:rPr>
      </w:pPr>
      <w:r w:rsidRPr="002B16EB">
        <w:rPr>
          <w:rFonts w:ascii="MS Sans Serif" w:hAnsi="MS Sans Serif" w:cs="MS Sans Serif"/>
          <w:sz w:val="17"/>
          <w:szCs w:val="17"/>
          <w:lang w:val="en-AU" w:bidi="th-TH"/>
        </w:rPr>
        <w:t>INC000001564920 Interested party dropping off</w:t>
      </w:r>
    </w:p>
    <w:p w14:paraId="645032AA" w14:textId="77777777" w:rsidR="00DC247A" w:rsidRPr="002B16EB" w:rsidRDefault="00DC247A" w:rsidP="00DC247A">
      <w:pPr>
        <w:pStyle w:val="NoSpacing"/>
        <w:rPr>
          <w:color w:val="1F497D"/>
          <w:lang w:val="en-AU"/>
        </w:rPr>
      </w:pPr>
      <w:r w:rsidRPr="002B16EB">
        <w:rPr>
          <w:color w:val="1F497D"/>
          <w:lang w:val="en-AU"/>
        </w:rPr>
        <w:t>raised INC5127177 in SNOW to replace original.</w:t>
      </w:r>
    </w:p>
    <w:p w14:paraId="73B481B7" w14:textId="77777777" w:rsidR="00DC247A" w:rsidRPr="002B16EB" w:rsidRDefault="00DC247A" w:rsidP="00DC247A">
      <w:pPr>
        <w:rPr>
          <w:lang w:val="en-AU"/>
        </w:rPr>
      </w:pPr>
      <w:r w:rsidRPr="002B16EB">
        <w:rPr>
          <w:lang w:val="en-AU"/>
        </w:rPr>
        <w:t>This is just a quick update on the outcome of last Friday’s meeting.</w:t>
      </w:r>
    </w:p>
    <w:p w14:paraId="6EE14123" w14:textId="77777777" w:rsidR="00DC247A" w:rsidRPr="002B16EB" w:rsidRDefault="00DC247A" w:rsidP="00DA2B9A">
      <w:pPr>
        <w:pStyle w:val="ListParagraph"/>
        <w:numPr>
          <w:ilvl w:val="0"/>
          <w:numId w:val="13"/>
        </w:numPr>
        <w:spacing w:after="0" w:line="240" w:lineRule="auto"/>
        <w:contextualSpacing w:val="0"/>
        <w:rPr>
          <w:lang w:val="en-AU"/>
        </w:rPr>
      </w:pPr>
      <w:r w:rsidRPr="002B16EB">
        <w:rPr>
          <w:lang w:val="en-AU"/>
        </w:rPr>
        <w:t>Policy data fix will be on hold until Evolution data fix is complete and ready for implementation</w:t>
      </w:r>
    </w:p>
    <w:p w14:paraId="528CDF10" w14:textId="77777777" w:rsidR="00DC247A" w:rsidRPr="002B16EB" w:rsidRDefault="00DC247A" w:rsidP="00DA2B9A">
      <w:pPr>
        <w:pStyle w:val="ListParagraph"/>
        <w:numPr>
          <w:ilvl w:val="0"/>
          <w:numId w:val="13"/>
        </w:numPr>
        <w:spacing w:after="0" w:line="240" w:lineRule="auto"/>
        <w:contextualSpacing w:val="0"/>
        <w:rPr>
          <w:lang w:val="en-AU"/>
        </w:rPr>
      </w:pPr>
      <w:r w:rsidRPr="002B16EB">
        <w:rPr>
          <w:lang w:val="en-AU"/>
        </w:rPr>
        <w:t>While majority of impacted policies will be good to fix, there are those which could be due to timing issues, data mismatches between Polisy and Evolution, etc. will need to be addressed by the group to ensure that appropriate action is taken.  A more accurate view of these gaps and mismatches will be known once the Evolution data fix pre-production validation output is completed. This is currently in progress and expected to be completed this week.</w:t>
      </w:r>
    </w:p>
    <w:p w14:paraId="015652B1" w14:textId="77777777" w:rsidR="00DC247A" w:rsidRPr="002B16EB" w:rsidRDefault="00DC247A" w:rsidP="00DC247A">
      <w:pPr>
        <w:pStyle w:val="NoSpacing"/>
        <w:rPr>
          <w:lang w:val="en-AU"/>
        </w:rPr>
      </w:pPr>
      <w:r w:rsidRPr="002B16EB">
        <w:rPr>
          <w:lang w:val="en-AU"/>
        </w:rPr>
        <w:t>--</w:t>
      </w:r>
    </w:p>
    <w:p w14:paraId="67AEF6A9" w14:textId="77777777" w:rsidR="00DC247A" w:rsidRPr="002B16EB" w:rsidRDefault="00DC247A" w:rsidP="00DC247A">
      <w:pPr>
        <w:pStyle w:val="NoSpacing"/>
        <w:rPr>
          <w:lang w:val="en-AU"/>
        </w:rPr>
      </w:pPr>
    </w:p>
    <w:p w14:paraId="3E39B199" w14:textId="77777777" w:rsidR="006C5B8B" w:rsidRPr="002B16EB" w:rsidRDefault="006C5B8B" w:rsidP="00734B94">
      <w:pPr>
        <w:pStyle w:val="Heading2"/>
        <w:rPr>
          <w:lang w:val="en-AU"/>
        </w:rPr>
      </w:pPr>
      <w:bookmarkStart w:id="40" w:name="_Toc167367779"/>
      <w:r w:rsidRPr="002B16EB">
        <w:rPr>
          <w:lang w:val="en-AU"/>
        </w:rPr>
        <w:t>25/08 Tue</w:t>
      </w:r>
      <w:bookmarkEnd w:id="40"/>
    </w:p>
    <w:p w14:paraId="465F17B8" w14:textId="77777777" w:rsidR="006C5B8B" w:rsidRPr="002B16EB" w:rsidRDefault="006C5B8B" w:rsidP="00DC247A">
      <w:pPr>
        <w:pStyle w:val="NoSpacing"/>
        <w:rPr>
          <w:lang w:val="en-AU"/>
        </w:rPr>
      </w:pPr>
    </w:p>
    <w:p w14:paraId="491DBF37" w14:textId="77777777" w:rsidR="006C5B8B" w:rsidRPr="002B16EB" w:rsidRDefault="006C5B8B" w:rsidP="00DC247A">
      <w:pPr>
        <w:pStyle w:val="NoSpacing"/>
        <w:rPr>
          <w:lang w:val="en-AU"/>
        </w:rPr>
      </w:pPr>
      <w:r w:rsidRPr="002B16EB">
        <w:rPr>
          <w:lang w:val="en-AU"/>
        </w:rPr>
        <w:t xml:space="preserve">New </w:t>
      </w:r>
      <w:proofErr w:type="spellStart"/>
      <w:r w:rsidRPr="002B16EB">
        <w:rPr>
          <w:lang w:val="en-AU"/>
        </w:rPr>
        <w:t>Lenova</w:t>
      </w:r>
      <w:proofErr w:type="spellEnd"/>
      <w:r w:rsidRPr="002B16EB">
        <w:rPr>
          <w:lang w:val="en-AU"/>
        </w:rPr>
        <w:t xml:space="preserve"> arrived</w:t>
      </w:r>
    </w:p>
    <w:p w14:paraId="153D84DD" w14:textId="77777777" w:rsidR="006C5B8B" w:rsidRPr="002B16EB" w:rsidRDefault="006C5B8B" w:rsidP="00DC247A">
      <w:pPr>
        <w:pStyle w:val="NoSpacing"/>
        <w:rPr>
          <w:lang w:val="en-AU"/>
        </w:rPr>
      </w:pPr>
      <w:r w:rsidRPr="002B16EB">
        <w:rPr>
          <w:lang w:val="en-AU"/>
        </w:rPr>
        <w:t>--</w:t>
      </w:r>
    </w:p>
    <w:p w14:paraId="741ECAA1" w14:textId="77777777" w:rsidR="006C5B8B" w:rsidRPr="002B16EB" w:rsidRDefault="006C5B8B" w:rsidP="00DC247A">
      <w:pPr>
        <w:pStyle w:val="NoSpacing"/>
        <w:rPr>
          <w:lang w:val="en-AU"/>
        </w:rPr>
      </w:pPr>
      <w:r w:rsidRPr="002B16EB">
        <w:rPr>
          <w:lang w:val="en-AU"/>
        </w:rPr>
        <w:t>Getting stats for dird070d &amp; dird045d</w:t>
      </w:r>
    </w:p>
    <w:p w14:paraId="5C50731B" w14:textId="77777777" w:rsidR="006C5B8B" w:rsidRPr="002B16EB" w:rsidRDefault="006C5B8B" w:rsidP="00DC247A">
      <w:pPr>
        <w:pStyle w:val="NoSpacing"/>
        <w:rPr>
          <w:lang w:val="en-AU"/>
        </w:rPr>
      </w:pPr>
      <w:r w:rsidRPr="002B16EB">
        <w:rPr>
          <w:lang w:val="en-AU"/>
        </w:rPr>
        <w:t>--</w:t>
      </w:r>
    </w:p>
    <w:p w14:paraId="155CACF3" w14:textId="77777777" w:rsidR="006C5B8B" w:rsidRPr="002B16EB" w:rsidRDefault="006C5B8B" w:rsidP="00DC247A">
      <w:pPr>
        <w:pStyle w:val="NoSpacing"/>
        <w:rPr>
          <w:lang w:val="en-AU"/>
        </w:rPr>
      </w:pPr>
      <w:r w:rsidRPr="002B16EB">
        <w:rPr>
          <w:lang w:val="en-AU"/>
        </w:rPr>
        <w:t>Melvin’s request to complete excel</w:t>
      </w:r>
      <w:r w:rsidR="00734B94" w:rsidRPr="002B16EB">
        <w:rPr>
          <w:lang w:val="en-AU"/>
        </w:rPr>
        <w:t xml:space="preserve"> job streams</w:t>
      </w:r>
    </w:p>
    <w:p w14:paraId="1F63AD76" w14:textId="77777777" w:rsidR="006C5B8B" w:rsidRPr="002B16EB" w:rsidRDefault="006C5B8B" w:rsidP="00DC247A">
      <w:pPr>
        <w:pStyle w:val="NoSpacing"/>
        <w:rPr>
          <w:lang w:val="en-AU"/>
        </w:rPr>
      </w:pPr>
      <w:r w:rsidRPr="002B16EB">
        <w:rPr>
          <w:lang w:val="en-AU"/>
        </w:rPr>
        <w:t>--</w:t>
      </w:r>
    </w:p>
    <w:p w14:paraId="4E0250C6" w14:textId="77777777" w:rsidR="006C5B8B" w:rsidRPr="002B16EB" w:rsidRDefault="00734B94" w:rsidP="00DC247A">
      <w:pPr>
        <w:pStyle w:val="NoSpacing"/>
        <w:rPr>
          <w:lang w:val="en-AU"/>
        </w:rPr>
      </w:pPr>
      <w:r w:rsidRPr="002B16EB">
        <w:rPr>
          <w:lang w:val="en-AU"/>
        </w:rPr>
        <w:t xml:space="preserve">Set up new </w:t>
      </w:r>
      <w:proofErr w:type="spellStart"/>
      <w:r w:rsidRPr="002B16EB">
        <w:rPr>
          <w:lang w:val="en-AU"/>
        </w:rPr>
        <w:t>Lenova</w:t>
      </w:r>
      <w:proofErr w:type="spellEnd"/>
      <w:r w:rsidRPr="002B16EB">
        <w:rPr>
          <w:lang w:val="en-AU"/>
        </w:rPr>
        <w:t xml:space="preserve"> 490 </w:t>
      </w:r>
      <w:proofErr w:type="spellStart"/>
      <w:r w:rsidRPr="002B16EB">
        <w:rPr>
          <w:lang w:val="en-AU"/>
        </w:rPr>
        <w:t>Thinkpad</w:t>
      </w:r>
      <w:proofErr w:type="spellEnd"/>
    </w:p>
    <w:p w14:paraId="49E18BA7" w14:textId="77777777" w:rsidR="00734B94" w:rsidRPr="002B16EB" w:rsidRDefault="00734B94" w:rsidP="00DC247A">
      <w:pPr>
        <w:pStyle w:val="NoSpacing"/>
        <w:rPr>
          <w:lang w:val="en-AU"/>
        </w:rPr>
      </w:pPr>
      <w:r w:rsidRPr="002B16EB">
        <w:rPr>
          <w:lang w:val="en-AU"/>
        </w:rPr>
        <w:t>--</w:t>
      </w:r>
    </w:p>
    <w:p w14:paraId="6CB769B2" w14:textId="77777777" w:rsidR="00734B94" w:rsidRPr="002B16EB" w:rsidRDefault="00734B94" w:rsidP="00DC247A">
      <w:pPr>
        <w:pStyle w:val="NoSpacing"/>
        <w:rPr>
          <w:lang w:val="en-AU"/>
        </w:rPr>
      </w:pPr>
    </w:p>
    <w:p w14:paraId="535EBE4F" w14:textId="77777777" w:rsidR="00734B94" w:rsidRPr="002B16EB" w:rsidRDefault="00734B94" w:rsidP="00734B94">
      <w:pPr>
        <w:pStyle w:val="Heading2"/>
        <w:rPr>
          <w:lang w:val="en-AU"/>
        </w:rPr>
      </w:pPr>
      <w:bookmarkStart w:id="41" w:name="_Toc167367780"/>
      <w:r w:rsidRPr="002B16EB">
        <w:rPr>
          <w:lang w:val="en-AU"/>
        </w:rPr>
        <w:t>26/08 Wed</w:t>
      </w:r>
      <w:bookmarkEnd w:id="41"/>
    </w:p>
    <w:p w14:paraId="74B7C539" w14:textId="77777777" w:rsidR="00734B94" w:rsidRPr="002B16EB" w:rsidRDefault="00D03534" w:rsidP="00DC247A">
      <w:pPr>
        <w:pStyle w:val="NoSpacing"/>
        <w:rPr>
          <w:lang w:val="en-AU"/>
        </w:rPr>
      </w:pPr>
      <w:r w:rsidRPr="002B16EB">
        <w:rPr>
          <w:lang w:val="en-AU"/>
        </w:rPr>
        <w:t>Diagnostics files from day 1 – WO – Karen</w:t>
      </w:r>
    </w:p>
    <w:p w14:paraId="49160475" w14:textId="77777777" w:rsidR="00D03534" w:rsidRPr="002B16EB" w:rsidRDefault="00D03534" w:rsidP="00DC247A">
      <w:pPr>
        <w:pStyle w:val="NoSpacing"/>
        <w:rPr>
          <w:lang w:val="en-AU"/>
        </w:rPr>
      </w:pPr>
      <w:r w:rsidRPr="002B16EB">
        <w:rPr>
          <w:lang w:val="en-AU"/>
        </w:rPr>
        <w:t>Not available</w:t>
      </w:r>
    </w:p>
    <w:p w14:paraId="6CB5D3F1" w14:textId="77777777" w:rsidR="00D03534" w:rsidRPr="002B16EB" w:rsidRDefault="00D03534" w:rsidP="00DC247A">
      <w:pPr>
        <w:pStyle w:val="NoSpacing"/>
        <w:rPr>
          <w:lang w:val="en-AU"/>
        </w:rPr>
      </w:pPr>
      <w:r w:rsidRPr="002B16EB">
        <w:rPr>
          <w:lang w:val="en-AU"/>
        </w:rPr>
        <w:t>--</w:t>
      </w:r>
    </w:p>
    <w:p w14:paraId="1690C3C8" w14:textId="77777777" w:rsidR="00D03534" w:rsidRPr="002B16EB" w:rsidRDefault="006057E9" w:rsidP="00DC247A">
      <w:pPr>
        <w:pStyle w:val="NoSpacing"/>
        <w:rPr>
          <w:lang w:val="en-AU"/>
        </w:rPr>
      </w:pPr>
      <w:r w:rsidRPr="002B16EB">
        <w:rPr>
          <w:lang w:val="en-AU"/>
        </w:rPr>
        <w:t>Pou410 bug</w:t>
      </w:r>
    </w:p>
    <w:p w14:paraId="4AB3939E" w14:textId="77777777" w:rsidR="00D649A2" w:rsidRPr="002B16EB" w:rsidRDefault="00D649A2" w:rsidP="00DC247A">
      <w:pPr>
        <w:pStyle w:val="NoSpacing"/>
        <w:rPr>
          <w:lang w:val="en-AU"/>
        </w:rPr>
      </w:pPr>
    </w:p>
    <w:p w14:paraId="6632E492" w14:textId="77777777" w:rsidR="006057E9" w:rsidRPr="002B16EB" w:rsidRDefault="006057E9" w:rsidP="00DC247A">
      <w:pPr>
        <w:pStyle w:val="NoSpacing"/>
        <w:rPr>
          <w:lang w:val="en-AU"/>
        </w:rPr>
      </w:pPr>
    </w:p>
    <w:p w14:paraId="49779C84" w14:textId="77777777" w:rsidR="006057E9" w:rsidRPr="002B16EB" w:rsidRDefault="006057E9" w:rsidP="00DC247A">
      <w:pPr>
        <w:pStyle w:val="NoSpacing"/>
        <w:rPr>
          <w:lang w:val="en-AU"/>
        </w:rPr>
      </w:pPr>
      <w:r w:rsidRPr="002B16EB">
        <w:rPr>
          <w:lang w:val="en-AU"/>
        </w:rPr>
        <w:t>--</w:t>
      </w:r>
    </w:p>
    <w:p w14:paraId="0CBC47E0" w14:textId="77777777" w:rsidR="006057E9" w:rsidRPr="002B16EB" w:rsidRDefault="006057E9" w:rsidP="00DC247A">
      <w:pPr>
        <w:pStyle w:val="NoSpacing"/>
        <w:rPr>
          <w:lang w:val="en-AU"/>
        </w:rPr>
      </w:pPr>
      <w:r w:rsidRPr="002B16EB">
        <w:rPr>
          <w:lang w:val="en-AU"/>
        </w:rPr>
        <w:t xml:space="preserve">[2-3] MFM </w:t>
      </w:r>
      <w:proofErr w:type="spellStart"/>
      <w:r w:rsidRPr="002B16EB">
        <w:rPr>
          <w:lang w:val="en-AU"/>
        </w:rPr>
        <w:t>ezt</w:t>
      </w:r>
      <w:proofErr w:type="spellEnd"/>
      <w:r w:rsidRPr="002B16EB">
        <w:rPr>
          <w:lang w:val="en-AU"/>
        </w:rPr>
        <w:t>, dd names issues</w:t>
      </w:r>
    </w:p>
    <w:p w14:paraId="2E1E20A3" w14:textId="77777777" w:rsidR="006057E9" w:rsidRPr="002B16EB" w:rsidRDefault="006057E9" w:rsidP="00DC247A">
      <w:pPr>
        <w:pStyle w:val="NoSpacing"/>
        <w:rPr>
          <w:lang w:val="en-AU"/>
        </w:rPr>
      </w:pPr>
      <w:r w:rsidRPr="002B16EB">
        <w:rPr>
          <w:lang w:val="en-AU"/>
        </w:rPr>
        <w:t>--</w:t>
      </w:r>
    </w:p>
    <w:p w14:paraId="54D6D2E6" w14:textId="77777777" w:rsidR="006057E9" w:rsidRPr="002B16EB" w:rsidRDefault="00AD6DA8" w:rsidP="00DC247A">
      <w:pPr>
        <w:pStyle w:val="NoSpacing"/>
        <w:rPr>
          <w:lang w:val="en-AU"/>
        </w:rPr>
      </w:pPr>
      <w:proofErr w:type="spellStart"/>
      <w:r w:rsidRPr="002B16EB">
        <w:rPr>
          <w:lang w:val="en-AU"/>
        </w:rPr>
        <w:t>Lenova</w:t>
      </w:r>
      <w:proofErr w:type="spellEnd"/>
      <w:r w:rsidRPr="002B16EB">
        <w:rPr>
          <w:lang w:val="en-AU"/>
        </w:rPr>
        <w:t xml:space="preserve"> T490 </w:t>
      </w:r>
      <w:proofErr w:type="spellStart"/>
      <w:r w:rsidRPr="002B16EB">
        <w:rPr>
          <w:lang w:val="en-AU"/>
        </w:rPr>
        <w:t>Thinkpad</w:t>
      </w:r>
      <w:proofErr w:type="spellEnd"/>
      <w:r w:rsidRPr="002B16EB">
        <w:rPr>
          <w:lang w:val="en-AU"/>
        </w:rPr>
        <w:t xml:space="preserve"> set up</w:t>
      </w:r>
    </w:p>
    <w:p w14:paraId="5065988C" w14:textId="77777777" w:rsidR="00AD6DA8" w:rsidRPr="002B16EB" w:rsidRDefault="00AD6DA8" w:rsidP="00DC247A">
      <w:pPr>
        <w:pStyle w:val="NoSpacing"/>
        <w:rPr>
          <w:lang w:val="en-AU"/>
        </w:rPr>
      </w:pPr>
      <w:r w:rsidRPr="002B16EB">
        <w:rPr>
          <w:lang w:val="en-AU"/>
        </w:rPr>
        <w:t>--</w:t>
      </w:r>
    </w:p>
    <w:p w14:paraId="649A0847" w14:textId="77777777" w:rsidR="00AD6DA8" w:rsidRPr="002B16EB" w:rsidRDefault="00AD6DA8" w:rsidP="00DC247A">
      <w:pPr>
        <w:pStyle w:val="NoSpacing"/>
        <w:rPr>
          <w:lang w:val="en-AU"/>
        </w:rPr>
      </w:pPr>
      <w:r w:rsidRPr="002B16EB">
        <w:rPr>
          <w:lang w:val="en-AU"/>
        </w:rPr>
        <w:t>27/08 Thu</w:t>
      </w:r>
    </w:p>
    <w:p w14:paraId="043C6855" w14:textId="77777777" w:rsidR="00AD6DA8" w:rsidRPr="002B16EB" w:rsidRDefault="00AD6DA8" w:rsidP="00DC247A">
      <w:pPr>
        <w:pStyle w:val="NoSpacing"/>
        <w:rPr>
          <w:lang w:val="en-AU"/>
        </w:rPr>
      </w:pPr>
      <w:proofErr w:type="spellStart"/>
      <w:r w:rsidRPr="002B16EB">
        <w:rPr>
          <w:lang w:val="en-AU"/>
        </w:rPr>
        <w:t>Lenova</w:t>
      </w:r>
      <w:proofErr w:type="spellEnd"/>
      <w:r w:rsidRPr="002B16EB">
        <w:rPr>
          <w:lang w:val="en-AU"/>
        </w:rPr>
        <w:t xml:space="preserve"> T490 not </w:t>
      </w:r>
      <w:proofErr w:type="spellStart"/>
      <w:r w:rsidRPr="002B16EB">
        <w:rPr>
          <w:lang w:val="en-AU"/>
        </w:rPr>
        <w:t>woking</w:t>
      </w:r>
      <w:proofErr w:type="spellEnd"/>
      <w:r w:rsidRPr="002B16EB">
        <w:rPr>
          <w:lang w:val="en-AU"/>
        </w:rPr>
        <w:t xml:space="preserve"> loosing </w:t>
      </w:r>
      <w:proofErr w:type="spellStart"/>
      <w:r w:rsidRPr="002B16EB">
        <w:rPr>
          <w:lang w:val="en-AU"/>
        </w:rPr>
        <w:t>wifi</w:t>
      </w:r>
      <w:proofErr w:type="spellEnd"/>
      <w:r w:rsidRPr="002B16EB">
        <w:rPr>
          <w:lang w:val="en-AU"/>
        </w:rPr>
        <w:t xml:space="preserve"> (no internet)</w:t>
      </w:r>
    </w:p>
    <w:p w14:paraId="1C7B44DF" w14:textId="77777777" w:rsidR="00AD6DA8" w:rsidRPr="002B16EB" w:rsidRDefault="00AD6DA8" w:rsidP="00DC247A">
      <w:pPr>
        <w:pStyle w:val="NoSpacing"/>
        <w:rPr>
          <w:lang w:val="en-AU"/>
        </w:rPr>
      </w:pPr>
      <w:r w:rsidRPr="002B16EB">
        <w:rPr>
          <w:lang w:val="en-AU"/>
        </w:rPr>
        <w:t>Chat with support</w:t>
      </w:r>
    </w:p>
    <w:p w14:paraId="400DD722" w14:textId="77777777" w:rsidR="00AD6DA8" w:rsidRPr="002B16EB" w:rsidRDefault="00AD6DA8" w:rsidP="00DC247A">
      <w:pPr>
        <w:pStyle w:val="NoSpacing"/>
        <w:rPr>
          <w:lang w:val="en-AU"/>
        </w:rPr>
      </w:pPr>
      <w:r w:rsidRPr="002B16EB">
        <w:rPr>
          <w:lang w:val="en-AU"/>
        </w:rPr>
        <w:t>--</w:t>
      </w:r>
    </w:p>
    <w:p w14:paraId="6E030F10" w14:textId="77777777" w:rsidR="00AD6DA8" w:rsidRPr="002B16EB" w:rsidRDefault="007E5DC8" w:rsidP="00DC247A">
      <w:pPr>
        <w:pStyle w:val="NoSpacing"/>
        <w:rPr>
          <w:lang w:val="en-AU"/>
        </w:rPr>
      </w:pPr>
      <w:r w:rsidRPr="002B16EB">
        <w:rPr>
          <w:lang w:val="en-AU"/>
        </w:rPr>
        <w:t>INC4990518 - (OTH) Unbilled Variance for is high INC4990518 - (OTH) Unbilled Variance for is high</w:t>
      </w:r>
    </w:p>
    <w:p w14:paraId="0665BF3E" w14:textId="77777777" w:rsidR="007E5DC8" w:rsidRPr="002B16EB" w:rsidRDefault="007E5DC8" w:rsidP="00DC247A">
      <w:pPr>
        <w:pStyle w:val="NoSpacing"/>
        <w:rPr>
          <w:lang w:val="en-AU"/>
        </w:rPr>
      </w:pPr>
      <w:proofErr w:type="spellStart"/>
      <w:r w:rsidRPr="002B16EB">
        <w:rPr>
          <w:lang w:val="en-AU"/>
        </w:rPr>
        <w:t>Rohy’s</w:t>
      </w:r>
      <w:proofErr w:type="spellEnd"/>
      <w:r w:rsidRPr="002B16EB">
        <w:rPr>
          <w:lang w:val="en-AU"/>
        </w:rPr>
        <w:t xml:space="preserve"> change 1027914</w:t>
      </w:r>
    </w:p>
    <w:p w14:paraId="08666CB1" w14:textId="77777777" w:rsidR="007E5DC8" w:rsidRPr="002B16EB" w:rsidRDefault="007E5DC8" w:rsidP="007E5DC8">
      <w:pPr>
        <w:pStyle w:val="NoSpacing"/>
        <w:rPr>
          <w:lang w:val="en-AU"/>
        </w:rPr>
      </w:pPr>
      <w:r w:rsidRPr="002B16EB">
        <w:rPr>
          <w:lang w:val="en-AU"/>
        </w:rPr>
        <w:t xml:space="preserve">GETPRM                COPYBOOK    INTQA      U  </w:t>
      </w:r>
    </w:p>
    <w:p w14:paraId="5C647A7F" w14:textId="77777777" w:rsidR="007E5DC8" w:rsidRPr="002B16EB" w:rsidRDefault="007E5DC8" w:rsidP="007E5DC8">
      <w:pPr>
        <w:pStyle w:val="NoSpacing"/>
        <w:rPr>
          <w:lang w:val="en-AU"/>
        </w:rPr>
      </w:pPr>
      <w:r w:rsidRPr="002B16EB">
        <w:rPr>
          <w:lang w:val="en-AU"/>
        </w:rPr>
        <w:t xml:space="preserve">GETPRM                COPYBOOK    PROD       P  </w:t>
      </w:r>
    </w:p>
    <w:p w14:paraId="15BC3CD2" w14:textId="77777777" w:rsidR="007E5DC8" w:rsidRPr="002B16EB" w:rsidRDefault="007E5DC8" w:rsidP="007E5DC8">
      <w:pPr>
        <w:pStyle w:val="NoSpacing"/>
        <w:rPr>
          <w:lang w:val="en-AU"/>
        </w:rPr>
      </w:pPr>
      <w:r w:rsidRPr="002B16EB">
        <w:rPr>
          <w:lang w:val="en-AU"/>
        </w:rPr>
        <w:t xml:space="preserve">POU016                COB2CICS    INTQA      U  </w:t>
      </w:r>
    </w:p>
    <w:p w14:paraId="7176003B" w14:textId="77777777" w:rsidR="007E5DC8" w:rsidRPr="002B16EB" w:rsidRDefault="007E5DC8" w:rsidP="007E5DC8">
      <w:pPr>
        <w:pStyle w:val="NoSpacing"/>
        <w:rPr>
          <w:lang w:val="en-AU"/>
        </w:rPr>
      </w:pPr>
      <w:r w:rsidRPr="002B16EB">
        <w:rPr>
          <w:lang w:val="en-AU"/>
        </w:rPr>
        <w:t xml:space="preserve">POU016                COB2CICS    PROD       P  </w:t>
      </w:r>
    </w:p>
    <w:p w14:paraId="56F3BD43" w14:textId="77777777" w:rsidR="007E5DC8" w:rsidRPr="002B16EB" w:rsidRDefault="007E5DC8" w:rsidP="007E5DC8">
      <w:pPr>
        <w:pStyle w:val="NoSpacing"/>
        <w:rPr>
          <w:lang w:val="en-AU"/>
        </w:rPr>
      </w:pPr>
      <w:r w:rsidRPr="002B16EB">
        <w:rPr>
          <w:lang w:val="en-AU"/>
        </w:rPr>
        <w:t xml:space="preserve">POU410                COB2CICS    INTQA      U  </w:t>
      </w:r>
    </w:p>
    <w:p w14:paraId="5FB0877C" w14:textId="77777777" w:rsidR="007E5DC8" w:rsidRPr="002B16EB" w:rsidRDefault="007E5DC8" w:rsidP="007E5DC8">
      <w:pPr>
        <w:pStyle w:val="NoSpacing"/>
        <w:rPr>
          <w:lang w:val="en-AU"/>
        </w:rPr>
      </w:pPr>
      <w:r w:rsidRPr="002B16EB">
        <w:rPr>
          <w:lang w:val="en-AU"/>
        </w:rPr>
        <w:t xml:space="preserve">POU410                COB2CICS    PROD       P  </w:t>
      </w:r>
    </w:p>
    <w:p w14:paraId="124A7937" w14:textId="77777777" w:rsidR="007E5DC8" w:rsidRPr="002B16EB" w:rsidRDefault="007E5DC8" w:rsidP="007E5DC8">
      <w:pPr>
        <w:pStyle w:val="NoSpacing"/>
        <w:rPr>
          <w:lang w:val="en-AU"/>
        </w:rPr>
      </w:pPr>
      <w:r w:rsidRPr="002B16EB">
        <w:rPr>
          <w:lang w:val="en-AU"/>
        </w:rPr>
        <w:t xml:space="preserve">SGGETPR1              COB2SUBR    INTQA      U  </w:t>
      </w:r>
    </w:p>
    <w:p w14:paraId="4E18EC4D" w14:textId="77777777" w:rsidR="007E5DC8" w:rsidRPr="002B16EB" w:rsidRDefault="007E5DC8" w:rsidP="007E5DC8">
      <w:pPr>
        <w:pStyle w:val="NoSpacing"/>
        <w:rPr>
          <w:lang w:val="en-AU"/>
        </w:rPr>
      </w:pPr>
      <w:r w:rsidRPr="002B16EB">
        <w:rPr>
          <w:lang w:val="en-AU"/>
        </w:rPr>
        <w:t xml:space="preserve">SGGETPR1              COB2SUBR    PROD       P  </w:t>
      </w:r>
    </w:p>
    <w:p w14:paraId="2D2E1E17" w14:textId="77777777" w:rsidR="007E5DC8" w:rsidRPr="002B16EB" w:rsidRDefault="007E5DC8" w:rsidP="007E5DC8">
      <w:pPr>
        <w:pStyle w:val="NoSpacing"/>
        <w:rPr>
          <w:lang w:val="en-AU"/>
        </w:rPr>
      </w:pPr>
      <w:r w:rsidRPr="002B16EB">
        <w:rPr>
          <w:lang w:val="en-AU"/>
        </w:rPr>
        <w:t xml:space="preserve">SWRSKIN2              COB2SUBR    PROD       P  </w:t>
      </w:r>
    </w:p>
    <w:p w14:paraId="5D452335" w14:textId="77777777" w:rsidR="007E5DC8" w:rsidRPr="002B16EB" w:rsidRDefault="007E5DC8" w:rsidP="00DC247A">
      <w:pPr>
        <w:pStyle w:val="NoSpacing"/>
        <w:rPr>
          <w:lang w:val="en-AU"/>
        </w:rPr>
      </w:pPr>
      <w:r w:rsidRPr="002B16EB">
        <w:rPr>
          <w:lang w:val="en-AU"/>
        </w:rPr>
        <w:t>--</w:t>
      </w:r>
    </w:p>
    <w:p w14:paraId="406493B4" w14:textId="77777777" w:rsidR="00503F36" w:rsidRPr="002B16EB" w:rsidRDefault="00503F36" w:rsidP="00DC247A">
      <w:pPr>
        <w:pStyle w:val="NoSpacing"/>
        <w:rPr>
          <w:lang w:val="en-AU"/>
        </w:rPr>
      </w:pPr>
      <w:r w:rsidRPr="002B16EB">
        <w:rPr>
          <w:lang w:val="en-AU"/>
        </w:rPr>
        <w:t xml:space="preserve">[2-3] </w:t>
      </w:r>
      <w:proofErr w:type="spellStart"/>
      <w:r w:rsidRPr="002B16EB">
        <w:rPr>
          <w:lang w:val="en-AU"/>
        </w:rPr>
        <w:t>ctp</w:t>
      </w:r>
      <w:proofErr w:type="spellEnd"/>
      <w:r w:rsidRPr="002B16EB">
        <w:rPr>
          <w:lang w:val="en-AU"/>
        </w:rPr>
        <w:t xml:space="preserve"> </w:t>
      </w:r>
      <w:proofErr w:type="spellStart"/>
      <w:r w:rsidRPr="002B16EB">
        <w:rPr>
          <w:lang w:val="en-AU"/>
        </w:rPr>
        <w:t>nvic</w:t>
      </w:r>
      <w:proofErr w:type="spellEnd"/>
      <w:r w:rsidRPr="002B16EB">
        <w:rPr>
          <w:lang w:val="en-AU"/>
        </w:rPr>
        <w:t xml:space="preserve"> handover – Paul Cross</w:t>
      </w:r>
    </w:p>
    <w:p w14:paraId="6D8325FF" w14:textId="77777777" w:rsidR="00503F36" w:rsidRPr="002B16EB" w:rsidRDefault="00503F36" w:rsidP="00DC247A">
      <w:pPr>
        <w:pStyle w:val="NoSpacing"/>
        <w:rPr>
          <w:lang w:val="en-AU"/>
        </w:rPr>
      </w:pPr>
      <w:r w:rsidRPr="002B16EB">
        <w:rPr>
          <w:lang w:val="en-AU"/>
        </w:rPr>
        <w:t>--</w:t>
      </w:r>
    </w:p>
    <w:p w14:paraId="5B559E06" w14:textId="77777777" w:rsidR="00503F36" w:rsidRPr="002B16EB" w:rsidRDefault="00503F36" w:rsidP="00DC247A">
      <w:pPr>
        <w:pStyle w:val="NoSpacing"/>
        <w:rPr>
          <w:lang w:val="en-AU"/>
        </w:rPr>
      </w:pPr>
      <w:r w:rsidRPr="002B16EB">
        <w:rPr>
          <w:lang w:val="en-AU"/>
        </w:rPr>
        <w:t xml:space="preserve">[3.30-4] Alive gen </w:t>
      </w:r>
      <w:proofErr w:type="spellStart"/>
      <w:r w:rsidRPr="002B16EB">
        <w:rPr>
          <w:lang w:val="en-AU"/>
        </w:rPr>
        <w:t>pg</w:t>
      </w:r>
      <w:proofErr w:type="spellEnd"/>
      <w:r w:rsidRPr="002B16EB">
        <w:rPr>
          <w:lang w:val="en-AU"/>
        </w:rPr>
        <w:t xml:space="preserve"> – </w:t>
      </w:r>
      <w:proofErr w:type="spellStart"/>
      <w:r w:rsidRPr="002B16EB">
        <w:rPr>
          <w:lang w:val="en-AU"/>
        </w:rPr>
        <w:t>unbill</w:t>
      </w:r>
      <w:proofErr w:type="spellEnd"/>
      <w:r w:rsidRPr="002B16EB">
        <w:rPr>
          <w:lang w:val="en-AU"/>
        </w:rPr>
        <w:t xml:space="preserve"> var</w:t>
      </w:r>
    </w:p>
    <w:p w14:paraId="7E9C25B7" w14:textId="77777777" w:rsidR="007E5DC8" w:rsidRPr="002B16EB" w:rsidRDefault="007E5DC8" w:rsidP="00DC247A">
      <w:pPr>
        <w:pStyle w:val="NoSpacing"/>
        <w:rPr>
          <w:lang w:val="en-AU"/>
        </w:rPr>
      </w:pPr>
    </w:p>
    <w:p w14:paraId="475FE001" w14:textId="77777777" w:rsidR="004B6079" w:rsidRPr="002B16EB" w:rsidRDefault="006E45EE" w:rsidP="00DC247A">
      <w:pPr>
        <w:pStyle w:val="NoSpacing"/>
        <w:rPr>
          <w:lang w:val="en-AU"/>
        </w:rPr>
      </w:pPr>
      <w:r w:rsidRPr="002B16EB">
        <w:rPr>
          <w:lang w:val="en-AU"/>
        </w:rPr>
        <w:t xml:space="preserve">Alive gen </w:t>
      </w:r>
      <w:proofErr w:type="spellStart"/>
      <w:r w:rsidRPr="002B16EB">
        <w:rPr>
          <w:lang w:val="en-AU"/>
        </w:rPr>
        <w:t>pg</w:t>
      </w:r>
      <w:proofErr w:type="spellEnd"/>
    </w:p>
    <w:p w14:paraId="44217063" w14:textId="77777777" w:rsidR="00850E01" w:rsidRPr="002B16EB" w:rsidRDefault="00D90F50" w:rsidP="00DC247A">
      <w:pPr>
        <w:pStyle w:val="NoSpacing"/>
        <w:rPr>
          <w:lang w:val="en-AU"/>
        </w:rPr>
      </w:pPr>
      <w:r w:rsidRPr="002B16EB">
        <w:rPr>
          <w:lang w:val="en-AU"/>
        </w:rPr>
        <w:t>IN('2195029', '21</w:t>
      </w:r>
      <w:r w:rsidR="00850E01" w:rsidRPr="002B16EB">
        <w:rPr>
          <w:lang w:val="en-AU"/>
        </w:rPr>
        <w:t>95032', '2261444', '2261447')</w:t>
      </w:r>
    </w:p>
    <w:p w14:paraId="51E160A1" w14:textId="77777777" w:rsidR="00850E01" w:rsidRPr="002B16EB" w:rsidRDefault="00850E01" w:rsidP="00850E01">
      <w:pPr>
        <w:pStyle w:val="NoSpacing"/>
        <w:rPr>
          <w:lang w:val="en-AU"/>
        </w:rPr>
      </w:pPr>
      <w:r w:rsidRPr="002B16EB">
        <w:rPr>
          <w:lang w:val="en-AU"/>
        </w:rPr>
        <w:t xml:space="preserve">='1'      </w:t>
      </w:r>
    </w:p>
    <w:p w14:paraId="4E44D216" w14:textId="77777777" w:rsidR="00850E01" w:rsidRPr="002B16EB" w:rsidRDefault="00850E01" w:rsidP="00850E01">
      <w:pPr>
        <w:pStyle w:val="NoSpacing"/>
        <w:rPr>
          <w:lang w:val="en-AU"/>
        </w:rPr>
      </w:pPr>
      <w:r w:rsidRPr="002B16EB">
        <w:rPr>
          <w:lang w:val="en-AU"/>
        </w:rPr>
        <w:t xml:space="preserve">='09'     </w:t>
      </w:r>
    </w:p>
    <w:p w14:paraId="413C686A" w14:textId="77777777" w:rsidR="00850E01" w:rsidRPr="002B16EB" w:rsidRDefault="00850E01" w:rsidP="00850E01">
      <w:pPr>
        <w:pStyle w:val="NoSpacing"/>
        <w:rPr>
          <w:lang w:val="en-AU"/>
        </w:rPr>
      </w:pPr>
      <w:r w:rsidRPr="002B16EB">
        <w:rPr>
          <w:lang w:val="en-AU"/>
        </w:rPr>
        <w:t>='RN01385'</w:t>
      </w:r>
    </w:p>
    <w:p w14:paraId="457E7CDB" w14:textId="77777777" w:rsidR="00850E01" w:rsidRPr="002B16EB" w:rsidRDefault="00850E01" w:rsidP="00850E01">
      <w:pPr>
        <w:pStyle w:val="NoSpacing"/>
        <w:rPr>
          <w:lang w:val="en-AU"/>
        </w:rPr>
      </w:pPr>
      <w:r w:rsidRPr="002B16EB">
        <w:rPr>
          <w:lang w:val="en-AU"/>
        </w:rPr>
        <w:t xml:space="preserve">='VSD'   </w:t>
      </w:r>
    </w:p>
    <w:p w14:paraId="2088A8F0" w14:textId="77777777" w:rsidR="006E45EE" w:rsidRPr="002B16EB" w:rsidRDefault="00503F36" w:rsidP="00503F36">
      <w:pPr>
        <w:pStyle w:val="NoSpacing"/>
        <w:rPr>
          <w:lang w:val="en-AU"/>
        </w:rPr>
      </w:pPr>
      <w:r w:rsidRPr="002B16EB">
        <w:rPr>
          <w:lang w:val="en-AU"/>
        </w:rPr>
        <w:t>--</w:t>
      </w:r>
    </w:p>
    <w:p w14:paraId="35C5CEB0" w14:textId="77777777" w:rsidR="00503F36" w:rsidRPr="002B16EB" w:rsidRDefault="000B203A" w:rsidP="000B203A">
      <w:pPr>
        <w:pStyle w:val="Heading2"/>
        <w:rPr>
          <w:lang w:val="en-AU"/>
        </w:rPr>
      </w:pPr>
      <w:bookmarkStart w:id="42" w:name="_Toc167367781"/>
      <w:r w:rsidRPr="002B16EB">
        <w:rPr>
          <w:lang w:val="en-AU"/>
        </w:rPr>
        <w:t>28/08 Fri</w:t>
      </w:r>
      <w:bookmarkEnd w:id="42"/>
    </w:p>
    <w:p w14:paraId="00970511" w14:textId="77777777" w:rsidR="006424C9" w:rsidRPr="002B16EB" w:rsidRDefault="006424C9" w:rsidP="00503F36">
      <w:pPr>
        <w:pStyle w:val="NoSpacing"/>
        <w:rPr>
          <w:lang w:val="en-AU"/>
        </w:rPr>
      </w:pPr>
      <w:r w:rsidRPr="002B16EB">
        <w:rPr>
          <w:lang w:val="en-AU"/>
        </w:rPr>
        <w:t>Alive gen page</w:t>
      </w:r>
    </w:p>
    <w:p w14:paraId="3CAA0975" w14:textId="77777777" w:rsidR="006424C9" w:rsidRPr="002B16EB" w:rsidRDefault="006424C9" w:rsidP="00503F36">
      <w:pPr>
        <w:pStyle w:val="NoSpacing"/>
        <w:rPr>
          <w:lang w:val="en-AU"/>
        </w:rPr>
      </w:pPr>
      <w:r w:rsidRPr="002B16EB">
        <w:rPr>
          <w:lang w:val="en-AU"/>
        </w:rPr>
        <w:t>--</w:t>
      </w:r>
    </w:p>
    <w:p w14:paraId="6239B4C1" w14:textId="77777777" w:rsidR="006F7D95" w:rsidRPr="002B16EB" w:rsidRDefault="006F7D95" w:rsidP="00503F36">
      <w:pPr>
        <w:pStyle w:val="NoSpacing"/>
        <w:rPr>
          <w:lang w:val="en-AU"/>
        </w:rPr>
      </w:pPr>
      <w:r w:rsidRPr="002B16EB">
        <w:rPr>
          <w:lang w:val="en-AU"/>
        </w:rPr>
        <w:t>Regsint2</w:t>
      </w:r>
    </w:p>
    <w:p w14:paraId="5AD840F4" w14:textId="77777777" w:rsidR="000B203A" w:rsidRPr="002B16EB" w:rsidRDefault="006424C9" w:rsidP="00503F36">
      <w:pPr>
        <w:pStyle w:val="NoSpacing"/>
        <w:rPr>
          <w:lang w:val="en-AU"/>
        </w:rPr>
      </w:pPr>
      <w:r w:rsidRPr="002B16EB">
        <w:rPr>
          <w:lang w:val="en-AU"/>
        </w:rPr>
        <w:t>Updated = 3244</w:t>
      </w:r>
    </w:p>
    <w:p w14:paraId="3540BF9C" w14:textId="77777777" w:rsidR="006424C9" w:rsidRPr="002B16EB" w:rsidRDefault="006424C9" w:rsidP="00503F36">
      <w:pPr>
        <w:pStyle w:val="NoSpacing"/>
        <w:rPr>
          <w:lang w:val="en-AU"/>
        </w:rPr>
      </w:pPr>
      <w:r w:rsidRPr="002B16EB">
        <w:rPr>
          <w:lang w:val="en-AU"/>
        </w:rPr>
        <w:t>Cond1 not met = 2964</w:t>
      </w:r>
    </w:p>
    <w:p w14:paraId="10039DE4" w14:textId="77777777" w:rsidR="006424C9" w:rsidRPr="002B16EB" w:rsidRDefault="006424C9" w:rsidP="00503F36">
      <w:pPr>
        <w:pStyle w:val="NoSpacing"/>
        <w:rPr>
          <w:lang w:val="en-AU"/>
        </w:rPr>
      </w:pPr>
      <w:r w:rsidRPr="002B16EB">
        <w:rPr>
          <w:lang w:val="en-AU"/>
        </w:rPr>
        <w:t>Skipped: = 445</w:t>
      </w:r>
    </w:p>
    <w:p w14:paraId="75CCDB9D" w14:textId="77777777" w:rsidR="006424C9" w:rsidRPr="002B16EB" w:rsidRDefault="006424C9" w:rsidP="00503F36">
      <w:pPr>
        <w:pStyle w:val="NoSpacing"/>
        <w:rPr>
          <w:lang w:val="en-AU"/>
        </w:rPr>
      </w:pPr>
      <w:r w:rsidRPr="002B16EB">
        <w:rPr>
          <w:lang w:val="en-AU"/>
        </w:rPr>
        <w:t>--</w:t>
      </w:r>
    </w:p>
    <w:p w14:paraId="4F12012F" w14:textId="77777777" w:rsidR="006424C9" w:rsidRPr="002B16EB" w:rsidRDefault="006F7D95" w:rsidP="00503F36">
      <w:pPr>
        <w:pStyle w:val="NoSpacing"/>
        <w:rPr>
          <w:lang w:val="en-AU"/>
        </w:rPr>
      </w:pPr>
      <w:r w:rsidRPr="002B16EB">
        <w:rPr>
          <w:lang w:val="en-AU"/>
        </w:rPr>
        <w:t>Kimberley’s runbooks for 1033700</w:t>
      </w:r>
    </w:p>
    <w:p w14:paraId="00C43854" w14:textId="77777777" w:rsidR="006F7D95" w:rsidRPr="002B16EB" w:rsidRDefault="006F7D95" w:rsidP="00503F36">
      <w:pPr>
        <w:pStyle w:val="NoSpacing"/>
        <w:rPr>
          <w:lang w:val="en-AU"/>
        </w:rPr>
      </w:pPr>
      <w:r w:rsidRPr="002B16EB">
        <w:rPr>
          <w:rFonts w:ascii="Calibri" w:hAnsi="Calibri" w:cs="Calibri"/>
          <w:color w:val="1F497D"/>
          <w:lang w:val="en-AU"/>
        </w:rPr>
        <w:t>NKXP.DEV.R1033700.RUNBOOKS (total 31)</w:t>
      </w:r>
    </w:p>
    <w:p w14:paraId="02B1903D" w14:textId="77777777" w:rsidR="006F7D95" w:rsidRPr="002B16EB" w:rsidRDefault="006F7D95" w:rsidP="00503F36">
      <w:pPr>
        <w:pStyle w:val="NoSpacing"/>
        <w:rPr>
          <w:lang w:val="en-AU"/>
        </w:rPr>
      </w:pPr>
      <w:r w:rsidRPr="002B16EB">
        <w:rPr>
          <w:lang w:val="en-AU"/>
        </w:rPr>
        <w:t>--</w:t>
      </w:r>
    </w:p>
    <w:p w14:paraId="70F71D98" w14:textId="77777777" w:rsidR="00D649A2" w:rsidRPr="002B16EB" w:rsidRDefault="00D649A2" w:rsidP="00D649A2">
      <w:pPr>
        <w:pStyle w:val="NoSpacing"/>
        <w:rPr>
          <w:lang w:val="en-AU"/>
        </w:rPr>
      </w:pPr>
      <w:r w:rsidRPr="002B16EB">
        <w:rPr>
          <w:lang w:val="en-AU"/>
        </w:rPr>
        <w:t xml:space="preserve">Checking </w:t>
      </w:r>
      <w:proofErr w:type="spellStart"/>
      <w:r w:rsidRPr="002B16EB">
        <w:rPr>
          <w:lang w:val="en-AU"/>
        </w:rPr>
        <w:t>Rohy’s</w:t>
      </w:r>
      <w:proofErr w:type="spellEnd"/>
      <w:r w:rsidRPr="002B16EB">
        <w:rPr>
          <w:lang w:val="en-AU"/>
        </w:rPr>
        <w:t xml:space="preserve"> change in sggetpr1</w:t>
      </w:r>
    </w:p>
    <w:p w14:paraId="533746B7" w14:textId="77777777" w:rsidR="00D649A2" w:rsidRPr="002B16EB" w:rsidRDefault="00D649A2" w:rsidP="00D649A2">
      <w:pPr>
        <w:pStyle w:val="NoSpacing"/>
        <w:rPr>
          <w:lang w:val="en-AU"/>
        </w:rPr>
      </w:pPr>
      <w:r w:rsidRPr="002B16EB">
        <w:rPr>
          <w:lang w:val="en-AU"/>
        </w:rPr>
        <w:t>No it cannot work</w:t>
      </w:r>
    </w:p>
    <w:p w14:paraId="0AA0BAC4" w14:textId="77777777" w:rsidR="00D649A2" w:rsidRPr="002B16EB" w:rsidRDefault="00D649A2" w:rsidP="00D649A2">
      <w:pPr>
        <w:pStyle w:val="NoSpacing"/>
        <w:rPr>
          <w:lang w:val="en-AU"/>
        </w:rPr>
      </w:pPr>
    </w:p>
    <w:p w14:paraId="5329B457" w14:textId="77777777" w:rsidR="00D649A2" w:rsidRPr="002B16EB" w:rsidRDefault="00D649A2" w:rsidP="00D649A2">
      <w:pPr>
        <w:pStyle w:val="NoSpacing"/>
        <w:rPr>
          <w:lang w:val="en-AU"/>
        </w:rPr>
      </w:pPr>
      <w:r w:rsidRPr="002B16EB">
        <w:rPr>
          <w:lang w:val="en-AU"/>
        </w:rPr>
        <w:lastRenderedPageBreak/>
        <w:t>--</w:t>
      </w:r>
    </w:p>
    <w:p w14:paraId="01F83DDC" w14:textId="77777777" w:rsidR="00D649A2" w:rsidRPr="002B16EB" w:rsidRDefault="00D649A2" w:rsidP="00D649A2">
      <w:pPr>
        <w:pStyle w:val="NoSpacing"/>
        <w:rPr>
          <w:lang w:val="en-AU"/>
        </w:rPr>
      </w:pPr>
      <w:r w:rsidRPr="002B16EB">
        <w:rPr>
          <w:lang w:val="en-AU"/>
        </w:rPr>
        <w:t xml:space="preserve">Resend last night’s </w:t>
      </w:r>
      <w:proofErr w:type="spellStart"/>
      <w:r w:rsidRPr="002B16EB">
        <w:rPr>
          <w:lang w:val="en-AU"/>
        </w:rPr>
        <w:t>sanc</w:t>
      </w:r>
      <w:proofErr w:type="spellEnd"/>
      <w:r w:rsidRPr="002B16EB">
        <w:rPr>
          <w:lang w:val="en-AU"/>
        </w:rPr>
        <w:t xml:space="preserve"> extract to Robert Murace</w:t>
      </w:r>
    </w:p>
    <w:p w14:paraId="2B69C2A4" w14:textId="77777777" w:rsidR="00D649A2" w:rsidRPr="002B16EB" w:rsidRDefault="00D649A2" w:rsidP="00D649A2">
      <w:pPr>
        <w:pStyle w:val="NoSpacing"/>
        <w:rPr>
          <w:lang w:val="en-AU"/>
        </w:rPr>
      </w:pPr>
      <w:r w:rsidRPr="002B16EB">
        <w:rPr>
          <w:lang w:val="en-AU"/>
        </w:rPr>
        <w:t>--</w:t>
      </w:r>
    </w:p>
    <w:p w14:paraId="135CDD62" w14:textId="77777777" w:rsidR="006F7D95" w:rsidRPr="002B16EB" w:rsidRDefault="006F7D95" w:rsidP="00503F36">
      <w:pPr>
        <w:pStyle w:val="NoSpacing"/>
        <w:rPr>
          <w:lang w:val="en-AU"/>
        </w:rPr>
      </w:pPr>
    </w:p>
    <w:p w14:paraId="6CA5ADE0" w14:textId="77777777" w:rsidR="006F7D95" w:rsidRPr="002B16EB" w:rsidRDefault="00203040" w:rsidP="00203040">
      <w:pPr>
        <w:pStyle w:val="Heading2"/>
        <w:rPr>
          <w:lang w:val="en-AU"/>
        </w:rPr>
      </w:pPr>
      <w:bookmarkStart w:id="43" w:name="_Toc167367782"/>
      <w:r w:rsidRPr="002B16EB">
        <w:rPr>
          <w:lang w:val="en-AU"/>
        </w:rPr>
        <w:t>31/08 Mon</w:t>
      </w:r>
      <w:bookmarkEnd w:id="43"/>
    </w:p>
    <w:p w14:paraId="2B0C49D6" w14:textId="77777777" w:rsidR="00203040" w:rsidRPr="002B16EB" w:rsidRDefault="0053446D" w:rsidP="00503F36">
      <w:pPr>
        <w:pStyle w:val="NoSpacing"/>
        <w:rPr>
          <w:lang w:val="en-AU"/>
        </w:rPr>
      </w:pPr>
      <w:r w:rsidRPr="002B16EB">
        <w:rPr>
          <w:lang w:val="en-AU"/>
        </w:rPr>
        <w:t>NAB GDW query</w:t>
      </w:r>
    </w:p>
    <w:p w14:paraId="11795A1B" w14:textId="77777777" w:rsidR="0053446D" w:rsidRPr="002B16EB" w:rsidRDefault="0053446D" w:rsidP="00503F36">
      <w:pPr>
        <w:pStyle w:val="NoSpacing"/>
        <w:rPr>
          <w:lang w:val="en-AU"/>
        </w:rPr>
      </w:pPr>
      <w:r w:rsidRPr="002B16EB">
        <w:rPr>
          <w:lang w:val="en-AU"/>
        </w:rPr>
        <w:t>--</w:t>
      </w:r>
    </w:p>
    <w:p w14:paraId="77827C98" w14:textId="77777777" w:rsidR="0053446D" w:rsidRPr="002B16EB" w:rsidRDefault="0053446D" w:rsidP="00503F36">
      <w:pPr>
        <w:pStyle w:val="NoSpacing"/>
        <w:rPr>
          <w:lang w:val="en-AU"/>
        </w:rPr>
      </w:pPr>
      <w:r w:rsidRPr="002B16EB">
        <w:rPr>
          <w:lang w:val="en-AU"/>
        </w:rPr>
        <w:t>Time sheet</w:t>
      </w:r>
    </w:p>
    <w:p w14:paraId="63F2DBA9" w14:textId="77777777" w:rsidR="0053446D" w:rsidRPr="002B16EB" w:rsidRDefault="0053446D" w:rsidP="00503F36">
      <w:pPr>
        <w:pStyle w:val="NoSpacing"/>
        <w:rPr>
          <w:lang w:val="en-AU"/>
        </w:rPr>
      </w:pPr>
      <w:r w:rsidRPr="002B16EB">
        <w:rPr>
          <w:lang w:val="en-AU"/>
        </w:rPr>
        <w:t>--</w:t>
      </w:r>
    </w:p>
    <w:p w14:paraId="76E1D9C1" w14:textId="77777777" w:rsidR="0053446D" w:rsidRPr="002B16EB" w:rsidRDefault="00572E6A" w:rsidP="00503F36">
      <w:pPr>
        <w:pStyle w:val="NoSpacing"/>
        <w:rPr>
          <w:lang w:val="en-AU"/>
        </w:rPr>
      </w:pPr>
      <w:proofErr w:type="spellStart"/>
      <w:r w:rsidRPr="002B16EB">
        <w:rPr>
          <w:lang w:val="en-AU"/>
        </w:rPr>
        <w:t>Sggetprm</w:t>
      </w:r>
      <w:proofErr w:type="spellEnd"/>
    </w:p>
    <w:p w14:paraId="516BA883" w14:textId="77777777" w:rsidR="00572E6A" w:rsidRPr="002B16EB" w:rsidRDefault="00572E6A" w:rsidP="00503F36">
      <w:pPr>
        <w:pStyle w:val="NoSpacing"/>
        <w:rPr>
          <w:lang w:val="en-AU"/>
        </w:rPr>
      </w:pPr>
      <w:r w:rsidRPr="002B16EB">
        <w:rPr>
          <w:lang w:val="en-AU"/>
        </w:rPr>
        <w:t>Pou016</w:t>
      </w:r>
      <w:r w:rsidRPr="002B16EB">
        <w:rPr>
          <w:lang w:val="en-AU"/>
        </w:rPr>
        <w:tab/>
      </w:r>
      <w:r w:rsidRPr="002B16EB">
        <w:rPr>
          <w:lang w:val="en-AU"/>
        </w:rPr>
        <w:tab/>
        <w:t>snapshot</w:t>
      </w:r>
    </w:p>
    <w:p w14:paraId="2A2C9CE8" w14:textId="77777777" w:rsidR="00572E6A" w:rsidRPr="002B16EB" w:rsidRDefault="00572E6A" w:rsidP="00503F36">
      <w:pPr>
        <w:pStyle w:val="NoSpacing"/>
        <w:rPr>
          <w:lang w:val="en-AU"/>
        </w:rPr>
      </w:pPr>
      <w:r w:rsidRPr="002B16EB">
        <w:rPr>
          <w:lang w:val="en-AU"/>
        </w:rPr>
        <w:t>Pou410</w:t>
      </w:r>
      <w:r w:rsidRPr="002B16EB">
        <w:rPr>
          <w:lang w:val="en-AU"/>
        </w:rPr>
        <w:tab/>
      </w:r>
      <w:r w:rsidRPr="002B16EB">
        <w:rPr>
          <w:lang w:val="en-AU"/>
        </w:rPr>
        <w:tab/>
        <w:t>snapshot</w:t>
      </w:r>
    </w:p>
    <w:p w14:paraId="0C8C38AA" w14:textId="77777777" w:rsidR="00572E6A" w:rsidRPr="002B16EB" w:rsidRDefault="00572E6A" w:rsidP="00503F36">
      <w:pPr>
        <w:pStyle w:val="NoSpacing"/>
        <w:rPr>
          <w:lang w:val="en-AU"/>
        </w:rPr>
      </w:pPr>
      <w:r w:rsidRPr="002B16EB">
        <w:rPr>
          <w:lang w:val="en-AU"/>
        </w:rPr>
        <w:t>Pou120</w:t>
      </w:r>
      <w:r w:rsidRPr="002B16EB">
        <w:rPr>
          <w:lang w:val="en-AU"/>
        </w:rPr>
        <w:tab/>
      </w:r>
      <w:r w:rsidRPr="002B16EB">
        <w:rPr>
          <w:lang w:val="en-AU"/>
        </w:rPr>
        <w:tab/>
      </w:r>
      <w:proofErr w:type="spellStart"/>
      <w:r w:rsidRPr="002B16EB">
        <w:rPr>
          <w:lang w:val="en-AU"/>
        </w:rPr>
        <w:t>lastfap</w:t>
      </w:r>
      <w:proofErr w:type="spellEnd"/>
    </w:p>
    <w:p w14:paraId="7A669710" w14:textId="77777777" w:rsidR="00572E6A" w:rsidRPr="002B16EB" w:rsidRDefault="00572E6A" w:rsidP="00503F36">
      <w:pPr>
        <w:pStyle w:val="NoSpacing"/>
        <w:rPr>
          <w:lang w:val="en-AU"/>
        </w:rPr>
      </w:pPr>
      <w:r w:rsidRPr="002B16EB">
        <w:rPr>
          <w:lang w:val="en-AU"/>
        </w:rPr>
        <w:t>Pou121</w:t>
      </w:r>
      <w:r w:rsidRPr="002B16EB">
        <w:rPr>
          <w:lang w:val="en-AU"/>
        </w:rPr>
        <w:tab/>
      </w:r>
      <w:r w:rsidRPr="002B16EB">
        <w:rPr>
          <w:lang w:val="en-AU"/>
        </w:rPr>
        <w:tab/>
      </w:r>
      <w:proofErr w:type="spellStart"/>
      <w:r w:rsidRPr="002B16EB">
        <w:rPr>
          <w:lang w:val="en-AU"/>
        </w:rPr>
        <w:t>lastfap</w:t>
      </w:r>
      <w:proofErr w:type="spellEnd"/>
    </w:p>
    <w:p w14:paraId="4CBE41B0" w14:textId="77777777" w:rsidR="00572E6A" w:rsidRPr="002B16EB" w:rsidRDefault="00572E6A" w:rsidP="00503F36">
      <w:pPr>
        <w:pStyle w:val="NoSpacing"/>
        <w:rPr>
          <w:lang w:val="en-AU"/>
        </w:rPr>
      </w:pPr>
      <w:r w:rsidRPr="002B16EB">
        <w:rPr>
          <w:lang w:val="en-AU"/>
        </w:rPr>
        <w:t>Pou387</w:t>
      </w:r>
      <w:r w:rsidRPr="002B16EB">
        <w:rPr>
          <w:lang w:val="en-AU"/>
        </w:rPr>
        <w:tab/>
      </w:r>
      <w:r w:rsidRPr="002B16EB">
        <w:rPr>
          <w:lang w:val="en-AU"/>
        </w:rPr>
        <w:tab/>
        <w:t>snapshot</w:t>
      </w:r>
    </w:p>
    <w:p w14:paraId="39EAE6F6" w14:textId="77777777" w:rsidR="00572E6A" w:rsidRPr="002B16EB" w:rsidRDefault="00572E6A" w:rsidP="00503F36">
      <w:pPr>
        <w:pStyle w:val="NoSpacing"/>
        <w:rPr>
          <w:lang w:val="en-AU"/>
        </w:rPr>
      </w:pPr>
      <w:r w:rsidRPr="002B16EB">
        <w:rPr>
          <w:lang w:val="en-AU"/>
        </w:rPr>
        <w:t>Swrskin2</w:t>
      </w:r>
      <w:r w:rsidRPr="002B16EB">
        <w:rPr>
          <w:lang w:val="en-AU"/>
        </w:rPr>
        <w:tab/>
        <w:t>reverse</w:t>
      </w:r>
    </w:p>
    <w:p w14:paraId="03AB4609" w14:textId="77777777" w:rsidR="00572E6A" w:rsidRPr="002B16EB" w:rsidRDefault="00572E6A" w:rsidP="00503F36">
      <w:pPr>
        <w:pStyle w:val="NoSpacing"/>
        <w:rPr>
          <w:lang w:val="en-AU"/>
        </w:rPr>
      </w:pPr>
    </w:p>
    <w:p w14:paraId="5CAA7280" w14:textId="77777777" w:rsidR="00572E6A" w:rsidRPr="002B16EB" w:rsidRDefault="00572E6A" w:rsidP="00503F36">
      <w:pPr>
        <w:pStyle w:val="NoSpacing"/>
        <w:rPr>
          <w:lang w:val="en-AU"/>
        </w:rPr>
      </w:pPr>
      <w:r w:rsidRPr="002B16EB">
        <w:rPr>
          <w:lang w:val="en-AU"/>
        </w:rPr>
        <w:t xml:space="preserve">Snapshot call sggetpr1 where </w:t>
      </w:r>
      <w:proofErr w:type="spellStart"/>
      <w:r w:rsidRPr="002B16EB">
        <w:rPr>
          <w:lang w:val="en-AU"/>
        </w:rPr>
        <w:t>Palitha’s</w:t>
      </w:r>
      <w:proofErr w:type="spellEnd"/>
      <w:r w:rsidRPr="002B16EB">
        <w:rPr>
          <w:lang w:val="en-AU"/>
        </w:rPr>
        <w:t xml:space="preserve"> code is there that causes this issue</w:t>
      </w:r>
    </w:p>
    <w:p w14:paraId="11F7914A" w14:textId="77777777" w:rsidR="00572E6A" w:rsidRPr="002B16EB" w:rsidRDefault="00572E6A" w:rsidP="00503F36">
      <w:pPr>
        <w:pStyle w:val="NoSpacing"/>
        <w:rPr>
          <w:lang w:val="en-AU"/>
        </w:rPr>
      </w:pPr>
      <w:r w:rsidRPr="002B16EB">
        <w:rPr>
          <w:lang w:val="en-AU"/>
        </w:rPr>
        <w:t>--</w:t>
      </w:r>
    </w:p>
    <w:p w14:paraId="618D6FDD" w14:textId="77777777" w:rsidR="00572E6A" w:rsidRPr="002B16EB" w:rsidRDefault="00B93585" w:rsidP="00503F36">
      <w:pPr>
        <w:pStyle w:val="NoSpacing"/>
        <w:rPr>
          <w:lang w:val="en-AU"/>
        </w:rPr>
      </w:pPr>
      <w:r w:rsidRPr="002B16EB">
        <w:rPr>
          <w:lang w:val="en-AU"/>
        </w:rPr>
        <w:t>Job updates for MQ9.1 ISS cutover - RUNBOOK REVIEW for CHQ: 1033700</w:t>
      </w:r>
    </w:p>
    <w:p w14:paraId="0A096308" w14:textId="77777777" w:rsidR="00B93585" w:rsidRPr="002B16EB" w:rsidRDefault="00B93585" w:rsidP="00503F36">
      <w:pPr>
        <w:pStyle w:val="NoSpacing"/>
        <w:rPr>
          <w:lang w:val="en-AU"/>
        </w:rPr>
      </w:pPr>
      <w:r w:rsidRPr="002B16EB">
        <w:rPr>
          <w:lang w:val="en-AU"/>
        </w:rPr>
        <w:t xml:space="preserve">31 runbooks in </w:t>
      </w:r>
      <w:r w:rsidRPr="002B16EB">
        <w:rPr>
          <w:rFonts w:ascii="Calibri" w:hAnsi="Calibri" w:cs="Calibri"/>
          <w:color w:val="1F497D"/>
          <w:lang w:val="en-AU"/>
        </w:rPr>
        <w:t>NKXP.DEV.R1033700.RUNBOOKS</w:t>
      </w:r>
    </w:p>
    <w:p w14:paraId="2528D30B" w14:textId="77777777" w:rsidR="00B93585" w:rsidRPr="002B16EB" w:rsidRDefault="00B93585" w:rsidP="00503F36">
      <w:pPr>
        <w:pStyle w:val="NoSpacing"/>
        <w:rPr>
          <w:lang w:val="en-AU"/>
        </w:rPr>
      </w:pPr>
      <w:r w:rsidRPr="002B16EB">
        <w:rPr>
          <w:lang w:val="en-AU"/>
        </w:rPr>
        <w:t>--</w:t>
      </w:r>
    </w:p>
    <w:p w14:paraId="2A351C1F" w14:textId="77777777" w:rsidR="00B93585" w:rsidRPr="002B16EB" w:rsidRDefault="005E4AA8" w:rsidP="00503F36">
      <w:pPr>
        <w:pStyle w:val="NoSpacing"/>
        <w:rPr>
          <w:lang w:val="en-AU"/>
        </w:rPr>
      </w:pPr>
      <w:r w:rsidRPr="002B16EB">
        <w:rPr>
          <w:lang w:val="en-AU"/>
        </w:rPr>
        <w:t>INC4990518 - (OTH) Unbilled Variance for is high for the month of July 2020</w:t>
      </w:r>
    </w:p>
    <w:p w14:paraId="5284A3E8" w14:textId="77777777" w:rsidR="005E4AA8" w:rsidRPr="002B16EB" w:rsidRDefault="005E4AA8" w:rsidP="00503F36">
      <w:pPr>
        <w:pStyle w:val="NoSpacing"/>
        <w:rPr>
          <w:lang w:val="en-AU"/>
        </w:rPr>
      </w:pPr>
      <w:r w:rsidRPr="002B16EB">
        <w:rPr>
          <w:lang w:val="en-AU"/>
        </w:rPr>
        <w:t>--</w:t>
      </w:r>
    </w:p>
    <w:p w14:paraId="4590E288" w14:textId="77777777" w:rsidR="005E4AA8" w:rsidRPr="002B16EB" w:rsidRDefault="005E4AA8" w:rsidP="00503F36">
      <w:pPr>
        <w:pStyle w:val="NoSpacing"/>
        <w:rPr>
          <w:lang w:val="en-AU"/>
        </w:rPr>
      </w:pPr>
    </w:p>
    <w:p w14:paraId="624F60C8" w14:textId="77777777" w:rsidR="00EC7286" w:rsidRPr="002B16EB" w:rsidRDefault="00EC7286" w:rsidP="00EC7286">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EC7286" w:rsidRPr="002B16EB" w14:paraId="7A86CEF4" w14:textId="77777777" w:rsidTr="00EC7286">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A40CFA5" w14:textId="77777777" w:rsidR="00EC7286" w:rsidRPr="002B16EB" w:rsidRDefault="00EC7286" w:rsidP="00EC7286">
            <w:pPr>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6AB180" w14:textId="77777777" w:rsidR="00EC7286" w:rsidRPr="002B16EB" w:rsidRDefault="00EC7286" w:rsidP="00EC7286">
            <w:pPr>
              <w:rPr>
                <w:lang w:val="en-AU"/>
              </w:rPr>
            </w:pPr>
            <w:r w:rsidRPr="002B16EB">
              <w:rPr>
                <w:lang w:val="en-AU"/>
              </w:rPr>
              <w:t xml:space="preserve">NAB GDW </w:t>
            </w:r>
            <w:proofErr w:type="spellStart"/>
            <w:r w:rsidRPr="002B16EB">
              <w:rPr>
                <w:lang w:val="en-AU"/>
              </w:rPr>
              <w:t>quesry</w:t>
            </w:r>
            <w:proofErr w:type="spellEnd"/>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285D0E" w14:textId="77777777" w:rsidR="00EC7286" w:rsidRPr="002B16EB" w:rsidRDefault="00EC7286" w:rsidP="00EC7286">
            <w:pPr>
              <w:rPr>
                <w:lang w:val="en-AU"/>
              </w:rPr>
            </w:pPr>
            <w:r w:rsidRPr="002B16EB">
              <w:rPr>
                <w:lang w:val="en-AU"/>
              </w:rPr>
              <w:t>completed</w:t>
            </w:r>
          </w:p>
        </w:tc>
      </w:tr>
      <w:tr w:rsidR="00EC7286" w:rsidRPr="002B16EB" w14:paraId="076AB3E7" w14:textId="77777777" w:rsidTr="00EC7286">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BE63FF" w14:textId="77777777" w:rsidR="00EC7286" w:rsidRPr="002B16EB" w:rsidRDefault="00EC7286" w:rsidP="00EC7286">
            <w:pPr>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hideMark/>
          </w:tcPr>
          <w:p w14:paraId="430F0321" w14:textId="77777777" w:rsidR="00EC7286" w:rsidRPr="002B16EB" w:rsidRDefault="00EC7286" w:rsidP="00EC7286">
            <w:pPr>
              <w:rPr>
                <w:lang w:val="en-AU"/>
              </w:rPr>
            </w:pPr>
            <w:r w:rsidRPr="002B16EB">
              <w:rPr>
                <w:lang w:val="en-AU"/>
              </w:rPr>
              <w:t>INC4990518 - (OTH) Unbilled Variance for is high for the month of July 2020 (co-1)</w:t>
            </w:r>
          </w:p>
          <w:p w14:paraId="31F7EC7F" w14:textId="77777777" w:rsidR="00EC7286" w:rsidRPr="002B16EB" w:rsidRDefault="00EC7286" w:rsidP="00EC7286">
            <w:pPr>
              <w:rPr>
                <w:lang w:val="en-AU"/>
              </w:rPr>
            </w:pPr>
            <w:r w:rsidRPr="002B16EB">
              <w:rPr>
                <w:lang w:val="en-AU"/>
              </w:rPr>
              <w:t>ALIVE – adding gen page after risk terminated causes additional Btrni1 amounts</w:t>
            </w:r>
          </w:p>
          <w:p w14:paraId="0F388002" w14:textId="77777777" w:rsidR="005D4EFC" w:rsidRPr="002B16EB" w:rsidRDefault="005D4EFC" w:rsidP="00EC7286">
            <w:pPr>
              <w:rPr>
                <w:lang w:val="en-AU"/>
              </w:rPr>
            </w:pPr>
            <w:r w:rsidRPr="002B16EB">
              <w:rPr>
                <w:lang w:val="en-AU"/>
              </w:rPr>
              <w:t>checked various policies data</w:t>
            </w:r>
          </w:p>
        </w:tc>
        <w:tc>
          <w:tcPr>
            <w:tcW w:w="3114" w:type="dxa"/>
            <w:tcBorders>
              <w:top w:val="nil"/>
              <w:left w:val="nil"/>
              <w:bottom w:val="single" w:sz="8" w:space="0" w:color="auto"/>
              <w:right w:val="single" w:sz="8" w:space="0" w:color="auto"/>
            </w:tcBorders>
            <w:tcMar>
              <w:top w:w="0" w:type="dxa"/>
              <w:left w:w="108" w:type="dxa"/>
              <w:bottom w:w="0" w:type="dxa"/>
              <w:right w:w="108" w:type="dxa"/>
            </w:tcMar>
            <w:hideMark/>
          </w:tcPr>
          <w:p w14:paraId="0593853A" w14:textId="77777777" w:rsidR="00EC7286" w:rsidRPr="002B16EB" w:rsidRDefault="00EC7286" w:rsidP="00EC7286">
            <w:pPr>
              <w:rPr>
                <w:lang w:val="en-AU"/>
              </w:rPr>
            </w:pPr>
            <w:r w:rsidRPr="002B16EB">
              <w:rPr>
                <w:lang w:val="en-AU"/>
              </w:rPr>
              <w:t>Analysis completed, will discuss if Alive can change their process</w:t>
            </w:r>
          </w:p>
        </w:tc>
      </w:tr>
      <w:tr w:rsidR="00EC7286" w:rsidRPr="002B16EB" w14:paraId="50D717AC" w14:textId="77777777" w:rsidTr="00EC7286">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845061" w14:textId="77777777" w:rsidR="00EC7286" w:rsidRPr="002B16EB" w:rsidRDefault="00EC7286" w:rsidP="00EC7286">
            <w:pPr>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hideMark/>
          </w:tcPr>
          <w:p w14:paraId="260C5A34" w14:textId="77777777" w:rsidR="00EC7286" w:rsidRPr="002B16EB" w:rsidRDefault="00EC7286" w:rsidP="00EC7286">
            <w:pPr>
              <w:rPr>
                <w:lang w:val="en-AU"/>
              </w:rPr>
            </w:pPr>
            <w:proofErr w:type="spellStart"/>
            <w:r w:rsidRPr="002B16EB">
              <w:rPr>
                <w:lang w:val="en-AU"/>
              </w:rPr>
              <w:t>Unbill</w:t>
            </w:r>
            <w:proofErr w:type="spellEnd"/>
            <w:r w:rsidRPr="002B16EB">
              <w:rPr>
                <w:lang w:val="en-AU"/>
              </w:rPr>
              <w:t xml:space="preserve"> errors – co-6 cancellations – checked the program sggetpr1. </w:t>
            </w:r>
            <w:proofErr w:type="spellStart"/>
            <w:r w:rsidRPr="002B16EB">
              <w:rPr>
                <w:lang w:val="en-AU"/>
              </w:rPr>
              <w:t>Rohy’s</w:t>
            </w:r>
            <w:proofErr w:type="spellEnd"/>
            <w:r w:rsidRPr="002B16EB">
              <w:rPr>
                <w:lang w:val="en-AU"/>
              </w:rPr>
              <w:t xml:space="preserve"> change 2 years ago has not been tested. Tested with debug and looks alright, working. </w:t>
            </w:r>
            <w:proofErr w:type="spellStart"/>
            <w:r w:rsidRPr="002B16EB">
              <w:rPr>
                <w:lang w:val="en-AU"/>
              </w:rPr>
              <w:t>Palitha’s</w:t>
            </w:r>
            <w:proofErr w:type="spellEnd"/>
            <w:r w:rsidRPr="002B16EB">
              <w:rPr>
                <w:lang w:val="en-AU"/>
              </w:rPr>
              <w:t xml:space="preserve"> change for CRR impacting co-6.</w:t>
            </w:r>
          </w:p>
          <w:p w14:paraId="42ED42E0" w14:textId="77777777" w:rsidR="005D4EFC" w:rsidRPr="002B16EB" w:rsidRDefault="005D4EFC" w:rsidP="00EC7286">
            <w:pPr>
              <w:rPr>
                <w:lang w:val="en-AU"/>
              </w:rPr>
            </w:pPr>
            <w:r w:rsidRPr="002B16EB">
              <w:rPr>
                <w:lang w:val="en-AU"/>
              </w:rPr>
              <w:t xml:space="preserve">Suggesting changes to </w:t>
            </w:r>
            <w:proofErr w:type="spellStart"/>
            <w:r w:rsidRPr="002B16EB">
              <w:rPr>
                <w:lang w:val="en-AU"/>
              </w:rPr>
              <w:t>Rohy’s</w:t>
            </w:r>
            <w:proofErr w:type="spellEnd"/>
            <w:r w:rsidRPr="002B16EB">
              <w:rPr>
                <w:lang w:val="en-AU"/>
              </w:rPr>
              <w:t xml:space="preserve"> approach</w:t>
            </w:r>
          </w:p>
        </w:tc>
        <w:tc>
          <w:tcPr>
            <w:tcW w:w="3114" w:type="dxa"/>
            <w:tcBorders>
              <w:top w:val="nil"/>
              <w:left w:val="nil"/>
              <w:bottom w:val="single" w:sz="8" w:space="0" w:color="auto"/>
              <w:right w:val="single" w:sz="8" w:space="0" w:color="auto"/>
            </w:tcBorders>
            <w:tcMar>
              <w:top w:w="0" w:type="dxa"/>
              <w:left w:w="108" w:type="dxa"/>
              <w:bottom w:w="0" w:type="dxa"/>
              <w:right w:w="108" w:type="dxa"/>
            </w:tcMar>
            <w:hideMark/>
          </w:tcPr>
          <w:p w14:paraId="232B57E1" w14:textId="77777777" w:rsidR="00EC7286" w:rsidRPr="002B16EB" w:rsidRDefault="005D4EFC" w:rsidP="00EC7286">
            <w:pPr>
              <w:rPr>
                <w:lang w:val="en-AU"/>
              </w:rPr>
            </w:pPr>
            <w:r w:rsidRPr="002B16EB">
              <w:rPr>
                <w:lang w:val="en-AU"/>
              </w:rPr>
              <w:t xml:space="preserve">Will QA test </w:t>
            </w:r>
            <w:proofErr w:type="spellStart"/>
            <w:r w:rsidRPr="002B16EB">
              <w:rPr>
                <w:lang w:val="en-AU"/>
              </w:rPr>
              <w:t>Rohy’s</w:t>
            </w:r>
            <w:proofErr w:type="spellEnd"/>
            <w:r w:rsidRPr="002B16EB">
              <w:rPr>
                <w:lang w:val="en-AU"/>
              </w:rPr>
              <w:t xml:space="preserve"> change.</w:t>
            </w:r>
          </w:p>
        </w:tc>
      </w:tr>
      <w:tr w:rsidR="00EC7286" w:rsidRPr="002B16EB" w14:paraId="3271FF20" w14:textId="77777777" w:rsidTr="00EC7286">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B3FF84" w14:textId="77777777" w:rsidR="00EC7286" w:rsidRPr="002B16EB" w:rsidRDefault="00EC7286" w:rsidP="00EC7286">
            <w:pPr>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hideMark/>
          </w:tcPr>
          <w:p w14:paraId="225E6996" w14:textId="77777777" w:rsidR="00EC7286" w:rsidRPr="002B16EB" w:rsidRDefault="00EC7286" w:rsidP="00EC7286">
            <w:pPr>
              <w:pStyle w:val="NoSpacing"/>
              <w:rPr>
                <w:lang w:val="en-AU"/>
              </w:rPr>
            </w:pPr>
            <w:r w:rsidRPr="002B16EB">
              <w:rPr>
                <w:lang w:val="en-AU"/>
              </w:rPr>
              <w:t>Job updates for MQ9.1 ISS cutover - RUNBOOK REVIEW for CHQ: 1033700</w:t>
            </w:r>
          </w:p>
          <w:p w14:paraId="1B0551EC" w14:textId="77777777" w:rsidR="00EC7286" w:rsidRPr="002B16EB" w:rsidRDefault="00EC7286" w:rsidP="00EC7286">
            <w:pPr>
              <w:rPr>
                <w:lang w:val="en-AU"/>
              </w:rPr>
            </w:pPr>
            <w:r w:rsidRPr="002B16EB">
              <w:rPr>
                <w:lang w:val="en-AU"/>
              </w:rPr>
              <w:t>31 runbooks reviewed</w:t>
            </w:r>
          </w:p>
        </w:tc>
        <w:tc>
          <w:tcPr>
            <w:tcW w:w="3114" w:type="dxa"/>
            <w:tcBorders>
              <w:top w:val="nil"/>
              <w:left w:val="nil"/>
              <w:bottom w:val="single" w:sz="8" w:space="0" w:color="auto"/>
              <w:right w:val="single" w:sz="8" w:space="0" w:color="auto"/>
            </w:tcBorders>
            <w:tcMar>
              <w:top w:w="0" w:type="dxa"/>
              <w:left w:w="108" w:type="dxa"/>
              <w:bottom w:w="0" w:type="dxa"/>
              <w:right w:w="108" w:type="dxa"/>
            </w:tcMar>
            <w:hideMark/>
          </w:tcPr>
          <w:p w14:paraId="36248794" w14:textId="77777777" w:rsidR="00EC7286" w:rsidRPr="002B16EB" w:rsidRDefault="00EC7286" w:rsidP="00EC7286">
            <w:pPr>
              <w:rPr>
                <w:lang w:val="en-AU"/>
              </w:rPr>
            </w:pPr>
            <w:r w:rsidRPr="002B16EB">
              <w:rPr>
                <w:lang w:val="en-AU"/>
              </w:rPr>
              <w:t>completed</w:t>
            </w:r>
          </w:p>
        </w:tc>
      </w:tr>
      <w:tr w:rsidR="00EC7286" w:rsidRPr="002B16EB" w14:paraId="2277204E" w14:textId="77777777" w:rsidTr="005D4EFC">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A55379B" w14:textId="77777777" w:rsidR="00EC7286" w:rsidRPr="002B16EB" w:rsidRDefault="00EC7286" w:rsidP="00EC7286">
            <w:pPr>
              <w:rPr>
                <w:lang w:val="en-AU"/>
              </w:rPr>
            </w:pPr>
            <w:r w:rsidRPr="002B16EB">
              <w:rPr>
                <w:lang w:val="en-AU"/>
              </w:rPr>
              <w:lastRenderedPageBreak/>
              <w:t>5</w:t>
            </w:r>
          </w:p>
        </w:tc>
        <w:tc>
          <w:tcPr>
            <w:tcW w:w="5526" w:type="dxa"/>
            <w:tcBorders>
              <w:top w:val="nil"/>
              <w:left w:val="nil"/>
              <w:bottom w:val="single" w:sz="4" w:space="0" w:color="auto"/>
              <w:right w:val="single" w:sz="8" w:space="0" w:color="auto"/>
            </w:tcBorders>
            <w:tcMar>
              <w:top w:w="0" w:type="dxa"/>
              <w:left w:w="108" w:type="dxa"/>
              <w:bottom w:w="0" w:type="dxa"/>
              <w:right w:w="108" w:type="dxa"/>
            </w:tcMar>
            <w:hideMark/>
          </w:tcPr>
          <w:p w14:paraId="12430C01" w14:textId="77777777" w:rsidR="00EC7286" w:rsidRPr="002B16EB" w:rsidRDefault="005D4EFC" w:rsidP="005D4EFC">
            <w:pPr>
              <w:pStyle w:val="NoSpacing"/>
              <w:rPr>
                <w:lang w:val="en-AU"/>
              </w:rPr>
            </w:pPr>
            <w:r w:rsidRPr="002B16EB">
              <w:rPr>
                <w:lang w:val="en-AU"/>
              </w:rPr>
              <w:t xml:space="preserve">Resend last night’s </w:t>
            </w:r>
            <w:proofErr w:type="spellStart"/>
            <w:r w:rsidRPr="002B16EB">
              <w:rPr>
                <w:lang w:val="en-AU"/>
              </w:rPr>
              <w:t>sanc</w:t>
            </w:r>
            <w:proofErr w:type="spellEnd"/>
            <w:r w:rsidRPr="002B16EB">
              <w:rPr>
                <w:lang w:val="en-AU"/>
              </w:rPr>
              <w:t xml:space="preserve"> extract to Robert Murace, attach the extract file</w:t>
            </w:r>
          </w:p>
        </w:tc>
        <w:tc>
          <w:tcPr>
            <w:tcW w:w="3114" w:type="dxa"/>
            <w:tcBorders>
              <w:top w:val="nil"/>
              <w:left w:val="nil"/>
              <w:bottom w:val="single" w:sz="4" w:space="0" w:color="auto"/>
              <w:right w:val="single" w:sz="8" w:space="0" w:color="auto"/>
            </w:tcBorders>
            <w:tcMar>
              <w:top w:w="0" w:type="dxa"/>
              <w:left w:w="108" w:type="dxa"/>
              <w:bottom w:w="0" w:type="dxa"/>
              <w:right w:w="108" w:type="dxa"/>
            </w:tcMar>
            <w:hideMark/>
          </w:tcPr>
          <w:p w14:paraId="31303BE9" w14:textId="77777777" w:rsidR="00EC7286" w:rsidRPr="002B16EB" w:rsidRDefault="005D4EFC" w:rsidP="005D4EFC">
            <w:pPr>
              <w:rPr>
                <w:lang w:val="en-AU"/>
              </w:rPr>
            </w:pPr>
            <w:r w:rsidRPr="002B16EB">
              <w:rPr>
                <w:lang w:val="en-AU"/>
              </w:rPr>
              <w:t>completed</w:t>
            </w:r>
          </w:p>
        </w:tc>
      </w:tr>
      <w:tr w:rsidR="005D4EFC" w:rsidRPr="002B16EB" w14:paraId="6604DC78" w14:textId="77777777" w:rsidTr="005D4EFC">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F1F0ED3" w14:textId="77777777" w:rsidR="005D4EFC" w:rsidRPr="002B16EB" w:rsidRDefault="005D4EFC" w:rsidP="00EC7286">
            <w:pPr>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588A138" w14:textId="77777777" w:rsidR="005D4EFC" w:rsidRPr="002B16EB" w:rsidRDefault="005D4EFC" w:rsidP="00EC7286">
            <w:pPr>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159DE91E" w14:textId="77777777" w:rsidR="005D4EFC" w:rsidRPr="002B16EB" w:rsidRDefault="005D4EFC" w:rsidP="00EC7286">
            <w:pPr>
              <w:rPr>
                <w:lang w:val="en-AU"/>
              </w:rPr>
            </w:pPr>
          </w:p>
        </w:tc>
      </w:tr>
      <w:tr w:rsidR="005D4EFC" w:rsidRPr="002B16EB" w14:paraId="3BA8F92A" w14:textId="77777777" w:rsidTr="005D4EFC">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38AC6C0" w14:textId="77777777" w:rsidR="005D4EFC" w:rsidRPr="002B16EB" w:rsidRDefault="005D4EFC" w:rsidP="00EC7286">
            <w:pPr>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F7A7D0" w14:textId="77777777" w:rsidR="005D4EFC" w:rsidRPr="002B16EB" w:rsidRDefault="005D4EFC" w:rsidP="00EC7286">
            <w:pPr>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0EDBE44" w14:textId="77777777" w:rsidR="005D4EFC" w:rsidRPr="002B16EB" w:rsidRDefault="005D4EFC" w:rsidP="00EC7286">
            <w:pPr>
              <w:rPr>
                <w:lang w:val="en-AU"/>
              </w:rPr>
            </w:pPr>
          </w:p>
        </w:tc>
      </w:tr>
    </w:tbl>
    <w:p w14:paraId="5C6B9E84" w14:textId="77777777" w:rsidR="00EC7286" w:rsidRPr="002B16EB" w:rsidRDefault="00EC7286" w:rsidP="00EC7286">
      <w:pPr>
        <w:rPr>
          <w:rFonts w:ascii="Calibri" w:eastAsiaTheme="minorEastAsia" w:hAnsi="Calibri" w:cs="Calibri"/>
          <w:lang w:val="en-AU"/>
        </w:rPr>
      </w:pPr>
    </w:p>
    <w:p w14:paraId="27AD2697" w14:textId="77777777" w:rsidR="00EC7286" w:rsidRPr="002B16EB" w:rsidRDefault="005D4EFC" w:rsidP="00503F36">
      <w:pPr>
        <w:pStyle w:val="NoSpacing"/>
        <w:rPr>
          <w:lang w:val="en-AU"/>
        </w:rPr>
      </w:pPr>
      <w:r w:rsidRPr="002B16EB">
        <w:rPr>
          <w:lang w:val="en-AU"/>
        </w:rPr>
        <w:t>--</w:t>
      </w:r>
    </w:p>
    <w:p w14:paraId="38AE3344" w14:textId="77777777" w:rsidR="00A2608C" w:rsidRPr="002B16EB" w:rsidRDefault="00A2608C" w:rsidP="00A2608C">
      <w:pPr>
        <w:pStyle w:val="Heading1"/>
        <w:rPr>
          <w:lang w:val="en-AU"/>
        </w:rPr>
      </w:pPr>
      <w:bookmarkStart w:id="44" w:name="_Toc167367783"/>
      <w:r w:rsidRPr="002B16EB">
        <w:rPr>
          <w:lang w:val="en-AU"/>
        </w:rPr>
        <w:t>Sep 2020</w:t>
      </w:r>
      <w:bookmarkEnd w:id="44"/>
    </w:p>
    <w:p w14:paraId="0DF18B54" w14:textId="77777777" w:rsidR="005D4EFC" w:rsidRPr="002B16EB" w:rsidRDefault="00DD0C63" w:rsidP="003D4E53">
      <w:pPr>
        <w:pStyle w:val="Heading2"/>
        <w:rPr>
          <w:lang w:val="en-AU"/>
        </w:rPr>
      </w:pPr>
      <w:bookmarkStart w:id="45" w:name="_Toc167367784"/>
      <w:r w:rsidRPr="002B16EB">
        <w:rPr>
          <w:lang w:val="en-AU"/>
        </w:rPr>
        <w:t>01/09 Tue</w:t>
      </w:r>
      <w:r w:rsidR="003D4E53" w:rsidRPr="002B16EB">
        <w:rPr>
          <w:lang w:val="en-AU"/>
        </w:rPr>
        <w:t xml:space="preserve"> (S., Leave)</w:t>
      </w:r>
      <w:bookmarkEnd w:id="45"/>
    </w:p>
    <w:p w14:paraId="067ABDE8" w14:textId="77777777" w:rsidR="003D4E53" w:rsidRPr="002B16EB" w:rsidRDefault="003D4E53" w:rsidP="00503F36">
      <w:pPr>
        <w:pStyle w:val="NoSpacing"/>
        <w:rPr>
          <w:lang w:val="en-AU"/>
        </w:rPr>
      </w:pPr>
      <w:r w:rsidRPr="002B16EB">
        <w:rPr>
          <w:lang w:val="en-AU"/>
        </w:rPr>
        <w:t>--</w:t>
      </w:r>
    </w:p>
    <w:p w14:paraId="2DD41D16" w14:textId="77777777" w:rsidR="003D4E53" w:rsidRPr="002B16EB" w:rsidRDefault="003D4E53" w:rsidP="003D4E53">
      <w:pPr>
        <w:pStyle w:val="Heading2"/>
        <w:rPr>
          <w:lang w:val="en-AU"/>
        </w:rPr>
      </w:pPr>
      <w:bookmarkStart w:id="46" w:name="_Toc167367785"/>
      <w:r w:rsidRPr="002B16EB">
        <w:rPr>
          <w:lang w:val="en-AU"/>
        </w:rPr>
        <w:t>02/09 Wed</w:t>
      </w:r>
      <w:bookmarkEnd w:id="46"/>
    </w:p>
    <w:p w14:paraId="3D6CAA7C" w14:textId="77777777" w:rsidR="003D4E53" w:rsidRPr="002B16EB" w:rsidRDefault="003D4E53" w:rsidP="00503F36">
      <w:pPr>
        <w:pStyle w:val="NoSpacing"/>
        <w:rPr>
          <w:lang w:val="en-AU"/>
        </w:rPr>
      </w:pPr>
    </w:p>
    <w:p w14:paraId="0CD53A8E" w14:textId="77777777" w:rsidR="00DD0C63" w:rsidRPr="002B16EB" w:rsidRDefault="00B20F6A" w:rsidP="00503F36">
      <w:pPr>
        <w:pStyle w:val="NoSpacing"/>
        <w:rPr>
          <w:lang w:val="en-AU"/>
        </w:rPr>
      </w:pPr>
      <w:r w:rsidRPr="002B16EB">
        <w:rPr>
          <w:lang w:val="en-AU"/>
        </w:rPr>
        <w:t xml:space="preserve">Reply to nab </w:t>
      </w:r>
      <w:proofErr w:type="spellStart"/>
      <w:r w:rsidRPr="002B16EB">
        <w:rPr>
          <w:lang w:val="en-AU"/>
        </w:rPr>
        <w:t>gdw</w:t>
      </w:r>
      <w:proofErr w:type="spellEnd"/>
      <w:r w:rsidRPr="002B16EB">
        <w:rPr>
          <w:lang w:val="en-AU"/>
        </w:rPr>
        <w:t xml:space="preserve"> query</w:t>
      </w:r>
    </w:p>
    <w:p w14:paraId="6B341574" w14:textId="77777777" w:rsidR="00B20F6A" w:rsidRPr="002B16EB" w:rsidRDefault="00B20F6A" w:rsidP="00503F36">
      <w:pPr>
        <w:pStyle w:val="NoSpacing"/>
        <w:rPr>
          <w:lang w:val="en-AU"/>
        </w:rPr>
      </w:pPr>
      <w:r w:rsidRPr="002B16EB">
        <w:rPr>
          <w:lang w:val="en-AU"/>
        </w:rPr>
        <w:t>--</w:t>
      </w:r>
    </w:p>
    <w:p w14:paraId="4827E200" w14:textId="77777777" w:rsidR="00B20F6A" w:rsidRPr="002B16EB" w:rsidRDefault="00B20F6A" w:rsidP="00503F36">
      <w:pPr>
        <w:pStyle w:val="NoSpacing"/>
        <w:rPr>
          <w:lang w:val="en-AU"/>
        </w:rPr>
      </w:pPr>
      <w:r w:rsidRPr="002B16EB">
        <w:rPr>
          <w:lang w:val="en-AU"/>
        </w:rPr>
        <w:t xml:space="preserve">Email to Lynda on </w:t>
      </w:r>
      <w:proofErr w:type="spellStart"/>
      <w:r w:rsidRPr="002B16EB">
        <w:rPr>
          <w:lang w:val="en-AU"/>
        </w:rPr>
        <w:t>Rohy’s</w:t>
      </w:r>
      <w:proofErr w:type="spellEnd"/>
      <w:r w:rsidRPr="002B16EB">
        <w:rPr>
          <w:lang w:val="en-AU"/>
        </w:rPr>
        <w:t xml:space="preserve"> change</w:t>
      </w:r>
    </w:p>
    <w:p w14:paraId="3D15F257" w14:textId="77777777" w:rsidR="00B20F6A" w:rsidRPr="002B16EB" w:rsidRDefault="00B20F6A" w:rsidP="00503F36">
      <w:pPr>
        <w:pStyle w:val="NoSpacing"/>
        <w:rPr>
          <w:lang w:val="en-AU"/>
        </w:rPr>
      </w:pPr>
      <w:r w:rsidRPr="002B16EB">
        <w:rPr>
          <w:lang w:val="en-AU"/>
        </w:rPr>
        <w:t>--</w:t>
      </w:r>
    </w:p>
    <w:p w14:paraId="0DFED35E" w14:textId="77777777" w:rsidR="00B20F6A" w:rsidRPr="002B16EB" w:rsidRDefault="00B20F6A" w:rsidP="00503F36">
      <w:pPr>
        <w:pStyle w:val="NoSpacing"/>
        <w:rPr>
          <w:lang w:val="en-AU"/>
        </w:rPr>
      </w:pPr>
      <w:r w:rsidRPr="002B16EB">
        <w:rPr>
          <w:lang w:val="en-AU"/>
        </w:rPr>
        <w:t>MFM- control-m queries</w:t>
      </w:r>
    </w:p>
    <w:p w14:paraId="03FF75E0" w14:textId="77777777" w:rsidR="00B20F6A" w:rsidRPr="002B16EB" w:rsidRDefault="00B20F6A" w:rsidP="00503F36">
      <w:pPr>
        <w:pStyle w:val="NoSpacing"/>
        <w:rPr>
          <w:lang w:val="en-AU"/>
        </w:rPr>
      </w:pPr>
      <w:r w:rsidRPr="002B16EB">
        <w:rPr>
          <w:lang w:val="en-AU"/>
        </w:rPr>
        <w:t>--</w:t>
      </w:r>
    </w:p>
    <w:p w14:paraId="7A59B2BE" w14:textId="77777777" w:rsidR="00B20F6A" w:rsidRPr="002B16EB" w:rsidRDefault="00515401" w:rsidP="00503F36">
      <w:pPr>
        <w:pStyle w:val="NoSpacing"/>
        <w:rPr>
          <w:lang w:val="en-AU"/>
        </w:rPr>
      </w:pPr>
      <w:proofErr w:type="spellStart"/>
      <w:r w:rsidRPr="002B16EB">
        <w:rPr>
          <w:lang w:val="en-AU"/>
        </w:rPr>
        <w:t>Rohy’s</w:t>
      </w:r>
      <w:proofErr w:type="spellEnd"/>
      <w:r w:rsidRPr="002B16EB">
        <w:rPr>
          <w:lang w:val="en-AU"/>
        </w:rPr>
        <w:t xml:space="preserve"> change to SGGETPR1</w:t>
      </w:r>
    </w:p>
    <w:p w14:paraId="5E2B0ED8" w14:textId="77777777" w:rsidR="00515401" w:rsidRPr="002B16EB" w:rsidRDefault="00515401" w:rsidP="00503F36">
      <w:pPr>
        <w:pStyle w:val="NoSpacing"/>
        <w:rPr>
          <w:lang w:val="en-AU"/>
        </w:rPr>
      </w:pPr>
      <w:r w:rsidRPr="002B16EB">
        <w:rPr>
          <w:lang w:val="en-AU"/>
        </w:rPr>
        <w:t>Discussions</w:t>
      </w:r>
    </w:p>
    <w:p w14:paraId="34E55CFF" w14:textId="77777777" w:rsidR="00515401" w:rsidRPr="002B16EB" w:rsidRDefault="00515401" w:rsidP="00503F36">
      <w:pPr>
        <w:pStyle w:val="NoSpacing"/>
        <w:rPr>
          <w:lang w:val="en-AU"/>
        </w:rPr>
      </w:pPr>
      <w:r w:rsidRPr="002B16EB">
        <w:rPr>
          <w:lang w:val="en-AU"/>
        </w:rPr>
        <w:t>--</w:t>
      </w:r>
    </w:p>
    <w:p w14:paraId="5E2D6506" w14:textId="77777777" w:rsidR="00515401" w:rsidRPr="002B16EB" w:rsidRDefault="00515401" w:rsidP="00503F36">
      <w:pPr>
        <w:pStyle w:val="NoSpacing"/>
        <w:rPr>
          <w:lang w:val="en-AU"/>
        </w:rPr>
      </w:pPr>
      <w:r w:rsidRPr="002B16EB">
        <w:rPr>
          <w:lang w:val="en-AU"/>
        </w:rPr>
        <w:t>Bess SGMOTERM back out</w:t>
      </w:r>
    </w:p>
    <w:p w14:paraId="0E896E79" w14:textId="77777777" w:rsidR="00515401" w:rsidRPr="002B16EB" w:rsidRDefault="00515401" w:rsidP="00503F36">
      <w:pPr>
        <w:pStyle w:val="NoSpacing"/>
        <w:rPr>
          <w:lang w:val="en-AU"/>
        </w:rPr>
      </w:pPr>
      <w:r w:rsidRPr="002B16EB">
        <w:rPr>
          <w:lang w:val="en-AU"/>
        </w:rPr>
        <w:t>--</w:t>
      </w:r>
    </w:p>
    <w:p w14:paraId="495FE2E3" w14:textId="77777777" w:rsidR="00515401" w:rsidRPr="002B16EB" w:rsidRDefault="00515401" w:rsidP="00503F36">
      <w:pPr>
        <w:pStyle w:val="NoSpacing"/>
        <w:rPr>
          <w:lang w:val="en-AU"/>
        </w:rPr>
      </w:pPr>
      <w:proofErr w:type="spellStart"/>
      <w:r w:rsidRPr="002B16EB">
        <w:rPr>
          <w:lang w:val="en-AU"/>
        </w:rPr>
        <w:t>Chg</w:t>
      </w:r>
      <w:proofErr w:type="spellEnd"/>
      <w:r w:rsidRPr="002B16EB">
        <w:rPr>
          <w:lang w:val="en-AU"/>
        </w:rPr>
        <w:t xml:space="preserve"> 1033084 to productionise regd035i</w:t>
      </w:r>
    </w:p>
    <w:p w14:paraId="7E8FEA83" w14:textId="77777777" w:rsidR="00515401" w:rsidRPr="002B16EB" w:rsidRDefault="00515401" w:rsidP="00503F36">
      <w:pPr>
        <w:pStyle w:val="NoSpacing"/>
        <w:rPr>
          <w:lang w:val="en-AU"/>
        </w:rPr>
      </w:pPr>
      <w:r w:rsidRPr="002B16EB">
        <w:rPr>
          <w:lang w:val="en-AU"/>
        </w:rPr>
        <w:t xml:space="preserve">Remedy updates for cab on next </w:t>
      </w:r>
      <w:proofErr w:type="spellStart"/>
      <w:r w:rsidRPr="002B16EB">
        <w:rPr>
          <w:lang w:val="en-AU"/>
        </w:rPr>
        <w:t>tue</w:t>
      </w:r>
      <w:proofErr w:type="spellEnd"/>
    </w:p>
    <w:p w14:paraId="7224B1CD" w14:textId="77777777" w:rsidR="00515401" w:rsidRPr="002B16EB" w:rsidRDefault="00515401" w:rsidP="00503F36">
      <w:pPr>
        <w:pStyle w:val="NoSpacing"/>
        <w:rPr>
          <w:lang w:val="en-AU"/>
        </w:rPr>
      </w:pPr>
      <w:r w:rsidRPr="002B16EB">
        <w:rPr>
          <w:lang w:val="en-AU"/>
        </w:rPr>
        <w:t>--</w:t>
      </w:r>
    </w:p>
    <w:p w14:paraId="04C5FC63" w14:textId="77777777" w:rsidR="00515401" w:rsidRPr="002B16EB" w:rsidRDefault="008B1A1F" w:rsidP="008B1A1F">
      <w:pPr>
        <w:pStyle w:val="Heading2"/>
        <w:rPr>
          <w:lang w:val="en-AU"/>
        </w:rPr>
      </w:pPr>
      <w:bookmarkStart w:id="47" w:name="_Toc167367786"/>
      <w:r w:rsidRPr="002B16EB">
        <w:rPr>
          <w:lang w:val="en-AU"/>
        </w:rPr>
        <w:t>03/09 Thu</w:t>
      </w:r>
      <w:bookmarkEnd w:id="47"/>
    </w:p>
    <w:p w14:paraId="3A701FA2" w14:textId="77777777" w:rsidR="008B1A1F" w:rsidRPr="002B16EB" w:rsidRDefault="008B1A1F" w:rsidP="00503F36">
      <w:pPr>
        <w:pStyle w:val="NoSpacing"/>
        <w:rPr>
          <w:lang w:val="en-AU"/>
        </w:rPr>
      </w:pPr>
      <w:r w:rsidRPr="002B16EB">
        <w:rPr>
          <w:lang w:val="en-AU"/>
        </w:rPr>
        <w:t>Check rolled back policy 13 0288732 DVC</w:t>
      </w:r>
    </w:p>
    <w:p w14:paraId="7A7A5022" w14:textId="77777777" w:rsidR="0096169A" w:rsidRPr="002B16EB" w:rsidRDefault="0096169A" w:rsidP="00503F36">
      <w:pPr>
        <w:pStyle w:val="NoSpacing"/>
        <w:rPr>
          <w:lang w:val="en-AU"/>
        </w:rPr>
      </w:pPr>
      <w:r w:rsidRPr="002B16EB">
        <w:rPr>
          <w:lang w:val="en-AU"/>
        </w:rPr>
        <w:t>inc1627623 - OVERNIGHT ROLLBACK TUESDAY</w:t>
      </w:r>
    </w:p>
    <w:p w14:paraId="416110BA" w14:textId="77777777" w:rsidR="0096169A" w:rsidRPr="002B16EB" w:rsidRDefault="0096169A" w:rsidP="0096169A">
      <w:pPr>
        <w:rPr>
          <w:color w:val="1F497D"/>
          <w:lang w:val="en-AU"/>
        </w:rPr>
      </w:pPr>
      <w:r w:rsidRPr="002B16EB">
        <w:rPr>
          <w:color w:val="1F497D"/>
          <w:lang w:val="en-AU"/>
        </w:rPr>
        <w:t>The policy is back to previous term. The renewal reversal is still there. I think user needs to do a premium journal to put back the reversal amounts, to make Debtors/</w:t>
      </w:r>
      <w:proofErr w:type="spellStart"/>
      <w:r w:rsidRPr="002B16EB">
        <w:rPr>
          <w:color w:val="1F497D"/>
          <w:lang w:val="en-AU"/>
        </w:rPr>
        <w:t>Finmain</w:t>
      </w:r>
      <w:proofErr w:type="spellEnd"/>
      <w:r w:rsidRPr="002B16EB">
        <w:rPr>
          <w:color w:val="1F497D"/>
          <w:lang w:val="en-AU"/>
        </w:rPr>
        <w:t xml:space="preserve"> adjustments.</w:t>
      </w:r>
    </w:p>
    <w:p w14:paraId="43CB8A75" w14:textId="77777777" w:rsidR="00155C09" w:rsidRPr="002B16EB" w:rsidRDefault="00155C09" w:rsidP="0096169A">
      <w:pPr>
        <w:rPr>
          <w:color w:val="1F497D"/>
          <w:lang w:val="en-AU"/>
        </w:rPr>
      </w:pPr>
      <w:r w:rsidRPr="002B16EB">
        <w:rPr>
          <w:color w:val="1F497D"/>
          <w:lang w:val="en-AU"/>
        </w:rPr>
        <w:t xml:space="preserve">Incomplete transaction is due to </w:t>
      </w:r>
      <w:proofErr w:type="spellStart"/>
      <w:r w:rsidRPr="002B16EB">
        <w:rPr>
          <w:color w:val="1F497D"/>
          <w:lang w:val="en-AU"/>
        </w:rPr>
        <w:t>strn</w:t>
      </w:r>
      <w:proofErr w:type="spellEnd"/>
      <w:r w:rsidRPr="002B16EB">
        <w:rPr>
          <w:color w:val="1F497D"/>
          <w:lang w:val="en-AU"/>
        </w:rPr>
        <w:t>-proc-flag = ‘1’ in previous trans.</w:t>
      </w:r>
    </w:p>
    <w:p w14:paraId="728B9101" w14:textId="77777777" w:rsidR="008B1A1F" w:rsidRPr="002B16EB" w:rsidRDefault="008B1A1F" w:rsidP="00503F36">
      <w:pPr>
        <w:pStyle w:val="NoSpacing"/>
        <w:rPr>
          <w:lang w:val="en-AU"/>
        </w:rPr>
      </w:pPr>
      <w:r w:rsidRPr="002B16EB">
        <w:rPr>
          <w:lang w:val="en-AU"/>
        </w:rPr>
        <w:t>--</w:t>
      </w:r>
    </w:p>
    <w:p w14:paraId="6F46BFC8" w14:textId="77777777" w:rsidR="008B1A1F" w:rsidRPr="002B16EB" w:rsidRDefault="009D1666" w:rsidP="0096169A">
      <w:pPr>
        <w:pStyle w:val="NoSpacing"/>
        <w:rPr>
          <w:lang w:val="en-AU"/>
        </w:rPr>
      </w:pPr>
      <w:r w:rsidRPr="002B16EB">
        <w:rPr>
          <w:lang w:val="en-AU"/>
        </w:rPr>
        <w:t>Wave 6 - Detailed Training Analysis NEW courses and teams added.xlsx – updated (again)</w:t>
      </w:r>
    </w:p>
    <w:p w14:paraId="08385591" w14:textId="77777777" w:rsidR="0096169A" w:rsidRPr="002B16EB" w:rsidRDefault="0096169A" w:rsidP="0096169A">
      <w:pPr>
        <w:pStyle w:val="NoSpacing"/>
        <w:rPr>
          <w:lang w:val="en-AU"/>
        </w:rPr>
      </w:pPr>
      <w:r w:rsidRPr="002B16EB">
        <w:rPr>
          <w:lang w:val="en-AU"/>
        </w:rPr>
        <w:t>--</w:t>
      </w:r>
    </w:p>
    <w:p w14:paraId="74376387" w14:textId="77777777" w:rsidR="0096169A" w:rsidRPr="002B16EB" w:rsidRDefault="00425BB3" w:rsidP="0096169A">
      <w:pPr>
        <w:pStyle w:val="NoSpacing"/>
        <w:rPr>
          <w:lang w:val="en-AU"/>
        </w:rPr>
      </w:pPr>
      <w:r w:rsidRPr="002B16EB">
        <w:rPr>
          <w:lang w:val="en-AU"/>
        </w:rPr>
        <w:t>(TM 2-3)</w:t>
      </w:r>
    </w:p>
    <w:p w14:paraId="0BF239AB" w14:textId="77777777" w:rsidR="00425BB3" w:rsidRPr="002B16EB" w:rsidRDefault="00425BB3" w:rsidP="0096169A">
      <w:pPr>
        <w:pStyle w:val="NoSpacing"/>
        <w:rPr>
          <w:lang w:val="en-AU"/>
        </w:rPr>
      </w:pPr>
      <w:r w:rsidRPr="002B16EB">
        <w:rPr>
          <w:lang w:val="en-AU"/>
        </w:rPr>
        <w:t>--</w:t>
      </w:r>
    </w:p>
    <w:p w14:paraId="669AFFE7" w14:textId="77777777" w:rsidR="00425BB3" w:rsidRPr="002B16EB" w:rsidRDefault="004677DE" w:rsidP="0096169A">
      <w:pPr>
        <w:pStyle w:val="NoSpacing"/>
        <w:rPr>
          <w:lang w:val="en-AU"/>
        </w:rPr>
      </w:pPr>
      <w:r w:rsidRPr="002B16EB">
        <w:rPr>
          <w:lang w:val="en-AU"/>
        </w:rPr>
        <w:t>Thi Ha’s query Sept release</w:t>
      </w:r>
    </w:p>
    <w:p w14:paraId="63583641" w14:textId="77777777" w:rsidR="004677DE" w:rsidRPr="002B16EB" w:rsidRDefault="004677DE" w:rsidP="0096169A">
      <w:pPr>
        <w:pStyle w:val="NoSpacing"/>
        <w:rPr>
          <w:lang w:val="en-AU"/>
        </w:rPr>
      </w:pPr>
      <w:r w:rsidRPr="002B16EB">
        <w:rPr>
          <w:lang w:val="en-AU"/>
        </w:rPr>
        <w:t>--</w:t>
      </w:r>
    </w:p>
    <w:p w14:paraId="4A2646AF" w14:textId="77777777" w:rsidR="004677DE" w:rsidRPr="002B16EB" w:rsidRDefault="00642E3C" w:rsidP="00642E3C">
      <w:pPr>
        <w:pStyle w:val="Heading2"/>
        <w:rPr>
          <w:lang w:val="en-AU"/>
        </w:rPr>
      </w:pPr>
      <w:bookmarkStart w:id="48" w:name="_Toc167367787"/>
      <w:r w:rsidRPr="002B16EB">
        <w:rPr>
          <w:lang w:val="en-AU"/>
        </w:rPr>
        <w:t>04/09 Fri</w:t>
      </w:r>
      <w:bookmarkEnd w:id="48"/>
    </w:p>
    <w:p w14:paraId="39729711" w14:textId="77777777" w:rsidR="00642E3C" w:rsidRPr="002B16EB" w:rsidRDefault="003F5FD9" w:rsidP="0096169A">
      <w:pPr>
        <w:pStyle w:val="NoSpacing"/>
        <w:rPr>
          <w:lang w:val="en-AU"/>
        </w:rPr>
      </w:pPr>
      <w:r w:rsidRPr="002B16EB">
        <w:rPr>
          <w:lang w:val="en-AU"/>
        </w:rPr>
        <w:t xml:space="preserve">REGSBRN2 – data fix </w:t>
      </w:r>
      <w:proofErr w:type="spellStart"/>
      <w:r w:rsidRPr="002B16EB">
        <w:rPr>
          <w:lang w:val="en-AU"/>
        </w:rPr>
        <w:t>ezt</w:t>
      </w:r>
      <w:proofErr w:type="spellEnd"/>
      <w:r w:rsidRPr="002B16EB">
        <w:rPr>
          <w:lang w:val="en-AU"/>
        </w:rPr>
        <w:t xml:space="preserve"> to </w:t>
      </w:r>
      <w:proofErr w:type="spellStart"/>
      <w:r w:rsidRPr="002B16EB">
        <w:rPr>
          <w:lang w:val="en-AU"/>
        </w:rPr>
        <w:t>potpolbrn</w:t>
      </w:r>
      <w:proofErr w:type="spellEnd"/>
    </w:p>
    <w:p w14:paraId="7C1A4BCD" w14:textId="77777777" w:rsidR="00D53E67" w:rsidRPr="002B16EB" w:rsidRDefault="00D53E67" w:rsidP="0096169A">
      <w:pPr>
        <w:pStyle w:val="NoSpacing"/>
        <w:rPr>
          <w:lang w:val="en-AU"/>
        </w:rPr>
      </w:pPr>
    </w:p>
    <w:p w14:paraId="17DAF581" w14:textId="77777777" w:rsidR="003F5FD9" w:rsidRPr="002B16EB" w:rsidRDefault="003F5FD9" w:rsidP="0096169A">
      <w:pPr>
        <w:pStyle w:val="NoSpacing"/>
        <w:rPr>
          <w:lang w:val="en-AU"/>
        </w:rPr>
      </w:pPr>
      <w:r w:rsidRPr="002B16EB">
        <w:rPr>
          <w:lang w:val="en-AU"/>
        </w:rPr>
        <w:lastRenderedPageBreak/>
        <w:t>--</w:t>
      </w:r>
    </w:p>
    <w:p w14:paraId="46091D6B" w14:textId="77777777" w:rsidR="003F5FD9" w:rsidRPr="002B16EB" w:rsidRDefault="003F5FD9" w:rsidP="0096169A">
      <w:pPr>
        <w:pStyle w:val="NoSpacing"/>
        <w:rPr>
          <w:lang w:val="en-AU"/>
        </w:rPr>
      </w:pPr>
    </w:p>
    <w:p w14:paraId="66BA7D9E" w14:textId="77777777" w:rsidR="001F7D0E" w:rsidRPr="002B16EB" w:rsidRDefault="001F7D0E" w:rsidP="001F7D0E">
      <w:pPr>
        <w:rPr>
          <w:color w:val="1F497D"/>
          <w:lang w:val="en-AU"/>
        </w:rPr>
      </w:pPr>
      <w:r w:rsidRPr="002B16EB">
        <w:rPr>
          <w:color w:val="1F497D"/>
          <w:lang w:val="en-AU"/>
        </w:rPr>
        <w:t xml:space="preserve">SNOW  document in Wiki </w:t>
      </w:r>
    </w:p>
    <w:p w14:paraId="1B71F7E2" w14:textId="77777777" w:rsidR="001F7D0E" w:rsidRPr="002B16EB" w:rsidRDefault="001F7D0E" w:rsidP="001F7D0E">
      <w:pPr>
        <w:rPr>
          <w:color w:val="1F497D"/>
          <w:lang w:val="en-AU"/>
        </w:rPr>
      </w:pPr>
    </w:p>
    <w:p w14:paraId="7E3F58A3" w14:textId="77777777" w:rsidR="001F7D0E" w:rsidRPr="002B16EB" w:rsidRDefault="00B53A2B" w:rsidP="001F7D0E">
      <w:pPr>
        <w:ind w:left="720"/>
        <w:rPr>
          <w:color w:val="1F497D"/>
          <w:lang w:val="en-AU"/>
        </w:rPr>
      </w:pPr>
      <w:hyperlink r:id="rId15" w:history="1">
        <w:r w:rsidR="001F7D0E" w:rsidRPr="002B16EB">
          <w:rPr>
            <w:rStyle w:val="Hyperlink"/>
            <w:rFonts w:ascii="Segoe UI" w:hAnsi="Segoe UI" w:cs="Segoe UI"/>
            <w:sz w:val="21"/>
            <w:szCs w:val="21"/>
            <w:shd w:val="clear" w:color="auto" w:fill="FFFFFF"/>
            <w:lang w:val="en-AU"/>
          </w:rPr>
          <w:t>https://wiki.corp.aal.au/display/SERN/Process+and+User+Guides</w:t>
        </w:r>
      </w:hyperlink>
    </w:p>
    <w:p w14:paraId="5F38669D" w14:textId="77777777" w:rsidR="001F7D0E" w:rsidRPr="002B16EB" w:rsidRDefault="001F7D0E" w:rsidP="0096169A">
      <w:pPr>
        <w:pStyle w:val="NoSpacing"/>
        <w:rPr>
          <w:lang w:val="en-AU"/>
        </w:rPr>
      </w:pPr>
      <w:r w:rsidRPr="002B16EB">
        <w:rPr>
          <w:lang w:val="en-AU"/>
        </w:rPr>
        <w:t>--</w:t>
      </w:r>
    </w:p>
    <w:p w14:paraId="11C5898D" w14:textId="77777777" w:rsidR="001F7D0E" w:rsidRPr="002B16EB" w:rsidRDefault="00DA252C" w:rsidP="00DA252C">
      <w:pPr>
        <w:pStyle w:val="Heading2"/>
        <w:rPr>
          <w:lang w:val="en-AU"/>
        </w:rPr>
      </w:pPr>
      <w:bookmarkStart w:id="49" w:name="_Toc167367788"/>
      <w:r w:rsidRPr="002B16EB">
        <w:rPr>
          <w:lang w:val="en-AU"/>
        </w:rPr>
        <w:t>07/09 Mon</w:t>
      </w:r>
      <w:bookmarkEnd w:id="49"/>
    </w:p>
    <w:p w14:paraId="623AAB01" w14:textId="77777777" w:rsidR="00DA252C" w:rsidRPr="002B16EB" w:rsidRDefault="00DA252C" w:rsidP="0096169A">
      <w:pPr>
        <w:pStyle w:val="NoSpacing"/>
        <w:rPr>
          <w:lang w:val="en-AU"/>
        </w:rPr>
      </w:pPr>
      <w:proofErr w:type="spellStart"/>
      <w:r w:rsidRPr="002B16EB">
        <w:rPr>
          <w:lang w:val="en-AU"/>
        </w:rPr>
        <w:t>Chg</w:t>
      </w:r>
      <w:proofErr w:type="spellEnd"/>
      <w:r w:rsidRPr="002B16EB">
        <w:rPr>
          <w:lang w:val="en-AU"/>
        </w:rPr>
        <w:t xml:space="preserve"> 1033084 UAR report for CAB on 10/09</w:t>
      </w:r>
    </w:p>
    <w:p w14:paraId="7FBF3BD2" w14:textId="77777777" w:rsidR="00DA252C" w:rsidRPr="002B16EB" w:rsidRDefault="00DA252C" w:rsidP="0096169A">
      <w:pPr>
        <w:pStyle w:val="NoSpacing"/>
        <w:rPr>
          <w:lang w:val="en-AU"/>
        </w:rPr>
      </w:pPr>
      <w:r w:rsidRPr="002B16EB">
        <w:rPr>
          <w:lang w:val="en-AU"/>
        </w:rPr>
        <w:t>--</w:t>
      </w:r>
    </w:p>
    <w:p w14:paraId="6666EE28" w14:textId="77777777" w:rsidR="00DA252C" w:rsidRPr="002B16EB" w:rsidRDefault="00B413D4" w:rsidP="0096169A">
      <w:pPr>
        <w:pStyle w:val="NoSpacing"/>
        <w:rPr>
          <w:lang w:val="en-AU"/>
        </w:rPr>
      </w:pPr>
      <w:r w:rsidRPr="002B16EB">
        <w:rPr>
          <w:lang w:val="en-AU"/>
        </w:rPr>
        <w:t>MFM - Tech Spec for removal of LE calls from Renewals progs</w:t>
      </w:r>
    </w:p>
    <w:p w14:paraId="15CB72F0" w14:textId="77777777" w:rsidR="00B413D4" w:rsidRPr="002B16EB" w:rsidRDefault="00B413D4" w:rsidP="0096169A">
      <w:pPr>
        <w:pStyle w:val="NoSpacing"/>
        <w:rPr>
          <w:lang w:val="en-AU"/>
        </w:rPr>
      </w:pPr>
      <w:r w:rsidRPr="002B16EB">
        <w:rPr>
          <w:lang w:val="en-AU"/>
        </w:rPr>
        <w:t>--</w:t>
      </w:r>
    </w:p>
    <w:p w14:paraId="39052513" w14:textId="77777777" w:rsidR="00B413D4" w:rsidRPr="002B16EB" w:rsidRDefault="000D39A7" w:rsidP="0096169A">
      <w:pPr>
        <w:pStyle w:val="NoSpacing"/>
        <w:rPr>
          <w:lang w:val="en-AU"/>
        </w:rPr>
      </w:pPr>
      <w:r w:rsidRPr="002B16EB">
        <w:rPr>
          <w:lang w:val="en-AU"/>
        </w:rPr>
        <w:t>INC5210521 (INC5210525)- +100 ERROR 981121489MEW - REGISTERING CLAIM</w:t>
      </w:r>
    </w:p>
    <w:p w14:paraId="156C131C" w14:textId="77777777" w:rsidR="000D39A7" w:rsidRPr="002B16EB" w:rsidRDefault="000D39A7" w:rsidP="0096169A">
      <w:pPr>
        <w:pStyle w:val="NoSpacing"/>
        <w:rPr>
          <w:lang w:val="en-AU"/>
        </w:rPr>
      </w:pPr>
    </w:p>
    <w:p w14:paraId="6E25DE67" w14:textId="77777777" w:rsidR="000D39A7" w:rsidRPr="002B16EB" w:rsidRDefault="000D39A7" w:rsidP="0096169A">
      <w:pPr>
        <w:pStyle w:val="NoSpacing"/>
        <w:rPr>
          <w:lang w:val="en-AU"/>
        </w:rPr>
      </w:pPr>
      <w:r w:rsidRPr="002B16EB">
        <w:rPr>
          <w:lang w:val="en-AU"/>
        </w:rPr>
        <w:t xml:space="preserve">**CLRERI SYSERR FROM AZVALRI FOR POLY 108Y045954MEW  </w:t>
      </w:r>
    </w:p>
    <w:p w14:paraId="3DD20F54" w14:textId="77777777" w:rsidR="000D39A7" w:rsidRPr="002B16EB" w:rsidRDefault="000D39A7" w:rsidP="0096169A">
      <w:pPr>
        <w:pStyle w:val="NoSpacing"/>
        <w:rPr>
          <w:lang w:val="en-AU"/>
        </w:rPr>
      </w:pPr>
      <w:r w:rsidRPr="002B16EB">
        <w:rPr>
          <w:lang w:val="en-AU"/>
        </w:rPr>
        <w:t xml:space="preserve">Poc079 </w:t>
      </w:r>
      <w:r w:rsidRPr="002B16EB">
        <w:rPr>
          <w:lang w:val="en-AU"/>
        </w:rPr>
        <w:sym w:font="Wingdings" w:char="F0E0"/>
      </w:r>
      <w:r w:rsidRPr="002B16EB">
        <w:rPr>
          <w:lang w:val="en-AU"/>
        </w:rPr>
        <w:t xml:space="preserve"> sgc079up </w:t>
      </w:r>
      <w:r w:rsidRPr="002B16EB">
        <w:rPr>
          <w:lang w:val="en-AU"/>
        </w:rPr>
        <w:sym w:font="Wingdings" w:char="F0E0"/>
      </w:r>
      <w:r w:rsidRPr="002B16EB">
        <w:rPr>
          <w:lang w:val="en-AU"/>
        </w:rPr>
        <w:t xml:space="preserve"> </w:t>
      </w:r>
      <w:proofErr w:type="spellStart"/>
      <w:r w:rsidRPr="002B16EB">
        <w:rPr>
          <w:lang w:val="en-AU"/>
        </w:rPr>
        <w:t>Sgclreri</w:t>
      </w:r>
      <w:proofErr w:type="spellEnd"/>
      <w:r w:rsidRPr="002B16EB">
        <w:rPr>
          <w:lang w:val="en-AU"/>
        </w:rPr>
        <w:t xml:space="preserve"> </w:t>
      </w:r>
      <w:r w:rsidRPr="002B16EB">
        <w:rPr>
          <w:lang w:val="en-AU"/>
        </w:rPr>
        <w:sym w:font="Wingdings" w:char="F0E0"/>
      </w:r>
      <w:r w:rsidRPr="002B16EB">
        <w:rPr>
          <w:lang w:val="en-AU"/>
        </w:rPr>
        <w:t xml:space="preserve"> </w:t>
      </w:r>
      <w:proofErr w:type="spellStart"/>
      <w:r w:rsidRPr="002B16EB">
        <w:rPr>
          <w:lang w:val="en-AU"/>
        </w:rPr>
        <w:t>sgavalri</w:t>
      </w:r>
      <w:proofErr w:type="spellEnd"/>
      <w:r w:rsidRPr="002B16EB">
        <w:rPr>
          <w:lang w:val="en-AU"/>
        </w:rPr>
        <w:t xml:space="preserve"> (returns NDRF)</w:t>
      </w:r>
    </w:p>
    <w:p w14:paraId="3EA2D15F" w14:textId="77777777" w:rsidR="000D39A7" w:rsidRPr="002B16EB" w:rsidRDefault="000D39A7" w:rsidP="0096169A">
      <w:pPr>
        <w:pStyle w:val="NoSpacing"/>
        <w:rPr>
          <w:lang w:val="en-AU"/>
        </w:rPr>
      </w:pPr>
      <w:r w:rsidRPr="002B16EB">
        <w:rPr>
          <w:lang w:val="en-AU"/>
        </w:rPr>
        <w:t>Poc079 is screen</w:t>
      </w:r>
      <w:r w:rsidR="005E25D8" w:rsidRPr="002B16EB">
        <w:rPr>
          <w:lang w:val="en-AU"/>
        </w:rPr>
        <w:t>-</w:t>
      </w:r>
      <w:r w:rsidRPr="002B16EB">
        <w:rPr>
          <w:lang w:val="en-AU"/>
        </w:rPr>
        <w:t>less RI calc</w:t>
      </w:r>
    </w:p>
    <w:p w14:paraId="07470AC6" w14:textId="77777777" w:rsidR="000D39A7" w:rsidRPr="002B16EB" w:rsidRDefault="000D39A7" w:rsidP="0096169A">
      <w:pPr>
        <w:pStyle w:val="NoSpacing"/>
        <w:rPr>
          <w:lang w:val="en-AU"/>
        </w:rPr>
      </w:pPr>
      <w:r w:rsidRPr="002B16EB">
        <w:rPr>
          <w:lang w:val="en-AU"/>
        </w:rPr>
        <w:t>--</w:t>
      </w:r>
    </w:p>
    <w:p w14:paraId="4B74F890" w14:textId="77777777" w:rsidR="000D39A7" w:rsidRPr="002B16EB" w:rsidRDefault="005B5445" w:rsidP="0096169A">
      <w:pPr>
        <w:pStyle w:val="NoSpacing"/>
        <w:rPr>
          <w:lang w:val="en-AU"/>
        </w:rPr>
      </w:pPr>
      <w:r w:rsidRPr="002B16EB">
        <w:rPr>
          <w:lang w:val="en-AU"/>
        </w:rPr>
        <w:t>[MFM] Polisy code review</w:t>
      </w:r>
    </w:p>
    <w:p w14:paraId="617093B6" w14:textId="77777777" w:rsidR="005B5445" w:rsidRPr="002B16EB" w:rsidRDefault="005B5445" w:rsidP="0096169A">
      <w:pPr>
        <w:pStyle w:val="NoSpacing"/>
        <w:rPr>
          <w:lang w:val="en-AU"/>
        </w:rPr>
      </w:pPr>
      <w:r w:rsidRPr="002B16EB">
        <w:rPr>
          <w:lang w:val="en-AU"/>
        </w:rPr>
        <w:t>--</w:t>
      </w:r>
    </w:p>
    <w:p w14:paraId="36DFA06F" w14:textId="77777777" w:rsidR="005B5445" w:rsidRPr="002B16EB" w:rsidRDefault="003617D2" w:rsidP="003617D2">
      <w:pPr>
        <w:pStyle w:val="Heading2"/>
        <w:rPr>
          <w:lang w:val="en-AU"/>
        </w:rPr>
      </w:pPr>
      <w:bookmarkStart w:id="50" w:name="_Toc167367789"/>
      <w:r w:rsidRPr="002B16EB">
        <w:rPr>
          <w:lang w:val="en-AU"/>
        </w:rPr>
        <w:t>08/09 Tue</w:t>
      </w:r>
      <w:bookmarkEnd w:id="50"/>
    </w:p>
    <w:p w14:paraId="3C1A8AB5" w14:textId="77777777" w:rsidR="003617D2" w:rsidRPr="002B16EB" w:rsidRDefault="008067D5" w:rsidP="0096169A">
      <w:pPr>
        <w:pStyle w:val="NoSpacing"/>
        <w:rPr>
          <w:lang w:val="en-AU"/>
        </w:rPr>
      </w:pPr>
      <w:r w:rsidRPr="002B16EB">
        <w:rPr>
          <w:lang w:val="en-AU"/>
        </w:rPr>
        <w:t>SNOW reporting to Andi</w:t>
      </w:r>
    </w:p>
    <w:p w14:paraId="61480710" w14:textId="77777777" w:rsidR="008067D5" w:rsidRPr="002B16EB" w:rsidRDefault="008067D5" w:rsidP="0096169A">
      <w:pPr>
        <w:pStyle w:val="NoSpacing"/>
        <w:rPr>
          <w:lang w:val="en-AU"/>
        </w:rPr>
      </w:pPr>
      <w:r w:rsidRPr="002B16EB">
        <w:rPr>
          <w:lang w:val="en-AU"/>
        </w:rPr>
        <w:t>--</w:t>
      </w:r>
    </w:p>
    <w:p w14:paraId="2343CB54" w14:textId="77777777" w:rsidR="001216A9" w:rsidRPr="002B16EB" w:rsidRDefault="001216A9" w:rsidP="0096169A">
      <w:pPr>
        <w:pStyle w:val="NoSpacing"/>
        <w:rPr>
          <w:lang w:val="en-AU"/>
        </w:rPr>
      </w:pPr>
      <w:r w:rsidRPr="002B16EB">
        <w:rPr>
          <w:lang w:val="en-AU"/>
        </w:rPr>
        <w:t>[MFM query on]</w:t>
      </w:r>
    </w:p>
    <w:p w14:paraId="7ADC192C" w14:textId="77777777" w:rsidR="001216A9" w:rsidRPr="002B16EB" w:rsidRDefault="001216A9" w:rsidP="0096169A">
      <w:pPr>
        <w:pStyle w:val="NoSpacing"/>
        <w:rPr>
          <w:lang w:val="en-AU"/>
        </w:rPr>
      </w:pPr>
      <w:r w:rsidRPr="002B16EB">
        <w:rPr>
          <w:lang w:val="en-AU"/>
        </w:rPr>
        <w:t>Trowbridge reports REGH243M</w:t>
      </w:r>
    </w:p>
    <w:p w14:paraId="68BEAE02" w14:textId="77777777" w:rsidR="001216A9" w:rsidRPr="002B16EB" w:rsidRDefault="001216A9" w:rsidP="0096169A">
      <w:pPr>
        <w:pStyle w:val="NoSpacing"/>
        <w:rPr>
          <w:lang w:val="en-AU"/>
        </w:rPr>
      </w:pPr>
      <w:r w:rsidRPr="002B16EB">
        <w:rPr>
          <w:lang w:val="en-AU"/>
        </w:rPr>
        <w:t>--</w:t>
      </w:r>
    </w:p>
    <w:p w14:paraId="76267AD5" w14:textId="77777777" w:rsidR="001216A9" w:rsidRPr="002B16EB" w:rsidRDefault="001216A9" w:rsidP="0096169A">
      <w:pPr>
        <w:pStyle w:val="NoSpacing"/>
        <w:rPr>
          <w:lang w:val="en-AU"/>
        </w:rPr>
      </w:pPr>
    </w:p>
    <w:p w14:paraId="3D43441A" w14:textId="77777777" w:rsidR="008067D5" w:rsidRPr="002B16EB" w:rsidRDefault="008067D5" w:rsidP="0096169A">
      <w:pPr>
        <w:pStyle w:val="NoSpacing"/>
        <w:rPr>
          <w:lang w:val="en-AU"/>
        </w:rPr>
      </w:pPr>
      <w:r w:rsidRPr="002B16EB">
        <w:rPr>
          <w:lang w:val="en-AU"/>
        </w:rPr>
        <w:t>Transfer Remedy to Snow</w:t>
      </w:r>
    </w:p>
    <w:p w14:paraId="589863B3" w14:textId="77777777" w:rsidR="008067D5" w:rsidRPr="002B16EB" w:rsidRDefault="008067D5" w:rsidP="0096169A">
      <w:pPr>
        <w:pStyle w:val="NoSpacing"/>
        <w:rPr>
          <w:lang w:val="en-AU"/>
        </w:rPr>
      </w:pPr>
      <w:r w:rsidRPr="002B16EB">
        <w:rPr>
          <w:lang w:val="en-AU"/>
        </w:rPr>
        <w:t>See SNOW INC5219202</w:t>
      </w:r>
    </w:p>
    <w:p w14:paraId="6935A417" w14:textId="77777777" w:rsidR="008067D5" w:rsidRPr="002B16EB" w:rsidRDefault="008067D5" w:rsidP="0096169A">
      <w:pPr>
        <w:pStyle w:val="NoSpacing"/>
        <w:rPr>
          <w:lang w:val="en-AU"/>
        </w:rPr>
      </w:pPr>
    </w:p>
    <w:p w14:paraId="49E4ECEF" w14:textId="77777777" w:rsidR="008067D5" w:rsidRPr="002B16EB" w:rsidRDefault="008067D5" w:rsidP="0096169A">
      <w:pPr>
        <w:pStyle w:val="NoSpacing"/>
        <w:rPr>
          <w:rFonts w:ascii="SourceSansPro" w:hAnsi="SourceSansPro"/>
          <w:color w:val="455464"/>
          <w:sz w:val="18"/>
          <w:szCs w:val="18"/>
          <w:shd w:val="clear" w:color="auto" w:fill="FFFFFF"/>
          <w:lang w:val="en-AU"/>
        </w:rPr>
      </w:pPr>
      <w:r w:rsidRPr="002B16EB">
        <w:rPr>
          <w:rFonts w:ascii="SourceSansPro" w:hAnsi="SourceSansPro"/>
          <w:color w:val="455464"/>
          <w:sz w:val="18"/>
          <w:szCs w:val="18"/>
          <w:shd w:val="clear" w:color="auto" w:fill="FFFFFF"/>
          <w:lang w:val="en-AU"/>
        </w:rPr>
        <w:t>External references</w:t>
      </w:r>
      <w:r w:rsidRPr="002B16EB">
        <w:rPr>
          <w:rFonts w:ascii="&amp;quot" w:hAnsi="&amp;quot"/>
          <w:color w:val="455464"/>
          <w:sz w:val="18"/>
          <w:szCs w:val="18"/>
          <w:lang w:val="en-AU"/>
        </w:rPr>
        <w:br/>
      </w:r>
      <w:r w:rsidRPr="002B16EB">
        <w:rPr>
          <w:rFonts w:ascii="SourceSansPro" w:hAnsi="SourceSansPro"/>
          <w:color w:val="455464"/>
          <w:sz w:val="18"/>
          <w:szCs w:val="18"/>
          <w:shd w:val="clear" w:color="auto" w:fill="FFFFFF"/>
          <w:lang w:val="en-AU"/>
        </w:rPr>
        <w:t>JIRA SNOW-1154</w:t>
      </w:r>
      <w:r w:rsidRPr="002B16EB">
        <w:rPr>
          <w:rFonts w:ascii="&amp;quot" w:hAnsi="&amp;quot"/>
          <w:color w:val="455464"/>
          <w:sz w:val="18"/>
          <w:szCs w:val="18"/>
          <w:lang w:val="en-AU"/>
        </w:rPr>
        <w:br/>
      </w:r>
      <w:r w:rsidRPr="002B16EB">
        <w:rPr>
          <w:rFonts w:ascii="SourceSansPro" w:hAnsi="SourceSansPro"/>
          <w:color w:val="455464"/>
          <w:sz w:val="18"/>
          <w:szCs w:val="18"/>
          <w:shd w:val="clear" w:color="auto" w:fill="FFFFFF"/>
          <w:lang w:val="en-AU"/>
        </w:rPr>
        <w:t>REMEDY INC 1499200</w:t>
      </w:r>
    </w:p>
    <w:p w14:paraId="6E6259D9" w14:textId="77777777" w:rsidR="008067D5" w:rsidRPr="002B16EB" w:rsidRDefault="008067D5" w:rsidP="0096169A">
      <w:pPr>
        <w:pStyle w:val="NoSpacing"/>
        <w:rPr>
          <w:rFonts w:ascii="SourceSansPro" w:hAnsi="SourceSansPro"/>
          <w:color w:val="455464"/>
          <w:sz w:val="18"/>
          <w:szCs w:val="18"/>
          <w:shd w:val="clear" w:color="auto" w:fill="FFFFFF"/>
          <w:lang w:val="en-AU"/>
        </w:rPr>
      </w:pPr>
      <w:r w:rsidRPr="002B16EB">
        <w:rPr>
          <w:rFonts w:ascii="SourceSansPro" w:hAnsi="SourceSansPro"/>
          <w:color w:val="455464"/>
          <w:sz w:val="18"/>
          <w:szCs w:val="18"/>
          <w:shd w:val="clear" w:color="auto" w:fill="FFFFFF"/>
          <w:lang w:val="en-AU"/>
        </w:rPr>
        <w:t>--</w:t>
      </w:r>
    </w:p>
    <w:p w14:paraId="4E1DCF8B" w14:textId="77777777" w:rsidR="008067D5" w:rsidRPr="002B16EB" w:rsidRDefault="00EF6834" w:rsidP="00EF6834">
      <w:pPr>
        <w:pStyle w:val="Heading2"/>
        <w:rPr>
          <w:lang w:val="en-AU"/>
        </w:rPr>
      </w:pPr>
      <w:bookmarkStart w:id="51" w:name="_Toc167367790"/>
      <w:r w:rsidRPr="002B16EB">
        <w:rPr>
          <w:lang w:val="en-AU"/>
        </w:rPr>
        <w:t>09/09 Wed</w:t>
      </w:r>
      <w:bookmarkEnd w:id="51"/>
    </w:p>
    <w:p w14:paraId="68AFEF1F" w14:textId="77777777" w:rsidR="00EF6834" w:rsidRPr="002B16EB" w:rsidRDefault="0000637E" w:rsidP="008067D5">
      <w:pPr>
        <w:pStyle w:val="NoSpacing"/>
        <w:rPr>
          <w:lang w:val="en-AU"/>
        </w:rPr>
      </w:pPr>
      <w:r w:rsidRPr="002B16EB">
        <w:rPr>
          <w:lang w:val="en-AU"/>
        </w:rPr>
        <w:t>New Snow 5225672 for Remedy 1591747</w:t>
      </w:r>
      <w:r w:rsidR="00B43E1A" w:rsidRPr="002B16EB">
        <w:rPr>
          <w:lang w:val="en-AU"/>
        </w:rPr>
        <w:t xml:space="preserve"> process </w:t>
      </w:r>
      <w:proofErr w:type="spellStart"/>
      <w:r w:rsidR="00B43E1A" w:rsidRPr="002B16EB">
        <w:rPr>
          <w:lang w:val="en-AU"/>
        </w:rPr>
        <w:t>docu</w:t>
      </w:r>
      <w:proofErr w:type="spellEnd"/>
    </w:p>
    <w:p w14:paraId="40755A1E" w14:textId="77777777" w:rsidR="00CB2F93" w:rsidRPr="002B16EB" w:rsidRDefault="00CB2F93" w:rsidP="008067D5">
      <w:pPr>
        <w:pStyle w:val="NoSpacing"/>
        <w:rPr>
          <w:lang w:val="en-AU"/>
        </w:rPr>
      </w:pPr>
      <w:r w:rsidRPr="002B16EB">
        <w:rPr>
          <w:lang w:val="en-AU"/>
        </w:rPr>
        <w:t>Jira 1165</w:t>
      </w:r>
    </w:p>
    <w:p w14:paraId="710F1347" w14:textId="77777777" w:rsidR="00CB2F93" w:rsidRPr="002B16EB" w:rsidRDefault="00CB2F93" w:rsidP="008067D5">
      <w:pPr>
        <w:pStyle w:val="NoSpacing"/>
        <w:rPr>
          <w:rFonts w:ascii="MS Sans Serif" w:hAnsi="MS Sans Serif" w:cs="MS Sans Serif"/>
          <w:sz w:val="17"/>
          <w:szCs w:val="17"/>
          <w:lang w:val="en-AU" w:bidi="th-TH"/>
        </w:rPr>
      </w:pPr>
      <w:r w:rsidRPr="002B16EB">
        <w:rPr>
          <w:rFonts w:ascii="MS Sans Serif" w:hAnsi="MS Sans Serif" w:cs="MS Sans Serif"/>
          <w:sz w:val="17"/>
          <w:szCs w:val="17"/>
          <w:lang w:val="en-AU" w:bidi="th-TH"/>
        </w:rPr>
        <w:t>IBR# is 5588</w:t>
      </w:r>
    </w:p>
    <w:p w14:paraId="6A637796" w14:textId="77777777" w:rsidR="00CB2F93" w:rsidRPr="002B16EB" w:rsidRDefault="00CB2F93" w:rsidP="008067D5">
      <w:pPr>
        <w:pStyle w:val="NoSpacing"/>
        <w:rPr>
          <w:rFonts w:ascii="MS Sans Serif" w:hAnsi="MS Sans Serif" w:cs="MS Sans Serif"/>
          <w:sz w:val="17"/>
          <w:szCs w:val="17"/>
          <w:lang w:val="en-AU" w:bidi="th-TH"/>
        </w:rPr>
      </w:pPr>
      <w:r w:rsidRPr="002B16EB">
        <w:rPr>
          <w:rFonts w:ascii="MS Sans Serif" w:hAnsi="MS Sans Serif" w:cs="MS Sans Serif"/>
          <w:sz w:val="17"/>
          <w:szCs w:val="17"/>
          <w:lang w:val="en-AU" w:bidi="th-TH"/>
        </w:rPr>
        <w:t>Change 1033578 – under QA testing</w:t>
      </w:r>
    </w:p>
    <w:p w14:paraId="04EFABCF" w14:textId="77777777" w:rsidR="00CB2F93" w:rsidRPr="002B16EB" w:rsidRDefault="00A4573E" w:rsidP="008067D5">
      <w:pPr>
        <w:pStyle w:val="NoSpacing"/>
        <w:rPr>
          <w:rFonts w:ascii="MS Sans Serif" w:hAnsi="MS Sans Serif" w:cs="MS Sans Serif"/>
          <w:sz w:val="17"/>
          <w:szCs w:val="17"/>
          <w:lang w:val="en-AU" w:bidi="th-TH"/>
        </w:rPr>
      </w:pPr>
      <w:r w:rsidRPr="002B16EB">
        <w:rPr>
          <w:rFonts w:ascii="MS Sans Serif" w:hAnsi="MS Sans Serif" w:cs="MS Sans Serif"/>
          <w:sz w:val="17"/>
          <w:szCs w:val="17"/>
          <w:lang w:val="en-AU" w:bidi="th-TH"/>
        </w:rPr>
        <w:t>--</w:t>
      </w:r>
    </w:p>
    <w:p w14:paraId="799ED067" w14:textId="77777777" w:rsidR="00A4573E" w:rsidRPr="002B16EB" w:rsidRDefault="00A4573E" w:rsidP="00A4573E">
      <w:pPr>
        <w:pStyle w:val="NoSpacing"/>
        <w:rPr>
          <w:lang w:val="en-AU"/>
        </w:rPr>
      </w:pPr>
    </w:p>
    <w:p w14:paraId="5CAE0610" w14:textId="77777777" w:rsidR="00A4573E" w:rsidRPr="002B16EB" w:rsidRDefault="00B43E1A" w:rsidP="00B43E1A">
      <w:pPr>
        <w:pStyle w:val="Heading2"/>
        <w:rPr>
          <w:lang w:val="en-AU"/>
        </w:rPr>
      </w:pPr>
      <w:bookmarkStart w:id="52" w:name="_Toc167367791"/>
      <w:r w:rsidRPr="002B16EB">
        <w:rPr>
          <w:lang w:val="en-AU"/>
        </w:rPr>
        <w:t>10/09 Thu</w:t>
      </w:r>
      <w:bookmarkEnd w:id="52"/>
    </w:p>
    <w:p w14:paraId="1B2B7D64" w14:textId="77777777" w:rsidR="00B43E1A" w:rsidRPr="002B16EB" w:rsidRDefault="00B43E1A" w:rsidP="00A4573E">
      <w:pPr>
        <w:pStyle w:val="NoSpacing"/>
        <w:rPr>
          <w:lang w:val="en-AU"/>
        </w:rPr>
      </w:pPr>
      <w:r w:rsidRPr="002B16EB">
        <w:rPr>
          <w:lang w:val="en-AU"/>
        </w:rPr>
        <w:t>Cab – 1033084</w:t>
      </w:r>
    </w:p>
    <w:p w14:paraId="6E76162E" w14:textId="77777777" w:rsidR="00B43E1A" w:rsidRPr="002B16EB" w:rsidRDefault="00B43E1A" w:rsidP="00A4573E">
      <w:pPr>
        <w:pStyle w:val="NoSpacing"/>
        <w:rPr>
          <w:lang w:val="en-AU"/>
        </w:rPr>
      </w:pPr>
      <w:r w:rsidRPr="002B16EB">
        <w:rPr>
          <w:lang w:val="en-AU"/>
        </w:rPr>
        <w:t>--</w:t>
      </w:r>
    </w:p>
    <w:p w14:paraId="433DCD09" w14:textId="77777777" w:rsidR="00B43E1A" w:rsidRPr="002B16EB" w:rsidRDefault="00B43E1A" w:rsidP="00A4573E">
      <w:pPr>
        <w:pStyle w:val="NoSpacing"/>
        <w:rPr>
          <w:lang w:val="en-AU"/>
        </w:rPr>
      </w:pPr>
      <w:r w:rsidRPr="002B16EB">
        <w:rPr>
          <w:lang w:val="en-AU"/>
        </w:rPr>
        <w:t>WO 642618 MFM queries</w:t>
      </w:r>
    </w:p>
    <w:p w14:paraId="34EFA285" w14:textId="77777777" w:rsidR="00AC0DD5" w:rsidRPr="002B16EB" w:rsidRDefault="00AC0DD5" w:rsidP="00A4573E">
      <w:pPr>
        <w:pStyle w:val="NoSpacing"/>
        <w:rPr>
          <w:lang w:val="en-AU"/>
        </w:rPr>
      </w:pPr>
      <w:r w:rsidRPr="002B16EB">
        <w:rPr>
          <w:lang w:val="en-AU"/>
        </w:rPr>
        <w:t>Asked Hoang to check job REGD350A</w:t>
      </w:r>
    </w:p>
    <w:p w14:paraId="683A9065" w14:textId="77777777" w:rsidR="00B43E1A" w:rsidRPr="002B16EB" w:rsidRDefault="00B43E1A" w:rsidP="00A4573E">
      <w:pPr>
        <w:pStyle w:val="NoSpacing"/>
        <w:rPr>
          <w:lang w:val="en-AU"/>
        </w:rPr>
      </w:pPr>
      <w:r w:rsidRPr="002B16EB">
        <w:rPr>
          <w:lang w:val="en-AU"/>
        </w:rPr>
        <w:t>--</w:t>
      </w:r>
    </w:p>
    <w:p w14:paraId="29C268DB" w14:textId="77777777" w:rsidR="00B43E1A" w:rsidRPr="002B16EB" w:rsidRDefault="00AC0DD5" w:rsidP="00A4573E">
      <w:pPr>
        <w:pStyle w:val="NoSpacing"/>
        <w:rPr>
          <w:lang w:val="en-AU"/>
        </w:rPr>
      </w:pPr>
      <w:r w:rsidRPr="002B16EB">
        <w:rPr>
          <w:lang w:val="en-AU"/>
        </w:rPr>
        <w:lastRenderedPageBreak/>
        <w:t>INC4990518 - (OTH) Unbilled Variance for is high for the month of July 2020</w:t>
      </w:r>
    </w:p>
    <w:p w14:paraId="223D5E32" w14:textId="77777777" w:rsidR="00AC0DD5" w:rsidRPr="002B16EB" w:rsidRDefault="00AC0DD5" w:rsidP="00A4573E">
      <w:pPr>
        <w:pStyle w:val="NoSpacing"/>
        <w:rPr>
          <w:lang w:val="en-AU"/>
        </w:rPr>
      </w:pPr>
      <w:proofErr w:type="spellStart"/>
      <w:r w:rsidRPr="002B16EB">
        <w:rPr>
          <w:lang w:val="en-AU"/>
        </w:rPr>
        <w:t>Rohy</w:t>
      </w:r>
      <w:proofErr w:type="spellEnd"/>
      <w:r w:rsidRPr="002B16EB">
        <w:rPr>
          <w:lang w:val="en-AU"/>
        </w:rPr>
        <w:t xml:space="preserve"> to create new change</w:t>
      </w:r>
    </w:p>
    <w:p w14:paraId="27536654" w14:textId="77777777" w:rsidR="00AC0DD5" w:rsidRPr="002B16EB" w:rsidRDefault="00AC0DD5" w:rsidP="00A4573E">
      <w:pPr>
        <w:pStyle w:val="NoSpacing"/>
        <w:rPr>
          <w:lang w:val="en-AU"/>
        </w:rPr>
      </w:pPr>
      <w:r w:rsidRPr="002B16EB">
        <w:rPr>
          <w:lang w:val="en-AU"/>
        </w:rPr>
        <w:t>--</w:t>
      </w:r>
    </w:p>
    <w:p w14:paraId="458966E7" w14:textId="77777777" w:rsidR="00AC0DD5" w:rsidRPr="002B16EB" w:rsidRDefault="00776813" w:rsidP="00A4573E">
      <w:pPr>
        <w:pStyle w:val="NoSpacing"/>
        <w:rPr>
          <w:lang w:val="en-AU"/>
        </w:rPr>
      </w:pPr>
      <w:r w:rsidRPr="002B16EB">
        <w:rPr>
          <w:lang w:val="en-AU"/>
        </w:rPr>
        <w:t>Audit queries on datasets backup</w:t>
      </w:r>
    </w:p>
    <w:p w14:paraId="433D8336" w14:textId="77777777" w:rsidR="005819ED" w:rsidRPr="002B16EB" w:rsidRDefault="005819ED" w:rsidP="00A4573E">
      <w:pPr>
        <w:pStyle w:val="NoSpacing"/>
        <w:rPr>
          <w:lang w:val="en-AU"/>
        </w:rPr>
      </w:pPr>
    </w:p>
    <w:p w14:paraId="29DF798C" w14:textId="77777777" w:rsidR="00776813" w:rsidRPr="002B16EB" w:rsidRDefault="00776813" w:rsidP="00A4573E">
      <w:pPr>
        <w:pStyle w:val="NoSpacing"/>
        <w:rPr>
          <w:lang w:val="en-AU"/>
        </w:rPr>
      </w:pPr>
      <w:r w:rsidRPr="002B16EB">
        <w:rPr>
          <w:lang w:val="en-AU"/>
        </w:rPr>
        <w:t>Job</w:t>
      </w:r>
      <w:r w:rsidRPr="002B16EB">
        <w:rPr>
          <w:lang w:val="en-AU"/>
        </w:rPr>
        <w:tab/>
      </w:r>
      <w:r w:rsidRPr="002B16EB">
        <w:rPr>
          <w:lang w:val="en-AU"/>
        </w:rPr>
        <w:tab/>
        <w:t>regp.coy1.parms</w:t>
      </w:r>
      <w:r w:rsidR="005819ED" w:rsidRPr="002B16EB">
        <w:rPr>
          <w:lang w:val="en-AU"/>
        </w:rPr>
        <w:t>()</w:t>
      </w:r>
    </w:p>
    <w:p w14:paraId="7D46BBE8" w14:textId="77777777" w:rsidR="00776813" w:rsidRPr="002B16EB" w:rsidRDefault="00776813" w:rsidP="00A4573E">
      <w:pPr>
        <w:pStyle w:val="NoSpacing"/>
        <w:rPr>
          <w:lang w:val="en-AU"/>
        </w:rPr>
      </w:pPr>
      <w:r w:rsidRPr="002B16EB">
        <w:rPr>
          <w:lang w:val="en-AU"/>
        </w:rPr>
        <w:t>REGD999X</w:t>
      </w:r>
      <w:r w:rsidRPr="002B16EB">
        <w:rPr>
          <w:lang w:val="en-AU"/>
        </w:rPr>
        <w:tab/>
        <w:t>BKPINCL, BKPEXCL</w:t>
      </w:r>
    </w:p>
    <w:p w14:paraId="1DA3C17F" w14:textId="77777777" w:rsidR="00A4573E" w:rsidRPr="002B16EB" w:rsidRDefault="00776813" w:rsidP="00A4573E">
      <w:pPr>
        <w:pStyle w:val="NoSpacing"/>
        <w:rPr>
          <w:lang w:val="en-AU"/>
        </w:rPr>
      </w:pPr>
      <w:r w:rsidRPr="002B16EB">
        <w:rPr>
          <w:lang w:val="en-AU"/>
        </w:rPr>
        <w:t>REGW999M</w:t>
      </w:r>
      <w:r w:rsidRPr="002B16EB">
        <w:rPr>
          <w:lang w:val="en-AU"/>
        </w:rPr>
        <w:tab/>
        <w:t>BKPINCL, BKPEXCL</w:t>
      </w:r>
    </w:p>
    <w:p w14:paraId="2E42F5B0" w14:textId="77777777" w:rsidR="00776813" w:rsidRPr="002B16EB" w:rsidRDefault="00776813" w:rsidP="00776813">
      <w:pPr>
        <w:pStyle w:val="NoSpacing"/>
        <w:rPr>
          <w:lang w:val="en-AU"/>
        </w:rPr>
      </w:pPr>
      <w:r w:rsidRPr="002B16EB">
        <w:rPr>
          <w:lang w:val="en-AU"/>
        </w:rPr>
        <w:t>REGW999X</w:t>
      </w:r>
      <w:r w:rsidRPr="002B16EB">
        <w:rPr>
          <w:lang w:val="en-AU"/>
        </w:rPr>
        <w:tab/>
        <w:t>BKPINCL, BKPEXCL</w:t>
      </w:r>
    </w:p>
    <w:p w14:paraId="59D81E87" w14:textId="77777777" w:rsidR="005819ED" w:rsidRPr="002B16EB" w:rsidRDefault="005819ED" w:rsidP="005819ED">
      <w:pPr>
        <w:pStyle w:val="NoSpacing"/>
        <w:rPr>
          <w:lang w:val="en-AU"/>
        </w:rPr>
      </w:pPr>
      <w:r w:rsidRPr="002B16EB">
        <w:rPr>
          <w:lang w:val="en-AU"/>
        </w:rPr>
        <w:t>REGM999M</w:t>
      </w:r>
      <w:r w:rsidRPr="002B16EB">
        <w:rPr>
          <w:lang w:val="en-AU"/>
        </w:rPr>
        <w:tab/>
        <w:t>BKPINCL, BKPEXCL</w:t>
      </w:r>
    </w:p>
    <w:p w14:paraId="531806B8" w14:textId="77777777" w:rsidR="00776813" w:rsidRPr="002B16EB" w:rsidRDefault="005819ED" w:rsidP="00776813">
      <w:pPr>
        <w:pStyle w:val="NoSpacing"/>
        <w:rPr>
          <w:lang w:val="en-AU"/>
        </w:rPr>
      </w:pPr>
      <w:r w:rsidRPr="002B16EB">
        <w:rPr>
          <w:lang w:val="en-AU"/>
        </w:rPr>
        <w:t>REGM999X</w:t>
      </w:r>
      <w:r w:rsidRPr="002B16EB">
        <w:rPr>
          <w:lang w:val="en-AU"/>
        </w:rPr>
        <w:tab/>
        <w:t>BKPINCL, BKPEXCL</w:t>
      </w:r>
    </w:p>
    <w:p w14:paraId="5BC6AD57" w14:textId="77777777" w:rsidR="005819ED" w:rsidRPr="002B16EB" w:rsidRDefault="005819ED" w:rsidP="005819ED">
      <w:pPr>
        <w:pStyle w:val="NoSpacing"/>
        <w:rPr>
          <w:lang w:val="en-AU"/>
        </w:rPr>
      </w:pPr>
      <w:r w:rsidRPr="002B16EB">
        <w:rPr>
          <w:lang w:val="en-AU"/>
        </w:rPr>
        <w:t>REGY999M</w:t>
      </w:r>
      <w:r w:rsidRPr="002B16EB">
        <w:rPr>
          <w:lang w:val="en-AU"/>
        </w:rPr>
        <w:tab/>
        <w:t>BKPINCL, BKPEXCL</w:t>
      </w:r>
    </w:p>
    <w:p w14:paraId="6FF4BD0B" w14:textId="77777777" w:rsidR="005819ED" w:rsidRPr="002B16EB" w:rsidRDefault="005819ED" w:rsidP="005819ED">
      <w:pPr>
        <w:pStyle w:val="NoSpacing"/>
        <w:rPr>
          <w:lang w:val="en-AU"/>
        </w:rPr>
      </w:pPr>
      <w:r w:rsidRPr="002B16EB">
        <w:rPr>
          <w:lang w:val="en-AU"/>
        </w:rPr>
        <w:t>REGY999X</w:t>
      </w:r>
      <w:r w:rsidRPr="002B16EB">
        <w:rPr>
          <w:lang w:val="en-AU"/>
        </w:rPr>
        <w:tab/>
        <w:t>BKPINCL, BKPEXCL</w:t>
      </w:r>
    </w:p>
    <w:p w14:paraId="1B05320E" w14:textId="77777777" w:rsidR="005819ED" w:rsidRPr="002B16EB" w:rsidRDefault="005819ED" w:rsidP="005819ED">
      <w:pPr>
        <w:pStyle w:val="NoSpacing"/>
        <w:rPr>
          <w:lang w:val="en-AU"/>
        </w:rPr>
      </w:pPr>
      <w:r w:rsidRPr="002B16EB">
        <w:rPr>
          <w:lang w:val="en-AU"/>
        </w:rPr>
        <w:t>DIRD999X</w:t>
      </w:r>
      <w:r w:rsidR="002E6FE6" w:rsidRPr="002B16EB">
        <w:rPr>
          <w:lang w:val="en-AU"/>
        </w:rPr>
        <w:tab/>
        <w:t>BKPINCL, BKPEXCL</w:t>
      </w:r>
    </w:p>
    <w:p w14:paraId="315DFBA8" w14:textId="77777777" w:rsidR="005819ED" w:rsidRPr="002B16EB" w:rsidRDefault="005819ED" w:rsidP="005819ED">
      <w:pPr>
        <w:pStyle w:val="NoSpacing"/>
        <w:rPr>
          <w:lang w:val="en-AU"/>
        </w:rPr>
      </w:pPr>
      <w:r w:rsidRPr="002B16EB">
        <w:rPr>
          <w:lang w:val="en-AU"/>
        </w:rPr>
        <w:t>DIRM999M</w:t>
      </w:r>
      <w:r w:rsidR="002E6FE6" w:rsidRPr="002B16EB">
        <w:rPr>
          <w:lang w:val="en-AU"/>
        </w:rPr>
        <w:tab/>
        <w:t>BKPINCL, BKPEXCL</w:t>
      </w:r>
    </w:p>
    <w:p w14:paraId="7D8C3B30" w14:textId="77777777" w:rsidR="005819ED" w:rsidRPr="002B16EB" w:rsidRDefault="005819ED" w:rsidP="005819ED">
      <w:pPr>
        <w:pStyle w:val="NoSpacing"/>
        <w:rPr>
          <w:lang w:val="en-AU"/>
        </w:rPr>
      </w:pPr>
      <w:r w:rsidRPr="002B16EB">
        <w:rPr>
          <w:lang w:val="en-AU"/>
        </w:rPr>
        <w:t>DIRY999M</w:t>
      </w:r>
      <w:r w:rsidR="002E6FE6" w:rsidRPr="002B16EB">
        <w:rPr>
          <w:lang w:val="en-AU"/>
        </w:rPr>
        <w:tab/>
        <w:t>BKPINCL, BKPEXCL</w:t>
      </w:r>
    </w:p>
    <w:p w14:paraId="07C79481" w14:textId="77777777" w:rsidR="005819ED" w:rsidRPr="002B16EB" w:rsidRDefault="005819ED" w:rsidP="005819ED">
      <w:pPr>
        <w:pStyle w:val="NoSpacing"/>
        <w:rPr>
          <w:lang w:val="en-AU"/>
        </w:rPr>
      </w:pPr>
    </w:p>
    <w:p w14:paraId="0E98DA47" w14:textId="77777777" w:rsidR="005819ED" w:rsidRPr="002B16EB" w:rsidRDefault="005819ED" w:rsidP="005819ED">
      <w:pPr>
        <w:pStyle w:val="NoSpacing"/>
        <w:rPr>
          <w:lang w:val="en-AU"/>
        </w:rPr>
      </w:pPr>
      <w:r w:rsidRPr="002B16EB">
        <w:rPr>
          <w:lang w:val="en-AU"/>
        </w:rPr>
        <w:t>Jobs</w:t>
      </w:r>
      <w:r w:rsidRPr="002B16EB">
        <w:rPr>
          <w:lang w:val="en-AU"/>
        </w:rPr>
        <w:tab/>
      </w:r>
      <w:r w:rsidRPr="002B16EB">
        <w:rPr>
          <w:lang w:val="en-AU"/>
        </w:rPr>
        <w:tab/>
        <w:t>BNKP.COY1.PARMS()</w:t>
      </w:r>
    </w:p>
    <w:p w14:paraId="18FA9F3A" w14:textId="77777777" w:rsidR="005819ED" w:rsidRPr="002B16EB" w:rsidRDefault="005819ED" w:rsidP="005819ED">
      <w:pPr>
        <w:pStyle w:val="NoSpacing"/>
        <w:rPr>
          <w:lang w:val="en-AU"/>
        </w:rPr>
      </w:pPr>
      <w:r w:rsidRPr="002B16EB">
        <w:rPr>
          <w:lang w:val="en-AU"/>
        </w:rPr>
        <w:t>BNKD999X</w:t>
      </w:r>
      <w:r w:rsidRPr="002B16EB">
        <w:rPr>
          <w:lang w:val="en-AU"/>
        </w:rPr>
        <w:tab/>
        <w:t>BKPINCL, BKPEXCL</w:t>
      </w:r>
    </w:p>
    <w:p w14:paraId="61BB27D8" w14:textId="77777777" w:rsidR="005819ED" w:rsidRPr="002B16EB" w:rsidRDefault="005819ED" w:rsidP="005819ED">
      <w:pPr>
        <w:pStyle w:val="NoSpacing"/>
        <w:rPr>
          <w:lang w:val="en-AU"/>
        </w:rPr>
      </w:pPr>
      <w:r w:rsidRPr="002B16EB">
        <w:rPr>
          <w:lang w:val="en-AU"/>
        </w:rPr>
        <w:t>BNKW999M</w:t>
      </w:r>
      <w:r w:rsidRPr="002B16EB">
        <w:rPr>
          <w:lang w:val="en-AU"/>
        </w:rPr>
        <w:tab/>
        <w:t>BKPINCL, BKPEXCL</w:t>
      </w:r>
    </w:p>
    <w:p w14:paraId="63F47703" w14:textId="77777777" w:rsidR="005819ED" w:rsidRPr="002B16EB" w:rsidRDefault="005819ED" w:rsidP="005819ED">
      <w:pPr>
        <w:pStyle w:val="NoSpacing"/>
        <w:rPr>
          <w:lang w:val="en-AU"/>
        </w:rPr>
      </w:pPr>
      <w:r w:rsidRPr="002B16EB">
        <w:rPr>
          <w:lang w:val="en-AU"/>
        </w:rPr>
        <w:t>REGW999X</w:t>
      </w:r>
      <w:r w:rsidRPr="002B16EB">
        <w:rPr>
          <w:lang w:val="en-AU"/>
        </w:rPr>
        <w:tab/>
        <w:t>BKPINCL, BKPEXCL</w:t>
      </w:r>
    </w:p>
    <w:p w14:paraId="34869D5C" w14:textId="77777777" w:rsidR="005819ED" w:rsidRPr="002B16EB" w:rsidRDefault="005819ED" w:rsidP="005819ED">
      <w:pPr>
        <w:pStyle w:val="NoSpacing"/>
        <w:rPr>
          <w:lang w:val="en-AU"/>
        </w:rPr>
      </w:pPr>
      <w:r w:rsidRPr="002B16EB">
        <w:rPr>
          <w:lang w:val="en-AU"/>
        </w:rPr>
        <w:t>REGM999M</w:t>
      </w:r>
      <w:r w:rsidRPr="002B16EB">
        <w:rPr>
          <w:lang w:val="en-AU"/>
        </w:rPr>
        <w:tab/>
        <w:t>BKPINCL, BKPEXCL</w:t>
      </w:r>
    </w:p>
    <w:p w14:paraId="2B4FA226" w14:textId="77777777" w:rsidR="005819ED" w:rsidRPr="002B16EB" w:rsidRDefault="005819ED" w:rsidP="005819ED">
      <w:pPr>
        <w:pStyle w:val="NoSpacing"/>
        <w:rPr>
          <w:lang w:val="en-AU"/>
        </w:rPr>
      </w:pPr>
      <w:r w:rsidRPr="002B16EB">
        <w:rPr>
          <w:lang w:val="en-AU"/>
        </w:rPr>
        <w:t>REGM999X</w:t>
      </w:r>
      <w:r w:rsidRPr="002B16EB">
        <w:rPr>
          <w:lang w:val="en-AU"/>
        </w:rPr>
        <w:tab/>
        <w:t>BKPINCL, BKPEXCL</w:t>
      </w:r>
    </w:p>
    <w:p w14:paraId="290C4979" w14:textId="77777777" w:rsidR="005819ED" w:rsidRPr="002B16EB" w:rsidRDefault="005819ED" w:rsidP="005819ED">
      <w:pPr>
        <w:pStyle w:val="NoSpacing"/>
        <w:rPr>
          <w:lang w:val="en-AU"/>
        </w:rPr>
      </w:pPr>
      <w:r w:rsidRPr="002B16EB">
        <w:rPr>
          <w:lang w:val="en-AU"/>
        </w:rPr>
        <w:t>REGY999M</w:t>
      </w:r>
      <w:r w:rsidRPr="002B16EB">
        <w:rPr>
          <w:lang w:val="en-AU"/>
        </w:rPr>
        <w:tab/>
        <w:t>BKPINCL, BKPEXCL</w:t>
      </w:r>
    </w:p>
    <w:p w14:paraId="576B6D3D" w14:textId="77777777" w:rsidR="005819ED" w:rsidRPr="002B16EB" w:rsidRDefault="005819ED" w:rsidP="005819ED">
      <w:pPr>
        <w:pStyle w:val="NoSpacing"/>
        <w:rPr>
          <w:lang w:val="en-AU"/>
        </w:rPr>
      </w:pPr>
      <w:r w:rsidRPr="002B16EB">
        <w:rPr>
          <w:lang w:val="en-AU"/>
        </w:rPr>
        <w:t>REGY999X</w:t>
      </w:r>
      <w:r w:rsidRPr="002B16EB">
        <w:rPr>
          <w:lang w:val="en-AU"/>
        </w:rPr>
        <w:tab/>
        <w:t>BKPINCL, BKPEXCL</w:t>
      </w:r>
    </w:p>
    <w:p w14:paraId="4F4AA589" w14:textId="77777777" w:rsidR="005819ED" w:rsidRPr="002B16EB" w:rsidRDefault="00482B71" w:rsidP="005819ED">
      <w:pPr>
        <w:pStyle w:val="NoSpacing"/>
        <w:rPr>
          <w:lang w:val="en-AU"/>
        </w:rPr>
      </w:pPr>
      <w:r w:rsidRPr="002B16EB">
        <w:rPr>
          <w:lang w:val="en-AU"/>
        </w:rPr>
        <w:t>Email to PS</w:t>
      </w:r>
    </w:p>
    <w:p w14:paraId="7DBD5394" w14:textId="77777777" w:rsidR="00482B71" w:rsidRPr="002B16EB" w:rsidRDefault="00482B71" w:rsidP="005819ED">
      <w:pPr>
        <w:pStyle w:val="NoSpacing"/>
        <w:rPr>
          <w:lang w:val="en-AU"/>
        </w:rPr>
      </w:pPr>
      <w:r w:rsidRPr="002B16EB">
        <w:rPr>
          <w:lang w:val="en-AU"/>
        </w:rPr>
        <w:t>--</w:t>
      </w:r>
    </w:p>
    <w:p w14:paraId="633C5AA9" w14:textId="77777777" w:rsidR="00482B71" w:rsidRPr="002B16EB" w:rsidRDefault="00482B71" w:rsidP="005819ED">
      <w:pPr>
        <w:pStyle w:val="NoSpacing"/>
        <w:rPr>
          <w:lang w:val="en-AU"/>
        </w:rPr>
      </w:pPr>
    </w:p>
    <w:p w14:paraId="1D6EF604" w14:textId="77777777" w:rsidR="005819ED" w:rsidRPr="002B16EB" w:rsidRDefault="005819ED" w:rsidP="005819ED">
      <w:pPr>
        <w:pStyle w:val="NoSpacing"/>
        <w:rPr>
          <w:lang w:val="en-AU"/>
        </w:rPr>
      </w:pPr>
    </w:p>
    <w:p w14:paraId="44E0AB27" w14:textId="77777777" w:rsidR="00776813" w:rsidRPr="002B16EB" w:rsidRDefault="00776813" w:rsidP="00A4573E">
      <w:pPr>
        <w:pStyle w:val="NoSpacing"/>
        <w:rPr>
          <w:lang w:val="en-AU"/>
        </w:rPr>
      </w:pPr>
    </w:p>
    <w:p w14:paraId="7A12DDBE" w14:textId="77777777" w:rsidR="009703F6" w:rsidRPr="002B16EB" w:rsidRDefault="00F37765" w:rsidP="00F37765">
      <w:pPr>
        <w:pStyle w:val="Heading2"/>
        <w:rPr>
          <w:lang w:val="en-AU"/>
        </w:rPr>
      </w:pPr>
      <w:bookmarkStart w:id="53" w:name="_Toc167367792"/>
      <w:r w:rsidRPr="002B16EB">
        <w:rPr>
          <w:lang w:val="en-AU"/>
        </w:rPr>
        <w:t>14/09 Mon</w:t>
      </w:r>
      <w:bookmarkEnd w:id="53"/>
    </w:p>
    <w:p w14:paraId="40D1B56A" w14:textId="77777777" w:rsidR="00F37765" w:rsidRPr="002B16EB" w:rsidRDefault="00F37765" w:rsidP="00A4573E">
      <w:pPr>
        <w:pStyle w:val="NoSpacing"/>
        <w:rPr>
          <w:lang w:val="en-AU"/>
        </w:rPr>
      </w:pPr>
    </w:p>
    <w:p w14:paraId="482972DB" w14:textId="77777777" w:rsidR="005A0D4A" w:rsidRPr="002B16EB" w:rsidRDefault="00527100" w:rsidP="00A4573E">
      <w:pPr>
        <w:pStyle w:val="NoSpacing"/>
        <w:rPr>
          <w:lang w:val="en-AU"/>
        </w:rPr>
      </w:pPr>
      <w:r w:rsidRPr="002B16EB">
        <w:rPr>
          <w:lang w:val="en-AU"/>
        </w:rPr>
        <w:t>WO 633303 - List of HSBL policies (Raymond Ho)</w:t>
      </w:r>
    </w:p>
    <w:p w14:paraId="7928231B" w14:textId="77777777" w:rsidR="00527100" w:rsidRPr="002B16EB" w:rsidRDefault="00527100" w:rsidP="00527100">
      <w:pPr>
        <w:rPr>
          <w:color w:val="1F497D"/>
          <w:lang w:val="en-AU"/>
        </w:rPr>
      </w:pPr>
      <w:r w:rsidRPr="002B16EB">
        <w:rPr>
          <w:color w:val="1F497D"/>
          <w:lang w:val="en-AU"/>
        </w:rPr>
        <w:t>We have policies extracted in weekly files and sent to AGA. See DIRW260Y and DIRW360Y.</w:t>
      </w:r>
    </w:p>
    <w:p w14:paraId="13D7C410" w14:textId="77777777" w:rsidR="00527100" w:rsidRPr="002B16EB" w:rsidRDefault="00527100" w:rsidP="00527100">
      <w:pPr>
        <w:rPr>
          <w:color w:val="1F497D"/>
          <w:lang w:val="en-AU"/>
        </w:rPr>
      </w:pPr>
    </w:p>
    <w:p w14:paraId="57895A06" w14:textId="77777777" w:rsidR="00527100" w:rsidRPr="002B16EB" w:rsidRDefault="00527100" w:rsidP="00527100">
      <w:pPr>
        <w:rPr>
          <w:color w:val="1F497D"/>
          <w:lang w:val="en-AU"/>
        </w:rPr>
      </w:pPr>
      <w:r w:rsidRPr="002B16EB">
        <w:rPr>
          <w:color w:val="1F497D"/>
          <w:lang w:val="en-AU"/>
        </w:rPr>
        <w:t>DIRW260Y - REGP.Y6.MDRN8FTP.EXTRACT.BKUP(0)</w:t>
      </w:r>
    </w:p>
    <w:p w14:paraId="4B4F8B92" w14:textId="77777777" w:rsidR="00527100" w:rsidRPr="002B16EB" w:rsidRDefault="00527100" w:rsidP="00527100">
      <w:pPr>
        <w:rPr>
          <w:color w:val="1F497D"/>
          <w:lang w:val="en-AU"/>
        </w:rPr>
      </w:pPr>
      <w:r w:rsidRPr="002B16EB">
        <w:rPr>
          <w:color w:val="1F497D"/>
          <w:lang w:val="en-AU"/>
        </w:rPr>
        <w:t>DIRW360Y - REGP.Y6.EHAE2FTP.EXTRACT.BKUP(0)</w:t>
      </w:r>
    </w:p>
    <w:p w14:paraId="45AA2F63" w14:textId="77777777" w:rsidR="00527100" w:rsidRPr="002B16EB" w:rsidRDefault="00527100" w:rsidP="00527100">
      <w:pPr>
        <w:rPr>
          <w:color w:val="1F497D"/>
          <w:lang w:val="en-AU"/>
        </w:rPr>
      </w:pPr>
    </w:p>
    <w:p w14:paraId="2CE8D084" w14:textId="77777777" w:rsidR="00527100" w:rsidRPr="002B16EB" w:rsidRDefault="00527100" w:rsidP="00527100">
      <w:pPr>
        <w:rPr>
          <w:color w:val="1F497D"/>
          <w:lang w:val="en-AU"/>
        </w:rPr>
      </w:pPr>
      <w:r w:rsidRPr="002B16EB">
        <w:rPr>
          <w:color w:val="1F497D"/>
          <w:lang w:val="en-AU"/>
        </w:rPr>
        <w:t>The optional user input file from REGW210Y has always been failing.</w:t>
      </w:r>
    </w:p>
    <w:p w14:paraId="7A9432D7" w14:textId="77777777" w:rsidR="00527100" w:rsidRPr="002B16EB" w:rsidRDefault="00527100" w:rsidP="00527100">
      <w:pPr>
        <w:rPr>
          <w:color w:val="1F497D"/>
          <w:lang w:val="en-AU"/>
        </w:rPr>
      </w:pPr>
      <w:r w:rsidRPr="002B16EB">
        <w:rPr>
          <w:color w:val="1F497D"/>
          <w:lang w:val="en-AU"/>
        </w:rPr>
        <w:t>The job REGW210Y is using FTP to get the file from N: drive. The folder “</w:t>
      </w:r>
      <w:r w:rsidRPr="002B16EB">
        <w:rPr>
          <w:rFonts w:ascii="Courier New" w:hAnsi="Courier New" w:cs="Courier New"/>
          <w:color w:val="1F497D"/>
          <w:sz w:val="20"/>
          <w:szCs w:val="20"/>
          <w:highlight w:val="yellow"/>
          <w:lang w:val="en-AU"/>
        </w:rPr>
        <w:t xml:space="preserve">cd </w:t>
      </w:r>
      <w:proofErr w:type="spellStart"/>
      <w:r w:rsidRPr="002B16EB">
        <w:rPr>
          <w:rFonts w:ascii="Courier New" w:hAnsi="Courier New" w:cs="Courier New"/>
          <w:color w:val="1F497D"/>
          <w:sz w:val="20"/>
          <w:szCs w:val="20"/>
          <w:highlight w:val="yellow"/>
          <w:lang w:val="en-AU"/>
        </w:rPr>
        <w:t>bpg</w:t>
      </w:r>
      <w:proofErr w:type="spellEnd"/>
      <w:r w:rsidRPr="002B16EB">
        <w:rPr>
          <w:rFonts w:ascii="Courier New" w:hAnsi="Courier New" w:cs="Courier New"/>
          <w:color w:val="1F497D"/>
          <w:sz w:val="20"/>
          <w:szCs w:val="20"/>
          <w:highlight w:val="yellow"/>
          <w:lang w:val="en-AU"/>
        </w:rPr>
        <w:t>/GIEN/Mondial RNWL RSA</w:t>
      </w:r>
      <w:r w:rsidRPr="002B16EB">
        <w:rPr>
          <w:color w:val="1F497D"/>
          <w:lang w:val="en-AU"/>
        </w:rPr>
        <w:t xml:space="preserve"> “ is not there now</w:t>
      </w:r>
    </w:p>
    <w:p w14:paraId="226F489C" w14:textId="77777777" w:rsidR="00527100" w:rsidRPr="002B16EB" w:rsidRDefault="00527100" w:rsidP="00527100">
      <w:pPr>
        <w:rPr>
          <w:color w:val="1F497D"/>
          <w:lang w:val="en-AU"/>
        </w:rPr>
      </w:pPr>
    </w:p>
    <w:p w14:paraId="22414EBB" w14:textId="77777777" w:rsidR="00527100" w:rsidRPr="002B16EB" w:rsidRDefault="00527100" w:rsidP="00527100">
      <w:pPr>
        <w:rPr>
          <w:color w:val="1F497D"/>
          <w:lang w:val="en-AU"/>
        </w:rPr>
      </w:pPr>
      <w:r w:rsidRPr="002B16EB">
        <w:rPr>
          <w:color w:val="1F497D"/>
          <w:lang w:val="en-AU"/>
        </w:rPr>
        <w:lastRenderedPageBreak/>
        <w:t xml:space="preserve">Most FTPs have been disabled now. Some FTPs are still there but use U: drive (not N: drive). You need to check with Kimberley why this </w:t>
      </w:r>
      <w:proofErr w:type="spellStart"/>
      <w:r w:rsidRPr="002B16EB">
        <w:rPr>
          <w:color w:val="1F497D"/>
          <w:lang w:val="en-AU"/>
        </w:rPr>
        <w:t>jcl</w:t>
      </w:r>
      <w:proofErr w:type="spellEnd"/>
      <w:r w:rsidRPr="002B16EB">
        <w:rPr>
          <w:color w:val="1F497D"/>
          <w:lang w:val="en-AU"/>
        </w:rPr>
        <w:t xml:space="preserve"> is incorrect.</w:t>
      </w:r>
    </w:p>
    <w:p w14:paraId="3E762F67" w14:textId="77777777" w:rsidR="00527100" w:rsidRPr="002B16EB" w:rsidRDefault="00527100" w:rsidP="00A4573E">
      <w:pPr>
        <w:pStyle w:val="NoSpacing"/>
        <w:rPr>
          <w:lang w:val="en-AU"/>
        </w:rPr>
      </w:pPr>
    </w:p>
    <w:p w14:paraId="57056998" w14:textId="77777777" w:rsidR="00527100" w:rsidRPr="002B16EB" w:rsidRDefault="00527100" w:rsidP="00A4573E">
      <w:pPr>
        <w:pStyle w:val="NoSpacing"/>
        <w:rPr>
          <w:lang w:val="en-AU"/>
        </w:rPr>
      </w:pPr>
      <w:r w:rsidRPr="002B16EB">
        <w:rPr>
          <w:lang w:val="en-AU"/>
        </w:rPr>
        <w:t>--</w:t>
      </w:r>
    </w:p>
    <w:p w14:paraId="05B0CAA2" w14:textId="77777777" w:rsidR="00527100" w:rsidRPr="002B16EB" w:rsidRDefault="00BC7BDD" w:rsidP="00A4573E">
      <w:pPr>
        <w:pStyle w:val="NoSpacing"/>
        <w:rPr>
          <w:lang w:val="en-AU"/>
        </w:rPr>
      </w:pPr>
      <w:r w:rsidRPr="002B16EB">
        <w:rPr>
          <w:lang w:val="en-AU"/>
        </w:rPr>
        <w:t xml:space="preserve">Int party Remedy </w:t>
      </w:r>
      <w:proofErr w:type="spellStart"/>
      <w:r w:rsidRPr="002B16EB">
        <w:rPr>
          <w:lang w:val="en-AU"/>
        </w:rPr>
        <w:t>inc</w:t>
      </w:r>
      <w:proofErr w:type="spellEnd"/>
      <w:r w:rsidRPr="002B16EB">
        <w:rPr>
          <w:lang w:val="en-AU"/>
        </w:rPr>
        <w:t xml:space="preserve"> 1564920</w:t>
      </w:r>
    </w:p>
    <w:p w14:paraId="6A5A573B" w14:textId="77777777" w:rsidR="00AD1205" w:rsidRPr="002B16EB" w:rsidRDefault="00AD1205" w:rsidP="00A4573E">
      <w:pPr>
        <w:pStyle w:val="NoSpacing"/>
        <w:rPr>
          <w:lang w:val="en-AU"/>
        </w:rPr>
      </w:pPr>
      <w:r w:rsidRPr="002B16EB">
        <w:rPr>
          <w:lang w:val="en-AU"/>
        </w:rPr>
        <w:t>--</w:t>
      </w:r>
    </w:p>
    <w:p w14:paraId="26D15CFC" w14:textId="77777777" w:rsidR="00AD1205" w:rsidRPr="002B16EB" w:rsidRDefault="00AD1205" w:rsidP="00A4573E">
      <w:pPr>
        <w:pStyle w:val="NoSpacing"/>
        <w:rPr>
          <w:lang w:val="en-AU"/>
        </w:rPr>
      </w:pPr>
      <w:r w:rsidRPr="002B16EB">
        <w:rPr>
          <w:lang w:val="en-AU"/>
        </w:rPr>
        <w:t>Regsbrn2</w:t>
      </w:r>
    </w:p>
    <w:p w14:paraId="48E8EE43" w14:textId="77777777" w:rsidR="00AD1205" w:rsidRPr="002B16EB" w:rsidRDefault="00AD1205" w:rsidP="00A4573E">
      <w:pPr>
        <w:pStyle w:val="NoSpacing"/>
        <w:rPr>
          <w:lang w:val="en-AU"/>
        </w:rPr>
      </w:pPr>
      <w:r w:rsidRPr="002B16EB">
        <w:rPr>
          <w:lang w:val="en-AU"/>
        </w:rPr>
        <w:t>--</w:t>
      </w:r>
    </w:p>
    <w:p w14:paraId="2B095B74" w14:textId="77777777" w:rsidR="00AD1205" w:rsidRPr="002B16EB" w:rsidRDefault="00AD1205" w:rsidP="00A4573E">
      <w:pPr>
        <w:pStyle w:val="NoSpacing"/>
        <w:rPr>
          <w:lang w:val="en-AU"/>
        </w:rPr>
      </w:pPr>
    </w:p>
    <w:p w14:paraId="21064630" w14:textId="77777777" w:rsidR="00F37765" w:rsidRPr="002B16EB" w:rsidRDefault="007D6FE9" w:rsidP="007D6FE9">
      <w:pPr>
        <w:pStyle w:val="Heading2"/>
        <w:rPr>
          <w:lang w:val="en-AU"/>
        </w:rPr>
      </w:pPr>
      <w:bookmarkStart w:id="54" w:name="_Toc167367793"/>
      <w:r w:rsidRPr="002B16EB">
        <w:rPr>
          <w:lang w:val="en-AU"/>
        </w:rPr>
        <w:t>15/09 Tue</w:t>
      </w:r>
      <w:bookmarkEnd w:id="54"/>
    </w:p>
    <w:p w14:paraId="08BF5923" w14:textId="77777777" w:rsidR="003A4AE2" w:rsidRPr="002B16EB" w:rsidRDefault="007D6FE9" w:rsidP="00A4573E">
      <w:pPr>
        <w:pStyle w:val="NoSpacing"/>
        <w:rPr>
          <w:lang w:val="en-AU"/>
        </w:rPr>
      </w:pPr>
      <w:r w:rsidRPr="002B16EB">
        <w:rPr>
          <w:lang w:val="en-AU"/>
        </w:rPr>
        <w:t>INC5221952 - (RDD) 070809486LLP - Renewal GNAF ID - R2</w:t>
      </w:r>
      <w:r w:rsidR="003A4AE2" w:rsidRPr="002B16EB">
        <w:rPr>
          <w:lang w:val="en-AU"/>
        </w:rPr>
        <w:t xml:space="preserve"> (Lynda M)</w:t>
      </w:r>
    </w:p>
    <w:p w14:paraId="2FCB41F2" w14:textId="77777777" w:rsidR="003A4AE2" w:rsidRPr="002B16EB" w:rsidRDefault="003A4AE2" w:rsidP="00A4573E">
      <w:pPr>
        <w:pStyle w:val="NoSpacing"/>
        <w:rPr>
          <w:rFonts w:ascii="Courier New" w:hAnsi="Courier New" w:cs="Courier New"/>
          <w:lang w:val="en-AU"/>
        </w:rPr>
      </w:pPr>
      <w:r w:rsidRPr="002B16EB">
        <w:rPr>
          <w:rFonts w:ascii="Courier New" w:hAnsi="Courier New" w:cs="Courier New"/>
          <w:lang w:val="en-AU"/>
        </w:rPr>
        <w:t>Risk no 2 is a unit</w:t>
      </w:r>
    </w:p>
    <w:p w14:paraId="23ADBD87"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View: DBADM.POVRSKWOH(V1) ======================== 1 OF 17 = &lt;</w:t>
      </w:r>
    </w:p>
    <w:p w14:paraId="5B4CAB00"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RISK_RISK_NO DATE_EFFCT DATE_TERM SITN_UNIT_NUMBER GEOCODE_LOC_ID </w:t>
      </w:r>
    </w:p>
    <w:p w14:paraId="2748F95E"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 +++++++++ ++++++++++++++++ ---------------</w:t>
      </w:r>
    </w:p>
    <w:p w14:paraId="359340DF"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TOP ****************************</w:t>
      </w:r>
    </w:p>
    <w:p w14:paraId="6D2C8DEA"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1      20200828          0                  GAVIC420533745 </w:t>
      </w:r>
    </w:p>
    <w:p w14:paraId="614D4138"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1      20190828   20200828                  GAVIC420533745 </w:t>
      </w:r>
    </w:p>
    <w:p w14:paraId="6BCBDAE1"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2      20200828          0       1                         </w:t>
      </w:r>
    </w:p>
    <w:p w14:paraId="0698EC44"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2      20190828   20200828                  GAVIC419933583 </w:t>
      </w:r>
    </w:p>
    <w:p w14:paraId="33ACB05D"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3      20200828          0                  GAVIC421438478 </w:t>
      </w:r>
    </w:p>
    <w:p w14:paraId="02F6BA74"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3      20190828   20200828                  GAVIC421438478 </w:t>
      </w:r>
    </w:p>
    <w:p w14:paraId="4E5B9F60"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4      20200828          0                  GAVIC420237855 </w:t>
      </w:r>
    </w:p>
    <w:p w14:paraId="2BFDF84D"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4      20190828   20200828                  GAVIC420237855 </w:t>
      </w:r>
    </w:p>
    <w:p w14:paraId="492B64F5"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5      20200828          0                  GAVIC412183787 </w:t>
      </w:r>
    </w:p>
    <w:p w14:paraId="20CCF3AE"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5      20190828   20200828                  GAVIC412183787 </w:t>
      </w:r>
    </w:p>
    <w:p w14:paraId="71AD2A88"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6      20200828          0                  GAVIC419878227 </w:t>
      </w:r>
    </w:p>
    <w:p w14:paraId="1B4598D2"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6      20190828   20200828                  GAVIC419878227 </w:t>
      </w:r>
    </w:p>
    <w:p w14:paraId="58047C0A"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7      20200828          0                  GAVIC420460843 </w:t>
      </w:r>
    </w:p>
    <w:p w14:paraId="3F177DF9"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7      20190828   20200828                  GAVIC420460843 </w:t>
      </w:r>
    </w:p>
    <w:p w14:paraId="03489A58"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8      20200828          0                  GAVIC419569998 </w:t>
      </w:r>
    </w:p>
    <w:p w14:paraId="1355D021"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8      20190828   20200828                  GAVIC419569998 </w:t>
      </w:r>
    </w:p>
    <w:p w14:paraId="5E1E3145" w14:textId="77777777" w:rsidR="003A4AE2" w:rsidRPr="002B16EB" w:rsidRDefault="003A4AE2" w:rsidP="003A4AE2">
      <w:pPr>
        <w:pStyle w:val="NoSpacing"/>
        <w:rPr>
          <w:rFonts w:ascii="Courier New" w:hAnsi="Courier New" w:cs="Courier New"/>
          <w:lang w:val="en-AU"/>
        </w:rPr>
      </w:pPr>
      <w:r w:rsidRPr="002B16EB">
        <w:rPr>
          <w:rFonts w:ascii="Courier New" w:hAnsi="Courier New" w:cs="Courier New"/>
          <w:lang w:val="en-AU"/>
        </w:rPr>
        <w:t xml:space="preserve">    0009      20190828   20190828                  GAVIC412183787</w:t>
      </w:r>
    </w:p>
    <w:p w14:paraId="47550626" w14:textId="77777777" w:rsidR="00343653" w:rsidRPr="002B16EB" w:rsidRDefault="00343653" w:rsidP="003A4AE2">
      <w:pPr>
        <w:pStyle w:val="NoSpacing"/>
        <w:rPr>
          <w:lang w:val="en-AU"/>
        </w:rPr>
      </w:pPr>
    </w:p>
    <w:p w14:paraId="23D9B0BB" w14:textId="77777777" w:rsidR="00343653" w:rsidRPr="002B16EB" w:rsidRDefault="00343653" w:rsidP="003A4AE2">
      <w:pPr>
        <w:pStyle w:val="NoSpacing"/>
        <w:rPr>
          <w:lang w:val="en-AU"/>
        </w:rPr>
      </w:pPr>
      <w:r w:rsidRPr="002B16EB">
        <w:rPr>
          <w:lang w:val="en-AU"/>
        </w:rPr>
        <w:t>Run REGW030R (</w:t>
      </w:r>
      <w:proofErr w:type="spellStart"/>
      <w:r w:rsidRPr="002B16EB">
        <w:rPr>
          <w:lang w:val="en-AU"/>
        </w:rPr>
        <w:t>bnk</w:t>
      </w:r>
      <w:proofErr w:type="spellEnd"/>
      <w:r w:rsidRPr="002B16EB">
        <w:rPr>
          <w:lang w:val="en-AU"/>
        </w:rPr>
        <w:t xml:space="preserve"> version in V)</w:t>
      </w:r>
    </w:p>
    <w:p w14:paraId="715DB000" w14:textId="77777777" w:rsidR="003A4AE2" w:rsidRPr="002B16EB" w:rsidRDefault="003A4AE2" w:rsidP="003A4AE2">
      <w:pPr>
        <w:pStyle w:val="NoSpacing"/>
        <w:rPr>
          <w:lang w:val="en-AU"/>
        </w:rPr>
      </w:pPr>
      <w:r w:rsidRPr="002B16EB">
        <w:rPr>
          <w:lang w:val="en-AU"/>
        </w:rPr>
        <w:t>--</w:t>
      </w:r>
    </w:p>
    <w:p w14:paraId="3235E770" w14:textId="77777777" w:rsidR="00F01BF9" w:rsidRPr="002B16EB" w:rsidRDefault="00F01BF9" w:rsidP="003A4AE2">
      <w:pPr>
        <w:pStyle w:val="NoSpacing"/>
        <w:rPr>
          <w:lang w:val="en-AU"/>
        </w:rPr>
      </w:pPr>
      <w:r w:rsidRPr="002B16EB">
        <w:rPr>
          <w:lang w:val="en-AU"/>
        </w:rPr>
        <w:t>WO 633303 - List of HSBL policies (Raymond Ho)</w:t>
      </w:r>
    </w:p>
    <w:p w14:paraId="58FC7BD8" w14:textId="77777777" w:rsidR="003A4AE2" w:rsidRPr="002B16EB" w:rsidRDefault="0029734F" w:rsidP="003A4AE2">
      <w:pPr>
        <w:pStyle w:val="NoSpacing"/>
        <w:rPr>
          <w:lang w:val="en-AU"/>
        </w:rPr>
      </w:pPr>
      <w:r w:rsidRPr="002B16EB">
        <w:rPr>
          <w:lang w:val="en-AU"/>
        </w:rPr>
        <w:t>AGA FTP issue</w:t>
      </w:r>
    </w:p>
    <w:p w14:paraId="6927E43C" w14:textId="77777777" w:rsidR="0029734F" w:rsidRPr="002B16EB" w:rsidRDefault="0029734F" w:rsidP="003A4AE2">
      <w:pPr>
        <w:pStyle w:val="NoSpacing"/>
        <w:rPr>
          <w:lang w:val="en-AU"/>
        </w:rPr>
      </w:pPr>
      <w:r w:rsidRPr="002B16EB">
        <w:rPr>
          <w:lang w:val="en-AU"/>
        </w:rPr>
        <w:t xml:space="preserve">REGW110Y is using </w:t>
      </w:r>
    </w:p>
    <w:p w14:paraId="3A6BB8AD" w14:textId="77777777" w:rsidR="00FB0F3D" w:rsidRPr="002B16EB" w:rsidRDefault="00FB0F3D" w:rsidP="00FB0F3D">
      <w:pPr>
        <w:pStyle w:val="NoSpacing"/>
        <w:rPr>
          <w:lang w:val="en-AU"/>
        </w:rPr>
      </w:pPr>
      <w:r w:rsidRPr="002B16EB">
        <w:rPr>
          <w:lang w:val="en-AU"/>
        </w:rPr>
        <w:t xml:space="preserve">FTP MARKETD (TIMEOUT 500 EXIT=08                                 </w:t>
      </w:r>
    </w:p>
    <w:p w14:paraId="51988762" w14:textId="77777777" w:rsidR="00FB0F3D" w:rsidRPr="002B16EB" w:rsidRDefault="00FB0F3D" w:rsidP="00FB0F3D">
      <w:pPr>
        <w:pStyle w:val="NoSpacing"/>
        <w:rPr>
          <w:lang w:val="en-AU"/>
        </w:rPr>
      </w:pPr>
      <w:r w:rsidRPr="002B16EB">
        <w:rPr>
          <w:lang w:val="en-AU"/>
        </w:rPr>
        <w:t xml:space="preserve">&gt;&gt;&gt; USER </w:t>
      </w:r>
      <w:proofErr w:type="spellStart"/>
      <w:r w:rsidRPr="002B16EB">
        <w:rPr>
          <w:lang w:val="en-AU"/>
        </w:rPr>
        <w:t>corp</w:t>
      </w:r>
      <w:proofErr w:type="spellEnd"/>
      <w:r w:rsidRPr="002B16EB">
        <w:rPr>
          <w:lang w:val="en-AU"/>
        </w:rPr>
        <w:t>\</w:t>
      </w:r>
      <w:proofErr w:type="spellStart"/>
      <w:r w:rsidRPr="002B16EB">
        <w:rPr>
          <w:lang w:val="en-AU"/>
        </w:rPr>
        <w:t>svc_ftpglb</w:t>
      </w:r>
      <w:proofErr w:type="spellEnd"/>
      <w:r w:rsidRPr="002B16EB">
        <w:rPr>
          <w:lang w:val="en-AU"/>
        </w:rPr>
        <w:t xml:space="preserve">                                         </w:t>
      </w:r>
    </w:p>
    <w:p w14:paraId="638E9FD4" w14:textId="77777777" w:rsidR="00FB0F3D" w:rsidRPr="002B16EB" w:rsidRDefault="00FB0F3D" w:rsidP="00FB0F3D">
      <w:pPr>
        <w:pStyle w:val="NoSpacing"/>
        <w:rPr>
          <w:lang w:val="en-AU"/>
        </w:rPr>
      </w:pPr>
      <w:r w:rsidRPr="002B16EB">
        <w:rPr>
          <w:lang w:val="en-AU"/>
        </w:rPr>
        <w:t xml:space="preserve">Command:                                                         </w:t>
      </w:r>
    </w:p>
    <w:p w14:paraId="71967110" w14:textId="77777777" w:rsidR="00FB0F3D" w:rsidRPr="002B16EB" w:rsidRDefault="00FB0F3D" w:rsidP="00FB0F3D">
      <w:pPr>
        <w:pStyle w:val="NoSpacing"/>
        <w:rPr>
          <w:lang w:val="en-AU"/>
        </w:rPr>
      </w:pPr>
      <w:r w:rsidRPr="002B16EB">
        <w:rPr>
          <w:lang w:val="en-AU"/>
        </w:rPr>
        <w:t xml:space="preserve">cd </w:t>
      </w:r>
      <w:proofErr w:type="spellStart"/>
      <w:r w:rsidRPr="002B16EB">
        <w:rPr>
          <w:lang w:val="en-AU"/>
        </w:rPr>
        <w:t>rsa</w:t>
      </w:r>
      <w:proofErr w:type="spellEnd"/>
      <w:r w:rsidRPr="002B16EB">
        <w:rPr>
          <w:lang w:val="en-AU"/>
        </w:rPr>
        <w:t xml:space="preserve"> fi </w:t>
      </w:r>
      <w:proofErr w:type="spellStart"/>
      <w:r w:rsidRPr="002B16EB">
        <w:rPr>
          <w:lang w:val="en-AU"/>
        </w:rPr>
        <w:t>mondial</w:t>
      </w:r>
      <w:proofErr w:type="spellEnd"/>
      <w:r w:rsidRPr="002B16EB">
        <w:rPr>
          <w:lang w:val="en-AU"/>
        </w:rPr>
        <w:t xml:space="preserve">                                                </w:t>
      </w:r>
    </w:p>
    <w:p w14:paraId="337C65FA" w14:textId="77777777" w:rsidR="00FB0F3D" w:rsidRPr="002B16EB" w:rsidRDefault="00FB0F3D" w:rsidP="00FB0F3D">
      <w:pPr>
        <w:pStyle w:val="NoSpacing"/>
        <w:rPr>
          <w:lang w:val="en-AU"/>
        </w:rPr>
      </w:pPr>
      <w:r w:rsidRPr="002B16EB">
        <w:rPr>
          <w:lang w:val="en-AU"/>
        </w:rPr>
        <w:t>get Allianz_motorfi_Mondial.txt 'REGP.Y1.MONDFIPI.WORK' (REPLACE</w:t>
      </w:r>
    </w:p>
    <w:p w14:paraId="466108B4" w14:textId="77777777" w:rsidR="00BB6750" w:rsidRPr="002B16EB" w:rsidRDefault="00343653" w:rsidP="00FB0F3D">
      <w:pPr>
        <w:pStyle w:val="NoSpacing"/>
        <w:rPr>
          <w:lang w:val="en-AU"/>
        </w:rPr>
      </w:pPr>
      <w:r w:rsidRPr="002B16EB">
        <w:rPr>
          <w:lang w:val="en-AU"/>
        </w:rPr>
        <w:t>--</w:t>
      </w:r>
    </w:p>
    <w:p w14:paraId="1397B5EA" w14:textId="77777777" w:rsidR="00017540" w:rsidRPr="002B16EB" w:rsidRDefault="00017540" w:rsidP="00FB0F3D">
      <w:pPr>
        <w:pStyle w:val="NoSpacing"/>
        <w:rPr>
          <w:lang w:val="en-AU"/>
        </w:rPr>
      </w:pPr>
      <w:r w:rsidRPr="002B16EB">
        <w:rPr>
          <w:lang w:val="en-AU"/>
        </w:rPr>
        <w:t>REGA600R not getting all policies back in queue</w:t>
      </w:r>
    </w:p>
    <w:p w14:paraId="3E2A814A" w14:textId="77777777" w:rsidR="00017540" w:rsidRPr="002B16EB" w:rsidRDefault="00017540" w:rsidP="00FB0F3D">
      <w:pPr>
        <w:pStyle w:val="NoSpacing"/>
        <w:rPr>
          <w:lang w:val="en-AU"/>
        </w:rPr>
      </w:pPr>
      <w:r w:rsidRPr="002B16EB">
        <w:rPr>
          <w:lang w:val="en-AU"/>
        </w:rPr>
        <w:t>Emails to Patrick N and others</w:t>
      </w:r>
    </w:p>
    <w:p w14:paraId="7FAEBEF5" w14:textId="77777777" w:rsidR="00017540" w:rsidRPr="002B16EB" w:rsidRDefault="00017540" w:rsidP="00FB0F3D">
      <w:pPr>
        <w:pStyle w:val="NoSpacing"/>
        <w:rPr>
          <w:lang w:val="en-AU"/>
        </w:rPr>
      </w:pPr>
      <w:r w:rsidRPr="002B16EB">
        <w:rPr>
          <w:lang w:val="en-AU"/>
        </w:rPr>
        <w:t>--</w:t>
      </w:r>
    </w:p>
    <w:p w14:paraId="6DE0BD5B" w14:textId="77777777" w:rsidR="00017540" w:rsidRPr="002B16EB" w:rsidRDefault="00017540" w:rsidP="00FB0F3D">
      <w:pPr>
        <w:pStyle w:val="NoSpacing"/>
        <w:rPr>
          <w:lang w:val="en-AU"/>
        </w:rPr>
      </w:pPr>
    </w:p>
    <w:p w14:paraId="61CD2BBE" w14:textId="77777777" w:rsidR="00343653" w:rsidRPr="002B16EB" w:rsidRDefault="00017540" w:rsidP="00017540">
      <w:pPr>
        <w:pStyle w:val="Heading2"/>
        <w:rPr>
          <w:lang w:val="en-AU"/>
        </w:rPr>
      </w:pPr>
      <w:bookmarkStart w:id="55" w:name="_Toc167367794"/>
      <w:r w:rsidRPr="002B16EB">
        <w:rPr>
          <w:lang w:val="en-AU"/>
        </w:rPr>
        <w:t>16/09 Wed</w:t>
      </w:r>
      <w:bookmarkEnd w:id="55"/>
    </w:p>
    <w:p w14:paraId="1713F038" w14:textId="77777777" w:rsidR="00017540" w:rsidRPr="002B16EB" w:rsidRDefault="00017540" w:rsidP="00FB0F3D">
      <w:pPr>
        <w:pStyle w:val="NoSpacing"/>
        <w:rPr>
          <w:lang w:val="en-AU"/>
        </w:rPr>
      </w:pPr>
    </w:p>
    <w:p w14:paraId="72F33FCD" w14:textId="77777777" w:rsidR="00017540" w:rsidRPr="002B16EB" w:rsidRDefault="00017540" w:rsidP="00FB0F3D">
      <w:pPr>
        <w:pStyle w:val="NoSpacing"/>
        <w:rPr>
          <w:lang w:val="en-AU"/>
        </w:rPr>
      </w:pPr>
      <w:r w:rsidRPr="002B16EB">
        <w:rPr>
          <w:lang w:val="en-AU"/>
        </w:rPr>
        <w:t>REGF980M failing since Fri, after the promote of xmitb64 (</w:t>
      </w:r>
      <w:proofErr w:type="spellStart"/>
      <w:r w:rsidRPr="002B16EB">
        <w:rPr>
          <w:lang w:val="en-AU"/>
        </w:rPr>
        <w:t>asmsubr</w:t>
      </w:r>
      <w:proofErr w:type="spellEnd"/>
      <w:r w:rsidRPr="002B16EB">
        <w:rPr>
          <w:lang w:val="en-AU"/>
        </w:rPr>
        <w:t>) for R33084</w:t>
      </w:r>
    </w:p>
    <w:p w14:paraId="78E382CC" w14:textId="77777777" w:rsidR="00017540" w:rsidRPr="002B16EB" w:rsidRDefault="00017540" w:rsidP="00FB0F3D">
      <w:pPr>
        <w:pStyle w:val="NoSpacing"/>
        <w:rPr>
          <w:lang w:val="en-AU"/>
        </w:rPr>
      </w:pPr>
      <w:r w:rsidRPr="002B16EB">
        <w:rPr>
          <w:lang w:val="en-AU"/>
        </w:rPr>
        <w:t>Changed rnd50xmt parm to exclude excel file attach3</w:t>
      </w:r>
    </w:p>
    <w:p w14:paraId="4B1DB888" w14:textId="77777777" w:rsidR="00017540" w:rsidRPr="002B16EB" w:rsidRDefault="00017540" w:rsidP="00FB0F3D">
      <w:pPr>
        <w:pStyle w:val="NoSpacing"/>
        <w:rPr>
          <w:lang w:val="en-AU"/>
        </w:rPr>
      </w:pPr>
      <w:r w:rsidRPr="002B16EB">
        <w:rPr>
          <w:lang w:val="en-AU"/>
        </w:rPr>
        <w:t>--</w:t>
      </w:r>
    </w:p>
    <w:p w14:paraId="4E3D0CF3" w14:textId="77777777" w:rsidR="00017540" w:rsidRPr="002B16EB" w:rsidRDefault="00017540" w:rsidP="00017540">
      <w:pPr>
        <w:pStyle w:val="NoSpacing"/>
        <w:rPr>
          <w:lang w:val="en-AU"/>
        </w:rPr>
      </w:pPr>
      <w:r w:rsidRPr="002B16EB">
        <w:rPr>
          <w:lang w:val="en-AU"/>
        </w:rPr>
        <w:t>Run REGW030R (</w:t>
      </w:r>
      <w:proofErr w:type="spellStart"/>
      <w:r w:rsidRPr="002B16EB">
        <w:rPr>
          <w:lang w:val="en-AU"/>
        </w:rPr>
        <w:t>bnk</w:t>
      </w:r>
      <w:proofErr w:type="spellEnd"/>
      <w:r w:rsidRPr="002B16EB">
        <w:rPr>
          <w:lang w:val="en-AU"/>
        </w:rPr>
        <w:t xml:space="preserve"> version in V)</w:t>
      </w:r>
    </w:p>
    <w:p w14:paraId="1726B46D" w14:textId="77777777" w:rsidR="00017540" w:rsidRPr="002B16EB" w:rsidRDefault="00CE26B2" w:rsidP="00FB0F3D">
      <w:pPr>
        <w:pStyle w:val="NoSpacing"/>
        <w:rPr>
          <w:lang w:val="en-AU"/>
        </w:rPr>
      </w:pPr>
      <w:r w:rsidRPr="002B16EB">
        <w:rPr>
          <w:lang w:val="en-AU"/>
        </w:rPr>
        <w:t>Email to Lynda</w:t>
      </w:r>
    </w:p>
    <w:p w14:paraId="42E46D86" w14:textId="77777777" w:rsidR="00017540" w:rsidRPr="002B16EB" w:rsidRDefault="00017540" w:rsidP="00FB0F3D">
      <w:pPr>
        <w:pStyle w:val="NoSpacing"/>
        <w:rPr>
          <w:lang w:val="en-AU"/>
        </w:rPr>
      </w:pPr>
      <w:r w:rsidRPr="002B16EB">
        <w:rPr>
          <w:lang w:val="en-AU"/>
        </w:rPr>
        <w:t>--</w:t>
      </w:r>
    </w:p>
    <w:p w14:paraId="504A82CC" w14:textId="77777777" w:rsidR="00017540" w:rsidRPr="002B16EB" w:rsidRDefault="00F917B9" w:rsidP="00FB0F3D">
      <w:pPr>
        <w:pStyle w:val="NoSpacing"/>
        <w:rPr>
          <w:lang w:val="en-AU"/>
        </w:rPr>
      </w:pPr>
      <w:r w:rsidRPr="002B16EB">
        <w:rPr>
          <w:lang w:val="en-AU"/>
        </w:rPr>
        <w:t>[3-4] cis key project handover</w:t>
      </w:r>
    </w:p>
    <w:p w14:paraId="5588B323" w14:textId="77777777" w:rsidR="00F917B9" w:rsidRPr="002B16EB" w:rsidRDefault="00F917B9" w:rsidP="00FB0F3D">
      <w:pPr>
        <w:pStyle w:val="NoSpacing"/>
        <w:rPr>
          <w:lang w:val="en-AU"/>
        </w:rPr>
      </w:pPr>
      <w:r w:rsidRPr="002B16EB">
        <w:rPr>
          <w:lang w:val="en-AU"/>
        </w:rPr>
        <w:t>--</w:t>
      </w:r>
    </w:p>
    <w:p w14:paraId="784D162F" w14:textId="77777777" w:rsidR="00F917B9" w:rsidRPr="002B16EB" w:rsidRDefault="000447DC" w:rsidP="00FB0F3D">
      <w:pPr>
        <w:pStyle w:val="NoSpacing"/>
        <w:rPr>
          <w:lang w:val="en-AU"/>
        </w:rPr>
      </w:pPr>
      <w:r w:rsidRPr="002B16EB">
        <w:rPr>
          <w:lang w:val="en-AU"/>
        </w:rPr>
        <w:t>Xmitb64 issue</w:t>
      </w:r>
    </w:p>
    <w:p w14:paraId="40590C6C" w14:textId="77777777" w:rsidR="000447DC" w:rsidRPr="002B16EB" w:rsidRDefault="000447DC" w:rsidP="00FB0F3D">
      <w:pPr>
        <w:pStyle w:val="NoSpacing"/>
        <w:rPr>
          <w:lang w:val="en-AU"/>
        </w:rPr>
      </w:pPr>
      <w:r w:rsidRPr="002B16EB">
        <w:rPr>
          <w:lang w:val="en-AU"/>
        </w:rPr>
        <w:t>--</w:t>
      </w:r>
    </w:p>
    <w:p w14:paraId="333E751C" w14:textId="77777777" w:rsidR="000447DC" w:rsidRPr="002B16EB" w:rsidRDefault="00460FE3" w:rsidP="00460FE3">
      <w:pPr>
        <w:pStyle w:val="Heading2"/>
        <w:rPr>
          <w:lang w:val="en-AU"/>
        </w:rPr>
      </w:pPr>
      <w:bookmarkStart w:id="56" w:name="_Toc167367795"/>
      <w:r w:rsidRPr="002B16EB">
        <w:rPr>
          <w:lang w:val="en-AU"/>
        </w:rPr>
        <w:t>17/09 Thu</w:t>
      </w:r>
      <w:bookmarkEnd w:id="56"/>
    </w:p>
    <w:p w14:paraId="7E1F7FE5" w14:textId="77777777" w:rsidR="00460FE3" w:rsidRPr="002B16EB" w:rsidRDefault="003E3843" w:rsidP="00FB0F3D">
      <w:pPr>
        <w:pStyle w:val="NoSpacing"/>
        <w:rPr>
          <w:lang w:val="en-AU"/>
        </w:rPr>
      </w:pPr>
      <w:r w:rsidRPr="002B16EB">
        <w:rPr>
          <w:lang w:val="en-AU"/>
        </w:rPr>
        <w:t>Testing #XMITIP versio</w:t>
      </w:r>
      <w:r w:rsidR="00C12F86" w:rsidRPr="002B16EB">
        <w:rPr>
          <w:lang w:val="en-AU"/>
        </w:rPr>
        <w:t>n</w:t>
      </w:r>
      <w:r w:rsidRPr="002B16EB">
        <w:rPr>
          <w:lang w:val="en-AU"/>
        </w:rPr>
        <w:t xml:space="preserve"> in REGF980M</w:t>
      </w:r>
    </w:p>
    <w:p w14:paraId="197A7465" w14:textId="77777777" w:rsidR="003E3843" w:rsidRPr="002B16EB" w:rsidRDefault="003E3843" w:rsidP="00FB0F3D">
      <w:pPr>
        <w:pStyle w:val="NoSpacing"/>
        <w:rPr>
          <w:lang w:val="en-AU"/>
        </w:rPr>
      </w:pPr>
      <w:r w:rsidRPr="002B16EB">
        <w:rPr>
          <w:lang w:val="en-AU"/>
        </w:rPr>
        <w:t>Restart =BLDWNL   XMITIP</w:t>
      </w:r>
    </w:p>
    <w:p w14:paraId="09D01871" w14:textId="77777777" w:rsidR="00905781" w:rsidRPr="002B16EB" w:rsidRDefault="00905781" w:rsidP="00FB0F3D">
      <w:pPr>
        <w:pStyle w:val="NoSpacing"/>
        <w:rPr>
          <w:lang w:val="en-AU"/>
        </w:rPr>
      </w:pPr>
    </w:p>
    <w:p w14:paraId="0F46610C" w14:textId="77777777" w:rsidR="00905781" w:rsidRPr="002B16EB" w:rsidRDefault="00905781" w:rsidP="00FB0F3D">
      <w:pPr>
        <w:pStyle w:val="NoSpacing"/>
        <w:rPr>
          <w:lang w:val="en-AU"/>
        </w:rPr>
      </w:pPr>
      <w:r w:rsidRPr="002B16EB">
        <w:rPr>
          <w:lang w:val="en-AU"/>
        </w:rPr>
        <w:t xml:space="preserve">WO </w:t>
      </w:r>
      <w:r w:rsidR="00A86152" w:rsidRPr="002B16EB">
        <w:rPr>
          <w:lang w:val="en-AU"/>
        </w:rPr>
        <w:t>644159 to copy RND50XMT</w:t>
      </w:r>
    </w:p>
    <w:p w14:paraId="1A05D377" w14:textId="77777777" w:rsidR="00905781" w:rsidRPr="002B16EB" w:rsidRDefault="00905781" w:rsidP="00FB0F3D">
      <w:pPr>
        <w:pStyle w:val="NoSpacing"/>
        <w:rPr>
          <w:lang w:val="en-AU"/>
        </w:rPr>
      </w:pPr>
    </w:p>
    <w:p w14:paraId="6C8E485B" w14:textId="77777777" w:rsidR="003E3843" w:rsidRPr="002B16EB" w:rsidRDefault="003E3843" w:rsidP="00FB0F3D">
      <w:pPr>
        <w:pStyle w:val="NoSpacing"/>
        <w:rPr>
          <w:lang w:val="en-AU"/>
        </w:rPr>
      </w:pPr>
      <w:r w:rsidRPr="002B16EB">
        <w:rPr>
          <w:lang w:val="en-AU"/>
        </w:rPr>
        <w:t>--</w:t>
      </w:r>
    </w:p>
    <w:p w14:paraId="297AB9E1" w14:textId="77777777" w:rsidR="00CF287D" w:rsidRPr="002B16EB" w:rsidRDefault="00CF287D" w:rsidP="00C12F86">
      <w:pPr>
        <w:pStyle w:val="NoSpacing"/>
        <w:rPr>
          <w:lang w:val="en-AU"/>
        </w:rPr>
      </w:pPr>
      <w:r w:rsidRPr="002B16EB">
        <w:rPr>
          <w:lang w:val="en-AU"/>
        </w:rPr>
        <w:t>REGA600R</w:t>
      </w:r>
    </w:p>
    <w:p w14:paraId="6439B917" w14:textId="77777777" w:rsidR="00CF287D" w:rsidRPr="002B16EB" w:rsidRDefault="00CF287D" w:rsidP="00C12F86">
      <w:pPr>
        <w:pStyle w:val="NoSpacing"/>
        <w:rPr>
          <w:lang w:val="en-AU"/>
        </w:rPr>
      </w:pPr>
      <w:r w:rsidRPr="002B16EB">
        <w:rPr>
          <w:lang w:val="en-AU"/>
        </w:rPr>
        <w:t>Tuesday 8</w:t>
      </w:r>
      <w:r w:rsidRPr="002B16EB">
        <w:rPr>
          <w:vertAlign w:val="superscript"/>
          <w:lang w:val="en-AU"/>
        </w:rPr>
        <w:t>th</w:t>
      </w:r>
      <w:r w:rsidRPr="002B16EB">
        <w:rPr>
          <w:lang w:val="en-AU"/>
        </w:rPr>
        <w:t xml:space="preserve"> Sept</w:t>
      </w:r>
      <w:r w:rsidRPr="002B16EB">
        <w:rPr>
          <w:lang w:val="en-AU"/>
        </w:rPr>
        <w:tab/>
        <w:t>No of policies rated by CPS = 12038</w:t>
      </w:r>
      <w:r w:rsidRPr="002B16EB">
        <w:rPr>
          <w:lang w:val="en-AU"/>
        </w:rPr>
        <w:tab/>
        <w:t>(Normal 20 min wait)</w:t>
      </w:r>
    </w:p>
    <w:p w14:paraId="157E84B8" w14:textId="77777777" w:rsidR="00C47E33" w:rsidRPr="002B16EB" w:rsidRDefault="00C47E33" w:rsidP="00C12F86">
      <w:pPr>
        <w:pStyle w:val="NoSpacing"/>
        <w:rPr>
          <w:lang w:val="en-AU"/>
        </w:rPr>
      </w:pPr>
      <w:r w:rsidRPr="002B16EB">
        <w:rPr>
          <w:lang w:val="en-AU"/>
        </w:rPr>
        <w:t>Friday 11</w:t>
      </w:r>
      <w:r w:rsidRPr="002B16EB">
        <w:rPr>
          <w:vertAlign w:val="superscript"/>
          <w:lang w:val="en-AU"/>
        </w:rPr>
        <w:t>th</w:t>
      </w:r>
      <w:r w:rsidRPr="002B16EB">
        <w:rPr>
          <w:lang w:val="en-AU"/>
        </w:rPr>
        <w:t xml:space="preserve"> Sept</w:t>
      </w:r>
      <w:r w:rsidRPr="002B16EB">
        <w:rPr>
          <w:lang w:val="en-AU"/>
        </w:rPr>
        <w:tab/>
      </w:r>
      <w:r w:rsidRPr="002B16EB">
        <w:rPr>
          <w:lang w:val="en-AU"/>
        </w:rPr>
        <w:tab/>
        <w:t>No of policies rated by CPS = 126301</w:t>
      </w:r>
      <w:r w:rsidRPr="002B16EB">
        <w:rPr>
          <w:lang w:val="en-AU"/>
        </w:rPr>
        <w:tab/>
        <w:t>(Normal 20 min wait)</w:t>
      </w:r>
    </w:p>
    <w:p w14:paraId="31B646C2" w14:textId="77777777" w:rsidR="00C47E33" w:rsidRPr="002B16EB" w:rsidRDefault="00C47E33" w:rsidP="00C12F86">
      <w:pPr>
        <w:pStyle w:val="NoSpacing"/>
        <w:rPr>
          <w:lang w:val="en-AU"/>
        </w:rPr>
      </w:pPr>
    </w:p>
    <w:p w14:paraId="38C557FE" w14:textId="77777777" w:rsidR="00CF287D" w:rsidRPr="002B16EB" w:rsidRDefault="00CF287D" w:rsidP="00C12F86">
      <w:pPr>
        <w:pStyle w:val="NoSpacing"/>
        <w:rPr>
          <w:lang w:val="en-AU"/>
        </w:rPr>
      </w:pPr>
      <w:r w:rsidRPr="002B16EB">
        <w:rPr>
          <w:lang w:val="en-AU"/>
        </w:rPr>
        <w:t>Tuesday 15</w:t>
      </w:r>
      <w:r w:rsidRPr="002B16EB">
        <w:rPr>
          <w:vertAlign w:val="superscript"/>
          <w:lang w:val="en-AU"/>
        </w:rPr>
        <w:t>th</w:t>
      </w:r>
      <w:r w:rsidRPr="002B16EB">
        <w:rPr>
          <w:lang w:val="en-AU"/>
        </w:rPr>
        <w:t xml:space="preserve"> Sept</w:t>
      </w:r>
      <w:r w:rsidRPr="002B16EB">
        <w:rPr>
          <w:lang w:val="en-AU"/>
        </w:rPr>
        <w:tab/>
        <w:t>No of policies rated by CPS =  9894</w:t>
      </w:r>
      <w:r w:rsidRPr="002B16EB">
        <w:rPr>
          <w:lang w:val="en-AU"/>
        </w:rPr>
        <w:tab/>
        <w:t>(about 60 min)</w:t>
      </w:r>
    </w:p>
    <w:p w14:paraId="05CD8B1C" w14:textId="77777777" w:rsidR="00CF287D" w:rsidRPr="002B16EB" w:rsidRDefault="00CF287D" w:rsidP="00C12F86">
      <w:pPr>
        <w:pStyle w:val="NoSpacing"/>
        <w:rPr>
          <w:rFonts w:ascii="Calibri" w:hAnsi="Calibri" w:cs="Calibri"/>
          <w:lang w:val="en-AU"/>
        </w:rPr>
      </w:pPr>
      <w:r w:rsidRPr="002B16EB">
        <w:rPr>
          <w:rFonts w:ascii="Calibri" w:hAnsi="Calibri" w:cs="Calibri"/>
          <w:lang w:val="en-AU"/>
        </w:rPr>
        <w:t>Wed 16</w:t>
      </w:r>
      <w:r w:rsidRPr="002B16EB">
        <w:rPr>
          <w:rFonts w:ascii="Calibri" w:hAnsi="Calibri" w:cs="Calibri"/>
          <w:vertAlign w:val="superscript"/>
          <w:lang w:val="en-AU"/>
        </w:rPr>
        <w:t>th</w:t>
      </w:r>
      <w:r w:rsidRPr="002B16EB">
        <w:rPr>
          <w:rFonts w:ascii="Calibri" w:hAnsi="Calibri" w:cs="Calibri"/>
          <w:lang w:val="en-AU"/>
        </w:rPr>
        <w:tab/>
      </w:r>
      <w:r w:rsidRPr="002B16EB">
        <w:rPr>
          <w:rFonts w:ascii="Calibri" w:hAnsi="Calibri" w:cs="Calibri"/>
          <w:lang w:val="en-AU"/>
        </w:rPr>
        <w:tab/>
      </w:r>
      <w:r w:rsidRPr="002B16EB">
        <w:rPr>
          <w:lang w:val="en-AU"/>
        </w:rPr>
        <w:t>No of policies rated by CPS =</w:t>
      </w:r>
      <w:r w:rsidRPr="002B16EB">
        <w:rPr>
          <w:rFonts w:ascii="Calibri" w:hAnsi="Calibri" w:cs="Calibri"/>
          <w:lang w:val="en-AU"/>
        </w:rPr>
        <w:t xml:space="preserve"> 2056</w:t>
      </w:r>
      <w:r w:rsidRPr="002B16EB">
        <w:rPr>
          <w:rFonts w:ascii="Calibri" w:hAnsi="Calibri" w:cs="Calibri"/>
          <w:lang w:val="en-AU"/>
        </w:rPr>
        <w:tab/>
        <w:t>(20 min wait)</w:t>
      </w:r>
    </w:p>
    <w:p w14:paraId="395E70DD" w14:textId="77777777" w:rsidR="00CF287D" w:rsidRPr="002B16EB" w:rsidRDefault="00CF287D" w:rsidP="00C12F86">
      <w:pPr>
        <w:pStyle w:val="NoSpacing"/>
        <w:rPr>
          <w:rFonts w:ascii="Calibri" w:hAnsi="Calibri" w:cs="Calibri"/>
          <w:lang w:val="en-AU"/>
        </w:rPr>
      </w:pPr>
      <w:r w:rsidRPr="002B16EB">
        <w:rPr>
          <w:rFonts w:ascii="Calibri" w:hAnsi="Calibri" w:cs="Calibri"/>
          <w:lang w:val="en-AU"/>
        </w:rPr>
        <w:t>Yesterday’s batch was much smaller. Tomorrows batch will be much larger as that is the full renewal run.</w:t>
      </w:r>
    </w:p>
    <w:p w14:paraId="771C90E5" w14:textId="77777777" w:rsidR="003E3843" w:rsidRPr="002B16EB" w:rsidRDefault="00C12F86" w:rsidP="00FB0F3D">
      <w:pPr>
        <w:pStyle w:val="NoSpacing"/>
        <w:rPr>
          <w:lang w:val="en-AU"/>
        </w:rPr>
      </w:pPr>
      <w:r w:rsidRPr="002B16EB">
        <w:rPr>
          <w:lang w:val="en-AU"/>
        </w:rPr>
        <w:t>--</w:t>
      </w:r>
    </w:p>
    <w:p w14:paraId="1DEF8D64" w14:textId="77777777" w:rsidR="00C12F86" w:rsidRPr="002B16EB" w:rsidRDefault="00AE6FD8" w:rsidP="00FB0F3D">
      <w:pPr>
        <w:pStyle w:val="NoSpacing"/>
        <w:rPr>
          <w:lang w:val="en-AU"/>
        </w:rPr>
      </w:pPr>
      <w:r w:rsidRPr="002B16EB">
        <w:rPr>
          <w:lang w:val="en-AU"/>
        </w:rPr>
        <w:t>BI co-6 6-34-2021-03-U410-*44</w:t>
      </w:r>
    </w:p>
    <w:p w14:paraId="0A0FF3E6" w14:textId="77777777" w:rsidR="00AE6FD8" w:rsidRPr="002B16EB" w:rsidRDefault="00AE6FD8" w:rsidP="00AE6FD8">
      <w:pPr>
        <w:pStyle w:val="NoSpacing"/>
        <w:rPr>
          <w:lang w:val="en-AU"/>
        </w:rPr>
      </w:pPr>
      <w:r w:rsidRPr="002B16EB">
        <w:rPr>
          <w:lang w:val="en-AU"/>
        </w:rPr>
        <w:t xml:space="preserve">='6'      </w:t>
      </w:r>
    </w:p>
    <w:p w14:paraId="210C655F" w14:textId="77777777" w:rsidR="00AE6FD8" w:rsidRPr="002B16EB" w:rsidRDefault="00AE6FD8" w:rsidP="00AE6FD8">
      <w:pPr>
        <w:pStyle w:val="NoSpacing"/>
        <w:rPr>
          <w:lang w:val="en-AU"/>
        </w:rPr>
      </w:pPr>
      <w:r w:rsidRPr="002B16EB">
        <w:rPr>
          <w:lang w:val="en-AU"/>
        </w:rPr>
        <w:t xml:space="preserve">='34'     </w:t>
      </w:r>
    </w:p>
    <w:p w14:paraId="7399A46E" w14:textId="77777777" w:rsidR="00AE6FD8" w:rsidRPr="002B16EB" w:rsidRDefault="00AE6FD8" w:rsidP="00AE6FD8">
      <w:pPr>
        <w:pStyle w:val="NoSpacing"/>
        <w:rPr>
          <w:lang w:val="en-AU"/>
        </w:rPr>
      </w:pPr>
      <w:r w:rsidRPr="002B16EB">
        <w:rPr>
          <w:lang w:val="en-AU"/>
        </w:rPr>
        <w:t>='0000451'</w:t>
      </w:r>
    </w:p>
    <w:p w14:paraId="684615A2" w14:textId="77777777" w:rsidR="00AE6FD8" w:rsidRPr="002B16EB" w:rsidRDefault="00AE6FD8" w:rsidP="00AE6FD8">
      <w:pPr>
        <w:pStyle w:val="NoSpacing"/>
        <w:rPr>
          <w:lang w:val="en-AU"/>
        </w:rPr>
      </w:pPr>
      <w:r w:rsidRPr="002B16EB">
        <w:rPr>
          <w:lang w:val="en-AU"/>
        </w:rPr>
        <w:t xml:space="preserve">='ALP'    </w:t>
      </w:r>
    </w:p>
    <w:p w14:paraId="63B8C37D" w14:textId="77777777" w:rsidR="00AE6FD8" w:rsidRPr="002B16EB" w:rsidRDefault="00AE6FD8" w:rsidP="00AE6FD8">
      <w:pPr>
        <w:pStyle w:val="NoSpacing"/>
        <w:rPr>
          <w:lang w:val="en-AU"/>
        </w:rPr>
      </w:pPr>
      <w:r w:rsidRPr="002B16EB">
        <w:rPr>
          <w:lang w:val="en-AU"/>
        </w:rPr>
        <w:t>&amp;</w:t>
      </w:r>
    </w:p>
    <w:p w14:paraId="423071DE" w14:textId="77777777" w:rsidR="00AE6FD8" w:rsidRPr="002B16EB" w:rsidRDefault="00AE6FD8" w:rsidP="00AE6FD8">
      <w:pPr>
        <w:pStyle w:val="NoSpacing"/>
        <w:rPr>
          <w:lang w:val="en-AU"/>
        </w:rPr>
      </w:pPr>
      <w:r w:rsidRPr="002B16EB">
        <w:rPr>
          <w:lang w:val="en-AU"/>
        </w:rPr>
        <w:t>6         34      6001997     ALP</w:t>
      </w:r>
    </w:p>
    <w:p w14:paraId="578D3B39" w14:textId="77777777" w:rsidR="00AE6FD8" w:rsidRPr="002B16EB" w:rsidRDefault="003242F1" w:rsidP="00AE6FD8">
      <w:pPr>
        <w:pStyle w:val="NoSpacing"/>
        <w:rPr>
          <w:lang w:val="en-AU"/>
        </w:rPr>
      </w:pPr>
      <w:r w:rsidRPr="002B16EB">
        <w:rPr>
          <w:lang w:val="en-AU"/>
        </w:rPr>
        <w:t>Batch balanced</w:t>
      </w:r>
    </w:p>
    <w:p w14:paraId="6025D0EC" w14:textId="77777777" w:rsidR="003242F1" w:rsidRPr="002B16EB" w:rsidRDefault="003242F1" w:rsidP="00AE6FD8">
      <w:pPr>
        <w:pStyle w:val="NoSpacing"/>
        <w:rPr>
          <w:lang w:val="en-AU"/>
        </w:rPr>
      </w:pPr>
      <w:r w:rsidRPr="002B16EB">
        <w:rPr>
          <w:lang w:val="en-AU"/>
        </w:rPr>
        <w:t>--</w:t>
      </w:r>
    </w:p>
    <w:p w14:paraId="25CCD80F" w14:textId="77777777" w:rsidR="003242F1" w:rsidRPr="002B16EB" w:rsidRDefault="003242F1" w:rsidP="003242F1">
      <w:pPr>
        <w:pStyle w:val="Heading2"/>
        <w:rPr>
          <w:lang w:val="en-AU"/>
        </w:rPr>
      </w:pPr>
      <w:bookmarkStart w:id="57" w:name="_Toc167367796"/>
      <w:r w:rsidRPr="002B16EB">
        <w:rPr>
          <w:lang w:val="en-AU"/>
        </w:rPr>
        <w:t>18/09 Fri</w:t>
      </w:r>
      <w:bookmarkEnd w:id="57"/>
    </w:p>
    <w:p w14:paraId="3E89879F" w14:textId="77777777" w:rsidR="003242F1" w:rsidRPr="002B16EB" w:rsidRDefault="003242F1" w:rsidP="00AE6FD8">
      <w:pPr>
        <w:pStyle w:val="NoSpacing"/>
        <w:rPr>
          <w:lang w:val="en-AU"/>
        </w:rPr>
      </w:pPr>
      <w:r w:rsidRPr="002B16EB">
        <w:rPr>
          <w:lang w:val="en-AU"/>
        </w:rPr>
        <w:t xml:space="preserve">UAR report not extracted at UAR </w:t>
      </w:r>
      <w:proofErr w:type="spellStart"/>
      <w:r w:rsidRPr="002B16EB">
        <w:rPr>
          <w:lang w:val="en-AU"/>
        </w:rPr>
        <w:t>mailin</w:t>
      </w:r>
      <w:proofErr w:type="spellEnd"/>
      <w:r w:rsidRPr="002B16EB">
        <w:rPr>
          <w:lang w:val="en-AU"/>
        </w:rPr>
        <w:t xml:space="preserve"> </w:t>
      </w:r>
      <w:proofErr w:type="spellStart"/>
      <w:r w:rsidRPr="002B16EB">
        <w:rPr>
          <w:lang w:val="en-AU"/>
        </w:rPr>
        <w:t>db</w:t>
      </w:r>
      <w:proofErr w:type="spellEnd"/>
    </w:p>
    <w:p w14:paraId="3D24C63D" w14:textId="77777777" w:rsidR="003242F1" w:rsidRPr="002B16EB" w:rsidRDefault="003242F1" w:rsidP="00AE6FD8">
      <w:pPr>
        <w:pStyle w:val="NoSpacing"/>
        <w:rPr>
          <w:lang w:val="en-AU"/>
        </w:rPr>
      </w:pPr>
      <w:r w:rsidRPr="002B16EB">
        <w:rPr>
          <w:lang w:val="en-AU"/>
        </w:rPr>
        <w:t>J Beeston</w:t>
      </w:r>
    </w:p>
    <w:p w14:paraId="46D5E614" w14:textId="77777777" w:rsidR="003242F1" w:rsidRPr="002B16EB" w:rsidRDefault="003242F1" w:rsidP="00AE6FD8">
      <w:pPr>
        <w:pStyle w:val="NoSpacing"/>
        <w:rPr>
          <w:lang w:val="en-AU"/>
        </w:rPr>
      </w:pPr>
      <w:r w:rsidRPr="002B16EB">
        <w:rPr>
          <w:lang w:val="en-AU"/>
        </w:rPr>
        <w:t>--</w:t>
      </w:r>
    </w:p>
    <w:p w14:paraId="16E877E4" w14:textId="77777777" w:rsidR="003242F1" w:rsidRPr="002B16EB" w:rsidRDefault="005E57BF" w:rsidP="00AE6FD8">
      <w:pPr>
        <w:pStyle w:val="NoSpacing"/>
        <w:rPr>
          <w:lang w:val="en-AU"/>
        </w:rPr>
      </w:pPr>
      <w:r w:rsidRPr="002B16EB">
        <w:rPr>
          <w:lang w:val="en-AU"/>
        </w:rPr>
        <w:t xml:space="preserve">Regw030r </w:t>
      </w:r>
      <w:proofErr w:type="spellStart"/>
      <w:r w:rsidRPr="002B16EB">
        <w:rPr>
          <w:lang w:val="en-AU"/>
        </w:rPr>
        <w:t>spl</w:t>
      </w:r>
      <w:proofErr w:type="spellEnd"/>
      <w:r w:rsidRPr="002B16EB">
        <w:rPr>
          <w:lang w:val="en-AU"/>
        </w:rPr>
        <w:t xml:space="preserve"> program to check geocode for policy 070809486LLP - Renewal GNAF ID - R2</w:t>
      </w:r>
    </w:p>
    <w:p w14:paraId="6F4C2B82" w14:textId="77777777" w:rsidR="005E57BF" w:rsidRPr="002B16EB" w:rsidRDefault="00F605AC" w:rsidP="00AE6FD8">
      <w:pPr>
        <w:pStyle w:val="NoSpacing"/>
        <w:rPr>
          <w:lang w:val="en-AU"/>
        </w:rPr>
      </w:pPr>
      <w:r w:rsidRPr="002B16EB">
        <w:rPr>
          <w:lang w:val="en-AU"/>
        </w:rPr>
        <w:t>--</w:t>
      </w:r>
    </w:p>
    <w:p w14:paraId="582E1795" w14:textId="77777777" w:rsidR="00F605AC" w:rsidRPr="002B16EB" w:rsidRDefault="00E95310" w:rsidP="00E95310">
      <w:pPr>
        <w:pStyle w:val="Heading2"/>
        <w:rPr>
          <w:lang w:val="en-AU"/>
        </w:rPr>
      </w:pPr>
      <w:bookmarkStart w:id="58" w:name="_Toc167367797"/>
      <w:r w:rsidRPr="002B16EB">
        <w:rPr>
          <w:lang w:val="en-AU"/>
        </w:rPr>
        <w:t>21/09 Mon</w:t>
      </w:r>
      <w:bookmarkEnd w:id="58"/>
    </w:p>
    <w:p w14:paraId="7B4B849E" w14:textId="77777777" w:rsidR="00E95310" w:rsidRPr="002B16EB" w:rsidRDefault="00E95310" w:rsidP="00E95310">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E95310" w:rsidRPr="002B16EB" w14:paraId="244A79C5" w14:textId="77777777" w:rsidTr="00E95310">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2BAB45" w14:textId="77777777" w:rsidR="00E95310" w:rsidRPr="002B16EB" w:rsidRDefault="00E95310" w:rsidP="00E95310">
            <w:pPr>
              <w:pStyle w:val="NoSpacing"/>
              <w:rPr>
                <w:lang w:val="en-AU"/>
              </w:rPr>
            </w:pPr>
            <w:r w:rsidRPr="002B16EB">
              <w:rPr>
                <w:lang w:val="en-AU"/>
              </w:rPr>
              <w:lastRenderedPageBreak/>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5631EE" w14:textId="77777777" w:rsidR="00E95310" w:rsidRPr="002B16EB" w:rsidRDefault="00E95310" w:rsidP="00E95310">
            <w:pPr>
              <w:pStyle w:val="NoSpacing"/>
              <w:rPr>
                <w:lang w:val="en-AU"/>
              </w:rPr>
            </w:pPr>
            <w:r w:rsidRPr="002B16EB">
              <w:rPr>
                <w:lang w:val="en-AU"/>
              </w:rPr>
              <w:t>INC4990518 - Unbilled Variance for Co-1</w:t>
            </w:r>
          </w:p>
          <w:p w14:paraId="06C67CB0" w14:textId="77777777" w:rsidR="00E95310" w:rsidRPr="002B16EB" w:rsidRDefault="00E95310" w:rsidP="00E95310">
            <w:pPr>
              <w:pStyle w:val="NoSpacing"/>
              <w:rPr>
                <w:lang w:val="en-AU"/>
              </w:rPr>
            </w:pPr>
            <w:r w:rsidRPr="002B16EB">
              <w:rPr>
                <w:rStyle w:val="sn-widget-textblock-body"/>
                <w:rFonts w:ascii="SourceSansPro" w:hAnsi="SourceSansPro"/>
                <w:color w:val="2E2E2E"/>
                <w:sz w:val="20"/>
                <w:szCs w:val="20"/>
                <w:lang w:val="en-AU"/>
              </w:rPr>
              <w:t>6 21 S095602 DMP – the different policy – Reinstatements are picking up instalments to go as '00' – so no BTRNI1 is created on the reinstatement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AA1DEB" w14:textId="77777777" w:rsidR="00E95310" w:rsidRPr="002B16EB" w:rsidRDefault="008164CB" w:rsidP="00E95310">
            <w:pPr>
              <w:pStyle w:val="NoSpacing"/>
              <w:rPr>
                <w:lang w:val="en-AU"/>
              </w:rPr>
            </w:pPr>
            <w:r w:rsidRPr="002B16EB">
              <w:rPr>
                <w:lang w:val="en-AU"/>
              </w:rPr>
              <w:t>Not started</w:t>
            </w:r>
          </w:p>
        </w:tc>
      </w:tr>
      <w:tr w:rsidR="00E95310" w:rsidRPr="002B16EB" w14:paraId="516C1661" w14:textId="77777777" w:rsidTr="00E9531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2E3349" w14:textId="77777777" w:rsidR="00E95310" w:rsidRPr="002B16EB" w:rsidRDefault="00E95310" w:rsidP="00E95310">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7F72649D" w14:textId="77777777" w:rsidR="00E95310" w:rsidRPr="002B16EB" w:rsidRDefault="00E95310" w:rsidP="00E95310">
            <w:pPr>
              <w:pStyle w:val="NoSpacing"/>
              <w:rPr>
                <w:lang w:val="en-AU"/>
              </w:rPr>
            </w:pPr>
            <w:r w:rsidRPr="002B16EB">
              <w:rPr>
                <w:lang w:val="en-AU"/>
              </w:rPr>
              <w:t>INC5221952 - (RDD) 070809486LLP - Renewal GNAF ID - R2</w:t>
            </w:r>
          </w:p>
          <w:p w14:paraId="628AC6DB" w14:textId="77777777" w:rsidR="00E95310" w:rsidRPr="002B16EB" w:rsidRDefault="00E95310" w:rsidP="00E95310">
            <w:pPr>
              <w:pStyle w:val="NoSpacing"/>
              <w:rPr>
                <w:lang w:val="en-AU"/>
              </w:rPr>
            </w:pPr>
            <w:r w:rsidRPr="002B16EB">
              <w:rPr>
                <w:lang w:val="en-AU"/>
              </w:rPr>
              <w:t>\Continuing investigation from Fri analysis (email)</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00FBA816" w14:textId="77777777" w:rsidR="00E95310" w:rsidRPr="002B16EB" w:rsidRDefault="00E95310" w:rsidP="00E95310">
            <w:pPr>
              <w:pStyle w:val="NoSpacing"/>
              <w:rPr>
                <w:lang w:val="en-AU"/>
              </w:rPr>
            </w:pPr>
          </w:p>
        </w:tc>
      </w:tr>
      <w:tr w:rsidR="00E95310" w:rsidRPr="002B16EB" w14:paraId="0AA4635F" w14:textId="77777777" w:rsidTr="00E9531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A35E88" w14:textId="77777777" w:rsidR="00E95310" w:rsidRPr="002B16EB" w:rsidRDefault="00E95310" w:rsidP="00E95310">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86E5DCD" w14:textId="77777777" w:rsidR="00E95310" w:rsidRPr="002B16EB" w:rsidRDefault="005C359B" w:rsidP="00E95310">
            <w:pPr>
              <w:pStyle w:val="NoSpacing"/>
              <w:rPr>
                <w:lang w:val="en-AU"/>
              </w:rPr>
            </w:pPr>
            <w:r w:rsidRPr="002B16EB">
              <w:rPr>
                <w:lang w:val="en-AU"/>
              </w:rPr>
              <w:t>INT party fix – check affected rows as of now, how many skippe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D114582" w14:textId="77777777" w:rsidR="00E95310" w:rsidRPr="002B16EB" w:rsidRDefault="008164CB" w:rsidP="00E95310">
            <w:pPr>
              <w:pStyle w:val="NoSpacing"/>
              <w:rPr>
                <w:lang w:val="en-AU"/>
              </w:rPr>
            </w:pPr>
            <w:r w:rsidRPr="002B16EB">
              <w:rPr>
                <w:lang w:val="en-AU"/>
              </w:rPr>
              <w:t>Fix program revised to consider next renewals for affected policies</w:t>
            </w:r>
          </w:p>
        </w:tc>
      </w:tr>
      <w:tr w:rsidR="00E95310" w:rsidRPr="002B16EB" w14:paraId="699E304A" w14:textId="77777777" w:rsidTr="00E9531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84F080" w14:textId="77777777" w:rsidR="00E95310" w:rsidRPr="002B16EB" w:rsidRDefault="00E95310" w:rsidP="00E95310">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A0B5929" w14:textId="77777777" w:rsidR="00E95310" w:rsidRPr="002B16EB" w:rsidRDefault="008164CB" w:rsidP="00E95310">
            <w:pPr>
              <w:pStyle w:val="NoSpacing"/>
              <w:rPr>
                <w:lang w:val="en-AU"/>
              </w:rPr>
            </w:pPr>
            <w:proofErr w:type="spellStart"/>
            <w:r w:rsidRPr="002B16EB">
              <w:rPr>
                <w:lang w:val="en-AU"/>
              </w:rPr>
              <w:t>Patrck</w:t>
            </w:r>
            <w:proofErr w:type="spellEnd"/>
            <w:r w:rsidRPr="002B16EB">
              <w:rPr>
                <w:lang w:val="en-AU"/>
              </w:rPr>
              <w:t xml:space="preserve"> Neal’s – on regd54/55/56p timing this week</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0683AA1" w14:textId="77777777" w:rsidR="00E95310" w:rsidRPr="002B16EB" w:rsidRDefault="008164CB" w:rsidP="00E95310">
            <w:pPr>
              <w:pStyle w:val="NoSpacing"/>
              <w:rPr>
                <w:lang w:val="en-AU"/>
              </w:rPr>
            </w:pPr>
            <w:r w:rsidRPr="002B16EB">
              <w:rPr>
                <w:lang w:val="en-AU"/>
              </w:rPr>
              <w:t>completed</w:t>
            </w:r>
          </w:p>
        </w:tc>
      </w:tr>
      <w:tr w:rsidR="00E95310" w:rsidRPr="002B16EB" w14:paraId="76B80C56" w14:textId="77777777" w:rsidTr="00E95310">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4AF862F" w14:textId="77777777" w:rsidR="00E95310" w:rsidRPr="002B16EB" w:rsidRDefault="00E95310" w:rsidP="00E95310">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0CBBAA38" w14:textId="77777777" w:rsidR="00E95310" w:rsidRPr="002B16EB" w:rsidRDefault="008164CB" w:rsidP="00E95310">
            <w:pPr>
              <w:pStyle w:val="NoSpacing"/>
              <w:rPr>
                <w:lang w:val="en-AU"/>
              </w:rPr>
            </w:pPr>
            <w:r w:rsidRPr="002B16EB">
              <w:rPr>
                <w:lang w:val="en-AU"/>
              </w:rPr>
              <w:t xml:space="preserve">(MFM) program names for converted </w:t>
            </w:r>
            <w:proofErr w:type="spellStart"/>
            <w:r w:rsidRPr="002B16EB">
              <w:rPr>
                <w:lang w:val="en-AU"/>
              </w:rPr>
              <w:t>cobols</w:t>
            </w:r>
            <w:proofErr w:type="spellEnd"/>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167DE49D" w14:textId="77777777" w:rsidR="00E95310" w:rsidRPr="002B16EB" w:rsidRDefault="008164CB" w:rsidP="00E95310">
            <w:pPr>
              <w:pStyle w:val="NoSpacing"/>
              <w:rPr>
                <w:lang w:val="en-AU"/>
              </w:rPr>
            </w:pPr>
            <w:r w:rsidRPr="002B16EB">
              <w:rPr>
                <w:lang w:val="en-AU"/>
              </w:rPr>
              <w:t>completed</w:t>
            </w:r>
          </w:p>
        </w:tc>
      </w:tr>
      <w:tr w:rsidR="00E95310" w:rsidRPr="002B16EB" w14:paraId="225CE0D7" w14:textId="77777777" w:rsidTr="00E95310">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0DBE2D04" w14:textId="77777777" w:rsidR="00E95310" w:rsidRPr="002B16EB" w:rsidRDefault="00E95310" w:rsidP="00E95310">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53D1A9F9" w14:textId="77777777" w:rsidR="00E95310" w:rsidRPr="002B16EB" w:rsidRDefault="00E95310" w:rsidP="00E95310">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D72A627" w14:textId="77777777" w:rsidR="00E95310" w:rsidRPr="002B16EB" w:rsidRDefault="00E95310" w:rsidP="00E95310">
            <w:pPr>
              <w:pStyle w:val="NoSpacing"/>
              <w:rPr>
                <w:lang w:val="en-AU"/>
              </w:rPr>
            </w:pPr>
          </w:p>
        </w:tc>
      </w:tr>
      <w:tr w:rsidR="00E95310" w:rsidRPr="002B16EB" w14:paraId="052424D5" w14:textId="77777777" w:rsidTr="00E95310">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02A5432" w14:textId="77777777" w:rsidR="00E95310" w:rsidRPr="002B16EB" w:rsidRDefault="00E95310" w:rsidP="00E95310">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ECF5ED" w14:textId="77777777" w:rsidR="00E95310" w:rsidRPr="002B16EB" w:rsidRDefault="00E95310" w:rsidP="00E95310">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A37749" w14:textId="77777777" w:rsidR="00E95310" w:rsidRPr="002B16EB" w:rsidRDefault="00E95310" w:rsidP="00E95310">
            <w:pPr>
              <w:pStyle w:val="NoSpacing"/>
              <w:rPr>
                <w:lang w:val="en-AU"/>
              </w:rPr>
            </w:pPr>
          </w:p>
        </w:tc>
      </w:tr>
    </w:tbl>
    <w:p w14:paraId="56A5B5C7" w14:textId="77777777" w:rsidR="00E95310" w:rsidRPr="002B16EB" w:rsidRDefault="00E95310" w:rsidP="00E95310">
      <w:pPr>
        <w:pStyle w:val="NoSpacing"/>
        <w:rPr>
          <w:rFonts w:ascii="Calibri" w:eastAsiaTheme="minorEastAsia" w:hAnsi="Calibri" w:cs="Calibri"/>
          <w:lang w:val="en-AU"/>
        </w:rPr>
      </w:pPr>
    </w:p>
    <w:p w14:paraId="2E3B6830" w14:textId="77777777" w:rsidR="00E95310" w:rsidRPr="002B16EB" w:rsidRDefault="00E95310" w:rsidP="00AE6FD8">
      <w:pPr>
        <w:pStyle w:val="NoSpacing"/>
        <w:rPr>
          <w:color w:val="1F497D"/>
          <w:lang w:val="en-AU"/>
        </w:rPr>
      </w:pPr>
      <w:r w:rsidRPr="002B16EB">
        <w:rPr>
          <w:color w:val="1F497D"/>
          <w:lang w:val="en-AU"/>
        </w:rPr>
        <w:t>(2)</w:t>
      </w:r>
    </w:p>
    <w:p w14:paraId="3818CB8F" w14:textId="77777777" w:rsidR="00E95310" w:rsidRPr="002B16EB" w:rsidRDefault="00E95310" w:rsidP="00AE6FD8">
      <w:pPr>
        <w:pStyle w:val="NoSpacing"/>
        <w:rPr>
          <w:color w:val="1F497D"/>
          <w:lang w:val="en-AU"/>
        </w:rPr>
      </w:pPr>
      <w:r w:rsidRPr="002B16EB">
        <w:rPr>
          <w:color w:val="1F497D"/>
          <w:lang w:val="en-AU"/>
        </w:rPr>
        <w:t>When GNFID-SCORE returned from subroutine SGNFID01 is 00, the message is “</w:t>
      </w:r>
      <w:r w:rsidRPr="002B16EB">
        <w:rPr>
          <w:rFonts w:ascii="Courier New" w:hAnsi="Courier New" w:cs="Courier New"/>
          <w:color w:val="1F497D"/>
          <w:sz w:val="18"/>
          <w:szCs w:val="18"/>
          <w:highlight w:val="cyan"/>
          <w:lang w:val="en-AU"/>
        </w:rPr>
        <w:t>New Loc-ID not used - no FLDLOC data</w:t>
      </w:r>
      <w:r w:rsidRPr="002B16EB">
        <w:rPr>
          <w:color w:val="1F497D"/>
          <w:lang w:val="en-AU"/>
        </w:rPr>
        <w:t>”.</w:t>
      </w:r>
    </w:p>
    <w:p w14:paraId="2A4609C9" w14:textId="77777777" w:rsidR="00E95310" w:rsidRPr="002B16EB" w:rsidRDefault="00E95310" w:rsidP="00AE6FD8">
      <w:pPr>
        <w:pStyle w:val="NoSpacing"/>
        <w:rPr>
          <w:color w:val="1F497D"/>
          <w:lang w:val="en-AU"/>
        </w:rPr>
      </w:pPr>
      <w:r w:rsidRPr="002B16EB">
        <w:rPr>
          <w:color w:val="1F497D"/>
          <w:lang w:val="en-AU"/>
        </w:rPr>
        <w:t>Check SGNFID01</w:t>
      </w:r>
    </w:p>
    <w:p w14:paraId="5BF23FE1" w14:textId="77777777" w:rsidR="00E95310" w:rsidRPr="002B16EB" w:rsidRDefault="00E95310" w:rsidP="00AE6FD8">
      <w:pPr>
        <w:pStyle w:val="NoSpacing"/>
        <w:rPr>
          <w:color w:val="1F497D"/>
          <w:lang w:val="en-AU"/>
        </w:rPr>
      </w:pPr>
      <w:r w:rsidRPr="002B16EB">
        <w:rPr>
          <w:color w:val="1F497D"/>
          <w:lang w:val="en-AU"/>
        </w:rPr>
        <w:t>--</w:t>
      </w:r>
    </w:p>
    <w:p w14:paraId="77898F19" w14:textId="77777777" w:rsidR="008164CB" w:rsidRPr="002B16EB" w:rsidRDefault="008164CB" w:rsidP="00AE6FD8">
      <w:pPr>
        <w:pStyle w:val="NoSpacing"/>
        <w:rPr>
          <w:color w:val="1F497D"/>
          <w:lang w:val="en-AU"/>
        </w:rPr>
      </w:pPr>
      <w:r w:rsidRPr="002B16EB">
        <w:rPr>
          <w:color w:val="1F497D"/>
          <w:lang w:val="en-AU"/>
        </w:rPr>
        <w:t>(4)</w:t>
      </w:r>
    </w:p>
    <w:p w14:paraId="7343B5A7" w14:textId="77777777" w:rsidR="00307B3F" w:rsidRPr="002B16EB" w:rsidRDefault="006A60F3" w:rsidP="004F3163">
      <w:pPr>
        <w:pStyle w:val="NoSpacing"/>
        <w:rPr>
          <w:lang w:val="en-AU"/>
        </w:rPr>
      </w:pPr>
      <w:r w:rsidRPr="002B16EB">
        <w:rPr>
          <w:lang w:val="en-AU"/>
        </w:rPr>
        <w:t>REGP.P1.CRCARD.BTR.MERGED.G0368V00 21/09</w:t>
      </w:r>
      <w:r w:rsidRPr="002B16EB">
        <w:rPr>
          <w:lang w:val="en-AU"/>
        </w:rPr>
        <w:tab/>
        <w:t>19,648</w:t>
      </w:r>
    </w:p>
    <w:p w14:paraId="079CC660" w14:textId="77777777" w:rsidR="006A60F3" w:rsidRPr="002B16EB" w:rsidRDefault="006A60F3" w:rsidP="004F3163">
      <w:pPr>
        <w:pStyle w:val="NoSpacing"/>
        <w:rPr>
          <w:lang w:val="en-AU"/>
        </w:rPr>
      </w:pPr>
      <w:r w:rsidRPr="002B16EB">
        <w:rPr>
          <w:lang w:val="en-AU"/>
        </w:rPr>
        <w:t>REGP.P1.CRCARD.BTR.MERGED.G0350V00 14/09</w:t>
      </w:r>
      <w:r w:rsidRPr="002B16EB">
        <w:rPr>
          <w:lang w:val="en-AU"/>
        </w:rPr>
        <w:tab/>
        <w:t>18,157</w:t>
      </w:r>
    </w:p>
    <w:p w14:paraId="24730A59" w14:textId="77777777" w:rsidR="004F3163" w:rsidRPr="002B16EB" w:rsidRDefault="004F3163" w:rsidP="004F3163">
      <w:pPr>
        <w:pStyle w:val="NoSpacing"/>
        <w:rPr>
          <w:lang w:val="en-AU"/>
        </w:rPr>
      </w:pPr>
    </w:p>
    <w:p w14:paraId="6C60B805" w14:textId="77777777" w:rsidR="004F3163" w:rsidRPr="002B16EB" w:rsidRDefault="00A81190" w:rsidP="004F3163">
      <w:pPr>
        <w:pStyle w:val="NoSpacing"/>
        <w:rPr>
          <w:lang w:val="en-AU"/>
        </w:rPr>
      </w:pPr>
      <w:r w:rsidRPr="002B16EB">
        <w:rPr>
          <w:lang w:val="en-AU"/>
        </w:rPr>
        <w:t>54p</w:t>
      </w:r>
      <w:r w:rsidRPr="002B16EB">
        <w:rPr>
          <w:lang w:val="en-AU"/>
        </w:rPr>
        <w:tab/>
        <w:t>ELAPSED TIME= 142.3</w:t>
      </w:r>
      <w:r w:rsidRPr="002B16EB">
        <w:rPr>
          <w:lang w:val="en-AU"/>
        </w:rPr>
        <w:tab/>
      </w:r>
      <w:r w:rsidRPr="002B16EB">
        <w:rPr>
          <w:lang w:val="en-AU"/>
        </w:rPr>
        <w:tab/>
        <w:t>230.0</w:t>
      </w:r>
    </w:p>
    <w:p w14:paraId="558080CA" w14:textId="77777777" w:rsidR="00A81190" w:rsidRPr="002B16EB" w:rsidRDefault="00A81190" w:rsidP="004F3163">
      <w:pPr>
        <w:pStyle w:val="NoSpacing"/>
        <w:rPr>
          <w:lang w:val="en-AU"/>
        </w:rPr>
      </w:pPr>
      <w:r w:rsidRPr="002B16EB">
        <w:rPr>
          <w:lang w:val="en-AU"/>
        </w:rPr>
        <w:t>55p</w:t>
      </w:r>
      <w:r w:rsidRPr="002B16EB">
        <w:rPr>
          <w:lang w:val="en-AU"/>
        </w:rPr>
        <w:tab/>
        <w:t>ELAPSED TIME= 142.4</w:t>
      </w:r>
      <w:r w:rsidRPr="002B16EB">
        <w:rPr>
          <w:lang w:val="en-AU"/>
        </w:rPr>
        <w:tab/>
      </w:r>
      <w:r w:rsidRPr="002B16EB">
        <w:rPr>
          <w:lang w:val="en-AU"/>
        </w:rPr>
        <w:tab/>
        <w:t>230.6</w:t>
      </w:r>
    </w:p>
    <w:p w14:paraId="3DD9B1A8" w14:textId="77777777" w:rsidR="00A81190" w:rsidRPr="002B16EB" w:rsidRDefault="00A81190" w:rsidP="004F3163">
      <w:pPr>
        <w:pStyle w:val="NoSpacing"/>
        <w:rPr>
          <w:lang w:val="en-AU"/>
        </w:rPr>
      </w:pPr>
      <w:r w:rsidRPr="002B16EB">
        <w:rPr>
          <w:lang w:val="en-AU"/>
        </w:rPr>
        <w:t>56p</w:t>
      </w:r>
      <w:r w:rsidRPr="002B16EB">
        <w:rPr>
          <w:lang w:val="en-AU"/>
        </w:rPr>
        <w:tab/>
      </w:r>
      <w:r w:rsidRPr="002B16EB">
        <w:rPr>
          <w:lang w:val="en-AU"/>
        </w:rPr>
        <w:tab/>
      </w:r>
      <w:r w:rsidRPr="002B16EB">
        <w:rPr>
          <w:lang w:val="en-AU"/>
        </w:rPr>
        <w:tab/>
      </w:r>
      <w:r w:rsidRPr="002B16EB">
        <w:rPr>
          <w:lang w:val="en-AU"/>
        </w:rPr>
        <w:tab/>
      </w:r>
      <w:r w:rsidRPr="002B16EB">
        <w:rPr>
          <w:lang w:val="en-AU"/>
        </w:rPr>
        <w:tab/>
        <w:t>244.9</w:t>
      </w:r>
    </w:p>
    <w:p w14:paraId="63813F90" w14:textId="77777777" w:rsidR="005E0B60" w:rsidRPr="002B16EB" w:rsidRDefault="005E0B60" w:rsidP="004F3163">
      <w:pPr>
        <w:pStyle w:val="NoSpacing"/>
        <w:rPr>
          <w:lang w:val="en-AU"/>
        </w:rPr>
      </w:pPr>
      <w:r w:rsidRPr="002B16EB">
        <w:rPr>
          <w:lang w:val="en-AU"/>
        </w:rPr>
        <w:t>--</w:t>
      </w:r>
    </w:p>
    <w:p w14:paraId="707066BA" w14:textId="77777777" w:rsidR="005E0B60" w:rsidRPr="002B16EB" w:rsidRDefault="008164CB" w:rsidP="004F3163">
      <w:pPr>
        <w:pStyle w:val="NoSpacing"/>
        <w:rPr>
          <w:lang w:val="en-AU"/>
        </w:rPr>
      </w:pPr>
      <w:r w:rsidRPr="002B16EB">
        <w:rPr>
          <w:lang w:val="en-AU"/>
        </w:rPr>
        <w:t>Snow work-notes</w:t>
      </w:r>
    </w:p>
    <w:p w14:paraId="2321F199" w14:textId="77777777" w:rsidR="005E0B60" w:rsidRPr="002B16EB" w:rsidRDefault="005E0B60" w:rsidP="004F3163">
      <w:pPr>
        <w:pStyle w:val="NoSpacing"/>
        <w:rPr>
          <w:rStyle w:val="token"/>
          <w:rFonts w:ascii="Consolas" w:hAnsi="Consolas"/>
          <w:color w:val="999999"/>
          <w:sz w:val="20"/>
          <w:szCs w:val="20"/>
          <w:lang w:val="en-AU"/>
        </w:rPr>
      </w:pPr>
      <w:proofErr w:type="spellStart"/>
      <w:r w:rsidRPr="002B16EB">
        <w:rPr>
          <w:rFonts w:ascii="Consolas" w:hAnsi="Consolas"/>
          <w:color w:val="000000"/>
          <w:shd w:val="clear" w:color="auto" w:fill="F5F2F0"/>
          <w:lang w:val="en-AU"/>
        </w:rPr>
        <w:t>current</w:t>
      </w:r>
      <w:r w:rsidRPr="002B16EB">
        <w:rPr>
          <w:rStyle w:val="token"/>
          <w:rFonts w:ascii="Consolas" w:hAnsi="Consolas"/>
          <w:color w:val="999999"/>
          <w:sz w:val="20"/>
          <w:szCs w:val="20"/>
          <w:lang w:val="en-AU"/>
        </w:rPr>
        <w:t>.</w:t>
      </w:r>
      <w:r w:rsidRPr="002B16EB">
        <w:rPr>
          <w:rFonts w:ascii="Consolas" w:hAnsi="Consolas"/>
          <w:color w:val="000000"/>
          <w:shd w:val="clear" w:color="auto" w:fill="F5F2F0"/>
          <w:lang w:val="en-AU"/>
        </w:rPr>
        <w:t>work_notes</w:t>
      </w:r>
      <w:proofErr w:type="spellEnd"/>
      <w:r w:rsidRPr="002B16EB">
        <w:rPr>
          <w:rFonts w:ascii="Consolas" w:hAnsi="Consolas"/>
          <w:color w:val="000000"/>
          <w:shd w:val="clear" w:color="auto" w:fill="F5F2F0"/>
          <w:lang w:val="en-AU"/>
        </w:rPr>
        <w:t xml:space="preserve"> </w:t>
      </w:r>
      <w:r w:rsidRPr="002B16EB">
        <w:rPr>
          <w:rStyle w:val="token"/>
          <w:rFonts w:ascii="Consolas" w:hAnsi="Consolas"/>
          <w:color w:val="A67F59"/>
          <w:sz w:val="20"/>
          <w:szCs w:val="20"/>
          <w:lang w:val="en-AU"/>
        </w:rPr>
        <w:t>+=</w:t>
      </w:r>
      <w:r w:rsidRPr="002B16EB">
        <w:rPr>
          <w:rStyle w:val="token"/>
          <w:rFonts w:ascii="Consolas" w:hAnsi="Consolas"/>
          <w:color w:val="669900"/>
          <w:sz w:val="20"/>
          <w:szCs w:val="20"/>
          <w:lang w:val="en-AU"/>
        </w:rPr>
        <w:t xml:space="preserve">'[code]&lt;a </w:t>
      </w:r>
      <w:proofErr w:type="spellStart"/>
      <w:r w:rsidRPr="002B16EB">
        <w:rPr>
          <w:rStyle w:val="token"/>
          <w:rFonts w:ascii="Consolas" w:hAnsi="Consolas"/>
          <w:color w:val="669900"/>
          <w:sz w:val="20"/>
          <w:szCs w:val="20"/>
          <w:lang w:val="en-AU"/>
        </w:rPr>
        <w:t>href</w:t>
      </w:r>
      <w:proofErr w:type="spellEnd"/>
      <w:r w:rsidRPr="002B16EB">
        <w:rPr>
          <w:rStyle w:val="token"/>
          <w:rFonts w:ascii="Consolas" w:hAnsi="Consolas"/>
          <w:color w:val="669900"/>
          <w:sz w:val="20"/>
          <w:szCs w:val="20"/>
          <w:lang w:val="en-AU"/>
        </w:rPr>
        <w:t>="'</w:t>
      </w:r>
      <w:r w:rsidRPr="002B16EB">
        <w:rPr>
          <w:rFonts w:ascii="Consolas" w:hAnsi="Consolas"/>
          <w:color w:val="000000"/>
          <w:shd w:val="clear" w:color="auto" w:fill="F5F2F0"/>
          <w:lang w:val="en-AU"/>
        </w:rPr>
        <w:t xml:space="preserve"> </w:t>
      </w:r>
      <w:r w:rsidRPr="002B16EB">
        <w:rPr>
          <w:rStyle w:val="token"/>
          <w:rFonts w:ascii="Consolas" w:hAnsi="Consolas"/>
          <w:color w:val="A67F59"/>
          <w:sz w:val="20"/>
          <w:szCs w:val="20"/>
          <w:lang w:val="en-AU"/>
        </w:rPr>
        <w:t>+</w:t>
      </w:r>
      <w:r w:rsidRPr="002B16EB">
        <w:rPr>
          <w:rFonts w:ascii="Consolas" w:hAnsi="Consolas"/>
          <w:color w:val="000000"/>
          <w:shd w:val="clear" w:color="auto" w:fill="F5F2F0"/>
          <w:lang w:val="en-AU"/>
        </w:rPr>
        <w:t xml:space="preserve"> </w:t>
      </w:r>
      <w:proofErr w:type="spellStart"/>
      <w:r w:rsidRPr="002B16EB">
        <w:rPr>
          <w:rFonts w:ascii="Consolas" w:hAnsi="Consolas"/>
          <w:color w:val="000000"/>
          <w:shd w:val="clear" w:color="auto" w:fill="F5F2F0"/>
          <w:lang w:val="en-AU"/>
        </w:rPr>
        <w:t>url</w:t>
      </w:r>
      <w:proofErr w:type="spellEnd"/>
      <w:r w:rsidRPr="002B16EB">
        <w:rPr>
          <w:rFonts w:ascii="Consolas" w:hAnsi="Consolas"/>
          <w:color w:val="000000"/>
          <w:shd w:val="clear" w:color="auto" w:fill="F5F2F0"/>
          <w:lang w:val="en-AU"/>
        </w:rPr>
        <w:t xml:space="preserve"> </w:t>
      </w:r>
      <w:r w:rsidRPr="002B16EB">
        <w:rPr>
          <w:rStyle w:val="token"/>
          <w:rFonts w:ascii="Consolas" w:hAnsi="Consolas"/>
          <w:color w:val="A67F59"/>
          <w:sz w:val="20"/>
          <w:szCs w:val="20"/>
          <w:lang w:val="en-AU"/>
        </w:rPr>
        <w:t>+</w:t>
      </w:r>
      <w:r w:rsidRPr="002B16EB">
        <w:rPr>
          <w:rFonts w:ascii="Consolas" w:hAnsi="Consolas"/>
          <w:color w:val="000000"/>
          <w:shd w:val="clear" w:color="auto" w:fill="F5F2F0"/>
          <w:lang w:val="en-AU"/>
        </w:rPr>
        <w:t xml:space="preserve"> </w:t>
      </w:r>
      <w:r w:rsidRPr="002B16EB">
        <w:rPr>
          <w:rStyle w:val="token"/>
          <w:rFonts w:ascii="Consolas" w:hAnsi="Consolas"/>
          <w:color w:val="669900"/>
          <w:sz w:val="20"/>
          <w:szCs w:val="20"/>
          <w:lang w:val="en-AU"/>
        </w:rPr>
        <w:t>'"&gt;'</w:t>
      </w:r>
      <w:r w:rsidRPr="002B16EB">
        <w:rPr>
          <w:rFonts w:ascii="Consolas" w:hAnsi="Consolas"/>
          <w:color w:val="000000"/>
          <w:shd w:val="clear" w:color="auto" w:fill="F5F2F0"/>
          <w:lang w:val="en-AU"/>
        </w:rPr>
        <w:t xml:space="preserve"> </w:t>
      </w:r>
      <w:r w:rsidRPr="002B16EB">
        <w:rPr>
          <w:rStyle w:val="token"/>
          <w:rFonts w:ascii="Consolas" w:hAnsi="Consolas"/>
          <w:color w:val="A67F59"/>
          <w:sz w:val="20"/>
          <w:szCs w:val="20"/>
          <w:lang w:val="en-AU"/>
        </w:rPr>
        <w:t>+</w:t>
      </w:r>
      <w:r w:rsidRPr="002B16EB">
        <w:rPr>
          <w:rFonts w:ascii="Consolas" w:hAnsi="Consolas"/>
          <w:color w:val="000000"/>
          <w:shd w:val="clear" w:color="auto" w:fill="F5F2F0"/>
          <w:lang w:val="en-AU"/>
        </w:rPr>
        <w:t xml:space="preserve"> </w:t>
      </w:r>
      <w:proofErr w:type="spellStart"/>
      <w:r w:rsidRPr="002B16EB">
        <w:rPr>
          <w:rFonts w:ascii="Consolas" w:hAnsi="Consolas"/>
          <w:color w:val="000000"/>
          <w:shd w:val="clear" w:color="auto" w:fill="F5F2F0"/>
          <w:lang w:val="en-AU"/>
        </w:rPr>
        <w:t>current</w:t>
      </w:r>
      <w:r w:rsidRPr="002B16EB">
        <w:rPr>
          <w:rStyle w:val="token"/>
          <w:rFonts w:ascii="Consolas" w:hAnsi="Consolas"/>
          <w:color w:val="999999"/>
          <w:sz w:val="20"/>
          <w:szCs w:val="20"/>
          <w:lang w:val="en-AU"/>
        </w:rPr>
        <w:t>.</w:t>
      </w:r>
      <w:r w:rsidRPr="002B16EB">
        <w:rPr>
          <w:rFonts w:ascii="Consolas" w:hAnsi="Consolas"/>
          <w:color w:val="000000"/>
          <w:shd w:val="clear" w:color="auto" w:fill="F5F2F0"/>
          <w:lang w:val="en-AU"/>
        </w:rPr>
        <w:t>cmdb_ci</w:t>
      </w:r>
      <w:r w:rsidRPr="002B16EB">
        <w:rPr>
          <w:rStyle w:val="token"/>
          <w:rFonts w:ascii="Consolas" w:hAnsi="Consolas"/>
          <w:color w:val="999999"/>
          <w:sz w:val="20"/>
          <w:szCs w:val="20"/>
          <w:lang w:val="en-AU"/>
        </w:rPr>
        <w:t>.</w:t>
      </w:r>
      <w:r w:rsidRPr="002B16EB">
        <w:rPr>
          <w:rFonts w:ascii="Consolas" w:hAnsi="Consolas"/>
          <w:color w:val="000000"/>
          <w:shd w:val="clear" w:color="auto" w:fill="F5F2F0"/>
          <w:lang w:val="en-AU"/>
        </w:rPr>
        <w:t>asset</w:t>
      </w:r>
      <w:r w:rsidRPr="002B16EB">
        <w:rPr>
          <w:rStyle w:val="token"/>
          <w:rFonts w:ascii="Consolas" w:hAnsi="Consolas"/>
          <w:color w:val="999999"/>
          <w:sz w:val="20"/>
          <w:szCs w:val="20"/>
          <w:lang w:val="en-AU"/>
        </w:rPr>
        <w:t>.</w:t>
      </w:r>
      <w:r w:rsidRPr="002B16EB">
        <w:rPr>
          <w:rStyle w:val="token"/>
          <w:rFonts w:ascii="Consolas" w:hAnsi="Consolas"/>
          <w:color w:val="DD4A68"/>
          <w:sz w:val="20"/>
          <w:szCs w:val="20"/>
          <w:lang w:val="en-AU"/>
        </w:rPr>
        <w:t>getDisplayValue</w:t>
      </w:r>
      <w:proofErr w:type="spellEnd"/>
      <w:r w:rsidRPr="002B16EB">
        <w:rPr>
          <w:rStyle w:val="token"/>
          <w:rFonts w:ascii="Consolas" w:hAnsi="Consolas"/>
          <w:color w:val="999999"/>
          <w:sz w:val="20"/>
          <w:szCs w:val="20"/>
          <w:lang w:val="en-AU"/>
        </w:rPr>
        <w:t>()</w:t>
      </w:r>
    </w:p>
    <w:p w14:paraId="683E3027" w14:textId="77777777" w:rsidR="005E0B60" w:rsidRPr="002B16EB" w:rsidRDefault="005E0B60" w:rsidP="004F3163">
      <w:pPr>
        <w:pStyle w:val="NoSpacing"/>
        <w:rPr>
          <w:rStyle w:val="token"/>
          <w:rFonts w:ascii="Consolas" w:hAnsi="Consolas"/>
          <w:color w:val="999999"/>
          <w:sz w:val="20"/>
          <w:szCs w:val="20"/>
          <w:lang w:val="en-AU"/>
        </w:rPr>
      </w:pPr>
    </w:p>
    <w:p w14:paraId="34CA4380" w14:textId="77777777" w:rsidR="005E0B60" w:rsidRPr="002B16EB" w:rsidRDefault="005E0B60" w:rsidP="004F3163">
      <w:pPr>
        <w:pStyle w:val="NoSpacing"/>
        <w:rPr>
          <w:rStyle w:val="token"/>
          <w:rFonts w:ascii="Consolas" w:hAnsi="Consolas"/>
          <w:color w:val="999999"/>
          <w:sz w:val="20"/>
          <w:szCs w:val="20"/>
          <w:lang w:val="en-AU"/>
        </w:rPr>
      </w:pPr>
      <w:r w:rsidRPr="002B16EB">
        <w:rPr>
          <w:rStyle w:val="token"/>
          <w:rFonts w:ascii="Consolas" w:hAnsi="Consolas"/>
          <w:color w:val="999999"/>
          <w:sz w:val="20"/>
          <w:szCs w:val="20"/>
          <w:lang w:val="en-AU"/>
        </w:rPr>
        <w:t>--</w:t>
      </w:r>
    </w:p>
    <w:p w14:paraId="4E8C5E97" w14:textId="77777777" w:rsidR="005E0B60" w:rsidRPr="002B16EB" w:rsidRDefault="00B70B20" w:rsidP="001B435E">
      <w:pPr>
        <w:pStyle w:val="Heading2"/>
        <w:rPr>
          <w:lang w:val="en-AU"/>
        </w:rPr>
      </w:pPr>
      <w:bookmarkStart w:id="59" w:name="_Toc167367798"/>
      <w:r w:rsidRPr="002B16EB">
        <w:rPr>
          <w:lang w:val="en-AU"/>
        </w:rPr>
        <w:t>22/09 Tue</w:t>
      </w:r>
      <w:bookmarkEnd w:id="59"/>
    </w:p>
    <w:p w14:paraId="7A159F91" w14:textId="77777777" w:rsidR="001B435E" w:rsidRPr="002B16EB" w:rsidRDefault="001B435E" w:rsidP="001B435E">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B70B20" w:rsidRPr="002B16EB" w14:paraId="75AED666" w14:textId="77777777" w:rsidTr="00B70B20">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978047" w14:textId="77777777" w:rsidR="00B70B20" w:rsidRPr="002B16EB" w:rsidRDefault="00B70B20" w:rsidP="00B70B20">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20EE5A" w14:textId="77777777" w:rsidR="00B70B20" w:rsidRPr="002B16EB" w:rsidRDefault="00B70B20" w:rsidP="00B70B20">
            <w:pPr>
              <w:pStyle w:val="NoSpacing"/>
              <w:rPr>
                <w:lang w:val="en-AU"/>
              </w:rPr>
            </w:pPr>
            <w:r w:rsidRPr="002B16EB">
              <w:rPr>
                <w:lang w:val="en-AU"/>
              </w:rPr>
              <w:t>INC4990518 - Unbilled Variance for Co-1</w:t>
            </w:r>
          </w:p>
          <w:p w14:paraId="37649BE8" w14:textId="77777777" w:rsidR="00B70B20" w:rsidRPr="002B16EB" w:rsidRDefault="00B70B20" w:rsidP="00B70B20">
            <w:pPr>
              <w:pStyle w:val="NoSpacing"/>
              <w:rPr>
                <w:lang w:val="en-AU"/>
              </w:rPr>
            </w:pPr>
            <w:r w:rsidRPr="002B16EB">
              <w:rPr>
                <w:rStyle w:val="sn-widget-textblock-body"/>
                <w:rFonts w:ascii="SourceSansPro" w:hAnsi="SourceSansPro"/>
                <w:color w:val="2E2E2E"/>
                <w:sz w:val="20"/>
                <w:szCs w:val="20"/>
                <w:lang w:val="en-AU"/>
              </w:rPr>
              <w:t>6 21 S095602 DMP – the different policy – Reinstatements are picking up instalments to go as '00' – so no BTRNI1 is created on the reinstatement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BDE960" w14:textId="77777777" w:rsidR="00B70B20" w:rsidRPr="002B16EB" w:rsidRDefault="00B70B20" w:rsidP="00B70B20">
            <w:pPr>
              <w:pStyle w:val="NoSpacing"/>
              <w:rPr>
                <w:lang w:val="en-AU"/>
              </w:rPr>
            </w:pPr>
            <w:r w:rsidRPr="002B16EB">
              <w:rPr>
                <w:lang w:val="en-AU"/>
              </w:rPr>
              <w:t>Not started</w:t>
            </w:r>
          </w:p>
        </w:tc>
      </w:tr>
      <w:tr w:rsidR="00B70B20" w:rsidRPr="002B16EB" w14:paraId="6E6228D3" w14:textId="77777777" w:rsidTr="00B70B2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63EEAE" w14:textId="77777777" w:rsidR="00B70B20" w:rsidRPr="002B16EB" w:rsidRDefault="00B70B20" w:rsidP="00B70B20">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7C86B24" w14:textId="77777777" w:rsidR="00B70B20" w:rsidRPr="002B16EB" w:rsidRDefault="00B70B20" w:rsidP="00B70B20">
            <w:pPr>
              <w:pStyle w:val="NoSpacing"/>
              <w:rPr>
                <w:lang w:val="en-AU"/>
              </w:rPr>
            </w:pPr>
            <w:r w:rsidRPr="002B16EB">
              <w:rPr>
                <w:lang w:val="en-AU"/>
              </w:rPr>
              <w:t>INC5221952 - (RDD) 070809486LLP - Renewal GNAF ID - R2</w:t>
            </w:r>
          </w:p>
          <w:p w14:paraId="6EC32D6D" w14:textId="77777777" w:rsidR="00B70B20" w:rsidRPr="002B16EB" w:rsidRDefault="00B70B20" w:rsidP="00B70B20">
            <w:pPr>
              <w:pStyle w:val="NoSpacing"/>
              <w:rPr>
                <w:lang w:val="en-AU"/>
              </w:rPr>
            </w:pPr>
            <w:r w:rsidRPr="002B16EB">
              <w:rPr>
                <w:lang w:val="en-AU"/>
              </w:rPr>
              <w:t>\Continuing investigation from Fri analysis (email)</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0B29746" w14:textId="77777777" w:rsidR="00B70B20" w:rsidRPr="002B16EB" w:rsidRDefault="001B435E" w:rsidP="00B70B20">
            <w:pPr>
              <w:pStyle w:val="NoSpacing"/>
              <w:rPr>
                <w:lang w:val="en-AU"/>
              </w:rPr>
            </w:pPr>
            <w:r w:rsidRPr="002B16EB">
              <w:rPr>
                <w:lang w:val="en-AU"/>
              </w:rPr>
              <w:t>Completed – email to Lynda</w:t>
            </w:r>
          </w:p>
        </w:tc>
      </w:tr>
      <w:tr w:rsidR="00B70B20" w:rsidRPr="002B16EB" w14:paraId="60AF1B89" w14:textId="77777777" w:rsidTr="00B70B2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C52309" w14:textId="77777777" w:rsidR="00B70B20" w:rsidRPr="002B16EB" w:rsidRDefault="00B70B20" w:rsidP="00B70B20">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3DDD7D4" w14:textId="77777777" w:rsidR="00B70B20" w:rsidRPr="002B16EB" w:rsidRDefault="00B70B20" w:rsidP="00B70B20">
            <w:pPr>
              <w:pStyle w:val="NoSpacing"/>
              <w:rPr>
                <w:lang w:val="en-AU"/>
              </w:rPr>
            </w:pPr>
            <w:r w:rsidRPr="002B16EB">
              <w:rPr>
                <w:lang w:val="en-AU"/>
              </w:rPr>
              <w:t>INT party fix – check affected rows as of now, how many skipped (REGSINT1 &amp; 2)</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40ADA566" w14:textId="77777777" w:rsidR="00B70B20" w:rsidRPr="002B16EB" w:rsidRDefault="001B435E" w:rsidP="00B70B20">
            <w:pPr>
              <w:pStyle w:val="NoSpacing"/>
              <w:rPr>
                <w:lang w:val="en-AU"/>
              </w:rPr>
            </w:pPr>
            <w:r w:rsidRPr="002B16EB">
              <w:rPr>
                <w:lang w:val="en-AU"/>
              </w:rPr>
              <w:t xml:space="preserve">Completed - </w:t>
            </w:r>
            <w:r w:rsidR="00B70B20" w:rsidRPr="002B16EB">
              <w:rPr>
                <w:lang w:val="en-AU"/>
              </w:rPr>
              <w:t>Fix program revised to consider next renewals f</w:t>
            </w:r>
            <w:r w:rsidRPr="002B16EB">
              <w:rPr>
                <w:lang w:val="en-AU"/>
              </w:rPr>
              <w:t xml:space="preserve">or affected policies </w:t>
            </w:r>
          </w:p>
        </w:tc>
      </w:tr>
      <w:tr w:rsidR="00B70B20" w:rsidRPr="002B16EB" w14:paraId="0B7A7F4C" w14:textId="77777777" w:rsidTr="00B70B2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C03CAC" w14:textId="77777777" w:rsidR="00B70B20" w:rsidRPr="002B16EB" w:rsidRDefault="00B70B20" w:rsidP="00B70B20">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1E46D86" w14:textId="77777777" w:rsidR="00B70B20" w:rsidRPr="002B16EB" w:rsidRDefault="005C1374" w:rsidP="00B70B20">
            <w:pPr>
              <w:pStyle w:val="NoSpacing"/>
              <w:rPr>
                <w:lang w:val="en-AU"/>
              </w:rPr>
            </w:pPr>
            <w:r w:rsidRPr="002B16EB">
              <w:rPr>
                <w:lang w:val="en-AU"/>
              </w:rPr>
              <w:t>Work Order 641457 - (S&amp;D) Process for uploading policies for RSA</w:t>
            </w:r>
            <w:r w:rsidR="00294054" w:rsidRPr="002B16EB">
              <w:rPr>
                <w:lang w:val="en-AU"/>
              </w:rPr>
              <w:t xml:space="preserve"> (extract sent to Alic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34A7BC1" w14:textId="77777777" w:rsidR="00B70B20" w:rsidRPr="002B16EB" w:rsidRDefault="001B435E" w:rsidP="00B70B20">
            <w:pPr>
              <w:pStyle w:val="NoSpacing"/>
              <w:rPr>
                <w:lang w:val="en-AU"/>
              </w:rPr>
            </w:pPr>
            <w:r w:rsidRPr="002B16EB">
              <w:rPr>
                <w:lang w:val="en-AU"/>
              </w:rPr>
              <w:t>Completed – sent extracts to Alice</w:t>
            </w:r>
          </w:p>
        </w:tc>
      </w:tr>
      <w:tr w:rsidR="00B70B20" w:rsidRPr="002B16EB" w14:paraId="52DC5F06" w14:textId="77777777" w:rsidTr="00B70B20">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572348A" w14:textId="77777777" w:rsidR="00B70B20" w:rsidRPr="002B16EB" w:rsidRDefault="00B70B20" w:rsidP="00B70B20">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3956793C" w14:textId="77777777" w:rsidR="00B70B20" w:rsidRPr="002B16EB" w:rsidRDefault="00B70B20" w:rsidP="00B70B20">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4575CA3D" w14:textId="77777777" w:rsidR="00B70B20" w:rsidRPr="002B16EB" w:rsidRDefault="00B70B20" w:rsidP="00B70B20">
            <w:pPr>
              <w:pStyle w:val="NoSpacing"/>
              <w:rPr>
                <w:lang w:val="en-AU"/>
              </w:rPr>
            </w:pPr>
          </w:p>
        </w:tc>
      </w:tr>
      <w:tr w:rsidR="00B70B20" w:rsidRPr="002B16EB" w14:paraId="1AB3BEE7" w14:textId="77777777" w:rsidTr="00B70B20">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B36535A" w14:textId="77777777" w:rsidR="00B70B20" w:rsidRPr="002B16EB" w:rsidRDefault="00B70B20" w:rsidP="00B70B20">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1E288C4C" w14:textId="77777777" w:rsidR="00B70B20" w:rsidRPr="002B16EB" w:rsidRDefault="00B70B20" w:rsidP="00B70B20">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149B08F8" w14:textId="77777777" w:rsidR="00B70B20" w:rsidRPr="002B16EB" w:rsidRDefault="00B70B20" w:rsidP="00B70B20">
            <w:pPr>
              <w:pStyle w:val="NoSpacing"/>
              <w:rPr>
                <w:lang w:val="en-AU"/>
              </w:rPr>
            </w:pPr>
          </w:p>
        </w:tc>
      </w:tr>
      <w:tr w:rsidR="00B70B20" w:rsidRPr="002B16EB" w14:paraId="1EEB7921" w14:textId="77777777" w:rsidTr="00B70B20">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AF6F38" w14:textId="77777777" w:rsidR="00B70B20" w:rsidRPr="002B16EB" w:rsidRDefault="00B70B20" w:rsidP="00B70B20">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14AA63C" w14:textId="77777777" w:rsidR="00B70B20" w:rsidRPr="002B16EB" w:rsidRDefault="00B70B20" w:rsidP="00B70B20">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7D84568" w14:textId="77777777" w:rsidR="00B70B20" w:rsidRPr="002B16EB" w:rsidRDefault="00B70B20" w:rsidP="00B70B20">
            <w:pPr>
              <w:pStyle w:val="NoSpacing"/>
              <w:rPr>
                <w:lang w:val="en-AU"/>
              </w:rPr>
            </w:pPr>
          </w:p>
        </w:tc>
      </w:tr>
    </w:tbl>
    <w:p w14:paraId="4A92B25E" w14:textId="77777777" w:rsidR="00B70B20" w:rsidRPr="002B16EB" w:rsidRDefault="00B70B20" w:rsidP="004F3163">
      <w:pPr>
        <w:pStyle w:val="NoSpacing"/>
        <w:rPr>
          <w:lang w:val="en-AU"/>
        </w:rPr>
      </w:pPr>
    </w:p>
    <w:p w14:paraId="78D18FA5" w14:textId="77777777" w:rsidR="007A267C" w:rsidRPr="002B16EB" w:rsidRDefault="007A267C" w:rsidP="00DA2B9A">
      <w:pPr>
        <w:pStyle w:val="NoSpacing"/>
        <w:numPr>
          <w:ilvl w:val="0"/>
          <w:numId w:val="14"/>
        </w:numPr>
        <w:rPr>
          <w:lang w:val="en-AU"/>
        </w:rPr>
      </w:pPr>
      <w:r w:rsidRPr="002B16EB">
        <w:rPr>
          <w:lang w:val="en-AU"/>
        </w:rPr>
        <w:t>PRMDREC4 fi-code = HBSL</w:t>
      </w:r>
    </w:p>
    <w:p w14:paraId="1A80A26E" w14:textId="77777777" w:rsidR="007A267C" w:rsidRPr="002B16EB" w:rsidRDefault="00704D10" w:rsidP="007A267C">
      <w:pPr>
        <w:pStyle w:val="NoSpacing"/>
        <w:rPr>
          <w:color w:val="1F497D"/>
          <w:lang w:val="en-AU"/>
        </w:rPr>
      </w:pPr>
      <w:r w:rsidRPr="002B16EB">
        <w:rPr>
          <w:lang w:val="en-AU"/>
        </w:rPr>
        <w:t xml:space="preserve">2 check </w:t>
      </w:r>
      <w:r w:rsidRPr="002B16EB">
        <w:rPr>
          <w:color w:val="1F497D"/>
          <w:lang w:val="en-AU"/>
        </w:rPr>
        <w:t>SGNFID01</w:t>
      </w:r>
    </w:p>
    <w:p w14:paraId="53E4289B" w14:textId="77777777" w:rsidR="00AF7860" w:rsidRPr="002B16EB" w:rsidRDefault="00AF7860" w:rsidP="007A267C">
      <w:pPr>
        <w:pStyle w:val="NoSpacing"/>
        <w:rPr>
          <w:color w:val="1F497D"/>
          <w:lang w:val="en-AU"/>
        </w:rPr>
      </w:pPr>
      <w:r w:rsidRPr="002B16EB">
        <w:rPr>
          <w:color w:val="1F497D"/>
          <w:lang w:val="en-AU"/>
        </w:rPr>
        <w:t>POVRTLOCN</w:t>
      </w:r>
    </w:p>
    <w:p w14:paraId="72F6A98F" w14:textId="77777777" w:rsidR="00AF7860" w:rsidRPr="002B16EB" w:rsidRDefault="00AF7860" w:rsidP="007A267C">
      <w:pPr>
        <w:pStyle w:val="NoSpacing"/>
        <w:rPr>
          <w:color w:val="1F497D"/>
          <w:lang w:val="en-AU"/>
        </w:rPr>
      </w:pPr>
      <w:r w:rsidRPr="002B16EB">
        <w:rPr>
          <w:color w:val="1F497D"/>
          <w:lang w:val="en-AU"/>
        </w:rPr>
        <w:t>POVPERLAV</w:t>
      </w:r>
    </w:p>
    <w:p w14:paraId="7BD3B853" w14:textId="77777777" w:rsidR="00AF7860" w:rsidRPr="002B16EB" w:rsidRDefault="00AF7860" w:rsidP="007A267C">
      <w:pPr>
        <w:pStyle w:val="NoSpacing"/>
        <w:rPr>
          <w:color w:val="1F497D"/>
          <w:lang w:val="en-AU"/>
        </w:rPr>
      </w:pPr>
      <w:r w:rsidRPr="002B16EB">
        <w:rPr>
          <w:color w:val="1F497D"/>
          <w:lang w:val="en-AU"/>
        </w:rPr>
        <w:t>POVFLDLOC</w:t>
      </w:r>
    </w:p>
    <w:p w14:paraId="04533F38" w14:textId="77777777" w:rsidR="00AF7860" w:rsidRPr="002B16EB" w:rsidRDefault="00AF7860" w:rsidP="007A267C">
      <w:pPr>
        <w:pStyle w:val="NoSpacing"/>
        <w:rPr>
          <w:color w:val="1F497D"/>
          <w:lang w:val="en-AU"/>
        </w:rPr>
      </w:pPr>
      <w:r w:rsidRPr="002B16EB">
        <w:rPr>
          <w:color w:val="1F497D"/>
          <w:lang w:val="en-AU"/>
        </w:rPr>
        <w:t>POVPERSRN</w:t>
      </w:r>
    </w:p>
    <w:p w14:paraId="08ACEC96" w14:textId="77777777" w:rsidR="00AF7860" w:rsidRPr="002B16EB" w:rsidRDefault="00BE5EA5" w:rsidP="007A267C">
      <w:pPr>
        <w:pStyle w:val="NoSpacing"/>
        <w:rPr>
          <w:color w:val="1F497D"/>
          <w:lang w:val="en-AU"/>
        </w:rPr>
      </w:pPr>
      <w:r w:rsidRPr="002B16EB">
        <w:rPr>
          <w:color w:val="1F497D"/>
          <w:lang w:val="en-AU"/>
        </w:rPr>
        <w:t>Email to Lynda</w:t>
      </w:r>
    </w:p>
    <w:p w14:paraId="6CFCF488" w14:textId="77777777" w:rsidR="00BE5EA5" w:rsidRPr="002B16EB" w:rsidRDefault="00BE5EA5" w:rsidP="007A267C">
      <w:pPr>
        <w:pStyle w:val="NoSpacing"/>
        <w:rPr>
          <w:color w:val="1F497D"/>
          <w:lang w:val="en-AU"/>
        </w:rPr>
      </w:pPr>
      <w:r w:rsidRPr="002B16EB">
        <w:rPr>
          <w:color w:val="1F497D"/>
          <w:lang w:val="en-AU"/>
        </w:rPr>
        <w:t>--</w:t>
      </w:r>
    </w:p>
    <w:p w14:paraId="3F3DEE88" w14:textId="77777777" w:rsidR="00BE5EA5" w:rsidRPr="002B16EB" w:rsidRDefault="00BE5EA5" w:rsidP="007A267C">
      <w:pPr>
        <w:pStyle w:val="NoSpacing"/>
        <w:rPr>
          <w:color w:val="1F497D"/>
          <w:lang w:val="en-AU"/>
        </w:rPr>
      </w:pPr>
    </w:p>
    <w:p w14:paraId="45F4AB40" w14:textId="77777777" w:rsidR="00704D10" w:rsidRPr="002B16EB" w:rsidRDefault="001B435E" w:rsidP="001B435E">
      <w:pPr>
        <w:pStyle w:val="Heading2"/>
        <w:rPr>
          <w:lang w:val="en-AU"/>
        </w:rPr>
      </w:pPr>
      <w:bookmarkStart w:id="60" w:name="_Toc167367799"/>
      <w:r w:rsidRPr="002B16EB">
        <w:rPr>
          <w:lang w:val="en-AU"/>
        </w:rPr>
        <w:t>23/09 Wed</w:t>
      </w:r>
      <w:bookmarkEnd w:id="60"/>
    </w:p>
    <w:p w14:paraId="565A99E7" w14:textId="77777777" w:rsidR="001B435E" w:rsidRPr="002B16EB" w:rsidRDefault="001B435E" w:rsidP="001B435E">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1B435E" w:rsidRPr="002B16EB" w14:paraId="23FA7B0B" w14:textId="77777777" w:rsidTr="001B435E">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CF2315" w14:textId="77777777" w:rsidR="001B435E" w:rsidRPr="002B16EB" w:rsidRDefault="001B435E" w:rsidP="001B435E">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81D99C" w14:textId="77777777" w:rsidR="001B435E" w:rsidRPr="002B16EB" w:rsidRDefault="001B435E" w:rsidP="001B435E">
            <w:pPr>
              <w:pStyle w:val="NoSpacing"/>
              <w:rPr>
                <w:lang w:val="en-AU"/>
              </w:rPr>
            </w:pPr>
            <w:r w:rsidRPr="002B16EB">
              <w:rPr>
                <w:lang w:val="en-AU"/>
              </w:rPr>
              <w:t>INC4990518 - Unbilled Variance for Co-1</w:t>
            </w:r>
          </w:p>
          <w:p w14:paraId="4D860E9C" w14:textId="77777777" w:rsidR="001B435E" w:rsidRPr="002B16EB" w:rsidRDefault="001B435E" w:rsidP="001B435E">
            <w:pPr>
              <w:pStyle w:val="NoSpacing"/>
              <w:rPr>
                <w:lang w:val="en-AU"/>
              </w:rPr>
            </w:pPr>
            <w:r w:rsidRPr="002B16EB">
              <w:rPr>
                <w:rStyle w:val="sn-widget-textblock-body"/>
                <w:rFonts w:ascii="SourceSansPro" w:hAnsi="SourceSansPro"/>
                <w:color w:val="2E2E2E"/>
                <w:sz w:val="20"/>
                <w:szCs w:val="20"/>
                <w:lang w:val="en-AU"/>
              </w:rPr>
              <w:t>6 21 S095602 DMP – the different policy – Reinstatements are picking up instalments to go as '00' – so no BTRNI1 is created on the reinstatement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EB67D1" w14:textId="77777777" w:rsidR="001B435E" w:rsidRPr="002B16EB" w:rsidRDefault="001B435E" w:rsidP="001B435E">
            <w:pPr>
              <w:pStyle w:val="NoSpacing"/>
              <w:rPr>
                <w:lang w:val="en-AU"/>
              </w:rPr>
            </w:pPr>
            <w:r w:rsidRPr="002B16EB">
              <w:rPr>
                <w:lang w:val="en-AU"/>
              </w:rPr>
              <w:t>Not started</w:t>
            </w:r>
          </w:p>
        </w:tc>
      </w:tr>
      <w:tr w:rsidR="001B435E" w:rsidRPr="002B16EB" w14:paraId="4C7CC526" w14:textId="77777777" w:rsidTr="001B435E">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4F1EB9" w14:textId="77777777" w:rsidR="001B435E" w:rsidRPr="002B16EB" w:rsidRDefault="001B435E" w:rsidP="001B435E">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55A9539" w14:textId="77777777" w:rsidR="001B435E" w:rsidRPr="002B16EB" w:rsidRDefault="00F64EB4" w:rsidP="001B435E">
            <w:pPr>
              <w:pStyle w:val="NoSpacing"/>
              <w:rPr>
                <w:lang w:val="en-AU"/>
              </w:rPr>
            </w:pPr>
            <w:r w:rsidRPr="002B16EB">
              <w:rPr>
                <w:lang w:val="en-AU"/>
              </w:rPr>
              <w:t xml:space="preserve">CC </w:t>
            </w:r>
            <w:proofErr w:type="spellStart"/>
            <w:r w:rsidRPr="002B16EB">
              <w:rPr>
                <w:lang w:val="en-AU"/>
              </w:rPr>
              <w:t>lodgment</w:t>
            </w:r>
            <w:proofErr w:type="spellEnd"/>
            <w:r w:rsidRPr="002B16EB">
              <w:rPr>
                <w:lang w:val="en-AU"/>
              </w:rPr>
              <w:t xml:space="preserve"> – double debits due to restart</w:t>
            </w:r>
          </w:p>
          <w:p w14:paraId="7F1B6267" w14:textId="77777777" w:rsidR="00BB4EBE" w:rsidRPr="002B16EB" w:rsidRDefault="00BB4EBE" w:rsidP="001B435E">
            <w:pPr>
              <w:pStyle w:val="NoSpacing"/>
              <w:rPr>
                <w:lang w:val="en-AU"/>
              </w:rPr>
            </w:pPr>
            <w:r w:rsidRPr="002B16EB">
              <w:rPr>
                <w:lang w:val="en-AU"/>
              </w:rPr>
              <w:t>issues</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89AFA2F" w14:textId="77777777" w:rsidR="001B435E" w:rsidRPr="002B16EB" w:rsidRDefault="002778D1" w:rsidP="001B435E">
            <w:pPr>
              <w:pStyle w:val="NoSpacing"/>
              <w:rPr>
                <w:lang w:val="en-AU"/>
              </w:rPr>
            </w:pPr>
            <w:r w:rsidRPr="002B16EB">
              <w:rPr>
                <w:lang w:val="en-AU"/>
              </w:rPr>
              <w:t>completed</w:t>
            </w:r>
          </w:p>
        </w:tc>
      </w:tr>
      <w:tr w:rsidR="001B435E" w:rsidRPr="002B16EB" w14:paraId="3C16CBF0" w14:textId="77777777" w:rsidTr="001B435E">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A4281B" w14:textId="77777777" w:rsidR="001B435E" w:rsidRPr="002B16EB" w:rsidRDefault="001B435E" w:rsidP="001B435E">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59A383D3" w14:textId="77777777" w:rsidR="001B435E" w:rsidRPr="002B16EB" w:rsidRDefault="00F64EB4" w:rsidP="001B435E">
            <w:pPr>
              <w:pStyle w:val="NoSpacing"/>
              <w:rPr>
                <w:lang w:val="en-AU"/>
              </w:rPr>
            </w:pPr>
            <w:r w:rsidRPr="002B16EB">
              <w:rPr>
                <w:lang w:val="en-AU"/>
              </w:rPr>
              <w:t>INC 1628991 Batch imbalance - U088 batches</w:t>
            </w:r>
          </w:p>
          <w:p w14:paraId="710524B2" w14:textId="77777777" w:rsidR="00BB4EBE" w:rsidRPr="002B16EB" w:rsidRDefault="00BB4EBE" w:rsidP="001B435E">
            <w:pPr>
              <w:pStyle w:val="NoSpacing"/>
              <w:rPr>
                <w:lang w:val="en-AU"/>
              </w:rPr>
            </w:pPr>
            <w:r w:rsidRPr="002B16EB">
              <w:rPr>
                <w:lang w:val="en-AU"/>
              </w:rPr>
              <w:t xml:space="preserve">Henry AU – </w:t>
            </w:r>
            <w:proofErr w:type="spellStart"/>
            <w:r w:rsidRPr="002B16EB">
              <w:rPr>
                <w:lang w:val="en-AU"/>
              </w:rPr>
              <w:t>datafix</w:t>
            </w:r>
            <w:proofErr w:type="spellEnd"/>
            <w:r w:rsidRPr="002B16EB">
              <w:rPr>
                <w:lang w:val="en-AU"/>
              </w:rPr>
              <w:t xml:space="preserve"> needs to be don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6D5DA1D8" w14:textId="77777777" w:rsidR="001B435E" w:rsidRPr="002B16EB" w:rsidRDefault="002778D1" w:rsidP="001B435E">
            <w:pPr>
              <w:pStyle w:val="NoSpacing"/>
              <w:rPr>
                <w:lang w:val="en-AU"/>
              </w:rPr>
            </w:pPr>
            <w:r w:rsidRPr="002B16EB">
              <w:rPr>
                <w:lang w:val="en-AU"/>
              </w:rPr>
              <w:t>completed</w:t>
            </w:r>
          </w:p>
        </w:tc>
      </w:tr>
      <w:tr w:rsidR="001B435E" w:rsidRPr="002B16EB" w14:paraId="657D9841" w14:textId="77777777" w:rsidTr="001B435E">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9A8264" w14:textId="77777777" w:rsidR="001B435E" w:rsidRPr="002B16EB" w:rsidRDefault="001B435E" w:rsidP="001B435E">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F8905C1" w14:textId="77777777" w:rsidR="001B435E" w:rsidRPr="002B16EB" w:rsidRDefault="00F64EB4" w:rsidP="001B435E">
            <w:pPr>
              <w:pStyle w:val="NoSpacing"/>
              <w:rPr>
                <w:lang w:val="en-AU"/>
              </w:rPr>
            </w:pPr>
            <w:r w:rsidRPr="002B16EB">
              <w:rPr>
                <w:lang w:val="en-AU"/>
              </w:rPr>
              <w:t>transition to Office 2016 (PS – checking if anyone using old laptop)</w:t>
            </w:r>
          </w:p>
          <w:p w14:paraId="36AE8545" w14:textId="77777777" w:rsidR="0070378E" w:rsidRPr="002B16EB" w:rsidRDefault="0070378E" w:rsidP="001B435E">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603B7ED5" w14:textId="77777777" w:rsidR="001B435E" w:rsidRPr="002B16EB" w:rsidRDefault="002778D1" w:rsidP="001B435E">
            <w:pPr>
              <w:pStyle w:val="NoSpacing"/>
              <w:rPr>
                <w:lang w:val="en-AU"/>
              </w:rPr>
            </w:pPr>
            <w:r w:rsidRPr="002B16EB">
              <w:rPr>
                <w:lang w:val="en-AU"/>
              </w:rPr>
              <w:t>completed</w:t>
            </w:r>
          </w:p>
        </w:tc>
      </w:tr>
      <w:tr w:rsidR="001B435E" w:rsidRPr="002B16EB" w14:paraId="4328E19F" w14:textId="77777777" w:rsidTr="001B435E">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E46DE84" w14:textId="77777777" w:rsidR="001B435E" w:rsidRPr="002B16EB" w:rsidRDefault="001B435E" w:rsidP="001B435E">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1FD32CD2" w14:textId="77777777" w:rsidR="001B435E" w:rsidRPr="002B16EB" w:rsidRDefault="001B435E" w:rsidP="001B435E">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036B36FB" w14:textId="77777777" w:rsidR="001B435E" w:rsidRPr="002B16EB" w:rsidRDefault="001B435E" w:rsidP="001B435E">
            <w:pPr>
              <w:pStyle w:val="NoSpacing"/>
              <w:rPr>
                <w:lang w:val="en-AU"/>
              </w:rPr>
            </w:pPr>
          </w:p>
        </w:tc>
      </w:tr>
      <w:tr w:rsidR="001B435E" w:rsidRPr="002B16EB" w14:paraId="6D12C376" w14:textId="77777777" w:rsidTr="001B435E">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2647192" w14:textId="77777777" w:rsidR="001B435E" w:rsidRPr="002B16EB" w:rsidRDefault="001B435E" w:rsidP="001B435E">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265BB97" w14:textId="77777777" w:rsidR="001B435E" w:rsidRPr="002B16EB" w:rsidRDefault="001B435E" w:rsidP="001B435E">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03DA69A0" w14:textId="77777777" w:rsidR="001B435E" w:rsidRPr="002B16EB" w:rsidRDefault="001B435E" w:rsidP="001B435E">
            <w:pPr>
              <w:pStyle w:val="NoSpacing"/>
              <w:rPr>
                <w:lang w:val="en-AU"/>
              </w:rPr>
            </w:pPr>
          </w:p>
        </w:tc>
      </w:tr>
      <w:tr w:rsidR="001B435E" w:rsidRPr="002B16EB" w14:paraId="14C4440A" w14:textId="77777777" w:rsidTr="001B435E">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3E189BF" w14:textId="77777777" w:rsidR="001B435E" w:rsidRPr="002B16EB" w:rsidRDefault="001B435E" w:rsidP="001B435E">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E0BDF" w14:textId="77777777" w:rsidR="001B435E" w:rsidRPr="002B16EB" w:rsidRDefault="001B435E" w:rsidP="001B435E">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CA5FA6" w14:textId="77777777" w:rsidR="001B435E" w:rsidRPr="002B16EB" w:rsidRDefault="001B435E" w:rsidP="001B435E">
            <w:pPr>
              <w:pStyle w:val="NoSpacing"/>
              <w:rPr>
                <w:lang w:val="en-AU"/>
              </w:rPr>
            </w:pPr>
          </w:p>
        </w:tc>
      </w:tr>
    </w:tbl>
    <w:p w14:paraId="4872FA37" w14:textId="77777777" w:rsidR="001B435E" w:rsidRPr="002B16EB" w:rsidRDefault="001B435E" w:rsidP="001B435E">
      <w:pPr>
        <w:pStyle w:val="NoSpacing"/>
        <w:rPr>
          <w:lang w:val="en-AU"/>
        </w:rPr>
      </w:pPr>
    </w:p>
    <w:p w14:paraId="7DF5EDDD" w14:textId="77777777" w:rsidR="001B435E" w:rsidRPr="002B16EB" w:rsidRDefault="0023464D" w:rsidP="007A267C">
      <w:pPr>
        <w:pStyle w:val="NoSpacing"/>
        <w:rPr>
          <w:lang w:val="en-AU"/>
        </w:rPr>
      </w:pPr>
      <w:r w:rsidRPr="002B16EB">
        <w:rPr>
          <w:lang w:val="en-AU"/>
        </w:rPr>
        <w:t>Dird</w:t>
      </w:r>
      <w:r w:rsidR="00DE1121" w:rsidRPr="002B16EB">
        <w:rPr>
          <w:lang w:val="en-AU"/>
        </w:rPr>
        <w:t>055</w:t>
      </w:r>
      <w:r w:rsidRPr="002B16EB">
        <w:rPr>
          <w:lang w:val="en-AU"/>
        </w:rPr>
        <w:t>p</w:t>
      </w:r>
      <w:r w:rsidR="00DE1121" w:rsidRPr="002B16EB">
        <w:rPr>
          <w:lang w:val="en-AU"/>
        </w:rPr>
        <w:tab/>
        <w:t>4159 – 7772</w:t>
      </w:r>
    </w:p>
    <w:p w14:paraId="5EB327FA" w14:textId="77777777" w:rsidR="00DE1121" w:rsidRPr="002B16EB" w:rsidRDefault="00DE1121" w:rsidP="007A267C">
      <w:pPr>
        <w:pStyle w:val="NoSpacing"/>
        <w:rPr>
          <w:lang w:val="en-AU"/>
        </w:rPr>
      </w:pPr>
      <w:r w:rsidRPr="002B16EB">
        <w:rPr>
          <w:lang w:val="en-AU"/>
        </w:rPr>
        <w:tab/>
      </w:r>
      <w:r w:rsidRPr="002B16EB">
        <w:rPr>
          <w:lang w:val="en-AU"/>
        </w:rPr>
        <w:tab/>
        <w:t>7772 – 7993</w:t>
      </w:r>
    </w:p>
    <w:p w14:paraId="1A1182DB" w14:textId="77777777" w:rsidR="00DE1121" w:rsidRPr="002B16EB" w:rsidRDefault="00DE1121" w:rsidP="007A267C">
      <w:pPr>
        <w:pStyle w:val="NoSpacing"/>
        <w:rPr>
          <w:lang w:val="en-AU"/>
        </w:rPr>
      </w:pPr>
      <w:r w:rsidRPr="002B16EB">
        <w:rPr>
          <w:lang w:val="en-AU"/>
        </w:rPr>
        <w:tab/>
      </w:r>
      <w:r w:rsidRPr="002B16EB">
        <w:rPr>
          <w:lang w:val="en-AU"/>
        </w:rPr>
        <w:tab/>
        <w:t>7972 – 8316</w:t>
      </w:r>
    </w:p>
    <w:p w14:paraId="2CD5C7A7" w14:textId="77777777" w:rsidR="00495792" w:rsidRPr="002B16EB" w:rsidRDefault="00495792" w:rsidP="007A267C">
      <w:pPr>
        <w:pStyle w:val="NoSpacing"/>
        <w:rPr>
          <w:lang w:val="en-AU"/>
        </w:rPr>
      </w:pPr>
    </w:p>
    <w:p w14:paraId="20591F12" w14:textId="77777777" w:rsidR="0023464D" w:rsidRPr="002B16EB" w:rsidRDefault="00EB67FA" w:rsidP="00EB67FA">
      <w:pPr>
        <w:pStyle w:val="Heading2"/>
        <w:rPr>
          <w:lang w:val="en-AU"/>
        </w:rPr>
      </w:pPr>
      <w:bookmarkStart w:id="61" w:name="_Toc167367800"/>
      <w:r w:rsidRPr="002B16EB">
        <w:rPr>
          <w:lang w:val="en-AU"/>
        </w:rPr>
        <w:t>24/09 Thu</w:t>
      </w:r>
      <w:bookmarkEnd w:id="61"/>
    </w:p>
    <w:p w14:paraId="1609C15F" w14:textId="77777777" w:rsidR="002778D1" w:rsidRPr="002B16EB" w:rsidRDefault="002778D1" w:rsidP="002778D1">
      <w:pPr>
        <w:rPr>
          <w:lang w:val="en-AU"/>
        </w:rPr>
      </w:pPr>
    </w:p>
    <w:tbl>
      <w:tblPr>
        <w:tblpPr w:leftFromText="180" w:rightFromText="180" w:tblpY="1648"/>
        <w:tblW w:w="0" w:type="auto"/>
        <w:tblCellMar>
          <w:left w:w="0" w:type="dxa"/>
          <w:right w:w="0" w:type="dxa"/>
        </w:tblCellMar>
        <w:tblLook w:val="04A0" w:firstRow="1" w:lastRow="0" w:firstColumn="1" w:lastColumn="0" w:noHBand="0" w:noVBand="1"/>
      </w:tblPr>
      <w:tblGrid>
        <w:gridCol w:w="700"/>
        <w:gridCol w:w="5526"/>
        <w:gridCol w:w="3114"/>
      </w:tblGrid>
      <w:tr w:rsidR="002778D1" w:rsidRPr="002B16EB" w14:paraId="2AFA2E40" w14:textId="77777777" w:rsidTr="007F3DD3">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4C0619" w14:textId="77777777" w:rsidR="002778D1" w:rsidRPr="002B16EB" w:rsidRDefault="002778D1" w:rsidP="007F3DD3">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92A37A" w14:textId="77777777" w:rsidR="002778D1" w:rsidRPr="002B16EB" w:rsidRDefault="002778D1" w:rsidP="007F3DD3">
            <w:pPr>
              <w:pStyle w:val="NoSpacing"/>
              <w:rPr>
                <w:lang w:val="en-AU"/>
              </w:rPr>
            </w:pPr>
            <w:r w:rsidRPr="002B16EB">
              <w:rPr>
                <w:lang w:val="en-AU"/>
              </w:rPr>
              <w:t>INC4990518 - Unbilled Variance for Co-1</w:t>
            </w:r>
          </w:p>
          <w:p w14:paraId="7E967A93" w14:textId="77777777" w:rsidR="002778D1" w:rsidRPr="002B16EB" w:rsidRDefault="002778D1" w:rsidP="007F3DD3">
            <w:pPr>
              <w:pStyle w:val="NoSpacing"/>
              <w:rPr>
                <w:lang w:val="en-AU"/>
              </w:rPr>
            </w:pPr>
            <w:r w:rsidRPr="002B16EB">
              <w:rPr>
                <w:rStyle w:val="sn-widget-textblock-body"/>
                <w:rFonts w:ascii="SourceSansPro" w:hAnsi="SourceSansPro"/>
                <w:color w:val="2E2E2E"/>
                <w:sz w:val="20"/>
                <w:szCs w:val="20"/>
                <w:lang w:val="en-AU"/>
              </w:rPr>
              <w:t>6 21 S095602 DMP – the different policy – Reinstatements are picking up instalments to go as '00' – so no BTRNI1 is created on the reinstatement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E951F6" w14:textId="77777777" w:rsidR="002778D1" w:rsidRPr="002B16EB" w:rsidRDefault="002778D1" w:rsidP="007F3DD3">
            <w:pPr>
              <w:pStyle w:val="NoSpacing"/>
              <w:rPr>
                <w:lang w:val="en-AU"/>
              </w:rPr>
            </w:pPr>
            <w:r w:rsidRPr="002B16EB">
              <w:rPr>
                <w:lang w:val="en-AU"/>
              </w:rPr>
              <w:t>Not started</w:t>
            </w:r>
          </w:p>
        </w:tc>
      </w:tr>
      <w:tr w:rsidR="002778D1" w:rsidRPr="002B16EB" w14:paraId="6FBA3C9D" w14:textId="77777777" w:rsidTr="007F3DD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CD05AB" w14:textId="77777777" w:rsidR="002778D1" w:rsidRPr="002B16EB" w:rsidRDefault="002778D1" w:rsidP="007F3DD3">
            <w:pPr>
              <w:pStyle w:val="NoSpacing"/>
              <w:rPr>
                <w:lang w:val="en-AU"/>
              </w:rPr>
            </w:pPr>
            <w:r w:rsidRPr="002B16EB">
              <w:rPr>
                <w:lang w:val="en-AU"/>
              </w:rPr>
              <w:lastRenderedPageBreak/>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65F68B6" w14:textId="77777777" w:rsidR="002778D1" w:rsidRPr="002B16EB" w:rsidRDefault="002778D1" w:rsidP="007F3DD3">
            <w:pPr>
              <w:pStyle w:val="NoSpacing"/>
              <w:rPr>
                <w:lang w:val="en-AU"/>
              </w:rPr>
            </w:pPr>
            <w:r w:rsidRPr="002B16EB">
              <w:rPr>
                <w:lang w:val="en-AU"/>
              </w:rPr>
              <w:t>Lynda’s query on WPS mapping in IIB</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1540BDB3" w14:textId="77777777" w:rsidR="002778D1" w:rsidRPr="002B16EB" w:rsidRDefault="002778D1" w:rsidP="007F3DD3">
            <w:pPr>
              <w:pStyle w:val="NoSpacing"/>
              <w:rPr>
                <w:lang w:val="en-AU"/>
              </w:rPr>
            </w:pPr>
          </w:p>
        </w:tc>
      </w:tr>
      <w:tr w:rsidR="002778D1" w:rsidRPr="002B16EB" w14:paraId="137EB857" w14:textId="77777777" w:rsidTr="007F3DD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B442E7" w14:textId="77777777" w:rsidR="002778D1" w:rsidRPr="002B16EB" w:rsidRDefault="002778D1" w:rsidP="007F3DD3">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5C777919" w14:textId="77777777" w:rsidR="002778D1" w:rsidRPr="002B16EB" w:rsidRDefault="002778D1" w:rsidP="007F3DD3">
            <w:pPr>
              <w:pStyle w:val="NoSpacing"/>
              <w:rPr>
                <w:lang w:val="en-AU"/>
              </w:rPr>
            </w:pPr>
            <w:r w:rsidRPr="002B16EB">
              <w:rPr>
                <w:lang w:val="en-AU"/>
              </w:rPr>
              <w:t>INC 1628991 Batch imbalance - U088 batches</w:t>
            </w:r>
          </w:p>
          <w:p w14:paraId="6E6DA479" w14:textId="77777777" w:rsidR="002778D1" w:rsidRPr="002B16EB" w:rsidRDefault="002778D1" w:rsidP="007F3DD3">
            <w:pPr>
              <w:pStyle w:val="NoSpacing"/>
              <w:rPr>
                <w:lang w:val="en-AU"/>
              </w:rPr>
            </w:pPr>
            <w:r w:rsidRPr="002B16EB">
              <w:rPr>
                <w:lang w:val="en-AU"/>
              </w:rPr>
              <w:t xml:space="preserve">Henry AU – </w:t>
            </w:r>
            <w:proofErr w:type="spellStart"/>
            <w:r w:rsidRPr="002B16EB">
              <w:rPr>
                <w:lang w:val="en-AU"/>
              </w:rPr>
              <w:t>datafix</w:t>
            </w:r>
            <w:proofErr w:type="spellEnd"/>
            <w:r w:rsidRPr="002B16EB">
              <w:rPr>
                <w:lang w:val="en-AU"/>
              </w:rPr>
              <w:t xml:space="preserve"> needs to be don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F4BA17A" w14:textId="77777777" w:rsidR="002778D1" w:rsidRPr="002B16EB" w:rsidRDefault="002778D1" w:rsidP="007F3DD3">
            <w:pPr>
              <w:pStyle w:val="NoSpacing"/>
              <w:rPr>
                <w:lang w:val="en-AU"/>
              </w:rPr>
            </w:pPr>
          </w:p>
        </w:tc>
      </w:tr>
      <w:tr w:rsidR="002778D1" w:rsidRPr="002B16EB" w14:paraId="04CA7A1A" w14:textId="77777777" w:rsidTr="007F3DD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728E2F" w14:textId="77777777" w:rsidR="002778D1" w:rsidRPr="002B16EB" w:rsidRDefault="002778D1" w:rsidP="007F3DD3">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68C5A432" w14:textId="77777777" w:rsidR="002778D1" w:rsidRPr="002B16EB" w:rsidRDefault="00711FFD" w:rsidP="007F3DD3">
            <w:pPr>
              <w:pStyle w:val="NoSpacing"/>
              <w:rPr>
                <w:lang w:val="en-AU"/>
              </w:rPr>
            </w:pPr>
            <w:r w:rsidRPr="002B16EB">
              <w:rPr>
                <w:lang w:val="en-AU"/>
              </w:rPr>
              <w:t xml:space="preserve">Paul C – CC </w:t>
            </w:r>
            <w:proofErr w:type="spellStart"/>
            <w:r w:rsidRPr="002B16EB">
              <w:rPr>
                <w:lang w:val="en-AU"/>
              </w:rPr>
              <w:t>lodgment</w:t>
            </w:r>
            <w:proofErr w:type="spellEnd"/>
            <w:r w:rsidRPr="002B16EB">
              <w:rPr>
                <w:lang w:val="en-AU"/>
              </w:rPr>
              <w:t xml:space="preserve"> issue - runbooks</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01390D93" w14:textId="77777777" w:rsidR="002778D1" w:rsidRPr="002B16EB" w:rsidRDefault="002778D1" w:rsidP="007F3DD3">
            <w:pPr>
              <w:pStyle w:val="NoSpacing"/>
              <w:rPr>
                <w:lang w:val="en-AU"/>
              </w:rPr>
            </w:pPr>
          </w:p>
        </w:tc>
      </w:tr>
      <w:tr w:rsidR="002778D1" w:rsidRPr="002B16EB" w14:paraId="41574193" w14:textId="77777777" w:rsidTr="007F3DD3">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BAE5AD" w14:textId="77777777" w:rsidR="002778D1" w:rsidRPr="002B16EB" w:rsidRDefault="002778D1" w:rsidP="007F3DD3">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2B0A05F5" w14:textId="77777777" w:rsidR="002778D1" w:rsidRPr="002B16EB" w:rsidRDefault="002778D1" w:rsidP="007F3DD3">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3A935601" w14:textId="77777777" w:rsidR="002778D1" w:rsidRPr="002B16EB" w:rsidRDefault="002778D1" w:rsidP="007F3DD3">
            <w:pPr>
              <w:pStyle w:val="NoSpacing"/>
              <w:rPr>
                <w:lang w:val="en-AU"/>
              </w:rPr>
            </w:pPr>
          </w:p>
        </w:tc>
      </w:tr>
      <w:tr w:rsidR="002778D1" w:rsidRPr="002B16EB" w14:paraId="7D5ADEC1" w14:textId="77777777" w:rsidTr="007F3DD3">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B7B7CBE" w14:textId="77777777" w:rsidR="002778D1" w:rsidRPr="002B16EB" w:rsidRDefault="002778D1" w:rsidP="007F3DD3">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5B6D64C8" w14:textId="77777777" w:rsidR="002778D1" w:rsidRPr="002B16EB" w:rsidRDefault="002778D1" w:rsidP="007F3DD3">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0EC02BBE" w14:textId="77777777" w:rsidR="002778D1" w:rsidRPr="002B16EB" w:rsidRDefault="002778D1" w:rsidP="007F3DD3">
            <w:pPr>
              <w:pStyle w:val="NoSpacing"/>
              <w:rPr>
                <w:lang w:val="en-AU"/>
              </w:rPr>
            </w:pPr>
          </w:p>
        </w:tc>
      </w:tr>
      <w:tr w:rsidR="002778D1" w:rsidRPr="002B16EB" w14:paraId="451391EC" w14:textId="77777777" w:rsidTr="007F3DD3">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207DF0" w14:textId="77777777" w:rsidR="002778D1" w:rsidRPr="002B16EB" w:rsidRDefault="002778D1" w:rsidP="007F3DD3">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38C2259" w14:textId="77777777" w:rsidR="002778D1" w:rsidRPr="002B16EB" w:rsidRDefault="002778D1" w:rsidP="007F3DD3">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20E9915" w14:textId="77777777" w:rsidR="002778D1" w:rsidRPr="002B16EB" w:rsidRDefault="002778D1" w:rsidP="007F3DD3">
            <w:pPr>
              <w:pStyle w:val="NoSpacing"/>
              <w:rPr>
                <w:lang w:val="en-AU"/>
              </w:rPr>
            </w:pPr>
          </w:p>
        </w:tc>
      </w:tr>
    </w:tbl>
    <w:p w14:paraId="1AD1D5AA" w14:textId="77777777" w:rsidR="002778D1" w:rsidRPr="002B16EB" w:rsidRDefault="007F3DD3" w:rsidP="00CD5D82">
      <w:pPr>
        <w:pStyle w:val="Heading2"/>
        <w:rPr>
          <w:lang w:val="en-AU"/>
        </w:rPr>
      </w:pPr>
      <w:bookmarkStart w:id="62" w:name="_Toc167367801"/>
      <w:r w:rsidRPr="002B16EB">
        <w:rPr>
          <w:lang w:val="en-AU"/>
        </w:rPr>
        <w:t>25/09 Fri</w:t>
      </w:r>
      <w:bookmarkEnd w:id="62"/>
    </w:p>
    <w:p w14:paraId="7EFEA6CE" w14:textId="77777777" w:rsidR="007F3DD3" w:rsidRPr="002B16EB" w:rsidRDefault="007F3DD3" w:rsidP="007F3DD3">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7F3DD3" w:rsidRPr="002B16EB" w14:paraId="11E00C59" w14:textId="77777777" w:rsidTr="007F3DD3">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523B0E" w14:textId="77777777" w:rsidR="007F3DD3" w:rsidRPr="002B16EB" w:rsidRDefault="007F3DD3" w:rsidP="007F3DD3">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B03246" w14:textId="77777777" w:rsidR="007F3DD3" w:rsidRPr="002B16EB" w:rsidRDefault="007F3DD3" w:rsidP="007F3DD3">
            <w:pPr>
              <w:pStyle w:val="NoSpacing"/>
              <w:rPr>
                <w:lang w:val="en-AU"/>
              </w:rPr>
            </w:pPr>
            <w:r w:rsidRPr="002B16EB">
              <w:rPr>
                <w:lang w:val="en-AU"/>
              </w:rPr>
              <w:t>INC4990518 - Unbilled Variance for Co-1</w:t>
            </w:r>
          </w:p>
          <w:p w14:paraId="75856505" w14:textId="77777777" w:rsidR="007F3DD3" w:rsidRPr="002B16EB" w:rsidRDefault="007F3DD3" w:rsidP="007F3DD3">
            <w:pPr>
              <w:pStyle w:val="NoSpacing"/>
              <w:rPr>
                <w:lang w:val="en-AU"/>
              </w:rPr>
            </w:pPr>
            <w:r w:rsidRPr="002B16EB">
              <w:rPr>
                <w:rStyle w:val="sn-widget-textblock-body"/>
                <w:rFonts w:ascii="SourceSansPro" w:hAnsi="SourceSansPro"/>
                <w:color w:val="2E2E2E"/>
                <w:sz w:val="20"/>
                <w:szCs w:val="20"/>
                <w:lang w:val="en-AU"/>
              </w:rPr>
              <w:t>6 21 S095602 DMP – the different policy – Reinstatements are picking up instalments to go as '00' – so no BTRNI1 is created on the reinstatement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81567F" w14:textId="77777777" w:rsidR="007F3DD3" w:rsidRPr="002B16EB" w:rsidRDefault="007F3DD3" w:rsidP="007F3DD3">
            <w:pPr>
              <w:pStyle w:val="NoSpacing"/>
              <w:rPr>
                <w:lang w:val="en-AU"/>
              </w:rPr>
            </w:pPr>
            <w:r w:rsidRPr="002B16EB">
              <w:rPr>
                <w:lang w:val="en-AU"/>
              </w:rPr>
              <w:t>Not started</w:t>
            </w:r>
          </w:p>
        </w:tc>
      </w:tr>
      <w:tr w:rsidR="007F3DD3" w:rsidRPr="002B16EB" w14:paraId="62597F10" w14:textId="77777777" w:rsidTr="007F3DD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466D60" w14:textId="77777777" w:rsidR="007F3DD3" w:rsidRPr="002B16EB" w:rsidRDefault="007F3DD3" w:rsidP="007F3DD3">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7DEDACF" w14:textId="77777777" w:rsidR="007F3DD3" w:rsidRPr="002B16EB" w:rsidRDefault="007F3DD3" w:rsidP="007F3DD3">
            <w:pPr>
              <w:pStyle w:val="NoSpacing"/>
              <w:rPr>
                <w:lang w:val="en-AU"/>
              </w:rPr>
            </w:pPr>
            <w:r w:rsidRPr="002B16EB">
              <w:rPr>
                <w:lang w:val="en-AU"/>
              </w:rPr>
              <w:t xml:space="preserve">CC </w:t>
            </w:r>
            <w:proofErr w:type="spellStart"/>
            <w:r w:rsidRPr="002B16EB">
              <w:rPr>
                <w:lang w:val="en-AU"/>
              </w:rPr>
              <w:t>lodgment</w:t>
            </w:r>
            <w:proofErr w:type="spellEnd"/>
            <w:r w:rsidRPr="002B16EB">
              <w:rPr>
                <w:lang w:val="en-AU"/>
              </w:rPr>
              <w:t xml:space="preserve"> – double debits due to restart</w:t>
            </w:r>
          </w:p>
          <w:p w14:paraId="7B7D165B" w14:textId="77777777" w:rsidR="007F3DD3" w:rsidRPr="002B16EB" w:rsidRDefault="007F3DD3" w:rsidP="007F3DD3">
            <w:pPr>
              <w:pStyle w:val="NoSpacing"/>
              <w:rPr>
                <w:lang w:val="en-AU"/>
              </w:rPr>
            </w:pPr>
            <w:r w:rsidRPr="002B16EB">
              <w:rPr>
                <w:lang w:val="en-AU"/>
              </w:rPr>
              <w:t>Issues (Runbooks update regd05*P &amp; DIRD05*P)</w:t>
            </w:r>
          </w:p>
          <w:p w14:paraId="08CF9520" w14:textId="77777777" w:rsidR="00256D09" w:rsidRPr="002B16EB" w:rsidRDefault="00256D09" w:rsidP="00256D09">
            <w:pPr>
              <w:autoSpaceDE w:val="0"/>
              <w:autoSpaceDN w:val="0"/>
              <w:adjustRightInd w:val="0"/>
              <w:spacing w:after="0" w:line="240" w:lineRule="auto"/>
              <w:rPr>
                <w:rFonts w:ascii="MS Sans Serif" w:hAnsi="MS Sans Serif" w:cs="MS Sans Serif"/>
                <w:sz w:val="17"/>
                <w:szCs w:val="17"/>
                <w:lang w:val="en-AU" w:bidi="th-TH"/>
              </w:rPr>
            </w:pPr>
            <w:r w:rsidRPr="002B16EB">
              <w:rPr>
                <w:lang w:val="en-AU"/>
              </w:rPr>
              <w:t xml:space="preserve">WO </w:t>
            </w:r>
            <w:r w:rsidRPr="002B16EB">
              <w:rPr>
                <w:rFonts w:ascii="MS Sans Serif" w:hAnsi="MS Sans Serif" w:cs="MS Sans Serif"/>
                <w:sz w:val="17"/>
                <w:szCs w:val="17"/>
                <w:lang w:val="en-AU" w:bidi="th-TH"/>
              </w:rPr>
              <w:t>645884</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1E98AE0A" w14:textId="77777777" w:rsidR="007F3DD3" w:rsidRPr="002B16EB" w:rsidRDefault="00DD0F1D" w:rsidP="007F3DD3">
            <w:pPr>
              <w:pStyle w:val="NoSpacing"/>
              <w:rPr>
                <w:lang w:val="en-AU"/>
              </w:rPr>
            </w:pPr>
            <w:r w:rsidRPr="002B16EB">
              <w:rPr>
                <w:lang w:val="en-AU"/>
              </w:rPr>
              <w:t>completed</w:t>
            </w:r>
          </w:p>
        </w:tc>
      </w:tr>
      <w:tr w:rsidR="007F3DD3" w:rsidRPr="002B16EB" w14:paraId="4C33E1AC" w14:textId="77777777" w:rsidTr="007F3DD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C62F4" w14:textId="77777777" w:rsidR="007F3DD3" w:rsidRPr="002B16EB" w:rsidRDefault="007F3DD3" w:rsidP="007F3DD3">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F1CF1D3" w14:textId="77777777" w:rsidR="007F3DD3" w:rsidRPr="002B16EB" w:rsidRDefault="00DD0F1D" w:rsidP="007F3DD3">
            <w:pPr>
              <w:pStyle w:val="NoSpacing"/>
              <w:rPr>
                <w:lang w:val="en-AU"/>
              </w:rPr>
            </w:pPr>
            <w:r w:rsidRPr="002B16EB">
              <w:rPr>
                <w:lang w:val="en-AU"/>
              </w:rPr>
              <w:t>Renewal monitoring (</w:t>
            </w:r>
            <w:proofErr w:type="spellStart"/>
            <w:r w:rsidRPr="002B16EB">
              <w:rPr>
                <w:lang w:val="en-AU"/>
              </w:rPr>
              <w:t>webex</w:t>
            </w:r>
            <w:proofErr w:type="spellEnd"/>
            <w:r w:rsidRPr="002B16EB">
              <w:rPr>
                <w:lang w:val="en-AU"/>
              </w:rPr>
              <w:t>) frontend cps/</w:t>
            </w:r>
            <w:proofErr w:type="spellStart"/>
            <w:r w:rsidRPr="002B16EB">
              <w:rPr>
                <w:lang w:val="en-AU"/>
              </w:rPr>
              <w:t>cmt</w:t>
            </w:r>
            <w:proofErr w:type="spellEnd"/>
            <w:r w:rsidRPr="002B16EB">
              <w:rPr>
                <w:lang w:val="en-AU"/>
              </w:rPr>
              <w:t>/aliv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475F48F" w14:textId="77777777" w:rsidR="007F3DD3" w:rsidRPr="002B16EB" w:rsidRDefault="00DD0F1D" w:rsidP="007F3DD3">
            <w:pPr>
              <w:pStyle w:val="NoSpacing"/>
              <w:rPr>
                <w:lang w:val="en-AU"/>
              </w:rPr>
            </w:pPr>
            <w:r w:rsidRPr="002B16EB">
              <w:rPr>
                <w:lang w:val="en-AU"/>
              </w:rPr>
              <w:t>completed</w:t>
            </w:r>
          </w:p>
        </w:tc>
      </w:tr>
      <w:tr w:rsidR="007F3DD3" w:rsidRPr="002B16EB" w14:paraId="0A0A418B" w14:textId="77777777" w:rsidTr="007F3DD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656783" w14:textId="77777777" w:rsidR="007F3DD3" w:rsidRPr="002B16EB" w:rsidRDefault="007F3DD3" w:rsidP="007F3DD3">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640F93D" w14:textId="77777777" w:rsidR="007F3DD3" w:rsidRPr="002B16EB" w:rsidRDefault="007F3DD3" w:rsidP="007F3DD3">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5A65B52" w14:textId="77777777" w:rsidR="007F3DD3" w:rsidRPr="002B16EB" w:rsidRDefault="007F3DD3" w:rsidP="007F3DD3">
            <w:pPr>
              <w:pStyle w:val="NoSpacing"/>
              <w:rPr>
                <w:lang w:val="en-AU"/>
              </w:rPr>
            </w:pPr>
          </w:p>
        </w:tc>
      </w:tr>
      <w:tr w:rsidR="007F3DD3" w:rsidRPr="002B16EB" w14:paraId="574675F9" w14:textId="77777777" w:rsidTr="007F3DD3">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6812293" w14:textId="77777777" w:rsidR="007F3DD3" w:rsidRPr="002B16EB" w:rsidRDefault="007F3DD3" w:rsidP="007F3DD3">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63183A44" w14:textId="77777777" w:rsidR="007F3DD3" w:rsidRPr="002B16EB" w:rsidRDefault="007F3DD3" w:rsidP="007F3DD3">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33802CE1" w14:textId="77777777" w:rsidR="007F3DD3" w:rsidRPr="002B16EB" w:rsidRDefault="007F3DD3" w:rsidP="007F3DD3">
            <w:pPr>
              <w:pStyle w:val="NoSpacing"/>
              <w:rPr>
                <w:lang w:val="en-AU"/>
              </w:rPr>
            </w:pPr>
          </w:p>
        </w:tc>
      </w:tr>
      <w:tr w:rsidR="007F3DD3" w:rsidRPr="002B16EB" w14:paraId="787B6F4A" w14:textId="77777777" w:rsidTr="007F3DD3">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528C12D" w14:textId="77777777" w:rsidR="007F3DD3" w:rsidRPr="002B16EB" w:rsidRDefault="007F3DD3" w:rsidP="007F3DD3">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4787AE85" w14:textId="77777777" w:rsidR="007F3DD3" w:rsidRPr="002B16EB" w:rsidRDefault="007F3DD3" w:rsidP="007F3DD3">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3B3EEF9F" w14:textId="77777777" w:rsidR="007F3DD3" w:rsidRPr="002B16EB" w:rsidRDefault="007F3DD3" w:rsidP="007F3DD3">
            <w:pPr>
              <w:pStyle w:val="NoSpacing"/>
              <w:rPr>
                <w:lang w:val="en-AU"/>
              </w:rPr>
            </w:pPr>
          </w:p>
        </w:tc>
      </w:tr>
      <w:tr w:rsidR="007F3DD3" w:rsidRPr="002B16EB" w14:paraId="714A5613" w14:textId="77777777" w:rsidTr="007F3DD3">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69637E" w14:textId="77777777" w:rsidR="007F3DD3" w:rsidRPr="002B16EB" w:rsidRDefault="007F3DD3" w:rsidP="007F3DD3">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01AAB1F" w14:textId="77777777" w:rsidR="007F3DD3" w:rsidRPr="002B16EB" w:rsidRDefault="007F3DD3" w:rsidP="007F3DD3">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A238FA3" w14:textId="77777777" w:rsidR="007F3DD3" w:rsidRPr="002B16EB" w:rsidRDefault="007F3DD3" w:rsidP="007F3DD3">
            <w:pPr>
              <w:pStyle w:val="NoSpacing"/>
              <w:rPr>
                <w:lang w:val="en-AU"/>
              </w:rPr>
            </w:pPr>
          </w:p>
        </w:tc>
      </w:tr>
    </w:tbl>
    <w:p w14:paraId="4BD50C64" w14:textId="77777777" w:rsidR="007F3DD3" w:rsidRPr="002B16EB" w:rsidRDefault="007F3DD3" w:rsidP="007F3DD3">
      <w:pPr>
        <w:pStyle w:val="NoSpacing"/>
        <w:rPr>
          <w:lang w:val="en-AU"/>
        </w:rPr>
      </w:pPr>
    </w:p>
    <w:p w14:paraId="47492AF9" w14:textId="77777777" w:rsidR="007F3DD3" w:rsidRPr="002B16EB" w:rsidRDefault="007F3DD3" w:rsidP="002778D1">
      <w:pPr>
        <w:pStyle w:val="NoSpacing"/>
        <w:rPr>
          <w:lang w:val="en-AU"/>
        </w:rPr>
      </w:pPr>
    </w:p>
    <w:p w14:paraId="5D0279B5" w14:textId="77777777" w:rsidR="007F3DD3" w:rsidRPr="002B16EB" w:rsidRDefault="007F3DD3" w:rsidP="002778D1">
      <w:pPr>
        <w:pStyle w:val="NoSpacing"/>
        <w:rPr>
          <w:lang w:val="en-AU"/>
        </w:rPr>
      </w:pPr>
      <w:r w:rsidRPr="002B16EB">
        <w:rPr>
          <w:lang w:val="en-AU"/>
        </w:rPr>
        <w:t>NPP documents</w:t>
      </w:r>
    </w:p>
    <w:p w14:paraId="4303FA22" w14:textId="77777777" w:rsidR="007F3DD3" w:rsidRPr="002B16EB" w:rsidRDefault="007F3DD3" w:rsidP="002778D1">
      <w:pPr>
        <w:pStyle w:val="NoSpacing"/>
        <w:rPr>
          <w:lang w:val="en-AU"/>
        </w:rPr>
      </w:pPr>
      <w:r w:rsidRPr="002B16EB">
        <w:rPr>
          <w:lang w:val="en-AU"/>
        </w:rPr>
        <w:t>N:\_1 Promise Projects\1448 - New Payments Platform\05 Deliverables\04 Specifications\03 Technical Specifications\Polisy\07 Prod Support</w:t>
      </w:r>
    </w:p>
    <w:p w14:paraId="0A9FBAFA" w14:textId="77777777" w:rsidR="007F3DD3" w:rsidRPr="002B16EB" w:rsidRDefault="007F3DD3" w:rsidP="002778D1">
      <w:pPr>
        <w:pStyle w:val="NoSpacing"/>
        <w:rPr>
          <w:lang w:val="en-AU"/>
        </w:rPr>
      </w:pPr>
    </w:p>
    <w:p w14:paraId="2CD4CD62" w14:textId="77777777" w:rsidR="00256D09" w:rsidRPr="002B16EB" w:rsidRDefault="00256D09" w:rsidP="002778D1">
      <w:pPr>
        <w:pStyle w:val="NoSpacing"/>
        <w:rPr>
          <w:lang w:val="en-AU"/>
        </w:rPr>
      </w:pPr>
      <w:r w:rsidRPr="002B16EB">
        <w:rPr>
          <w:lang w:val="en-AU"/>
        </w:rPr>
        <w:t>WO 645884</w:t>
      </w:r>
    </w:p>
    <w:p w14:paraId="7AD7E3CB" w14:textId="77777777" w:rsidR="00256D09" w:rsidRPr="002B16EB" w:rsidRDefault="00256D09" w:rsidP="002778D1">
      <w:pPr>
        <w:pStyle w:val="NoSpacing"/>
        <w:rPr>
          <w:lang w:val="en-AU"/>
        </w:rPr>
      </w:pPr>
    </w:p>
    <w:p w14:paraId="474ACF9E" w14:textId="77777777" w:rsidR="00EB67FA" w:rsidRPr="002B16EB" w:rsidRDefault="00EC0FF4" w:rsidP="00EC0FF4">
      <w:pPr>
        <w:pStyle w:val="Heading2"/>
        <w:rPr>
          <w:lang w:val="en-AU"/>
        </w:rPr>
      </w:pPr>
      <w:bookmarkStart w:id="63" w:name="_Toc167367802"/>
      <w:r w:rsidRPr="002B16EB">
        <w:rPr>
          <w:lang w:val="en-AU"/>
        </w:rPr>
        <w:t>28/09 Mon</w:t>
      </w:r>
      <w:r w:rsidR="006E1280" w:rsidRPr="002B16EB">
        <w:rPr>
          <w:lang w:val="en-AU"/>
        </w:rPr>
        <w:t xml:space="preserve"> </w:t>
      </w:r>
      <w:proofErr w:type="spellStart"/>
      <w:r w:rsidR="006E1280" w:rsidRPr="002B16EB">
        <w:rPr>
          <w:lang w:val="en-AU"/>
        </w:rPr>
        <w:t>a.leave</w:t>
      </w:r>
      <w:bookmarkEnd w:id="63"/>
      <w:proofErr w:type="spellEnd"/>
    </w:p>
    <w:p w14:paraId="1C0BB765" w14:textId="77777777" w:rsidR="00EC0FF4" w:rsidRPr="002B16EB" w:rsidRDefault="00EC0FF4" w:rsidP="00EC0FF4">
      <w:pPr>
        <w:pStyle w:val="Heading2"/>
        <w:rPr>
          <w:lang w:val="en-AU"/>
        </w:rPr>
      </w:pPr>
      <w:bookmarkStart w:id="64" w:name="_Toc167367803"/>
      <w:r w:rsidRPr="002B16EB">
        <w:rPr>
          <w:lang w:val="en-AU"/>
        </w:rPr>
        <w:t>29/09 Tue</w:t>
      </w:r>
      <w:r w:rsidR="006E1280" w:rsidRPr="002B16EB">
        <w:rPr>
          <w:lang w:val="en-AU"/>
        </w:rPr>
        <w:t xml:space="preserve"> </w:t>
      </w:r>
      <w:proofErr w:type="spellStart"/>
      <w:r w:rsidR="006E1280" w:rsidRPr="002B16EB">
        <w:rPr>
          <w:lang w:val="en-AU"/>
        </w:rPr>
        <w:t>a.leave</w:t>
      </w:r>
      <w:bookmarkEnd w:id="64"/>
      <w:proofErr w:type="spellEnd"/>
    </w:p>
    <w:p w14:paraId="08874CC0" w14:textId="77777777" w:rsidR="00EC0FF4" w:rsidRPr="002B16EB" w:rsidRDefault="00EC0FF4" w:rsidP="00EC0FF4">
      <w:pPr>
        <w:pStyle w:val="Heading2"/>
        <w:rPr>
          <w:lang w:val="en-AU"/>
        </w:rPr>
      </w:pPr>
      <w:bookmarkStart w:id="65" w:name="_Toc167367804"/>
      <w:r w:rsidRPr="002B16EB">
        <w:rPr>
          <w:lang w:val="en-AU"/>
        </w:rPr>
        <w:t>30/09 Wed</w:t>
      </w:r>
      <w:r w:rsidR="006E1280" w:rsidRPr="002B16EB">
        <w:rPr>
          <w:lang w:val="en-AU"/>
        </w:rPr>
        <w:t xml:space="preserve"> </w:t>
      </w:r>
      <w:proofErr w:type="spellStart"/>
      <w:r w:rsidR="006E1280" w:rsidRPr="002B16EB">
        <w:rPr>
          <w:lang w:val="en-AU"/>
        </w:rPr>
        <w:t>a.leave</w:t>
      </w:r>
      <w:bookmarkEnd w:id="65"/>
      <w:proofErr w:type="spellEnd"/>
    </w:p>
    <w:p w14:paraId="499817EC" w14:textId="77777777" w:rsidR="00EC0FF4" w:rsidRPr="002B16EB" w:rsidRDefault="00EC0FF4" w:rsidP="007A267C">
      <w:pPr>
        <w:pStyle w:val="NoSpacing"/>
        <w:rPr>
          <w:lang w:val="en-AU"/>
        </w:rPr>
      </w:pPr>
    </w:p>
    <w:p w14:paraId="6ADA9F16" w14:textId="77777777" w:rsidR="00EC0FF4" w:rsidRPr="002B16EB" w:rsidRDefault="00EC0FF4" w:rsidP="00EC0FF4">
      <w:pPr>
        <w:pStyle w:val="Heading1"/>
        <w:rPr>
          <w:lang w:val="en-AU"/>
        </w:rPr>
      </w:pPr>
      <w:bookmarkStart w:id="66" w:name="_Toc167367805"/>
      <w:r w:rsidRPr="002B16EB">
        <w:rPr>
          <w:lang w:val="en-AU"/>
        </w:rPr>
        <w:t>Oct 2020</w:t>
      </w:r>
      <w:bookmarkEnd w:id="66"/>
    </w:p>
    <w:p w14:paraId="6015ED7A" w14:textId="77777777" w:rsidR="00EC0FF4" w:rsidRPr="002B16EB" w:rsidRDefault="00EC0FF4" w:rsidP="00EC0FF4">
      <w:pPr>
        <w:pStyle w:val="Heading2"/>
        <w:rPr>
          <w:lang w:val="en-AU"/>
        </w:rPr>
      </w:pPr>
      <w:bookmarkStart w:id="67" w:name="_Toc167367806"/>
      <w:r w:rsidRPr="002B16EB">
        <w:rPr>
          <w:lang w:val="en-AU"/>
        </w:rPr>
        <w:t>01/10 Thu</w:t>
      </w:r>
      <w:r w:rsidR="006E1280" w:rsidRPr="002B16EB">
        <w:rPr>
          <w:lang w:val="en-AU"/>
        </w:rPr>
        <w:t xml:space="preserve"> </w:t>
      </w:r>
      <w:proofErr w:type="spellStart"/>
      <w:r w:rsidR="006E1280" w:rsidRPr="002B16EB">
        <w:rPr>
          <w:lang w:val="en-AU"/>
        </w:rPr>
        <w:t>a.leave</w:t>
      </w:r>
      <w:bookmarkEnd w:id="67"/>
      <w:proofErr w:type="spellEnd"/>
    </w:p>
    <w:p w14:paraId="44443D1C" w14:textId="77777777" w:rsidR="00EC0FF4" w:rsidRPr="002B16EB" w:rsidRDefault="00EC0FF4" w:rsidP="00EC0FF4">
      <w:pPr>
        <w:pStyle w:val="Heading2"/>
        <w:rPr>
          <w:lang w:val="en-AU"/>
        </w:rPr>
      </w:pPr>
      <w:bookmarkStart w:id="68" w:name="_Toc167367807"/>
      <w:r w:rsidRPr="002B16EB">
        <w:rPr>
          <w:lang w:val="en-AU"/>
        </w:rPr>
        <w:t>02/10 Fri</w:t>
      </w:r>
      <w:r w:rsidR="006E1280" w:rsidRPr="002B16EB">
        <w:rPr>
          <w:lang w:val="en-AU"/>
        </w:rPr>
        <w:t xml:space="preserve"> </w:t>
      </w:r>
      <w:proofErr w:type="spellStart"/>
      <w:r w:rsidR="006E1280" w:rsidRPr="002B16EB">
        <w:rPr>
          <w:lang w:val="en-AU"/>
        </w:rPr>
        <w:t>a.leave</w:t>
      </w:r>
      <w:bookmarkEnd w:id="68"/>
      <w:proofErr w:type="spellEnd"/>
    </w:p>
    <w:p w14:paraId="08E92235" w14:textId="77777777" w:rsidR="00EC0FF4" w:rsidRPr="002B16EB" w:rsidRDefault="00EC0FF4" w:rsidP="007A267C">
      <w:pPr>
        <w:pStyle w:val="NoSpacing"/>
        <w:rPr>
          <w:lang w:val="en-AU"/>
        </w:rPr>
      </w:pPr>
    </w:p>
    <w:p w14:paraId="72D20638" w14:textId="77777777" w:rsidR="00EC0FF4" w:rsidRPr="002B16EB" w:rsidRDefault="00EC0FF4" w:rsidP="00EC0FF4">
      <w:pPr>
        <w:pStyle w:val="Heading2"/>
        <w:rPr>
          <w:lang w:val="en-AU"/>
        </w:rPr>
      </w:pPr>
      <w:bookmarkStart w:id="69" w:name="_Toc167367808"/>
      <w:r w:rsidRPr="002B16EB">
        <w:rPr>
          <w:lang w:val="en-AU"/>
        </w:rPr>
        <w:t>05/10 Mon (</w:t>
      </w:r>
      <w:proofErr w:type="spellStart"/>
      <w:r w:rsidRPr="002B16EB">
        <w:rPr>
          <w:lang w:val="en-AU"/>
        </w:rPr>
        <w:t>P.Holiday</w:t>
      </w:r>
      <w:proofErr w:type="spellEnd"/>
      <w:r w:rsidRPr="002B16EB">
        <w:rPr>
          <w:lang w:val="en-AU"/>
        </w:rPr>
        <w:t>)</w:t>
      </w:r>
      <w:bookmarkEnd w:id="69"/>
    </w:p>
    <w:p w14:paraId="7E4590AB" w14:textId="77777777" w:rsidR="00EC0FF4" w:rsidRPr="002B16EB" w:rsidRDefault="00EC0FF4" w:rsidP="00EC0FF4">
      <w:pPr>
        <w:pStyle w:val="Heading2"/>
        <w:rPr>
          <w:lang w:val="en-AU"/>
        </w:rPr>
      </w:pPr>
      <w:bookmarkStart w:id="70" w:name="_Toc167367809"/>
      <w:r w:rsidRPr="002B16EB">
        <w:rPr>
          <w:lang w:val="en-AU"/>
        </w:rPr>
        <w:t>06/10 Tue</w:t>
      </w:r>
      <w:bookmarkEnd w:id="70"/>
    </w:p>
    <w:p w14:paraId="4DCBF9EA" w14:textId="77777777" w:rsidR="00EC0FF4" w:rsidRPr="002B16EB" w:rsidRDefault="00EC0FF4" w:rsidP="00EC0FF4">
      <w:pPr>
        <w:pStyle w:val="NoSpacing"/>
        <w:rPr>
          <w:lang w:val="en-AU"/>
        </w:rPr>
      </w:pPr>
      <w:r w:rsidRPr="002B16EB">
        <w:rPr>
          <w:lang w:val="en-AU"/>
        </w:rPr>
        <w:t>KD news</w:t>
      </w:r>
    </w:p>
    <w:p w14:paraId="253F6159" w14:textId="77777777" w:rsidR="00EC0FF4" w:rsidRPr="002B16EB" w:rsidRDefault="00EC0FF4" w:rsidP="00EC0FF4">
      <w:pPr>
        <w:pStyle w:val="NoSpacing"/>
        <w:rPr>
          <w:lang w:val="en-AU"/>
        </w:rPr>
      </w:pPr>
      <w:r w:rsidRPr="002B16EB">
        <w:rPr>
          <w:lang w:val="en-AU"/>
        </w:rPr>
        <w:t>Meetings</w:t>
      </w:r>
    </w:p>
    <w:p w14:paraId="0B8656EC" w14:textId="77777777" w:rsidR="00EC0FF4" w:rsidRPr="002B16EB" w:rsidRDefault="00EC0FF4" w:rsidP="00EC0FF4">
      <w:pPr>
        <w:pStyle w:val="NoSpacing"/>
        <w:rPr>
          <w:lang w:val="en-AU"/>
        </w:rPr>
      </w:pPr>
      <w:r w:rsidRPr="002B16EB">
        <w:rPr>
          <w:lang w:val="en-AU"/>
        </w:rPr>
        <w:t>[4-5] MFM DB2 recovery tool (log analyser)</w:t>
      </w:r>
    </w:p>
    <w:p w14:paraId="3BC14911" w14:textId="77777777" w:rsidR="00EC0FF4" w:rsidRPr="002B16EB" w:rsidRDefault="00EC0FF4" w:rsidP="00EC0FF4">
      <w:pPr>
        <w:pStyle w:val="NoSpacing"/>
        <w:rPr>
          <w:lang w:val="en-AU"/>
        </w:rPr>
      </w:pPr>
    </w:p>
    <w:p w14:paraId="011CE6E6" w14:textId="77777777" w:rsidR="00EC0FF4" w:rsidRPr="002B16EB" w:rsidRDefault="00EC0FF4" w:rsidP="00EC0FF4">
      <w:pPr>
        <w:pStyle w:val="NoSpacing"/>
        <w:rPr>
          <w:lang w:val="en-AU"/>
        </w:rPr>
      </w:pPr>
      <w:r w:rsidRPr="002B16EB">
        <w:rPr>
          <w:lang w:val="en-AU"/>
        </w:rPr>
        <w:t>--</w:t>
      </w:r>
    </w:p>
    <w:p w14:paraId="4CD2B13D" w14:textId="77777777" w:rsidR="00EC0FF4" w:rsidRPr="002B16EB" w:rsidRDefault="00C26751" w:rsidP="00C26751">
      <w:pPr>
        <w:pStyle w:val="Heading2"/>
        <w:rPr>
          <w:lang w:val="en-AU"/>
        </w:rPr>
      </w:pPr>
      <w:bookmarkStart w:id="71" w:name="_Toc167367810"/>
      <w:r w:rsidRPr="002B16EB">
        <w:rPr>
          <w:lang w:val="en-AU"/>
        </w:rPr>
        <w:t>07/10 Wed</w:t>
      </w:r>
      <w:bookmarkEnd w:id="71"/>
    </w:p>
    <w:p w14:paraId="49E64707" w14:textId="77777777" w:rsidR="00C26751" w:rsidRPr="002B16EB" w:rsidRDefault="00EA44CE" w:rsidP="00EC0FF4">
      <w:pPr>
        <w:pStyle w:val="NoSpacing"/>
        <w:rPr>
          <w:lang w:val="en-AU"/>
        </w:rPr>
      </w:pPr>
      <w:r w:rsidRPr="002B16EB">
        <w:rPr>
          <w:lang w:val="en-AU"/>
        </w:rPr>
        <w:t xml:space="preserve">Marcela </w:t>
      </w:r>
      <w:proofErr w:type="spellStart"/>
      <w:r w:rsidRPr="002B16EB">
        <w:rPr>
          <w:lang w:val="en-AU"/>
        </w:rPr>
        <w:t>Land</w:t>
      </w:r>
      <w:r w:rsidR="00C26751" w:rsidRPr="002B16EB">
        <w:rPr>
          <w:lang w:val="en-AU"/>
        </w:rPr>
        <w:t>eka</w:t>
      </w:r>
      <w:proofErr w:type="spellEnd"/>
      <w:r w:rsidR="00C26751" w:rsidRPr="002B16EB">
        <w:rPr>
          <w:lang w:val="en-AU"/>
        </w:rPr>
        <w:t xml:space="preserve"> - investigating for regulatory return (</w:t>
      </w:r>
      <w:proofErr w:type="spellStart"/>
      <w:r w:rsidR="00C26751" w:rsidRPr="002B16EB">
        <w:rPr>
          <w:lang w:val="en-AU"/>
        </w:rPr>
        <w:t>inc</w:t>
      </w:r>
      <w:proofErr w:type="spellEnd"/>
      <w:r w:rsidR="00C26751" w:rsidRPr="002B16EB">
        <w:rPr>
          <w:lang w:val="en-AU"/>
        </w:rPr>
        <w:t xml:space="preserve"> 1619363)</w:t>
      </w:r>
    </w:p>
    <w:p w14:paraId="223FC2FE" w14:textId="77777777" w:rsidR="00C26751" w:rsidRPr="002B16EB" w:rsidRDefault="00C26751" w:rsidP="00EC0FF4">
      <w:pPr>
        <w:pStyle w:val="NoSpacing"/>
        <w:rPr>
          <w:lang w:val="en-AU"/>
        </w:rPr>
      </w:pPr>
      <w:r w:rsidRPr="002B16EB">
        <w:rPr>
          <w:lang w:val="en-AU"/>
        </w:rPr>
        <w:t xml:space="preserve">Also </w:t>
      </w:r>
      <w:proofErr w:type="spellStart"/>
      <w:r w:rsidRPr="002B16EB">
        <w:rPr>
          <w:lang w:val="en-AU"/>
        </w:rPr>
        <w:t>inc</w:t>
      </w:r>
      <w:proofErr w:type="spellEnd"/>
      <w:r w:rsidRPr="002B16EB">
        <w:rPr>
          <w:lang w:val="en-AU"/>
        </w:rPr>
        <w:t xml:space="preserve"> 1608390</w:t>
      </w:r>
    </w:p>
    <w:p w14:paraId="03284FE3" w14:textId="77777777" w:rsidR="00C26751" w:rsidRPr="002B16EB" w:rsidRDefault="00C26751" w:rsidP="00EC0FF4">
      <w:pPr>
        <w:pStyle w:val="NoSpacing"/>
        <w:rPr>
          <w:lang w:val="en-AU"/>
        </w:rPr>
      </w:pPr>
      <w:r w:rsidRPr="002B16EB">
        <w:rPr>
          <w:lang w:val="en-AU"/>
        </w:rPr>
        <w:t xml:space="preserve">CTP levies mismatch to </w:t>
      </w:r>
      <w:proofErr w:type="spellStart"/>
      <w:r w:rsidRPr="002B16EB">
        <w:rPr>
          <w:lang w:val="en-AU"/>
        </w:rPr>
        <w:t>gl</w:t>
      </w:r>
      <w:proofErr w:type="spellEnd"/>
    </w:p>
    <w:p w14:paraId="3C8D6120" w14:textId="77777777" w:rsidR="00C26751" w:rsidRPr="002B16EB" w:rsidRDefault="00C26751" w:rsidP="00EC0FF4">
      <w:pPr>
        <w:pStyle w:val="NoSpacing"/>
        <w:rPr>
          <w:lang w:val="en-AU"/>
        </w:rPr>
      </w:pPr>
      <w:r w:rsidRPr="002B16EB">
        <w:rPr>
          <w:lang w:val="en-AU"/>
        </w:rPr>
        <w:t>Referred to Katherine</w:t>
      </w:r>
    </w:p>
    <w:p w14:paraId="16D3E22B" w14:textId="77777777" w:rsidR="00C26751" w:rsidRPr="002B16EB" w:rsidRDefault="00C26751" w:rsidP="00EC0FF4">
      <w:pPr>
        <w:pStyle w:val="NoSpacing"/>
        <w:rPr>
          <w:lang w:val="en-AU"/>
        </w:rPr>
      </w:pPr>
      <w:r w:rsidRPr="002B16EB">
        <w:rPr>
          <w:lang w:val="en-AU"/>
        </w:rPr>
        <w:t>--</w:t>
      </w:r>
    </w:p>
    <w:p w14:paraId="5998586C" w14:textId="77777777" w:rsidR="00C26751" w:rsidRPr="002B16EB" w:rsidRDefault="00C26751" w:rsidP="00EC0FF4">
      <w:pPr>
        <w:pStyle w:val="NoSpacing"/>
        <w:rPr>
          <w:lang w:val="en-AU"/>
        </w:rPr>
      </w:pPr>
      <w:r w:rsidRPr="002B16EB">
        <w:rPr>
          <w:lang w:val="en-AU"/>
        </w:rPr>
        <w:t>PwC IT Audit - Walkthrough Request</w:t>
      </w:r>
    </w:p>
    <w:p w14:paraId="4485080B" w14:textId="77777777" w:rsidR="00C26751" w:rsidRPr="002B16EB" w:rsidRDefault="00C26751" w:rsidP="00EC0FF4">
      <w:pPr>
        <w:pStyle w:val="NoSpacing"/>
        <w:rPr>
          <w:lang w:val="en-AU"/>
        </w:rPr>
      </w:pPr>
      <w:r w:rsidRPr="002B16EB">
        <w:rPr>
          <w:lang w:val="en-AU"/>
        </w:rPr>
        <w:t>Remedy extract sent to Amit Srivastava</w:t>
      </w:r>
    </w:p>
    <w:p w14:paraId="3E925B8C" w14:textId="77777777" w:rsidR="00C26751" w:rsidRPr="002B16EB" w:rsidRDefault="00C26751" w:rsidP="00EC0FF4">
      <w:pPr>
        <w:pStyle w:val="NoSpacing"/>
        <w:rPr>
          <w:lang w:val="en-AU"/>
        </w:rPr>
      </w:pPr>
      <w:r w:rsidRPr="002B16EB">
        <w:rPr>
          <w:lang w:val="en-AU"/>
        </w:rPr>
        <w:t>--</w:t>
      </w:r>
    </w:p>
    <w:p w14:paraId="0FCEE3A0" w14:textId="77777777" w:rsidR="00C26751" w:rsidRPr="002B16EB" w:rsidRDefault="00C26751" w:rsidP="00EC0FF4">
      <w:pPr>
        <w:pStyle w:val="NoSpacing"/>
        <w:rPr>
          <w:lang w:val="en-AU"/>
        </w:rPr>
      </w:pPr>
      <w:r w:rsidRPr="002B16EB">
        <w:rPr>
          <w:lang w:val="en-AU"/>
        </w:rPr>
        <w:t>NORNSND report to Alison &amp; Priska D</w:t>
      </w:r>
    </w:p>
    <w:p w14:paraId="0EFF3BD5" w14:textId="77777777" w:rsidR="00C26751" w:rsidRPr="002B16EB" w:rsidRDefault="00C26751" w:rsidP="00EC0FF4">
      <w:pPr>
        <w:pStyle w:val="NoSpacing"/>
        <w:rPr>
          <w:lang w:val="en-AU"/>
        </w:rPr>
      </w:pPr>
    </w:p>
    <w:p w14:paraId="70A71186" w14:textId="77777777" w:rsidR="00C26751" w:rsidRPr="002B16EB" w:rsidRDefault="00B34D9B" w:rsidP="00EC0FF4">
      <w:pPr>
        <w:pStyle w:val="NoSpacing"/>
        <w:rPr>
          <w:lang w:val="en-AU"/>
        </w:rPr>
      </w:pPr>
      <w:r w:rsidRPr="002B16EB">
        <w:rPr>
          <w:lang w:val="en-AU"/>
        </w:rPr>
        <w:t>WO 648045 rerun DIRA321R NORNSND report for Priska D</w:t>
      </w:r>
    </w:p>
    <w:p w14:paraId="545835E4" w14:textId="77777777" w:rsidR="007D6E59" w:rsidRPr="002B16EB" w:rsidRDefault="007D6E59" w:rsidP="00EC0FF4">
      <w:pPr>
        <w:pStyle w:val="NoSpacing"/>
        <w:rPr>
          <w:lang w:val="en-AU"/>
        </w:rPr>
      </w:pPr>
      <w:r w:rsidRPr="002B16EB">
        <w:rPr>
          <w:lang w:val="en-AU"/>
        </w:rPr>
        <w:t>REGP.R6.NORNSND.FTP.G0810V00 sent by email</w:t>
      </w:r>
    </w:p>
    <w:p w14:paraId="5718618A" w14:textId="77777777" w:rsidR="00B34D9B" w:rsidRPr="002B16EB" w:rsidRDefault="00B34D9B" w:rsidP="00EC0FF4">
      <w:pPr>
        <w:pStyle w:val="NoSpacing"/>
        <w:rPr>
          <w:lang w:val="en-AU"/>
        </w:rPr>
      </w:pPr>
      <w:r w:rsidRPr="002B16EB">
        <w:rPr>
          <w:lang w:val="en-AU"/>
        </w:rPr>
        <w:t>--</w:t>
      </w:r>
    </w:p>
    <w:p w14:paraId="5D62D2AF" w14:textId="77777777" w:rsidR="00B34D9B" w:rsidRPr="002B16EB" w:rsidRDefault="00EA44CE" w:rsidP="00EC0FF4">
      <w:pPr>
        <w:pStyle w:val="NoSpacing"/>
        <w:rPr>
          <w:lang w:val="en-AU"/>
        </w:rPr>
      </w:pPr>
      <w:r w:rsidRPr="002B16EB">
        <w:rPr>
          <w:lang w:val="en-AU"/>
        </w:rPr>
        <w:t>MFM – Wait jobs</w:t>
      </w:r>
    </w:p>
    <w:p w14:paraId="33395E77" w14:textId="77777777" w:rsidR="00B74BED" w:rsidRPr="002B16EB" w:rsidRDefault="00B74BED" w:rsidP="00EC0FF4">
      <w:pPr>
        <w:pStyle w:val="NoSpacing"/>
        <w:rPr>
          <w:lang w:val="en-AU"/>
        </w:rPr>
      </w:pPr>
      <w:r w:rsidRPr="002B16EB">
        <w:rPr>
          <w:lang w:val="en-AU"/>
        </w:rPr>
        <w:t>SPHEXDAT – stored procedure replacement</w:t>
      </w:r>
    </w:p>
    <w:p w14:paraId="3AE9BB5F" w14:textId="77777777" w:rsidR="00B74BED" w:rsidRPr="002B16EB" w:rsidRDefault="00B74BED" w:rsidP="00EC0FF4">
      <w:pPr>
        <w:pStyle w:val="NoSpacing"/>
        <w:rPr>
          <w:lang w:val="en-AU"/>
        </w:rPr>
      </w:pPr>
      <w:r w:rsidRPr="002B16EB">
        <w:rPr>
          <w:lang w:val="en-AU"/>
        </w:rPr>
        <w:t>--</w:t>
      </w:r>
    </w:p>
    <w:p w14:paraId="33C5F192" w14:textId="77777777" w:rsidR="00B74BED" w:rsidRPr="002B16EB" w:rsidRDefault="00B74BED" w:rsidP="00B74BED">
      <w:pPr>
        <w:pStyle w:val="Heading2"/>
        <w:rPr>
          <w:lang w:val="en-AU"/>
        </w:rPr>
      </w:pPr>
      <w:bookmarkStart w:id="72" w:name="_Toc167367811"/>
      <w:r w:rsidRPr="002B16EB">
        <w:rPr>
          <w:lang w:val="en-AU"/>
        </w:rPr>
        <w:t>08/10 Thu</w:t>
      </w:r>
      <w:bookmarkEnd w:id="72"/>
    </w:p>
    <w:p w14:paraId="4BD14182" w14:textId="77777777" w:rsidR="00B74BED" w:rsidRPr="002B16EB" w:rsidRDefault="00B74BED" w:rsidP="00B74BED">
      <w:pPr>
        <w:pStyle w:val="NoSpacing"/>
        <w:rPr>
          <w:lang w:val="en-AU"/>
        </w:rPr>
      </w:pPr>
    </w:p>
    <w:p w14:paraId="35CAFF67" w14:textId="77777777" w:rsidR="00B74BED" w:rsidRPr="002B16EB" w:rsidRDefault="00B74BED" w:rsidP="00B74BED">
      <w:pPr>
        <w:pStyle w:val="NoSpacing"/>
        <w:rPr>
          <w:lang w:val="en-AU"/>
        </w:rPr>
      </w:pPr>
      <w:r w:rsidRPr="002B16EB">
        <w:rPr>
          <w:lang w:val="en-AU"/>
        </w:rPr>
        <w:t>MFM- SPHEXDAT – stored procedure replacement</w:t>
      </w:r>
    </w:p>
    <w:p w14:paraId="47B4F0D4" w14:textId="77777777" w:rsidR="00B74BED" w:rsidRPr="002B16EB" w:rsidRDefault="00B74BED" w:rsidP="00EC0FF4">
      <w:pPr>
        <w:pStyle w:val="NoSpacing"/>
        <w:rPr>
          <w:lang w:val="en-AU"/>
        </w:rPr>
      </w:pPr>
    </w:p>
    <w:p w14:paraId="0387C9C3" w14:textId="77777777" w:rsidR="00EA44CE" w:rsidRPr="002B16EB" w:rsidRDefault="00EA44CE" w:rsidP="00EC0FF4">
      <w:pPr>
        <w:pStyle w:val="NoSpacing"/>
        <w:rPr>
          <w:lang w:val="en-AU"/>
        </w:rPr>
      </w:pPr>
      <w:r w:rsidRPr="002B16EB">
        <w:rPr>
          <w:lang w:val="en-AU"/>
        </w:rPr>
        <w:t>--</w:t>
      </w:r>
    </w:p>
    <w:p w14:paraId="0B540207" w14:textId="77777777" w:rsidR="00643ABA" w:rsidRPr="002B16EB" w:rsidRDefault="00643ABA" w:rsidP="00643ABA">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643ABA" w:rsidRPr="002B16EB" w14:paraId="266C2122" w14:textId="77777777" w:rsidTr="00643ABA">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0DE8542" w14:textId="77777777" w:rsidR="00643ABA" w:rsidRPr="002B16EB" w:rsidRDefault="00643ABA" w:rsidP="00643ABA">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AB1016" w14:textId="77777777" w:rsidR="00643ABA" w:rsidRPr="002B16EB" w:rsidRDefault="00643ABA" w:rsidP="00643ABA">
            <w:pPr>
              <w:pStyle w:val="NoSpacing"/>
              <w:rPr>
                <w:lang w:val="en-AU"/>
              </w:rPr>
            </w:pPr>
            <w:r w:rsidRPr="002B16EB">
              <w:rPr>
                <w:lang w:val="en-AU"/>
              </w:rPr>
              <w:t>INC4990518 - Unbilled Variance for Co-1</w:t>
            </w:r>
          </w:p>
          <w:p w14:paraId="34951766" w14:textId="77777777" w:rsidR="00643ABA" w:rsidRPr="002B16EB" w:rsidRDefault="00643ABA" w:rsidP="00643ABA">
            <w:pPr>
              <w:pStyle w:val="NoSpacing"/>
              <w:rPr>
                <w:lang w:val="en-AU"/>
              </w:rPr>
            </w:pPr>
            <w:r w:rsidRPr="002B16EB">
              <w:rPr>
                <w:rStyle w:val="sn-widget-textblock-body"/>
                <w:rFonts w:ascii="SourceSansPro" w:hAnsi="SourceSansPro"/>
                <w:color w:val="2E2E2E"/>
                <w:sz w:val="20"/>
                <w:szCs w:val="20"/>
                <w:lang w:val="en-AU"/>
              </w:rPr>
              <w:t>6 21 S095602 DMP – the different policy – Reinstatements are picking up instalments to go as '00' – so no BTRNI1 is created on the reinstatement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6AF841D" w14:textId="77777777" w:rsidR="00643ABA" w:rsidRPr="002B16EB" w:rsidRDefault="00643ABA" w:rsidP="00643ABA">
            <w:pPr>
              <w:pStyle w:val="NoSpacing"/>
              <w:rPr>
                <w:lang w:val="en-AU"/>
              </w:rPr>
            </w:pPr>
            <w:r w:rsidRPr="002B16EB">
              <w:rPr>
                <w:lang w:val="en-AU"/>
              </w:rPr>
              <w:t>Not started</w:t>
            </w:r>
          </w:p>
        </w:tc>
      </w:tr>
      <w:tr w:rsidR="00643ABA" w:rsidRPr="002B16EB" w14:paraId="2E155F3F" w14:textId="77777777" w:rsidTr="00643ABA">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3FCB9A" w14:textId="77777777" w:rsidR="00643ABA" w:rsidRPr="002B16EB" w:rsidRDefault="00643ABA" w:rsidP="00643ABA">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37299E7" w14:textId="77777777" w:rsidR="00643ABA" w:rsidRPr="002B16EB" w:rsidRDefault="00643ABA" w:rsidP="00643ABA">
            <w:pPr>
              <w:pStyle w:val="NoSpacing"/>
              <w:rPr>
                <w:lang w:val="en-AU"/>
              </w:rPr>
            </w:pPr>
            <w:r w:rsidRPr="002B16EB">
              <w:rPr>
                <w:lang w:val="en-AU"/>
              </w:rPr>
              <w:t xml:space="preserve">MFM Wait jobs in Control-M – </w:t>
            </w:r>
            <w:proofErr w:type="spellStart"/>
            <w:r w:rsidRPr="002B16EB">
              <w:rPr>
                <w:lang w:val="en-AU"/>
              </w:rPr>
              <w:t>cobol</w:t>
            </w:r>
            <w:proofErr w:type="spellEnd"/>
            <w:r w:rsidRPr="002B16EB">
              <w:rPr>
                <w:lang w:val="en-AU"/>
              </w:rPr>
              <w:t xml:space="preserve"> option</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4E870D48" w14:textId="77777777" w:rsidR="00643ABA" w:rsidRPr="002B16EB" w:rsidRDefault="00643ABA" w:rsidP="00643ABA">
            <w:pPr>
              <w:pStyle w:val="NoSpacing"/>
              <w:rPr>
                <w:lang w:val="en-AU"/>
              </w:rPr>
            </w:pPr>
            <w:r w:rsidRPr="002B16EB">
              <w:rPr>
                <w:lang w:val="en-AU"/>
              </w:rPr>
              <w:t>completed</w:t>
            </w:r>
          </w:p>
        </w:tc>
      </w:tr>
      <w:tr w:rsidR="00643ABA" w:rsidRPr="002B16EB" w14:paraId="266910F4" w14:textId="77777777" w:rsidTr="00643ABA">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F3B06F" w14:textId="77777777" w:rsidR="00643ABA" w:rsidRPr="002B16EB" w:rsidRDefault="00643ABA" w:rsidP="00643ABA">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3C43CD0" w14:textId="77777777" w:rsidR="00643ABA" w:rsidRPr="002B16EB" w:rsidRDefault="00643ABA" w:rsidP="00643ABA">
            <w:pPr>
              <w:pStyle w:val="NoSpacing"/>
              <w:rPr>
                <w:lang w:val="en-AU"/>
              </w:rPr>
            </w:pPr>
            <w:r w:rsidRPr="002B16EB">
              <w:rPr>
                <w:lang w:val="en-AU"/>
              </w:rPr>
              <w:t>MFM SPHEXDAT stored procedure replacement</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6A5DAAA9" w14:textId="77777777" w:rsidR="00643ABA" w:rsidRPr="002B16EB" w:rsidRDefault="00643ABA" w:rsidP="00643ABA">
            <w:pPr>
              <w:pStyle w:val="NoSpacing"/>
              <w:rPr>
                <w:lang w:val="en-AU"/>
              </w:rPr>
            </w:pPr>
            <w:r w:rsidRPr="002B16EB">
              <w:rPr>
                <w:lang w:val="en-AU"/>
              </w:rPr>
              <w:t>completed</w:t>
            </w:r>
          </w:p>
        </w:tc>
      </w:tr>
      <w:tr w:rsidR="00643ABA" w:rsidRPr="002B16EB" w14:paraId="007B56E2" w14:textId="77777777" w:rsidTr="00643ABA">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BC2846" w14:textId="77777777" w:rsidR="00643ABA" w:rsidRPr="002B16EB" w:rsidRDefault="00643ABA" w:rsidP="00643ABA">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7861D1C7" w14:textId="77777777" w:rsidR="00643ABA" w:rsidRPr="002B16EB" w:rsidRDefault="00CD2307" w:rsidP="00643ABA">
            <w:pPr>
              <w:pStyle w:val="NoSpacing"/>
              <w:rPr>
                <w:lang w:val="en-AU"/>
              </w:rPr>
            </w:pPr>
            <w:r w:rsidRPr="002B16EB">
              <w:rPr>
                <w:lang w:val="en-AU"/>
              </w:rPr>
              <w:t xml:space="preserve">Test </w:t>
            </w:r>
            <w:proofErr w:type="spellStart"/>
            <w:r w:rsidR="00643ABA" w:rsidRPr="002B16EB">
              <w:rPr>
                <w:lang w:val="en-AU"/>
              </w:rPr>
              <w:t>Rohy’s</w:t>
            </w:r>
            <w:proofErr w:type="spellEnd"/>
            <w:r w:rsidR="00643ABA" w:rsidRPr="002B16EB">
              <w:rPr>
                <w:lang w:val="en-AU"/>
              </w:rPr>
              <w:t xml:space="preserve"> btrni1 change ??</w:t>
            </w:r>
            <w:r w:rsidRPr="002B16EB">
              <w:rPr>
                <w:lang w:val="en-AU"/>
              </w:rPr>
              <w:t xml:space="preserve"> (no details from </w:t>
            </w:r>
            <w:proofErr w:type="spellStart"/>
            <w:r w:rsidRPr="002B16EB">
              <w:rPr>
                <w:lang w:val="en-AU"/>
              </w:rPr>
              <w:t>Rohy</w:t>
            </w:r>
            <w:proofErr w:type="spellEnd"/>
            <w:r w:rsidRPr="002B16EB">
              <w:rPr>
                <w:lang w:val="en-AU"/>
              </w:rPr>
              <w:t>??)</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BB9C304" w14:textId="77777777" w:rsidR="00643ABA" w:rsidRPr="002B16EB" w:rsidRDefault="00CD2307" w:rsidP="00643ABA">
            <w:pPr>
              <w:pStyle w:val="NoSpacing"/>
              <w:rPr>
                <w:lang w:val="en-AU"/>
              </w:rPr>
            </w:pPr>
            <w:r w:rsidRPr="002B16EB">
              <w:rPr>
                <w:lang w:val="en-AU"/>
              </w:rPr>
              <w:t>Yet to start</w:t>
            </w:r>
          </w:p>
        </w:tc>
      </w:tr>
      <w:tr w:rsidR="00643ABA" w:rsidRPr="002B16EB" w14:paraId="7206B51A" w14:textId="77777777" w:rsidTr="00643ABA">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6C0DB32" w14:textId="77777777" w:rsidR="00643ABA" w:rsidRPr="002B16EB" w:rsidRDefault="00643ABA" w:rsidP="00643ABA">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7FA5BE64" w14:textId="77777777" w:rsidR="00643ABA" w:rsidRPr="002B16EB" w:rsidRDefault="00E861FB" w:rsidP="00643ABA">
            <w:pPr>
              <w:pStyle w:val="NoSpacing"/>
              <w:rPr>
                <w:lang w:val="en-AU"/>
              </w:rPr>
            </w:pPr>
            <w:r w:rsidRPr="002B16EB">
              <w:rPr>
                <w:lang w:val="en-AU"/>
              </w:rPr>
              <w:t>DIRA321R report – check parm dates</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1485F4A2" w14:textId="77777777" w:rsidR="00643ABA" w:rsidRPr="002B16EB" w:rsidRDefault="00CD2307" w:rsidP="00643ABA">
            <w:pPr>
              <w:pStyle w:val="NoSpacing"/>
              <w:rPr>
                <w:lang w:val="en-AU"/>
              </w:rPr>
            </w:pPr>
            <w:r w:rsidRPr="002B16EB">
              <w:rPr>
                <w:lang w:val="en-AU"/>
              </w:rPr>
              <w:t>complete</w:t>
            </w:r>
          </w:p>
        </w:tc>
      </w:tr>
      <w:tr w:rsidR="00643ABA" w:rsidRPr="002B16EB" w14:paraId="717BF161" w14:textId="77777777" w:rsidTr="00643ABA">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065EA6E0" w14:textId="77777777" w:rsidR="00643ABA" w:rsidRPr="002B16EB" w:rsidRDefault="00CD2307" w:rsidP="00643ABA">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8349FBC" w14:textId="77777777" w:rsidR="00643ABA" w:rsidRPr="002B16EB" w:rsidRDefault="00CD2307" w:rsidP="00643ABA">
            <w:pPr>
              <w:pStyle w:val="NoSpacing"/>
              <w:rPr>
                <w:lang w:val="en-AU"/>
              </w:rPr>
            </w:pPr>
            <w:r w:rsidRPr="002B16EB">
              <w:rPr>
                <w:lang w:val="en-AU"/>
              </w:rPr>
              <w:t xml:space="preserve">Runbooks for reg/dird054/55/56p no call out for </w:t>
            </w:r>
            <w:proofErr w:type="spellStart"/>
            <w:r w:rsidRPr="002B16EB">
              <w:rPr>
                <w:lang w:val="en-AU"/>
              </w:rPr>
              <w:t>rc</w:t>
            </w:r>
            <w:proofErr w:type="spellEnd"/>
            <w:r w:rsidRPr="002B16EB">
              <w:rPr>
                <w:lang w:val="en-AU"/>
              </w:rPr>
              <w:t>=03</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15E0F0A0" w14:textId="77777777" w:rsidR="00643ABA" w:rsidRPr="002B16EB" w:rsidRDefault="00CD2307" w:rsidP="00643ABA">
            <w:pPr>
              <w:pStyle w:val="NoSpacing"/>
              <w:rPr>
                <w:lang w:val="en-AU"/>
              </w:rPr>
            </w:pPr>
            <w:r w:rsidRPr="002B16EB">
              <w:rPr>
                <w:lang w:val="en-AU"/>
              </w:rPr>
              <w:t>Started, incomplete</w:t>
            </w:r>
          </w:p>
        </w:tc>
      </w:tr>
      <w:tr w:rsidR="00643ABA" w:rsidRPr="002B16EB" w14:paraId="3F481CC5" w14:textId="77777777" w:rsidTr="00643ABA">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AE80C7A" w14:textId="77777777" w:rsidR="00643ABA" w:rsidRPr="002B16EB" w:rsidRDefault="00643ABA" w:rsidP="00643ABA">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3337012" w14:textId="77777777" w:rsidR="00643ABA" w:rsidRPr="002B16EB" w:rsidRDefault="00643ABA" w:rsidP="00643ABA">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F54E2" w14:textId="77777777" w:rsidR="00643ABA" w:rsidRPr="002B16EB" w:rsidRDefault="00643ABA" w:rsidP="00643ABA">
            <w:pPr>
              <w:pStyle w:val="NoSpacing"/>
              <w:rPr>
                <w:lang w:val="en-AU"/>
              </w:rPr>
            </w:pPr>
          </w:p>
        </w:tc>
      </w:tr>
    </w:tbl>
    <w:p w14:paraId="4C849406" w14:textId="77777777" w:rsidR="00643ABA" w:rsidRPr="002B16EB" w:rsidRDefault="00643ABA" w:rsidP="00643ABA">
      <w:pPr>
        <w:pStyle w:val="NoSpacing"/>
        <w:rPr>
          <w:lang w:val="en-AU"/>
        </w:rPr>
      </w:pPr>
    </w:p>
    <w:p w14:paraId="152F7795" w14:textId="77777777" w:rsidR="00EA44CE" w:rsidRPr="002B16EB" w:rsidRDefault="003E4AA1" w:rsidP="003E4AA1">
      <w:pPr>
        <w:pStyle w:val="Heading2"/>
        <w:rPr>
          <w:lang w:val="en-AU"/>
        </w:rPr>
      </w:pPr>
      <w:bookmarkStart w:id="73" w:name="_Toc167367812"/>
      <w:r w:rsidRPr="002B16EB">
        <w:rPr>
          <w:lang w:val="en-AU"/>
        </w:rPr>
        <w:t>09/10 Fri</w:t>
      </w:r>
      <w:bookmarkEnd w:id="73"/>
    </w:p>
    <w:p w14:paraId="590B5AF5" w14:textId="77777777" w:rsidR="003E4AA1" w:rsidRPr="002B16EB" w:rsidRDefault="003E4AA1" w:rsidP="003E4AA1">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3E4AA1" w:rsidRPr="002B16EB" w14:paraId="1BDF6319" w14:textId="77777777" w:rsidTr="00436D7D">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AD3BF4" w14:textId="77777777" w:rsidR="003E4AA1" w:rsidRPr="002B16EB" w:rsidRDefault="003E4AA1" w:rsidP="00436D7D">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E1B60A" w14:textId="77777777" w:rsidR="003E4AA1" w:rsidRPr="002B16EB" w:rsidRDefault="003E4AA1" w:rsidP="00436D7D">
            <w:pPr>
              <w:pStyle w:val="NoSpacing"/>
              <w:rPr>
                <w:lang w:val="en-AU"/>
              </w:rPr>
            </w:pPr>
            <w:r w:rsidRPr="002B16EB">
              <w:rPr>
                <w:lang w:val="en-AU"/>
              </w:rPr>
              <w:t>INC4990518 - Unbilled Variance for Co-1</w:t>
            </w:r>
          </w:p>
          <w:p w14:paraId="39117287" w14:textId="77777777" w:rsidR="003E4AA1" w:rsidRPr="002B16EB" w:rsidRDefault="003E4AA1" w:rsidP="00436D7D">
            <w:pPr>
              <w:pStyle w:val="NoSpacing"/>
              <w:rPr>
                <w:lang w:val="en-AU"/>
              </w:rPr>
            </w:pPr>
            <w:r w:rsidRPr="002B16EB">
              <w:rPr>
                <w:rStyle w:val="sn-widget-textblock-body"/>
                <w:rFonts w:ascii="SourceSansPro" w:hAnsi="SourceSansPro"/>
                <w:color w:val="2E2E2E"/>
                <w:sz w:val="20"/>
                <w:szCs w:val="20"/>
                <w:lang w:val="en-AU"/>
              </w:rPr>
              <w:t>6 21 S095602 DMP – the different policy – Reinstatements are picking up instalments to go as '00' – so no BTRNI1 is created on the reinstatement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637729" w14:textId="77777777" w:rsidR="003E4AA1" w:rsidRPr="002B16EB" w:rsidRDefault="003E4AA1" w:rsidP="00436D7D">
            <w:pPr>
              <w:pStyle w:val="NoSpacing"/>
              <w:rPr>
                <w:lang w:val="en-AU"/>
              </w:rPr>
            </w:pPr>
            <w:r w:rsidRPr="002B16EB">
              <w:rPr>
                <w:lang w:val="en-AU"/>
              </w:rPr>
              <w:t>Not started</w:t>
            </w:r>
          </w:p>
        </w:tc>
      </w:tr>
      <w:tr w:rsidR="003E4AA1" w:rsidRPr="002B16EB" w14:paraId="3569C912" w14:textId="77777777" w:rsidTr="00436D7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E96BA7" w14:textId="77777777" w:rsidR="003E4AA1" w:rsidRPr="002B16EB" w:rsidRDefault="003E4AA1" w:rsidP="00436D7D">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CD3E101" w14:textId="77777777" w:rsidR="003E4AA1" w:rsidRPr="002B16EB" w:rsidRDefault="003E4AA1" w:rsidP="003E4AA1">
            <w:pPr>
              <w:pStyle w:val="NoSpacing"/>
              <w:rPr>
                <w:lang w:val="en-AU"/>
              </w:rPr>
            </w:pPr>
            <w:r w:rsidRPr="002B16EB">
              <w:rPr>
                <w:lang w:val="en-AU"/>
              </w:rPr>
              <w:t xml:space="preserve">MFM DB@ </w:t>
            </w:r>
            <w:proofErr w:type="spellStart"/>
            <w:r w:rsidRPr="002B16EB">
              <w:rPr>
                <w:lang w:val="en-AU"/>
              </w:rPr>
              <w:t>Optim</w:t>
            </w:r>
            <w:proofErr w:type="spellEnd"/>
            <w:r w:rsidRPr="002B16EB">
              <w:rPr>
                <w:lang w:val="en-AU"/>
              </w:rPr>
              <w:t xml:space="preserve"> extract/insert</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376B9617" w14:textId="77777777" w:rsidR="003E4AA1" w:rsidRPr="002B16EB" w:rsidRDefault="003E4AA1" w:rsidP="00436D7D">
            <w:pPr>
              <w:pStyle w:val="NoSpacing"/>
              <w:rPr>
                <w:lang w:val="en-AU"/>
              </w:rPr>
            </w:pPr>
            <w:r w:rsidRPr="002B16EB">
              <w:rPr>
                <w:lang w:val="en-AU"/>
              </w:rPr>
              <w:t>Email to team</w:t>
            </w:r>
          </w:p>
        </w:tc>
      </w:tr>
      <w:tr w:rsidR="003E4AA1" w:rsidRPr="002B16EB" w14:paraId="77DFE0FB" w14:textId="77777777" w:rsidTr="00436D7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5393C7" w14:textId="77777777" w:rsidR="003E4AA1" w:rsidRPr="002B16EB" w:rsidRDefault="003E4AA1" w:rsidP="00436D7D">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F5903C6" w14:textId="77777777" w:rsidR="003E4AA1" w:rsidRPr="002B16EB" w:rsidRDefault="003E4AA1" w:rsidP="00436D7D">
            <w:pPr>
              <w:pStyle w:val="NoSpacing"/>
              <w:rPr>
                <w:lang w:val="en-AU"/>
              </w:rPr>
            </w:pPr>
            <w:r w:rsidRPr="002B16EB">
              <w:rPr>
                <w:lang w:val="en-AU"/>
              </w:rPr>
              <w:t>MFM BNKD150F set up in control-m</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4F28B89" w14:textId="77777777" w:rsidR="003E4AA1" w:rsidRPr="002B16EB" w:rsidRDefault="003E4AA1" w:rsidP="00436D7D">
            <w:pPr>
              <w:pStyle w:val="NoSpacing"/>
              <w:rPr>
                <w:lang w:val="en-AU"/>
              </w:rPr>
            </w:pPr>
            <w:r w:rsidRPr="002B16EB">
              <w:rPr>
                <w:lang w:val="en-AU"/>
              </w:rPr>
              <w:t>Emails to Sathya</w:t>
            </w:r>
          </w:p>
        </w:tc>
      </w:tr>
      <w:tr w:rsidR="003E4AA1" w:rsidRPr="002B16EB" w14:paraId="226410CC" w14:textId="77777777" w:rsidTr="00436D7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C6F1B2" w14:textId="77777777" w:rsidR="003E4AA1" w:rsidRPr="002B16EB" w:rsidRDefault="003E4AA1" w:rsidP="00436D7D">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53324E4" w14:textId="77777777" w:rsidR="003E4AA1" w:rsidRPr="002B16EB" w:rsidRDefault="003E4AA1" w:rsidP="00436D7D">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btrni1 change ?? (no details from </w:t>
            </w:r>
            <w:proofErr w:type="spellStart"/>
            <w:r w:rsidRPr="002B16EB">
              <w:rPr>
                <w:lang w:val="en-AU"/>
              </w:rPr>
              <w:t>Rohy</w:t>
            </w:r>
            <w:proofErr w:type="spellEnd"/>
            <w:r w:rsidRPr="002B16EB">
              <w:rPr>
                <w:lang w:val="en-AU"/>
              </w:rPr>
              <w:t>??)</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161AEF89" w14:textId="77777777" w:rsidR="003E4AA1" w:rsidRPr="002B16EB" w:rsidRDefault="003E4AA1" w:rsidP="00436D7D">
            <w:pPr>
              <w:pStyle w:val="NoSpacing"/>
              <w:rPr>
                <w:lang w:val="en-AU"/>
              </w:rPr>
            </w:pPr>
            <w:r w:rsidRPr="002B16EB">
              <w:rPr>
                <w:lang w:val="en-AU"/>
              </w:rPr>
              <w:t>Yet to start</w:t>
            </w:r>
          </w:p>
        </w:tc>
      </w:tr>
      <w:tr w:rsidR="003E4AA1" w:rsidRPr="002B16EB" w14:paraId="267EC38D" w14:textId="77777777" w:rsidTr="00436D7D">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3E51429" w14:textId="77777777" w:rsidR="003E4AA1" w:rsidRPr="002B16EB" w:rsidRDefault="003E4AA1" w:rsidP="00436D7D">
            <w:pPr>
              <w:pStyle w:val="NoSpacing"/>
              <w:rPr>
                <w:lang w:val="en-AU"/>
              </w:rPr>
            </w:pPr>
            <w:r w:rsidRPr="002B16EB">
              <w:rPr>
                <w:lang w:val="en-AU"/>
              </w:rPr>
              <w:lastRenderedPageBreak/>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36434F9F" w14:textId="77777777" w:rsidR="003E4AA1" w:rsidRPr="002B16EB" w:rsidRDefault="003E4AA1" w:rsidP="00436D7D">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4F5261CD" w14:textId="77777777" w:rsidR="003E4AA1" w:rsidRPr="002B16EB" w:rsidRDefault="003E4AA1" w:rsidP="00436D7D">
            <w:pPr>
              <w:pStyle w:val="NoSpacing"/>
              <w:rPr>
                <w:lang w:val="en-AU"/>
              </w:rPr>
            </w:pPr>
          </w:p>
        </w:tc>
      </w:tr>
      <w:tr w:rsidR="003E4AA1" w:rsidRPr="002B16EB" w14:paraId="14A0AA15" w14:textId="77777777" w:rsidTr="00436D7D">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820B609" w14:textId="77777777" w:rsidR="003E4AA1" w:rsidRPr="002B16EB" w:rsidRDefault="003E4AA1" w:rsidP="00436D7D">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49F471DA" w14:textId="77777777" w:rsidR="003E4AA1" w:rsidRPr="002B16EB" w:rsidRDefault="003E4AA1" w:rsidP="00436D7D">
            <w:pPr>
              <w:pStyle w:val="NoSpacing"/>
              <w:rPr>
                <w:lang w:val="en-AU"/>
              </w:rPr>
            </w:pPr>
            <w:r w:rsidRPr="002B16EB">
              <w:rPr>
                <w:lang w:val="en-AU"/>
              </w:rPr>
              <w:t xml:space="preserve">Runbooks for reg/dird054/55/56p no call out for </w:t>
            </w:r>
            <w:proofErr w:type="spellStart"/>
            <w:r w:rsidRPr="002B16EB">
              <w:rPr>
                <w:lang w:val="en-AU"/>
              </w:rPr>
              <w:t>rc</w:t>
            </w:r>
            <w:proofErr w:type="spellEnd"/>
            <w:r w:rsidRPr="002B16EB">
              <w:rPr>
                <w:lang w:val="en-AU"/>
              </w:rPr>
              <w:t>=03</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41C09854" w14:textId="77777777" w:rsidR="003E4AA1" w:rsidRPr="002B16EB" w:rsidRDefault="00B564DB" w:rsidP="00436D7D">
            <w:pPr>
              <w:pStyle w:val="NoSpacing"/>
              <w:rPr>
                <w:lang w:val="en-AU"/>
              </w:rPr>
            </w:pPr>
            <w:r w:rsidRPr="002B16EB">
              <w:rPr>
                <w:lang w:val="en-AU"/>
              </w:rPr>
              <w:t>WO 648617 to be sent to dxc</w:t>
            </w:r>
          </w:p>
        </w:tc>
      </w:tr>
      <w:tr w:rsidR="003E4AA1" w:rsidRPr="002B16EB" w14:paraId="748DB78D" w14:textId="77777777" w:rsidTr="00436D7D">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A999C1" w14:textId="77777777" w:rsidR="003E4AA1" w:rsidRPr="002B16EB" w:rsidRDefault="003E4AA1" w:rsidP="00436D7D">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7C6ECE" w14:textId="77777777" w:rsidR="003E4AA1" w:rsidRPr="002B16EB" w:rsidRDefault="003E4AA1" w:rsidP="00436D7D">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3B3D20B" w14:textId="77777777" w:rsidR="003E4AA1" w:rsidRPr="002B16EB" w:rsidRDefault="003E4AA1" w:rsidP="00436D7D">
            <w:pPr>
              <w:pStyle w:val="NoSpacing"/>
              <w:rPr>
                <w:lang w:val="en-AU"/>
              </w:rPr>
            </w:pPr>
          </w:p>
        </w:tc>
      </w:tr>
    </w:tbl>
    <w:p w14:paraId="7BC787F7" w14:textId="77777777" w:rsidR="003E4AA1" w:rsidRPr="002B16EB" w:rsidRDefault="003E4AA1" w:rsidP="003E4AA1">
      <w:pPr>
        <w:pStyle w:val="NoSpacing"/>
        <w:rPr>
          <w:lang w:val="en-AU"/>
        </w:rPr>
      </w:pPr>
    </w:p>
    <w:p w14:paraId="30B816BA" w14:textId="77777777" w:rsidR="003E4AA1" w:rsidRPr="002B16EB" w:rsidRDefault="00436D7D" w:rsidP="00436D7D">
      <w:pPr>
        <w:pStyle w:val="Heading2"/>
        <w:rPr>
          <w:lang w:val="en-AU"/>
        </w:rPr>
      </w:pPr>
      <w:bookmarkStart w:id="74" w:name="_Toc167367813"/>
      <w:r w:rsidRPr="002B16EB">
        <w:rPr>
          <w:lang w:val="en-AU"/>
        </w:rPr>
        <w:t>12/10 Mon</w:t>
      </w:r>
      <w:bookmarkEnd w:id="74"/>
    </w:p>
    <w:p w14:paraId="214CAB20" w14:textId="77777777" w:rsidR="00436D7D" w:rsidRPr="002B16EB" w:rsidRDefault="00436D7D" w:rsidP="00436D7D">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436D7D" w:rsidRPr="002B16EB" w14:paraId="685751E7" w14:textId="77777777" w:rsidTr="00436D7D">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54D9E07" w14:textId="77777777" w:rsidR="00436D7D" w:rsidRPr="002B16EB" w:rsidRDefault="00436D7D" w:rsidP="00436D7D">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B43D3F" w14:textId="77777777" w:rsidR="00436D7D" w:rsidRPr="002B16EB" w:rsidRDefault="00436D7D" w:rsidP="00436D7D">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btrni1 change ?? (no details from </w:t>
            </w:r>
            <w:proofErr w:type="spellStart"/>
            <w:r w:rsidRPr="002B16EB">
              <w:rPr>
                <w:lang w:val="en-AU"/>
              </w:rPr>
              <w:t>Rohy</w:t>
            </w:r>
            <w:proofErr w:type="spellEnd"/>
            <w:r w:rsidRPr="002B16EB">
              <w:rPr>
                <w:lang w:val="en-AU"/>
              </w:rPr>
              <w:t>??)</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9E7765" w14:textId="77777777" w:rsidR="00436D7D" w:rsidRPr="002B16EB" w:rsidRDefault="00436D7D" w:rsidP="00436D7D">
            <w:pPr>
              <w:pStyle w:val="NoSpacing"/>
              <w:rPr>
                <w:lang w:val="en-AU"/>
              </w:rPr>
            </w:pPr>
            <w:r w:rsidRPr="002B16EB">
              <w:rPr>
                <w:lang w:val="en-AU"/>
              </w:rPr>
              <w:t>Yet to start</w:t>
            </w:r>
            <w:r w:rsidR="00FF4231" w:rsidRPr="002B16EB">
              <w:rPr>
                <w:lang w:val="en-AU"/>
              </w:rPr>
              <w:t xml:space="preserve"> - </w:t>
            </w:r>
            <w:proofErr w:type="spellStart"/>
            <w:r w:rsidR="00FF4231" w:rsidRPr="002B16EB">
              <w:rPr>
                <w:lang w:val="en-AU"/>
              </w:rPr>
              <w:t>chg</w:t>
            </w:r>
            <w:proofErr w:type="spellEnd"/>
          </w:p>
        </w:tc>
      </w:tr>
      <w:tr w:rsidR="00436D7D" w:rsidRPr="002B16EB" w14:paraId="4434A6DE" w14:textId="77777777" w:rsidTr="00436D7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EE008D" w14:textId="77777777" w:rsidR="00436D7D" w:rsidRPr="002B16EB" w:rsidRDefault="00436D7D" w:rsidP="00436D7D">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5D98282B" w14:textId="77777777" w:rsidR="00436D7D" w:rsidRPr="002B16EB" w:rsidRDefault="00436D7D" w:rsidP="00436D7D">
            <w:pPr>
              <w:pStyle w:val="NoSpacing"/>
              <w:rPr>
                <w:lang w:val="en-AU"/>
              </w:rPr>
            </w:pPr>
            <w:r w:rsidRPr="002B16EB">
              <w:rPr>
                <w:lang w:val="en-AU"/>
              </w:rPr>
              <w:t>MFM - Schedule | Jobs not in Activ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3149D8B5" w14:textId="77777777" w:rsidR="00436D7D" w:rsidRPr="002B16EB" w:rsidRDefault="0022336D" w:rsidP="00436D7D">
            <w:pPr>
              <w:pStyle w:val="NoSpacing"/>
              <w:rPr>
                <w:lang w:val="en-AU"/>
              </w:rPr>
            </w:pPr>
            <w:r w:rsidRPr="002B16EB">
              <w:rPr>
                <w:lang w:val="en-AU"/>
              </w:rPr>
              <w:t>Too many to review</w:t>
            </w:r>
          </w:p>
          <w:p w14:paraId="790B5E7C" w14:textId="77777777" w:rsidR="0022336D" w:rsidRPr="002B16EB" w:rsidRDefault="0022336D" w:rsidP="00436D7D">
            <w:pPr>
              <w:pStyle w:val="NoSpacing"/>
              <w:rPr>
                <w:lang w:val="en-AU"/>
              </w:rPr>
            </w:pPr>
          </w:p>
        </w:tc>
      </w:tr>
      <w:tr w:rsidR="00436D7D" w:rsidRPr="002B16EB" w14:paraId="071F69CA" w14:textId="77777777" w:rsidTr="00436D7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F27B2D" w14:textId="77777777" w:rsidR="00436D7D" w:rsidRPr="002B16EB" w:rsidRDefault="00436D7D" w:rsidP="00436D7D">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B6C2FBD" w14:textId="77777777" w:rsidR="00436D7D" w:rsidRPr="002B16EB" w:rsidRDefault="00436D7D" w:rsidP="00436D7D">
            <w:pPr>
              <w:pStyle w:val="NoSpacing"/>
              <w:rPr>
                <w:lang w:val="en-AU"/>
              </w:rPr>
            </w:pPr>
            <w:r w:rsidRPr="002B16EB">
              <w:rPr>
                <w:lang w:val="en-AU"/>
              </w:rPr>
              <w:t xml:space="preserve">Runbooks for reg/dird054/55/56p no call out for </w:t>
            </w:r>
            <w:proofErr w:type="spellStart"/>
            <w:r w:rsidRPr="002B16EB">
              <w:rPr>
                <w:lang w:val="en-AU"/>
              </w:rPr>
              <w:t>rc</w:t>
            </w:r>
            <w:proofErr w:type="spellEnd"/>
            <w:r w:rsidRPr="002B16EB">
              <w:rPr>
                <w:lang w:val="en-AU"/>
              </w:rPr>
              <w:t>=03</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0701697" w14:textId="77777777" w:rsidR="00436D7D" w:rsidRPr="002B16EB" w:rsidRDefault="00436D7D" w:rsidP="00044AD0">
            <w:pPr>
              <w:pStyle w:val="NoSpacing"/>
              <w:rPr>
                <w:lang w:val="en-AU"/>
              </w:rPr>
            </w:pPr>
            <w:r w:rsidRPr="002B16EB">
              <w:rPr>
                <w:lang w:val="en-AU"/>
              </w:rPr>
              <w:t xml:space="preserve">WO 648617 </w:t>
            </w:r>
            <w:r w:rsidR="00044AD0" w:rsidRPr="002B16EB">
              <w:rPr>
                <w:lang w:val="en-AU"/>
              </w:rPr>
              <w:t>revised and completed by dxc</w:t>
            </w:r>
          </w:p>
        </w:tc>
      </w:tr>
      <w:tr w:rsidR="00436D7D" w:rsidRPr="002B16EB" w14:paraId="12CE0BAA" w14:textId="77777777" w:rsidTr="00436D7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2A1012" w14:textId="77777777" w:rsidR="00436D7D" w:rsidRPr="002B16EB" w:rsidRDefault="00436D7D" w:rsidP="00436D7D">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77B76A63" w14:textId="77777777" w:rsidR="00436D7D" w:rsidRPr="002B16EB" w:rsidRDefault="00FF4231" w:rsidP="00436D7D">
            <w:pPr>
              <w:pStyle w:val="NoSpacing"/>
              <w:rPr>
                <w:lang w:val="en-AU"/>
              </w:rPr>
            </w:pPr>
            <w:proofErr w:type="spellStart"/>
            <w:r w:rsidRPr="002B16EB">
              <w:rPr>
                <w:lang w:val="en-AU"/>
              </w:rPr>
              <w:t>Chg</w:t>
            </w:r>
            <w:proofErr w:type="spellEnd"/>
            <w:r w:rsidRPr="002B16EB">
              <w:rPr>
                <w:lang w:val="en-AU"/>
              </w:rPr>
              <w:t xml:space="preserve"> to POU121 (1032860 BNK &amp; 1033394 co1)</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2794EBA" w14:textId="77777777" w:rsidR="00436D7D" w:rsidRPr="002B16EB" w:rsidRDefault="00044AD0" w:rsidP="00436D7D">
            <w:pPr>
              <w:pStyle w:val="NoSpacing"/>
              <w:rPr>
                <w:lang w:val="en-AU"/>
              </w:rPr>
            </w:pPr>
            <w:r w:rsidRPr="002B16EB">
              <w:rPr>
                <w:lang w:val="en-AU"/>
              </w:rPr>
              <w:t>Requesting Danny Ho for sign-off</w:t>
            </w:r>
          </w:p>
        </w:tc>
      </w:tr>
      <w:tr w:rsidR="00436D7D" w:rsidRPr="002B16EB" w14:paraId="10F811F9" w14:textId="77777777" w:rsidTr="00436D7D">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05A24749" w14:textId="77777777" w:rsidR="00436D7D" w:rsidRPr="002B16EB" w:rsidRDefault="00436D7D" w:rsidP="00436D7D">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3D957CC8" w14:textId="77777777" w:rsidR="00436D7D" w:rsidRPr="002B16EB" w:rsidRDefault="00705732" w:rsidP="00436D7D">
            <w:pPr>
              <w:pStyle w:val="NoSpacing"/>
              <w:rPr>
                <w:lang w:val="en-AU"/>
              </w:rPr>
            </w:pPr>
            <w:r w:rsidRPr="002B16EB">
              <w:rPr>
                <w:lang w:val="en-AU"/>
              </w:rPr>
              <w:t xml:space="preserve">Regm070h – instructions to </w:t>
            </w:r>
            <w:proofErr w:type="spellStart"/>
            <w:r w:rsidRPr="002B16EB">
              <w:rPr>
                <w:lang w:val="en-AU"/>
              </w:rPr>
              <w:t>Rituka</w:t>
            </w:r>
            <w:proofErr w:type="spellEnd"/>
            <w:r w:rsidR="0022336D" w:rsidRPr="002B16EB">
              <w:rPr>
                <w:lang w:val="en-AU"/>
              </w:rPr>
              <w:t xml:space="preserve"> (</w:t>
            </w:r>
            <w:proofErr w:type="spellStart"/>
            <w:r w:rsidR="0022336D" w:rsidRPr="002B16EB">
              <w:rPr>
                <w:lang w:val="en-AU"/>
              </w:rPr>
              <w:t>inc</w:t>
            </w:r>
            <w:proofErr w:type="spellEnd"/>
            <w:r w:rsidR="0022336D" w:rsidRPr="002B16EB">
              <w:rPr>
                <w:lang w:val="en-AU"/>
              </w:rPr>
              <w:t xml:space="preserve"> </w:t>
            </w:r>
            <w:r w:rsidR="0022336D" w:rsidRPr="002B16EB">
              <w:rPr>
                <w:rFonts w:ascii="Segoe UI" w:hAnsi="Segoe UI" w:cs="Segoe UI"/>
                <w:color w:val="000000"/>
                <w:sz w:val="21"/>
                <w:szCs w:val="21"/>
                <w:shd w:val="clear" w:color="auto" w:fill="FFFFFF"/>
                <w:lang w:val="en-AU"/>
              </w:rPr>
              <w:t>1632805)</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2AE0E684" w14:textId="77777777" w:rsidR="00436D7D" w:rsidRPr="002B16EB" w:rsidRDefault="0022336D" w:rsidP="00436D7D">
            <w:pPr>
              <w:pStyle w:val="NoSpacing"/>
              <w:rPr>
                <w:lang w:val="en-AU"/>
              </w:rPr>
            </w:pPr>
            <w:r w:rsidRPr="002B16EB">
              <w:rPr>
                <w:lang w:val="en-AU"/>
              </w:rPr>
              <w:t>completed</w:t>
            </w:r>
          </w:p>
        </w:tc>
      </w:tr>
      <w:tr w:rsidR="00436D7D" w:rsidRPr="002B16EB" w14:paraId="6EFF2B91" w14:textId="77777777" w:rsidTr="00436D7D">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7D643E4" w14:textId="77777777" w:rsidR="00436D7D" w:rsidRPr="002B16EB" w:rsidRDefault="00436D7D" w:rsidP="00436D7D">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11F751C8" w14:textId="77777777" w:rsidR="00436D7D" w:rsidRPr="002B16EB" w:rsidRDefault="00436D7D" w:rsidP="00436D7D">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80911DD" w14:textId="77777777" w:rsidR="00436D7D" w:rsidRPr="002B16EB" w:rsidRDefault="00436D7D" w:rsidP="00436D7D">
            <w:pPr>
              <w:pStyle w:val="NoSpacing"/>
              <w:rPr>
                <w:lang w:val="en-AU"/>
              </w:rPr>
            </w:pPr>
          </w:p>
        </w:tc>
      </w:tr>
      <w:tr w:rsidR="00436D7D" w:rsidRPr="002B16EB" w14:paraId="5499D78E" w14:textId="77777777" w:rsidTr="00436D7D">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37432D" w14:textId="77777777" w:rsidR="00436D7D" w:rsidRPr="002B16EB" w:rsidRDefault="00436D7D" w:rsidP="00436D7D">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18E599" w14:textId="77777777" w:rsidR="00436D7D" w:rsidRPr="002B16EB" w:rsidRDefault="00436D7D" w:rsidP="00436D7D">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2CE6AB" w14:textId="77777777" w:rsidR="00436D7D" w:rsidRPr="002B16EB" w:rsidRDefault="00436D7D" w:rsidP="00436D7D">
            <w:pPr>
              <w:pStyle w:val="NoSpacing"/>
              <w:rPr>
                <w:lang w:val="en-AU"/>
              </w:rPr>
            </w:pPr>
          </w:p>
        </w:tc>
      </w:tr>
    </w:tbl>
    <w:p w14:paraId="2CEF4D96" w14:textId="77777777" w:rsidR="00436D7D" w:rsidRPr="002B16EB" w:rsidRDefault="00436D7D" w:rsidP="00436D7D">
      <w:pPr>
        <w:pStyle w:val="NoSpacing"/>
        <w:rPr>
          <w:lang w:val="en-AU"/>
        </w:rPr>
      </w:pPr>
    </w:p>
    <w:p w14:paraId="738035A7" w14:textId="77777777" w:rsidR="00436D7D" w:rsidRPr="002B16EB" w:rsidRDefault="00E26B07" w:rsidP="002057C6">
      <w:pPr>
        <w:pStyle w:val="Heading2"/>
        <w:rPr>
          <w:lang w:val="en-AU"/>
        </w:rPr>
      </w:pPr>
      <w:bookmarkStart w:id="75" w:name="_Toc167367814"/>
      <w:r w:rsidRPr="002B16EB">
        <w:rPr>
          <w:lang w:val="en-AU"/>
        </w:rPr>
        <w:t>13/10 Tue</w:t>
      </w:r>
      <w:bookmarkEnd w:id="75"/>
    </w:p>
    <w:p w14:paraId="1897306C" w14:textId="77777777" w:rsidR="002057C6" w:rsidRPr="002B16EB" w:rsidRDefault="002057C6" w:rsidP="002057C6">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E26B07" w:rsidRPr="002B16EB" w14:paraId="5117C27B" w14:textId="77777777" w:rsidTr="00E26B07">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29504F" w14:textId="77777777" w:rsidR="00E26B07" w:rsidRPr="002B16EB" w:rsidRDefault="00E26B07" w:rsidP="00E26B07">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FAE5ED" w14:textId="77777777" w:rsidR="00E26B07" w:rsidRPr="002B16EB" w:rsidRDefault="00E26B07" w:rsidP="00E26B07">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btrni1 change ?? (no details from </w:t>
            </w:r>
            <w:proofErr w:type="spellStart"/>
            <w:r w:rsidRPr="002B16EB">
              <w:rPr>
                <w:lang w:val="en-AU"/>
              </w:rPr>
              <w:t>Rohy</w:t>
            </w:r>
            <w:proofErr w:type="spellEnd"/>
            <w:r w:rsidRPr="002B16EB">
              <w:rPr>
                <w:lang w:val="en-AU"/>
              </w:rPr>
              <w:t>??)</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539F6D" w14:textId="77777777" w:rsidR="00E26B07" w:rsidRPr="002B16EB" w:rsidRDefault="00E26B07" w:rsidP="00E26B07">
            <w:pPr>
              <w:pStyle w:val="NoSpacing"/>
              <w:rPr>
                <w:lang w:val="en-AU"/>
              </w:rPr>
            </w:pPr>
            <w:r w:rsidRPr="002B16EB">
              <w:rPr>
                <w:lang w:val="en-AU"/>
              </w:rPr>
              <w:t xml:space="preserve">Yet to start </w:t>
            </w:r>
            <w:r w:rsidR="00684CA9" w:rsidRPr="002B16EB">
              <w:rPr>
                <w:lang w:val="en-AU"/>
              </w:rPr>
              <w:t>–</w:t>
            </w:r>
            <w:r w:rsidRPr="002B16EB">
              <w:rPr>
                <w:lang w:val="en-AU"/>
              </w:rPr>
              <w:t xml:space="preserve"> </w:t>
            </w:r>
            <w:proofErr w:type="spellStart"/>
            <w:r w:rsidRPr="002B16EB">
              <w:rPr>
                <w:lang w:val="en-AU"/>
              </w:rPr>
              <w:t>chg</w:t>
            </w:r>
            <w:proofErr w:type="spellEnd"/>
            <w:r w:rsidR="00684CA9" w:rsidRPr="002B16EB">
              <w:rPr>
                <w:lang w:val="en-AU"/>
              </w:rPr>
              <w:t xml:space="preserve"> 1033842</w:t>
            </w:r>
          </w:p>
        </w:tc>
      </w:tr>
      <w:tr w:rsidR="00E26B07" w:rsidRPr="002B16EB" w14:paraId="3F0A62A5" w14:textId="77777777" w:rsidTr="00E26B0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8CD721" w14:textId="77777777" w:rsidR="00E26B07" w:rsidRPr="002B16EB" w:rsidRDefault="00E26B07" w:rsidP="00E26B07">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125DCCA" w14:textId="77777777" w:rsidR="00E26B07" w:rsidRPr="002B16EB" w:rsidRDefault="00E26B07" w:rsidP="00E26B07">
            <w:pPr>
              <w:pStyle w:val="NoSpacing"/>
              <w:rPr>
                <w:lang w:val="en-AU"/>
              </w:rPr>
            </w:pPr>
            <w:r w:rsidRPr="002B16EB">
              <w:rPr>
                <w:lang w:val="en-AU"/>
              </w:rPr>
              <w:t>MFM - Schedule | Jobs not in Activ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493F604" w14:textId="77777777" w:rsidR="00E26B07" w:rsidRPr="002B16EB" w:rsidRDefault="00E26B07" w:rsidP="00E26B07">
            <w:pPr>
              <w:pStyle w:val="NoSpacing"/>
              <w:rPr>
                <w:lang w:val="en-AU"/>
              </w:rPr>
            </w:pPr>
            <w:r w:rsidRPr="002B16EB">
              <w:rPr>
                <w:lang w:val="en-AU"/>
              </w:rPr>
              <w:t>Too many to review</w:t>
            </w:r>
          </w:p>
          <w:p w14:paraId="6B51DFFA" w14:textId="77777777" w:rsidR="00E26B07" w:rsidRPr="002B16EB" w:rsidRDefault="00684CA9" w:rsidP="00684CA9">
            <w:pPr>
              <w:pStyle w:val="NoSpacing"/>
              <w:rPr>
                <w:lang w:val="en-AU"/>
              </w:rPr>
            </w:pPr>
            <w:r w:rsidRPr="002B16EB">
              <w:rPr>
                <w:lang w:val="en-AU"/>
              </w:rPr>
              <w:t>Replied to Binoy</w:t>
            </w:r>
          </w:p>
        </w:tc>
      </w:tr>
      <w:tr w:rsidR="00E26B07" w:rsidRPr="002B16EB" w14:paraId="12002CAD" w14:textId="77777777" w:rsidTr="00E26B0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773248" w14:textId="77777777" w:rsidR="00E26B07" w:rsidRPr="002B16EB" w:rsidRDefault="00E26B07" w:rsidP="00E26B07">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53D09B91" w14:textId="77777777" w:rsidR="00E26B07" w:rsidRPr="002B16EB" w:rsidRDefault="002057C6" w:rsidP="00E26B07">
            <w:pPr>
              <w:pStyle w:val="NoSpacing"/>
              <w:rPr>
                <w:lang w:val="en-AU"/>
              </w:rPr>
            </w:pPr>
            <w:r w:rsidRPr="002B16EB">
              <w:rPr>
                <w:lang w:val="en-AU"/>
              </w:rPr>
              <w:t>BNK R32860 ready for cab 22/10 signed-off by Danny Ho</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04ECF859" w14:textId="77777777" w:rsidR="00E26B07" w:rsidRPr="002B16EB" w:rsidRDefault="00E26B07" w:rsidP="00E26B07">
            <w:pPr>
              <w:pStyle w:val="NoSpacing"/>
              <w:rPr>
                <w:lang w:val="en-AU"/>
              </w:rPr>
            </w:pPr>
          </w:p>
        </w:tc>
      </w:tr>
      <w:tr w:rsidR="00E26B07" w:rsidRPr="002B16EB" w14:paraId="2A842E33" w14:textId="77777777" w:rsidTr="00E26B0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BEA11F" w14:textId="77777777" w:rsidR="00E26B07" w:rsidRPr="002B16EB" w:rsidRDefault="00E26B07" w:rsidP="00E26B07">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B37E58C" w14:textId="77777777" w:rsidR="00E26B07" w:rsidRPr="002B16EB" w:rsidRDefault="00E26B07" w:rsidP="00E26B07">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3A6E0A0B" w14:textId="77777777" w:rsidR="00E26B07" w:rsidRPr="002B16EB" w:rsidRDefault="00E26B07" w:rsidP="00E26B07">
            <w:pPr>
              <w:pStyle w:val="NoSpacing"/>
              <w:rPr>
                <w:lang w:val="en-AU"/>
              </w:rPr>
            </w:pPr>
          </w:p>
        </w:tc>
      </w:tr>
      <w:tr w:rsidR="00E26B07" w:rsidRPr="002B16EB" w14:paraId="7B3BD84A" w14:textId="77777777" w:rsidTr="00E26B07">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BED2B14" w14:textId="77777777" w:rsidR="00E26B07" w:rsidRPr="002B16EB" w:rsidRDefault="00E26B07" w:rsidP="00E26B07">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449A5BDB" w14:textId="77777777" w:rsidR="00E26B07" w:rsidRPr="002B16EB" w:rsidRDefault="00E26B07" w:rsidP="00E26B07">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70C2C63C" w14:textId="77777777" w:rsidR="00E26B07" w:rsidRPr="002B16EB" w:rsidRDefault="00E26B07" w:rsidP="00E26B07">
            <w:pPr>
              <w:pStyle w:val="NoSpacing"/>
              <w:rPr>
                <w:lang w:val="en-AU"/>
              </w:rPr>
            </w:pPr>
          </w:p>
        </w:tc>
      </w:tr>
      <w:tr w:rsidR="00E26B07" w:rsidRPr="002B16EB" w14:paraId="773D228A" w14:textId="77777777" w:rsidTr="00E26B07">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1E58FAF" w14:textId="77777777" w:rsidR="00E26B07" w:rsidRPr="002B16EB" w:rsidRDefault="00E26B07" w:rsidP="00E26B07">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1EC60FB5" w14:textId="77777777" w:rsidR="00E26B07" w:rsidRPr="002B16EB" w:rsidRDefault="00E26B07" w:rsidP="00E26B07">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F555225" w14:textId="77777777" w:rsidR="00E26B07" w:rsidRPr="002B16EB" w:rsidRDefault="00E26B07" w:rsidP="00E26B07">
            <w:pPr>
              <w:pStyle w:val="NoSpacing"/>
              <w:rPr>
                <w:lang w:val="en-AU"/>
              </w:rPr>
            </w:pPr>
          </w:p>
        </w:tc>
      </w:tr>
      <w:tr w:rsidR="00E26B07" w:rsidRPr="002B16EB" w14:paraId="7D81BB9E" w14:textId="77777777" w:rsidTr="00E26B07">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6304CF" w14:textId="77777777" w:rsidR="00E26B07" w:rsidRPr="002B16EB" w:rsidRDefault="00E26B07" w:rsidP="00E26B07">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BC82FF" w14:textId="77777777" w:rsidR="00E26B07" w:rsidRPr="002B16EB" w:rsidRDefault="00E26B07" w:rsidP="00E26B07">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EFA259D" w14:textId="77777777" w:rsidR="00E26B07" w:rsidRPr="002B16EB" w:rsidRDefault="00E26B07" w:rsidP="00E26B07">
            <w:pPr>
              <w:pStyle w:val="NoSpacing"/>
              <w:rPr>
                <w:lang w:val="en-AU"/>
              </w:rPr>
            </w:pPr>
          </w:p>
        </w:tc>
      </w:tr>
    </w:tbl>
    <w:p w14:paraId="75079674" w14:textId="77777777" w:rsidR="00E26B07" w:rsidRPr="002B16EB" w:rsidRDefault="00E26B07" w:rsidP="00E26B07">
      <w:pPr>
        <w:pStyle w:val="NoSpacing"/>
        <w:rPr>
          <w:lang w:val="en-AU"/>
        </w:rPr>
      </w:pPr>
    </w:p>
    <w:p w14:paraId="3F23DC4C" w14:textId="77777777" w:rsidR="00E26B07" w:rsidRPr="002B16EB" w:rsidRDefault="00E26B07" w:rsidP="00E26B07">
      <w:pPr>
        <w:pStyle w:val="NoSpacing"/>
        <w:rPr>
          <w:lang w:val="en-AU"/>
        </w:rPr>
      </w:pPr>
    </w:p>
    <w:p w14:paraId="5DC728B3" w14:textId="77777777" w:rsidR="00E26B07" w:rsidRPr="002B16EB" w:rsidRDefault="00F11EF5" w:rsidP="00A44E27">
      <w:pPr>
        <w:pStyle w:val="Heading2"/>
        <w:rPr>
          <w:lang w:val="en-AU"/>
        </w:rPr>
      </w:pPr>
      <w:bookmarkStart w:id="76" w:name="_Toc167367815"/>
      <w:r w:rsidRPr="002B16EB">
        <w:rPr>
          <w:lang w:val="en-AU"/>
        </w:rPr>
        <w:t>14/10 Wed</w:t>
      </w:r>
      <w:bookmarkEnd w:id="76"/>
    </w:p>
    <w:p w14:paraId="3C7133BE" w14:textId="77777777" w:rsidR="00F11EF5" w:rsidRPr="002B16EB" w:rsidRDefault="00157362" w:rsidP="003E4AA1">
      <w:pPr>
        <w:pStyle w:val="NoSpacing"/>
        <w:rPr>
          <w:lang w:val="en-AU"/>
        </w:rPr>
      </w:pPr>
      <w:r w:rsidRPr="002B16EB">
        <w:rPr>
          <w:lang w:val="en-AU"/>
        </w:rPr>
        <w:t>Karen funeral 11.30</w:t>
      </w:r>
    </w:p>
    <w:p w14:paraId="5DDADC42" w14:textId="77777777" w:rsidR="00157362" w:rsidRPr="002B16EB" w:rsidRDefault="00157362" w:rsidP="003E4AA1">
      <w:pPr>
        <w:pStyle w:val="NoSpacing"/>
        <w:rPr>
          <w:lang w:val="en-AU"/>
        </w:rPr>
      </w:pPr>
      <w:r w:rsidRPr="002B16EB">
        <w:rPr>
          <w:lang w:val="en-AU"/>
        </w:rPr>
        <w:t>Not attending due to doc appt</w:t>
      </w:r>
    </w:p>
    <w:p w14:paraId="3040C0D2" w14:textId="77777777" w:rsidR="00157362" w:rsidRPr="002B16EB" w:rsidRDefault="00157362" w:rsidP="003E4AA1">
      <w:pPr>
        <w:pStyle w:val="NoSpacing"/>
        <w:rPr>
          <w:lang w:val="en-AU"/>
        </w:rPr>
      </w:pPr>
      <w:r w:rsidRPr="002B16EB">
        <w:rPr>
          <w:lang w:val="en-AU"/>
        </w:rPr>
        <w:t>--</w:t>
      </w:r>
    </w:p>
    <w:p w14:paraId="3F3200E5" w14:textId="77777777" w:rsidR="00157362" w:rsidRPr="002B16EB" w:rsidRDefault="00157362" w:rsidP="003E4AA1">
      <w:pPr>
        <w:pStyle w:val="NoSpacing"/>
        <w:rPr>
          <w:lang w:val="en-AU"/>
        </w:rPr>
      </w:pPr>
      <w:r w:rsidRPr="002B16EB">
        <w:rPr>
          <w:lang w:val="en-AU"/>
        </w:rPr>
        <w:t xml:space="preserve">MFM – not in baseline </w:t>
      </w:r>
      <w:proofErr w:type="spellStart"/>
      <w:r w:rsidRPr="002B16EB">
        <w:rPr>
          <w:lang w:val="en-AU"/>
        </w:rPr>
        <w:t>jcls</w:t>
      </w:r>
      <w:proofErr w:type="spellEnd"/>
    </w:p>
    <w:p w14:paraId="7C592B67" w14:textId="77777777" w:rsidR="00157362" w:rsidRPr="002B16EB" w:rsidRDefault="00157362" w:rsidP="003E4AA1">
      <w:pPr>
        <w:pStyle w:val="NoSpacing"/>
        <w:rPr>
          <w:lang w:val="en-AU"/>
        </w:rPr>
      </w:pPr>
      <w:r w:rsidRPr="002B16EB">
        <w:rPr>
          <w:lang w:val="en-AU"/>
        </w:rPr>
        <w:t>--</w:t>
      </w:r>
    </w:p>
    <w:p w14:paraId="03E302EF" w14:textId="77777777" w:rsidR="00B526ED" w:rsidRPr="002B16EB" w:rsidRDefault="00B526ED" w:rsidP="00B526ED">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B526ED" w:rsidRPr="002B16EB" w14:paraId="2C3E4A26" w14:textId="77777777" w:rsidTr="00B526ED">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6F44FAF" w14:textId="77777777" w:rsidR="00B526ED" w:rsidRPr="002B16EB" w:rsidRDefault="00B526ED" w:rsidP="00B526ED">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5A1C3A4" w14:textId="77777777" w:rsidR="00B526ED" w:rsidRPr="002B16EB" w:rsidRDefault="00B526ED" w:rsidP="00B526ED">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DB46F7" w14:textId="77777777" w:rsidR="00B526ED" w:rsidRPr="002B16EB" w:rsidRDefault="00B526ED" w:rsidP="00B526ED">
            <w:pPr>
              <w:pStyle w:val="NoSpacing"/>
              <w:rPr>
                <w:lang w:val="en-AU"/>
              </w:rPr>
            </w:pPr>
            <w:r w:rsidRPr="002B16EB">
              <w:rPr>
                <w:lang w:val="en-AU"/>
              </w:rPr>
              <w:t>Before test</w:t>
            </w:r>
          </w:p>
        </w:tc>
      </w:tr>
      <w:tr w:rsidR="00B526ED" w:rsidRPr="002B16EB" w14:paraId="3CED82A0" w14:textId="77777777" w:rsidTr="00B526E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AF542A" w14:textId="77777777" w:rsidR="00B526ED" w:rsidRPr="002B16EB" w:rsidRDefault="00B526ED" w:rsidP="00B526ED">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D3CD096" w14:textId="77777777" w:rsidR="00B526ED" w:rsidRPr="002B16EB" w:rsidRDefault="00B526ED" w:rsidP="00B526ED">
            <w:pPr>
              <w:pStyle w:val="NoSpacing"/>
              <w:rPr>
                <w:lang w:val="en-AU"/>
              </w:rPr>
            </w:pPr>
            <w:r w:rsidRPr="002B16EB">
              <w:rPr>
                <w:lang w:val="en-AU"/>
              </w:rPr>
              <w:t>MFM - Schedule | Jobs not in Activ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411AD1C0" w14:textId="77777777" w:rsidR="00B526ED" w:rsidRPr="002B16EB" w:rsidRDefault="00B526ED" w:rsidP="00B526ED">
            <w:pPr>
              <w:pStyle w:val="NoSpacing"/>
              <w:rPr>
                <w:lang w:val="en-AU"/>
              </w:rPr>
            </w:pPr>
            <w:r w:rsidRPr="002B16EB">
              <w:rPr>
                <w:lang w:val="en-AU"/>
              </w:rPr>
              <w:t>Webex chat with Binoy</w:t>
            </w:r>
          </w:p>
        </w:tc>
      </w:tr>
      <w:tr w:rsidR="00B526ED" w:rsidRPr="002B16EB" w14:paraId="06A4F2E7" w14:textId="77777777" w:rsidTr="00B526E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B8FFB9" w14:textId="77777777" w:rsidR="00B526ED" w:rsidRPr="002B16EB" w:rsidRDefault="00B526ED" w:rsidP="00B526ED">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A3766FA" w14:textId="77777777" w:rsidR="00B526ED" w:rsidRPr="002B16EB" w:rsidRDefault="00DB7B3F" w:rsidP="00B526ED">
            <w:pPr>
              <w:pStyle w:val="NoSpacing"/>
              <w:rPr>
                <w:lang w:val="en-AU"/>
              </w:rPr>
            </w:pPr>
            <w:r w:rsidRPr="002B16EB">
              <w:rPr>
                <w:lang w:val="en-AU"/>
              </w:rPr>
              <w:t>WBC - SAFW RTU Failures - webservice down - INC5450716</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A764795" w14:textId="77777777" w:rsidR="00B526ED" w:rsidRPr="002B16EB" w:rsidRDefault="00DB7B3F" w:rsidP="00B526ED">
            <w:pPr>
              <w:pStyle w:val="NoSpacing"/>
              <w:rPr>
                <w:lang w:val="en-AU"/>
              </w:rPr>
            </w:pPr>
            <w:r w:rsidRPr="002B16EB">
              <w:rPr>
                <w:lang w:val="en-AU"/>
              </w:rPr>
              <w:t>Will look at this later</w:t>
            </w:r>
          </w:p>
        </w:tc>
      </w:tr>
      <w:tr w:rsidR="00B526ED" w:rsidRPr="002B16EB" w14:paraId="2F4B3FC8" w14:textId="77777777" w:rsidTr="00B526E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73E3F" w14:textId="77777777" w:rsidR="00B526ED" w:rsidRPr="002B16EB" w:rsidRDefault="00B526ED" w:rsidP="00B526ED">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DEB9E74" w14:textId="77777777" w:rsidR="00B526ED" w:rsidRPr="002B16EB" w:rsidRDefault="00DB7B3F" w:rsidP="00B526ED">
            <w:pPr>
              <w:pStyle w:val="NoSpacing"/>
              <w:rPr>
                <w:lang w:val="en-AU"/>
              </w:rPr>
            </w:pPr>
            <w:r w:rsidRPr="002B16EB">
              <w:rPr>
                <w:lang w:val="en-AU"/>
              </w:rPr>
              <w:t>4-5pm Int party – meeting (Ellen)</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32A7806" w14:textId="77777777" w:rsidR="00B526ED" w:rsidRPr="002B16EB" w:rsidRDefault="00B526ED" w:rsidP="00B526ED">
            <w:pPr>
              <w:pStyle w:val="NoSpacing"/>
              <w:rPr>
                <w:lang w:val="en-AU"/>
              </w:rPr>
            </w:pPr>
          </w:p>
        </w:tc>
      </w:tr>
      <w:tr w:rsidR="00B526ED" w:rsidRPr="002B16EB" w14:paraId="282275D9" w14:textId="77777777" w:rsidTr="00B526ED">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4DAA352" w14:textId="77777777" w:rsidR="00B526ED" w:rsidRPr="002B16EB" w:rsidRDefault="00B526ED" w:rsidP="00B526ED">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02B88A2D" w14:textId="77777777" w:rsidR="00B526ED" w:rsidRPr="002B16EB" w:rsidRDefault="00B526ED" w:rsidP="00B526ED">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7C998223" w14:textId="77777777" w:rsidR="00B526ED" w:rsidRPr="002B16EB" w:rsidRDefault="00B526ED" w:rsidP="00B526ED">
            <w:pPr>
              <w:pStyle w:val="NoSpacing"/>
              <w:rPr>
                <w:lang w:val="en-AU"/>
              </w:rPr>
            </w:pPr>
          </w:p>
        </w:tc>
      </w:tr>
      <w:tr w:rsidR="00B526ED" w:rsidRPr="002B16EB" w14:paraId="460D93F4" w14:textId="77777777" w:rsidTr="00B526ED">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D0FDD6C" w14:textId="77777777" w:rsidR="00B526ED" w:rsidRPr="002B16EB" w:rsidRDefault="00B526ED" w:rsidP="00B526ED">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4AE5F08" w14:textId="77777777" w:rsidR="00B526ED" w:rsidRPr="002B16EB" w:rsidRDefault="00B526ED" w:rsidP="00B526ED">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080BE33" w14:textId="77777777" w:rsidR="00B526ED" w:rsidRPr="002B16EB" w:rsidRDefault="00B526ED" w:rsidP="00B526ED">
            <w:pPr>
              <w:pStyle w:val="NoSpacing"/>
              <w:rPr>
                <w:lang w:val="en-AU"/>
              </w:rPr>
            </w:pPr>
          </w:p>
        </w:tc>
      </w:tr>
      <w:tr w:rsidR="00B526ED" w:rsidRPr="002B16EB" w14:paraId="2F0E2E32" w14:textId="77777777" w:rsidTr="00B526ED">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1F1C0EC" w14:textId="77777777" w:rsidR="00B526ED" w:rsidRPr="002B16EB" w:rsidRDefault="00B526ED" w:rsidP="00B526ED">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282E9F1" w14:textId="77777777" w:rsidR="00B526ED" w:rsidRPr="002B16EB" w:rsidRDefault="00B526ED" w:rsidP="00B526ED">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3556B9C" w14:textId="77777777" w:rsidR="00B526ED" w:rsidRPr="002B16EB" w:rsidRDefault="00B526ED" w:rsidP="00B526ED">
            <w:pPr>
              <w:pStyle w:val="NoSpacing"/>
              <w:rPr>
                <w:lang w:val="en-AU"/>
              </w:rPr>
            </w:pPr>
          </w:p>
        </w:tc>
      </w:tr>
    </w:tbl>
    <w:p w14:paraId="4E0EFB92" w14:textId="77777777" w:rsidR="00157362" w:rsidRPr="002B16EB" w:rsidRDefault="00157362" w:rsidP="003E4AA1">
      <w:pPr>
        <w:pStyle w:val="NoSpacing"/>
        <w:rPr>
          <w:lang w:val="en-AU"/>
        </w:rPr>
      </w:pPr>
    </w:p>
    <w:p w14:paraId="2FD5EDDA" w14:textId="77777777" w:rsidR="00F267FD" w:rsidRPr="002B16EB" w:rsidRDefault="00F267FD" w:rsidP="00F267FD">
      <w:pPr>
        <w:pStyle w:val="NoSpacing"/>
        <w:rPr>
          <w:lang w:val="en-AU"/>
        </w:rPr>
      </w:pPr>
      <w:r w:rsidRPr="002B16EB">
        <w:rPr>
          <w:lang w:val="en-AU"/>
        </w:rPr>
        <w:t xml:space="preserve">='6'                             </w:t>
      </w:r>
    </w:p>
    <w:p w14:paraId="3D12878E" w14:textId="77777777" w:rsidR="00F267FD" w:rsidRPr="002B16EB" w:rsidRDefault="00F267FD" w:rsidP="00F267FD">
      <w:pPr>
        <w:pStyle w:val="NoSpacing"/>
        <w:rPr>
          <w:lang w:val="en-AU"/>
        </w:rPr>
      </w:pPr>
      <w:r w:rsidRPr="002B16EB">
        <w:rPr>
          <w:lang w:val="en-AU"/>
        </w:rPr>
        <w:t xml:space="preserve">='21'                            </w:t>
      </w:r>
    </w:p>
    <w:p w14:paraId="0AE737BE" w14:textId="77777777" w:rsidR="00F267FD" w:rsidRPr="002B16EB" w:rsidRDefault="00F267FD" w:rsidP="00F267FD">
      <w:pPr>
        <w:pStyle w:val="NoSpacing"/>
        <w:rPr>
          <w:lang w:val="en-AU"/>
        </w:rPr>
      </w:pPr>
      <w:r w:rsidRPr="002B16EB">
        <w:rPr>
          <w:lang w:val="en-AU"/>
        </w:rPr>
        <w:t>IN ('S324703','S324727','S324725')</w:t>
      </w:r>
    </w:p>
    <w:p w14:paraId="63522FBD" w14:textId="77777777" w:rsidR="00B526ED" w:rsidRPr="002B16EB" w:rsidRDefault="00F267FD" w:rsidP="00F267FD">
      <w:pPr>
        <w:pStyle w:val="NoSpacing"/>
        <w:rPr>
          <w:lang w:val="en-AU"/>
        </w:rPr>
      </w:pPr>
      <w:r w:rsidRPr="002B16EB">
        <w:rPr>
          <w:lang w:val="en-AU"/>
        </w:rPr>
        <w:t xml:space="preserve">='DMP'                           </w:t>
      </w:r>
    </w:p>
    <w:p w14:paraId="62FE5CF2" w14:textId="77777777" w:rsidR="00F267FD" w:rsidRPr="002B16EB" w:rsidRDefault="00F267FD" w:rsidP="00F267FD">
      <w:pPr>
        <w:pStyle w:val="NoSpacing"/>
        <w:rPr>
          <w:lang w:val="en-AU"/>
        </w:rPr>
      </w:pPr>
    </w:p>
    <w:p w14:paraId="53409059" w14:textId="77777777" w:rsidR="00B526ED" w:rsidRPr="002B16EB" w:rsidRDefault="00A44E27" w:rsidP="00A44E27">
      <w:pPr>
        <w:pStyle w:val="Heading2"/>
        <w:rPr>
          <w:lang w:val="en-AU"/>
        </w:rPr>
      </w:pPr>
      <w:bookmarkStart w:id="77" w:name="_Toc167367816"/>
      <w:r w:rsidRPr="002B16EB">
        <w:rPr>
          <w:lang w:val="en-AU"/>
        </w:rPr>
        <w:t>15/10 Thu</w:t>
      </w:r>
      <w:bookmarkEnd w:id="77"/>
    </w:p>
    <w:p w14:paraId="6EEE7767" w14:textId="77777777" w:rsidR="00A44E27" w:rsidRPr="002B16EB" w:rsidRDefault="00A44E27" w:rsidP="00B526ED">
      <w:pPr>
        <w:pStyle w:val="NoSpacing"/>
        <w:rPr>
          <w:lang w:val="en-AU"/>
        </w:rPr>
      </w:pPr>
    </w:p>
    <w:p w14:paraId="4D6798C9" w14:textId="77777777" w:rsidR="00A44E27" w:rsidRPr="002B16EB" w:rsidRDefault="00A44E27" w:rsidP="00A44E27">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A44E27" w:rsidRPr="002B16EB" w14:paraId="6CC0A9E3" w14:textId="77777777" w:rsidTr="00A44E27">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A5D464A" w14:textId="77777777" w:rsidR="00A44E27" w:rsidRPr="002B16EB" w:rsidRDefault="00A44E27" w:rsidP="00A44E27">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E549C" w14:textId="77777777" w:rsidR="00A44E27" w:rsidRPr="002B16EB" w:rsidRDefault="00A44E27" w:rsidP="00A44E27">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8E0A256" w14:textId="77777777" w:rsidR="00A44E27" w:rsidRPr="002B16EB" w:rsidRDefault="00A44E27" w:rsidP="00A44E27">
            <w:pPr>
              <w:pStyle w:val="NoSpacing"/>
              <w:rPr>
                <w:lang w:val="en-AU"/>
              </w:rPr>
            </w:pPr>
            <w:r w:rsidRPr="002B16EB">
              <w:rPr>
                <w:lang w:val="en-AU"/>
              </w:rPr>
              <w:t>Before test</w:t>
            </w:r>
          </w:p>
        </w:tc>
      </w:tr>
      <w:tr w:rsidR="00A44E27" w:rsidRPr="002B16EB" w14:paraId="3972AD5A" w14:textId="77777777" w:rsidTr="00A44E2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251D7" w14:textId="77777777" w:rsidR="00A44E27" w:rsidRPr="002B16EB" w:rsidRDefault="00A44E27" w:rsidP="00A44E27">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94A7FFF" w14:textId="77777777" w:rsidR="00A44E27" w:rsidRPr="002B16EB" w:rsidRDefault="00A44E27" w:rsidP="00A44E27">
            <w:pPr>
              <w:pStyle w:val="NoSpacing"/>
              <w:rPr>
                <w:lang w:val="en-AU"/>
              </w:rPr>
            </w:pPr>
            <w:r w:rsidRPr="002B16EB">
              <w:rPr>
                <w:lang w:val="en-AU"/>
              </w:rPr>
              <w:t>MFM - Schedule | Jobs not in Activ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A1D19C7" w14:textId="77777777" w:rsidR="00A44E27" w:rsidRPr="002B16EB" w:rsidRDefault="00A44E27" w:rsidP="00A44E27">
            <w:pPr>
              <w:pStyle w:val="NoSpacing"/>
              <w:rPr>
                <w:lang w:val="en-AU"/>
              </w:rPr>
            </w:pPr>
            <w:r w:rsidRPr="002B16EB">
              <w:rPr>
                <w:lang w:val="en-AU"/>
              </w:rPr>
              <w:t>Webex chat with Binoy</w:t>
            </w:r>
          </w:p>
        </w:tc>
      </w:tr>
      <w:tr w:rsidR="00A44E27" w:rsidRPr="002B16EB" w14:paraId="421D6FE9" w14:textId="77777777" w:rsidTr="00A44E2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712929" w14:textId="77777777" w:rsidR="00A44E27" w:rsidRPr="002B16EB" w:rsidRDefault="00A44E27" w:rsidP="00A44E27">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345176F" w14:textId="77777777" w:rsidR="00A44E27" w:rsidRPr="002B16EB" w:rsidRDefault="00A44E27" w:rsidP="00A44E27">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CA0DBCE" w14:textId="77777777" w:rsidR="00A44E27" w:rsidRPr="002B16EB" w:rsidRDefault="00A44E27" w:rsidP="00A44E27">
            <w:pPr>
              <w:pStyle w:val="NoSpacing"/>
              <w:rPr>
                <w:lang w:val="en-AU"/>
              </w:rPr>
            </w:pPr>
          </w:p>
        </w:tc>
      </w:tr>
      <w:tr w:rsidR="00A44E27" w:rsidRPr="002B16EB" w14:paraId="4D9BF2D4" w14:textId="77777777" w:rsidTr="00A44E2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5B2411" w14:textId="77777777" w:rsidR="00A44E27" w:rsidRPr="002B16EB" w:rsidRDefault="00A44E27" w:rsidP="00A44E27">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983ABFF" w14:textId="77777777" w:rsidR="00A44E27" w:rsidRPr="002B16EB" w:rsidRDefault="00A44E27" w:rsidP="00A44E27">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1B6A0704" w14:textId="77777777" w:rsidR="00A44E27" w:rsidRPr="002B16EB" w:rsidRDefault="00A44E27" w:rsidP="00A44E27">
            <w:pPr>
              <w:pStyle w:val="NoSpacing"/>
              <w:rPr>
                <w:lang w:val="en-AU"/>
              </w:rPr>
            </w:pPr>
          </w:p>
        </w:tc>
      </w:tr>
      <w:tr w:rsidR="00A44E27" w:rsidRPr="002B16EB" w14:paraId="40BE5F79" w14:textId="77777777" w:rsidTr="00A44E27">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2BF88B4" w14:textId="77777777" w:rsidR="00A44E27" w:rsidRPr="002B16EB" w:rsidRDefault="00A44E27" w:rsidP="00A44E27">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38EC4B7D" w14:textId="77777777" w:rsidR="00A44E27" w:rsidRPr="002B16EB" w:rsidRDefault="00A44E27" w:rsidP="00A44E27">
            <w:pPr>
              <w:pStyle w:val="NoSpacing"/>
              <w:rPr>
                <w:lang w:val="en-AU"/>
              </w:rPr>
            </w:pP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5C18DC0A" w14:textId="77777777" w:rsidR="00A44E27" w:rsidRPr="002B16EB" w:rsidRDefault="00A44E27" w:rsidP="00A44E27">
            <w:pPr>
              <w:pStyle w:val="NoSpacing"/>
              <w:rPr>
                <w:lang w:val="en-AU"/>
              </w:rPr>
            </w:pPr>
          </w:p>
        </w:tc>
      </w:tr>
      <w:tr w:rsidR="00A44E27" w:rsidRPr="002B16EB" w14:paraId="4942A286" w14:textId="77777777" w:rsidTr="00A44E27">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26177C0" w14:textId="77777777" w:rsidR="00A44E27" w:rsidRPr="002B16EB" w:rsidRDefault="00A44E27" w:rsidP="00A44E27">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503BF5F0" w14:textId="77777777" w:rsidR="00A44E27" w:rsidRPr="002B16EB" w:rsidRDefault="00A44E27" w:rsidP="00A44E27">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756D553" w14:textId="77777777" w:rsidR="00A44E27" w:rsidRPr="002B16EB" w:rsidRDefault="00A44E27" w:rsidP="00A44E27">
            <w:pPr>
              <w:pStyle w:val="NoSpacing"/>
              <w:rPr>
                <w:lang w:val="en-AU"/>
              </w:rPr>
            </w:pPr>
          </w:p>
        </w:tc>
      </w:tr>
      <w:tr w:rsidR="00A44E27" w:rsidRPr="002B16EB" w14:paraId="044F0973" w14:textId="77777777" w:rsidTr="00A44E27">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C61D290" w14:textId="77777777" w:rsidR="00A44E27" w:rsidRPr="002B16EB" w:rsidRDefault="00A44E27" w:rsidP="00A44E27">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D796A8" w14:textId="77777777" w:rsidR="00A44E27" w:rsidRPr="002B16EB" w:rsidRDefault="00A44E27" w:rsidP="00A44E27">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CBB9BA6" w14:textId="77777777" w:rsidR="00A44E27" w:rsidRPr="002B16EB" w:rsidRDefault="00A44E27" w:rsidP="00A44E27">
            <w:pPr>
              <w:pStyle w:val="NoSpacing"/>
              <w:rPr>
                <w:lang w:val="en-AU"/>
              </w:rPr>
            </w:pPr>
          </w:p>
        </w:tc>
      </w:tr>
    </w:tbl>
    <w:p w14:paraId="672A2198" w14:textId="77777777" w:rsidR="00A44E27" w:rsidRPr="002B16EB" w:rsidRDefault="00A44E27" w:rsidP="00A44E27">
      <w:pPr>
        <w:pStyle w:val="NoSpacing"/>
        <w:rPr>
          <w:lang w:val="en-AU"/>
        </w:rPr>
      </w:pPr>
    </w:p>
    <w:p w14:paraId="5657B37C" w14:textId="77777777" w:rsidR="00027A89" w:rsidRPr="002B16EB" w:rsidRDefault="00027A89" w:rsidP="00A44E27">
      <w:pPr>
        <w:pStyle w:val="NoSpacing"/>
        <w:rPr>
          <w:lang w:val="en-AU"/>
        </w:rPr>
      </w:pPr>
      <w:r w:rsidRPr="002B16EB">
        <w:rPr>
          <w:lang w:val="en-AU"/>
        </w:rPr>
        <w:t>Testing 33842 – before change</w:t>
      </w:r>
    </w:p>
    <w:p w14:paraId="7D8D9221" w14:textId="77777777" w:rsidR="00A44E27" w:rsidRPr="002B16EB" w:rsidRDefault="000E3F7B" w:rsidP="00B526ED">
      <w:pPr>
        <w:pStyle w:val="NoSpacing"/>
        <w:rPr>
          <w:lang w:val="en-AU"/>
        </w:rPr>
      </w:pPr>
      <w:r w:rsidRPr="002B16EB">
        <w:rPr>
          <w:lang w:val="en-AU"/>
        </w:rPr>
        <w:t>Yesterday’s policies did not create the error.</w:t>
      </w:r>
    </w:p>
    <w:p w14:paraId="3B2C0662" w14:textId="77777777" w:rsidR="000E3F7B" w:rsidRPr="002B16EB" w:rsidRDefault="000E3F7B" w:rsidP="00B526ED">
      <w:pPr>
        <w:pStyle w:val="NoSpacing"/>
        <w:rPr>
          <w:lang w:val="en-AU"/>
        </w:rPr>
      </w:pPr>
      <w:r w:rsidRPr="002B16EB">
        <w:rPr>
          <w:lang w:val="en-AU"/>
        </w:rPr>
        <w:t>Try 21-S346451-dmp , S346452</w:t>
      </w:r>
    </w:p>
    <w:p w14:paraId="22FDA3F6" w14:textId="77777777" w:rsidR="000E3F7B" w:rsidRPr="002B16EB" w:rsidRDefault="000E3F7B" w:rsidP="00B526ED">
      <w:pPr>
        <w:pStyle w:val="NoSpacing"/>
        <w:rPr>
          <w:lang w:val="en-AU"/>
        </w:rPr>
      </w:pPr>
      <w:r w:rsidRPr="002B16EB">
        <w:rPr>
          <w:lang w:val="en-AU"/>
        </w:rPr>
        <w:t>And S346041 (cancelled)</w:t>
      </w:r>
    </w:p>
    <w:p w14:paraId="7787DD58" w14:textId="77777777" w:rsidR="000E3F7B" w:rsidRPr="002B16EB" w:rsidRDefault="00546074" w:rsidP="00B526ED">
      <w:pPr>
        <w:pStyle w:val="NoSpacing"/>
        <w:rPr>
          <w:lang w:val="en-AU"/>
        </w:rPr>
      </w:pPr>
      <w:r w:rsidRPr="002B16EB">
        <w:rPr>
          <w:lang w:val="en-AU"/>
        </w:rPr>
        <w:t>Cannot recreate</w:t>
      </w:r>
    </w:p>
    <w:p w14:paraId="32437606"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View: DIRECT.POVBTRNI1(V1) ======================== 1 OF 4 = &lt;&lt;MORE&gt;</w:t>
      </w:r>
    </w:p>
    <w:p w14:paraId="6113A429"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POLY_CMPNY POLY_BRCH POLY_POLCY POLY_TYP BATC_BATCH_TYP POLCY_GR_PREM   </w:t>
      </w:r>
    </w:p>
    <w:p w14:paraId="498DACE2"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 ---------- -------- -------------- -------------   </w:t>
      </w:r>
    </w:p>
    <w:p w14:paraId="5B2E3AD5"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TOP **********************************</w:t>
      </w:r>
    </w:p>
    <w:p w14:paraId="1793EA54"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041     DMP         U011            223.85    </w:t>
      </w:r>
    </w:p>
    <w:p w14:paraId="2091500A"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041     DMP         U039           -183.15    </w:t>
      </w:r>
    </w:p>
    <w:p w14:paraId="01B859F7"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041     DMP         U026            183.15    </w:t>
      </w:r>
    </w:p>
    <w:p w14:paraId="18601367"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041     DMP         U039           -162.80    </w:t>
      </w:r>
    </w:p>
    <w:p w14:paraId="38D51283"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BOTTOM *********************************</w:t>
      </w:r>
    </w:p>
    <w:p w14:paraId="61340FFE"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Try S346451</w:t>
      </w:r>
    </w:p>
    <w:p w14:paraId="25566C66"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View: DIRECT.POVBTRNI1(V1) ======================== 1 OF 4 = &lt;&lt;MORE&gt;</w:t>
      </w:r>
    </w:p>
    <w:p w14:paraId="7F8958D2"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POLY_CMPNY POLY_BRCH POLY_POLCY POLY_TYP BATC_BATCH_TYP POLCY_GR_PREM   </w:t>
      </w:r>
    </w:p>
    <w:p w14:paraId="53217356"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 ---------- -------- -------------- -------------   </w:t>
      </w:r>
    </w:p>
    <w:p w14:paraId="45529E9B"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TOP **********************************</w:t>
      </w:r>
    </w:p>
    <w:p w14:paraId="0D9B7D86"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451     DMP         U011            721.68    </w:t>
      </w:r>
    </w:p>
    <w:p w14:paraId="212B2FA9"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451     DMP         U039           -601.40    </w:t>
      </w:r>
    </w:p>
    <w:p w14:paraId="10D01FCB"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451     DMP         U026            601.40    </w:t>
      </w:r>
    </w:p>
    <w:p w14:paraId="1B606778"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6         21      S346451     DMP         U039           -541.26    </w:t>
      </w:r>
    </w:p>
    <w:p w14:paraId="5C6E2D53" w14:textId="77777777" w:rsidR="00546074" w:rsidRPr="002B16EB" w:rsidRDefault="00546074" w:rsidP="00546074">
      <w:pPr>
        <w:pStyle w:val="NoSpacing"/>
        <w:rPr>
          <w:rFonts w:ascii="Courier New" w:hAnsi="Courier New" w:cs="Courier New"/>
          <w:sz w:val="16"/>
          <w:szCs w:val="16"/>
          <w:lang w:val="en-AU"/>
        </w:rPr>
      </w:pPr>
      <w:r w:rsidRPr="002B16EB">
        <w:rPr>
          <w:rFonts w:ascii="Courier New" w:hAnsi="Courier New" w:cs="Courier New"/>
          <w:sz w:val="16"/>
          <w:szCs w:val="16"/>
          <w:lang w:val="en-AU"/>
        </w:rPr>
        <w:t>******************************* BOTTOM *********************************</w:t>
      </w:r>
    </w:p>
    <w:p w14:paraId="09CDB4FA" w14:textId="77777777" w:rsidR="00546074" w:rsidRPr="002B16EB" w:rsidRDefault="00546074" w:rsidP="00546074">
      <w:pPr>
        <w:pStyle w:val="NoSpacing"/>
        <w:rPr>
          <w:lang w:val="en-AU"/>
        </w:rPr>
      </w:pPr>
    </w:p>
    <w:p w14:paraId="33A49CE8" w14:textId="77777777" w:rsidR="00027A89" w:rsidRPr="002B16EB" w:rsidRDefault="00027A89" w:rsidP="00546074">
      <w:pPr>
        <w:pStyle w:val="NoSpacing"/>
        <w:rPr>
          <w:lang w:val="en-AU"/>
        </w:rPr>
      </w:pPr>
      <w:r w:rsidRPr="002B16EB">
        <w:rPr>
          <w:lang w:val="en-AU"/>
        </w:rPr>
        <w:t>--</w:t>
      </w:r>
    </w:p>
    <w:p w14:paraId="4D245210" w14:textId="77777777" w:rsidR="00027A89" w:rsidRPr="002B16EB" w:rsidRDefault="00027A89" w:rsidP="00546074">
      <w:pPr>
        <w:pStyle w:val="NoSpacing"/>
        <w:rPr>
          <w:lang w:val="en-AU"/>
        </w:rPr>
      </w:pPr>
      <w:r w:rsidRPr="002B16EB">
        <w:rPr>
          <w:lang w:val="en-AU"/>
        </w:rPr>
        <w:t>[11-12] IT briefing</w:t>
      </w:r>
    </w:p>
    <w:p w14:paraId="056D0B3B" w14:textId="77777777" w:rsidR="00027A89" w:rsidRPr="002B16EB" w:rsidRDefault="00027A89" w:rsidP="00546074">
      <w:pPr>
        <w:pStyle w:val="NoSpacing"/>
        <w:rPr>
          <w:lang w:val="en-AU"/>
        </w:rPr>
      </w:pPr>
      <w:r w:rsidRPr="002B16EB">
        <w:rPr>
          <w:lang w:val="en-AU"/>
        </w:rPr>
        <w:t>--</w:t>
      </w:r>
    </w:p>
    <w:p w14:paraId="43547AA0" w14:textId="77777777" w:rsidR="00085683" w:rsidRPr="002B16EB" w:rsidRDefault="00085683" w:rsidP="00546074">
      <w:pPr>
        <w:pStyle w:val="NoSpacing"/>
        <w:rPr>
          <w:lang w:val="en-AU"/>
        </w:rPr>
      </w:pPr>
      <w:r w:rsidRPr="002B16EB">
        <w:rPr>
          <w:lang w:val="en-AU"/>
        </w:rPr>
        <w:t>Cert of currency – wrong date expires</w:t>
      </w:r>
    </w:p>
    <w:p w14:paraId="1AF11BB4" w14:textId="77777777" w:rsidR="00027A89" w:rsidRPr="002B16EB" w:rsidRDefault="00085683" w:rsidP="00546074">
      <w:pPr>
        <w:pStyle w:val="NoSpacing"/>
        <w:rPr>
          <w:lang w:val="en-AU"/>
        </w:rPr>
      </w:pPr>
      <w:r w:rsidRPr="002B16EB">
        <w:rPr>
          <w:lang w:val="en-AU"/>
        </w:rPr>
        <w:t>1632565</w:t>
      </w:r>
    </w:p>
    <w:p w14:paraId="2EC0781F" w14:textId="77777777" w:rsidR="00085683" w:rsidRPr="002B16EB" w:rsidRDefault="00085683" w:rsidP="00546074">
      <w:pPr>
        <w:pStyle w:val="NoSpacing"/>
        <w:rPr>
          <w:lang w:val="en-AU"/>
        </w:rPr>
      </w:pPr>
      <w:r w:rsidRPr="002B16EB">
        <w:rPr>
          <w:lang w:val="en-AU"/>
        </w:rPr>
        <w:t>Wo 535394 537220</w:t>
      </w:r>
    </w:p>
    <w:p w14:paraId="28CD0BCA" w14:textId="77777777" w:rsidR="00085683" w:rsidRPr="002B16EB" w:rsidRDefault="00085683" w:rsidP="00546074">
      <w:pPr>
        <w:pStyle w:val="NoSpacing"/>
        <w:rPr>
          <w:lang w:val="en-AU"/>
        </w:rPr>
      </w:pPr>
      <w:r w:rsidRPr="002B16EB">
        <w:rPr>
          <w:lang w:val="en-AU"/>
        </w:rPr>
        <w:t>Ibr4338</w:t>
      </w:r>
    </w:p>
    <w:p w14:paraId="5D4A05A5" w14:textId="77777777" w:rsidR="00085683" w:rsidRPr="002B16EB" w:rsidRDefault="00085683" w:rsidP="00546074">
      <w:pPr>
        <w:pStyle w:val="NoSpacing"/>
        <w:rPr>
          <w:lang w:val="en-AU"/>
        </w:rPr>
      </w:pPr>
      <w:r w:rsidRPr="002B16EB">
        <w:rPr>
          <w:lang w:val="en-AU"/>
        </w:rPr>
        <w:t>--</w:t>
      </w:r>
    </w:p>
    <w:p w14:paraId="7BC76CCB" w14:textId="77777777" w:rsidR="00085683" w:rsidRPr="002B16EB" w:rsidRDefault="00F90C52" w:rsidP="00546074">
      <w:pPr>
        <w:pStyle w:val="NoSpacing"/>
        <w:rPr>
          <w:lang w:val="en-AU"/>
        </w:rPr>
      </w:pPr>
      <w:r w:rsidRPr="002B16EB">
        <w:rPr>
          <w:lang w:val="en-AU"/>
        </w:rPr>
        <w:t>Team time</w:t>
      </w:r>
      <w:r w:rsidR="00D66F4F" w:rsidRPr="002B16EB">
        <w:rPr>
          <w:lang w:val="en-AU"/>
        </w:rPr>
        <w:t xml:space="preserve"> discussions</w:t>
      </w:r>
      <w:r w:rsidRPr="002B16EB">
        <w:rPr>
          <w:lang w:val="en-AU"/>
        </w:rPr>
        <w:t xml:space="preserve"> – Lane cove park</w:t>
      </w:r>
    </w:p>
    <w:p w14:paraId="2CA5B07E" w14:textId="77777777" w:rsidR="00F90C52" w:rsidRPr="002B16EB" w:rsidRDefault="00F90C52" w:rsidP="00546074">
      <w:pPr>
        <w:pStyle w:val="NoSpacing"/>
        <w:rPr>
          <w:lang w:val="en-AU"/>
        </w:rPr>
      </w:pPr>
      <w:r w:rsidRPr="002B16EB">
        <w:rPr>
          <w:lang w:val="en-AU"/>
        </w:rPr>
        <w:t>--</w:t>
      </w:r>
    </w:p>
    <w:p w14:paraId="6B709847" w14:textId="77777777" w:rsidR="000E3F7B" w:rsidRPr="002B16EB" w:rsidRDefault="003E6C47" w:rsidP="00B526ED">
      <w:pPr>
        <w:pStyle w:val="NoSpacing"/>
        <w:rPr>
          <w:lang w:val="en-AU"/>
        </w:rPr>
      </w:pPr>
      <w:r w:rsidRPr="002B16EB">
        <w:rPr>
          <w:lang w:val="en-AU"/>
        </w:rPr>
        <w:lastRenderedPageBreak/>
        <w:t>Regd044p issue</w:t>
      </w:r>
    </w:p>
    <w:p w14:paraId="598ED912" w14:textId="77777777" w:rsidR="00D66F4F" w:rsidRPr="002B16EB" w:rsidRDefault="003E6C47" w:rsidP="00B526ED">
      <w:pPr>
        <w:pStyle w:val="NoSpacing"/>
        <w:rPr>
          <w:lang w:val="en-AU"/>
        </w:rPr>
      </w:pPr>
      <w:r w:rsidRPr="002B16EB">
        <w:rPr>
          <w:lang w:val="en-AU"/>
        </w:rPr>
        <w:t>Email’</w:t>
      </w:r>
    </w:p>
    <w:p w14:paraId="582A7C5A" w14:textId="77777777" w:rsidR="003E6C47" w:rsidRPr="002B16EB" w:rsidRDefault="003E6C47" w:rsidP="00B526ED">
      <w:pPr>
        <w:pStyle w:val="NoSpacing"/>
        <w:rPr>
          <w:lang w:val="en-AU"/>
        </w:rPr>
      </w:pPr>
      <w:r w:rsidRPr="002B16EB">
        <w:rPr>
          <w:lang w:val="en-AU"/>
        </w:rPr>
        <w:t>—</w:t>
      </w:r>
    </w:p>
    <w:p w14:paraId="70F1695A" w14:textId="77777777" w:rsidR="003E6C47" w:rsidRPr="002B16EB" w:rsidRDefault="00D66F4F" w:rsidP="00D66F4F">
      <w:pPr>
        <w:pStyle w:val="Heading2"/>
        <w:rPr>
          <w:lang w:val="en-AU"/>
        </w:rPr>
      </w:pPr>
      <w:bookmarkStart w:id="78" w:name="_Toc167367817"/>
      <w:r w:rsidRPr="002B16EB">
        <w:rPr>
          <w:lang w:val="en-AU"/>
        </w:rPr>
        <w:t>16/10 Fri</w:t>
      </w:r>
      <w:bookmarkEnd w:id="78"/>
    </w:p>
    <w:p w14:paraId="786387AB" w14:textId="77777777" w:rsidR="00D66F4F" w:rsidRPr="002B16EB" w:rsidRDefault="009228C1" w:rsidP="00B526ED">
      <w:pPr>
        <w:pStyle w:val="NoSpacing"/>
        <w:rPr>
          <w:lang w:val="en-AU"/>
        </w:rPr>
      </w:pPr>
      <w:r w:rsidRPr="002B16EB">
        <w:rPr>
          <w:lang w:val="en-AU"/>
        </w:rPr>
        <w:t xml:space="preserve">C1033578 – leap </w:t>
      </w:r>
      <w:proofErr w:type="spellStart"/>
      <w:r w:rsidRPr="002B16EB">
        <w:rPr>
          <w:lang w:val="en-AU"/>
        </w:rPr>
        <w:t>yr</w:t>
      </w:r>
      <w:proofErr w:type="spellEnd"/>
      <w:r w:rsidRPr="002B16EB">
        <w:rPr>
          <w:lang w:val="en-AU"/>
        </w:rPr>
        <w:t xml:space="preserve"> issue</w:t>
      </w:r>
    </w:p>
    <w:p w14:paraId="1D58B391" w14:textId="77777777" w:rsidR="009228C1" w:rsidRPr="002B16EB" w:rsidRDefault="009228C1" w:rsidP="00B526ED">
      <w:pPr>
        <w:pStyle w:val="NoSpacing"/>
        <w:rPr>
          <w:lang w:val="en-AU"/>
        </w:rPr>
      </w:pPr>
      <w:r w:rsidRPr="002B16EB">
        <w:rPr>
          <w:lang w:val="en-AU"/>
        </w:rPr>
        <w:t>Promote to q</w:t>
      </w:r>
    </w:p>
    <w:p w14:paraId="6EED92AC" w14:textId="77777777" w:rsidR="00945114" w:rsidRPr="002B16EB" w:rsidRDefault="00945114" w:rsidP="00B526ED">
      <w:pPr>
        <w:pStyle w:val="NoSpacing"/>
        <w:rPr>
          <w:lang w:val="en-AU"/>
        </w:rPr>
      </w:pPr>
      <w:r w:rsidRPr="002B16EB">
        <w:rPr>
          <w:lang w:val="en-AU"/>
        </w:rPr>
        <w:t>--</w:t>
      </w:r>
    </w:p>
    <w:p w14:paraId="2B20B7E3" w14:textId="77777777" w:rsidR="00945114" w:rsidRPr="002B16EB" w:rsidRDefault="00945114" w:rsidP="00B526ED">
      <w:pPr>
        <w:pStyle w:val="NoSpacing"/>
        <w:rPr>
          <w:lang w:val="en-AU"/>
        </w:rPr>
      </w:pPr>
      <w:r w:rsidRPr="002B16EB">
        <w:rPr>
          <w:lang w:val="en-AU"/>
        </w:rPr>
        <w:t xml:space="preserve">MFM – </w:t>
      </w:r>
      <w:proofErr w:type="spellStart"/>
      <w:r w:rsidRPr="002B16EB">
        <w:rPr>
          <w:lang w:val="en-AU"/>
        </w:rPr>
        <w:t>jcl</w:t>
      </w:r>
      <w:proofErr w:type="spellEnd"/>
      <w:r w:rsidRPr="002B16EB">
        <w:rPr>
          <w:lang w:val="en-AU"/>
        </w:rPr>
        <w:t xml:space="preserve"> not in baseline</w:t>
      </w:r>
    </w:p>
    <w:p w14:paraId="213B4C6B" w14:textId="77777777" w:rsidR="009228C1" w:rsidRPr="002B16EB" w:rsidRDefault="009228C1" w:rsidP="00B526ED">
      <w:pPr>
        <w:pStyle w:val="NoSpacing"/>
        <w:rPr>
          <w:lang w:val="en-AU"/>
        </w:rPr>
      </w:pPr>
      <w:r w:rsidRPr="002B16EB">
        <w:rPr>
          <w:lang w:val="en-AU"/>
        </w:rPr>
        <w:t>--</w:t>
      </w:r>
    </w:p>
    <w:p w14:paraId="7AEF6D40" w14:textId="77777777" w:rsidR="00945114" w:rsidRPr="002B16EB" w:rsidRDefault="00945114" w:rsidP="00B526ED">
      <w:pPr>
        <w:pStyle w:val="NoSpacing"/>
        <w:rPr>
          <w:lang w:val="en-AU"/>
        </w:rPr>
      </w:pPr>
      <w:proofErr w:type="spellStart"/>
      <w:r w:rsidRPr="002B16EB">
        <w:rPr>
          <w:lang w:val="en-AU"/>
        </w:rPr>
        <w:t>eCampus</w:t>
      </w:r>
      <w:proofErr w:type="spellEnd"/>
      <w:r w:rsidRPr="002B16EB">
        <w:rPr>
          <w:lang w:val="en-AU"/>
        </w:rPr>
        <w:t xml:space="preserve"> - </w:t>
      </w:r>
      <w:r w:rsidRPr="002B16EB">
        <w:rPr>
          <w:rStyle w:val="syntaxtagclass"/>
          <w:lang w:val="en-AU"/>
        </w:rPr>
        <w:t>Preventing Corruption and Fraud at Allianz</w:t>
      </w:r>
    </w:p>
    <w:p w14:paraId="4E3F1BEC" w14:textId="77777777" w:rsidR="00945114" w:rsidRPr="002B16EB" w:rsidRDefault="00945114" w:rsidP="00B526ED">
      <w:pPr>
        <w:pStyle w:val="NoSpacing"/>
        <w:rPr>
          <w:lang w:val="en-AU"/>
        </w:rPr>
      </w:pPr>
      <w:r w:rsidRPr="002B16EB">
        <w:rPr>
          <w:lang w:val="en-AU"/>
        </w:rPr>
        <w:t>--</w:t>
      </w:r>
    </w:p>
    <w:p w14:paraId="661F0752" w14:textId="77777777" w:rsidR="00945114" w:rsidRPr="002B16EB" w:rsidRDefault="00945114" w:rsidP="00B526ED">
      <w:pPr>
        <w:pStyle w:val="NoSpacing"/>
        <w:rPr>
          <w:lang w:val="en-AU"/>
        </w:rPr>
      </w:pPr>
    </w:p>
    <w:p w14:paraId="4F68C5C8" w14:textId="77777777" w:rsidR="009228C1" w:rsidRPr="002B16EB" w:rsidRDefault="005673A3" w:rsidP="005673A3">
      <w:pPr>
        <w:pStyle w:val="Heading2"/>
        <w:rPr>
          <w:lang w:val="en-AU"/>
        </w:rPr>
      </w:pPr>
      <w:bookmarkStart w:id="79" w:name="_Toc167367818"/>
      <w:r w:rsidRPr="002B16EB">
        <w:rPr>
          <w:lang w:val="en-AU"/>
        </w:rPr>
        <w:t>19/10 Mon</w:t>
      </w:r>
      <w:bookmarkEnd w:id="79"/>
    </w:p>
    <w:p w14:paraId="01786034" w14:textId="77777777" w:rsidR="005673A3" w:rsidRPr="002B16EB" w:rsidRDefault="005673A3" w:rsidP="00B526ED">
      <w:pPr>
        <w:pStyle w:val="NoSpacing"/>
        <w:rPr>
          <w:lang w:val="en-AU"/>
        </w:rPr>
      </w:pPr>
    </w:p>
    <w:p w14:paraId="020F5681" w14:textId="77777777" w:rsidR="00933AAB" w:rsidRPr="002B16EB" w:rsidRDefault="00933AAB"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anti-fraud and anti-corruption" online course. I completed 2 of 5 pages with all sections completed. I don't get the arrow to move to page 3.</w:t>
      </w:r>
    </w:p>
    <w:p w14:paraId="21763B67" w14:textId="77777777" w:rsidR="000C186D" w:rsidRPr="002B16EB" w:rsidRDefault="000C186D"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Not completed</w:t>
      </w:r>
    </w:p>
    <w:p w14:paraId="4FD1A7A8" w14:textId="77777777" w:rsidR="000C186D" w:rsidRPr="002B16EB" w:rsidRDefault="000C186D"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3919C34B" w14:textId="77777777" w:rsidR="000C186D" w:rsidRPr="002B16EB" w:rsidRDefault="000C186D"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MFM – not in baseline </w:t>
      </w:r>
      <w:proofErr w:type="spellStart"/>
      <w:r w:rsidRPr="002B16EB">
        <w:rPr>
          <w:rFonts w:ascii="Segoe UI" w:hAnsi="Segoe UI" w:cs="Segoe UI"/>
          <w:color w:val="000000"/>
          <w:sz w:val="21"/>
          <w:szCs w:val="21"/>
          <w:shd w:val="clear" w:color="auto" w:fill="FFFFFF"/>
          <w:lang w:val="en-AU"/>
        </w:rPr>
        <w:t>jcls</w:t>
      </w:r>
      <w:proofErr w:type="spellEnd"/>
    </w:p>
    <w:p w14:paraId="2C65DB94" w14:textId="77777777" w:rsidR="000C186D" w:rsidRPr="002B16EB" w:rsidRDefault="000C186D"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5AA5939B" w14:textId="77777777" w:rsidR="000C186D" w:rsidRPr="002B16EB" w:rsidRDefault="00415E93"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Janet’s </w:t>
      </w:r>
      <w:proofErr w:type="spellStart"/>
      <w:r w:rsidRPr="002B16EB">
        <w:rPr>
          <w:rFonts w:ascii="Segoe UI" w:hAnsi="Segoe UI" w:cs="Segoe UI"/>
          <w:color w:val="000000"/>
          <w:sz w:val="21"/>
          <w:szCs w:val="21"/>
          <w:shd w:val="clear" w:color="auto" w:fill="FFFFFF"/>
          <w:lang w:val="en-AU"/>
        </w:rPr>
        <w:t>eom</w:t>
      </w:r>
      <w:proofErr w:type="spellEnd"/>
      <w:r w:rsidRPr="002B16EB">
        <w:rPr>
          <w:rFonts w:ascii="Segoe UI" w:hAnsi="Segoe UI" w:cs="Segoe UI"/>
          <w:color w:val="000000"/>
          <w:sz w:val="21"/>
          <w:szCs w:val="21"/>
          <w:shd w:val="clear" w:color="auto" w:fill="FFFFFF"/>
          <w:lang w:val="en-AU"/>
        </w:rPr>
        <w:t xml:space="preserve"> debtors query</w:t>
      </w:r>
    </w:p>
    <w:p w14:paraId="1D1C8F28" w14:textId="77777777" w:rsidR="00415E93" w:rsidRPr="002B16EB" w:rsidRDefault="00415E93"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6BACAFF2" w14:textId="77777777" w:rsidR="00415E93" w:rsidRPr="002B16EB" w:rsidRDefault="00D9685F" w:rsidP="00D9685F">
      <w:pPr>
        <w:pStyle w:val="Heading2"/>
        <w:rPr>
          <w:shd w:val="clear" w:color="auto" w:fill="FFFFFF"/>
          <w:lang w:val="en-AU"/>
        </w:rPr>
      </w:pPr>
      <w:bookmarkStart w:id="80" w:name="_Toc167367819"/>
      <w:r w:rsidRPr="002B16EB">
        <w:rPr>
          <w:shd w:val="clear" w:color="auto" w:fill="FFFFFF"/>
          <w:lang w:val="en-AU"/>
        </w:rPr>
        <w:t>20/10 Tue (</w:t>
      </w:r>
      <w:proofErr w:type="spellStart"/>
      <w:r w:rsidRPr="002B16EB">
        <w:rPr>
          <w:shd w:val="clear" w:color="auto" w:fill="FFFFFF"/>
          <w:lang w:val="en-AU"/>
        </w:rPr>
        <w:t>P.Leave</w:t>
      </w:r>
      <w:proofErr w:type="spellEnd"/>
      <w:r w:rsidRPr="002B16EB">
        <w:rPr>
          <w:shd w:val="clear" w:color="auto" w:fill="FFFFFF"/>
          <w:lang w:val="en-AU"/>
        </w:rPr>
        <w:t>)</w:t>
      </w:r>
      <w:bookmarkEnd w:id="80"/>
    </w:p>
    <w:p w14:paraId="5AE6BC84" w14:textId="77777777" w:rsidR="00D9685F" w:rsidRPr="002B16EB" w:rsidRDefault="00D9685F" w:rsidP="00D9685F">
      <w:pPr>
        <w:rPr>
          <w:lang w:val="en-AU"/>
        </w:rPr>
      </w:pPr>
    </w:p>
    <w:p w14:paraId="60DAF97B" w14:textId="77777777" w:rsidR="00D9685F" w:rsidRPr="002B16EB" w:rsidRDefault="00D9685F" w:rsidP="00D9685F">
      <w:pPr>
        <w:pStyle w:val="Heading2"/>
        <w:rPr>
          <w:shd w:val="clear" w:color="auto" w:fill="FFFFFF"/>
          <w:lang w:val="en-AU"/>
        </w:rPr>
      </w:pPr>
      <w:bookmarkStart w:id="81" w:name="_Toc167367820"/>
      <w:r w:rsidRPr="002B16EB">
        <w:rPr>
          <w:shd w:val="clear" w:color="auto" w:fill="FFFFFF"/>
          <w:lang w:val="en-AU"/>
        </w:rPr>
        <w:t>21/10 Wed (</w:t>
      </w:r>
      <w:proofErr w:type="spellStart"/>
      <w:r w:rsidRPr="002B16EB">
        <w:rPr>
          <w:shd w:val="clear" w:color="auto" w:fill="FFFFFF"/>
          <w:lang w:val="en-AU"/>
        </w:rPr>
        <w:t>P.Leave</w:t>
      </w:r>
      <w:proofErr w:type="spellEnd"/>
      <w:r w:rsidRPr="002B16EB">
        <w:rPr>
          <w:shd w:val="clear" w:color="auto" w:fill="FFFFFF"/>
          <w:lang w:val="en-AU"/>
        </w:rPr>
        <w:t>)</w:t>
      </w:r>
      <w:bookmarkEnd w:id="81"/>
    </w:p>
    <w:p w14:paraId="4BA1C23E" w14:textId="77777777" w:rsidR="00D9685F" w:rsidRPr="002B16EB" w:rsidRDefault="00D9685F" w:rsidP="00D9685F">
      <w:pPr>
        <w:rPr>
          <w:lang w:val="en-AU"/>
        </w:rPr>
      </w:pPr>
    </w:p>
    <w:p w14:paraId="17A5A735" w14:textId="77777777" w:rsidR="00D9685F" w:rsidRPr="002B16EB" w:rsidRDefault="00D9685F" w:rsidP="00D9685F">
      <w:pPr>
        <w:pStyle w:val="Heading2"/>
        <w:rPr>
          <w:shd w:val="clear" w:color="auto" w:fill="FFFFFF"/>
          <w:lang w:val="en-AU"/>
        </w:rPr>
      </w:pPr>
      <w:bookmarkStart w:id="82" w:name="_Toc167367821"/>
      <w:r w:rsidRPr="002B16EB">
        <w:rPr>
          <w:shd w:val="clear" w:color="auto" w:fill="FFFFFF"/>
          <w:lang w:val="en-AU"/>
        </w:rPr>
        <w:t>22/10 Thu</w:t>
      </w:r>
      <w:bookmarkEnd w:id="82"/>
    </w:p>
    <w:p w14:paraId="490C5832" w14:textId="77777777" w:rsidR="00D9685F" w:rsidRPr="002B16EB" w:rsidRDefault="00D9685F"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APG</w:t>
      </w:r>
    </w:p>
    <w:p w14:paraId="79A05BFD" w14:textId="77777777" w:rsidR="00D9685F" w:rsidRPr="002B16EB" w:rsidRDefault="00D9685F" w:rsidP="00D9685F">
      <w:pPr>
        <w:rPr>
          <w:rFonts w:ascii="Courier New" w:hAnsi="Courier New" w:cs="Courier New"/>
          <w:color w:val="1F497D"/>
          <w:sz w:val="18"/>
          <w:szCs w:val="18"/>
          <w:lang w:val="en-AU"/>
        </w:rPr>
      </w:pPr>
      <w:r w:rsidRPr="002B16EB">
        <w:rPr>
          <w:rFonts w:ascii="Courier New" w:hAnsi="Courier New" w:cs="Courier New"/>
          <w:color w:val="1F497D"/>
          <w:sz w:val="18"/>
          <w:szCs w:val="18"/>
          <w:lang w:val="en-AU"/>
        </w:rPr>
        <w:t xml:space="preserve">SQL&gt; select </w:t>
      </w:r>
      <w:proofErr w:type="spellStart"/>
      <w:r w:rsidRPr="002B16EB">
        <w:rPr>
          <w:rFonts w:ascii="Courier New" w:hAnsi="Courier New" w:cs="Courier New"/>
          <w:color w:val="1F497D"/>
          <w:sz w:val="18"/>
          <w:szCs w:val="18"/>
          <w:lang w:val="en-AU"/>
        </w:rPr>
        <w:t>transaction_number</w:t>
      </w:r>
      <w:proofErr w:type="spellEnd"/>
      <w:r w:rsidRPr="002B16EB">
        <w:rPr>
          <w:rFonts w:ascii="Courier New" w:hAnsi="Courier New" w:cs="Courier New"/>
          <w:color w:val="1F497D"/>
          <w:sz w:val="18"/>
          <w:szCs w:val="18"/>
          <w:lang w:val="en-AU"/>
        </w:rPr>
        <w:t xml:space="preserve">, source, </w:t>
      </w:r>
      <w:proofErr w:type="spellStart"/>
      <w:r w:rsidRPr="002B16EB">
        <w:rPr>
          <w:rFonts w:ascii="Courier New" w:hAnsi="Courier New" w:cs="Courier New"/>
          <w:color w:val="1F497D"/>
          <w:sz w:val="18"/>
          <w:szCs w:val="18"/>
          <w:lang w:val="en-AU"/>
        </w:rPr>
        <w:t>tns_merchant_id</w:t>
      </w:r>
      <w:proofErr w:type="spellEnd"/>
      <w:r w:rsidRPr="002B16EB">
        <w:rPr>
          <w:rFonts w:ascii="Courier New" w:hAnsi="Courier New" w:cs="Courier New"/>
          <w:color w:val="1F497D"/>
          <w:sz w:val="18"/>
          <w:szCs w:val="18"/>
          <w:lang w:val="en-AU"/>
        </w:rPr>
        <w:t xml:space="preserve">, amount, status, </w:t>
      </w:r>
      <w:proofErr w:type="spellStart"/>
      <w:r w:rsidRPr="002B16EB">
        <w:rPr>
          <w:rFonts w:ascii="Courier New" w:hAnsi="Courier New" w:cs="Courier New"/>
          <w:color w:val="1F497D"/>
          <w:sz w:val="18"/>
          <w:szCs w:val="18"/>
          <w:lang w:val="en-AU"/>
        </w:rPr>
        <w:t>payment_provider_transaction_id</w:t>
      </w:r>
      <w:proofErr w:type="spellEnd"/>
      <w:r w:rsidRPr="002B16EB">
        <w:rPr>
          <w:rFonts w:ascii="Courier New" w:hAnsi="Courier New" w:cs="Courier New"/>
          <w:color w:val="1F497D"/>
          <w:sz w:val="18"/>
          <w:szCs w:val="18"/>
          <w:lang w:val="en-AU"/>
        </w:rPr>
        <w:t xml:space="preserve">, </w:t>
      </w:r>
      <w:proofErr w:type="spellStart"/>
      <w:r w:rsidRPr="002B16EB">
        <w:rPr>
          <w:rFonts w:ascii="Courier New" w:hAnsi="Courier New" w:cs="Courier New"/>
          <w:color w:val="1F497D"/>
          <w:sz w:val="18"/>
          <w:szCs w:val="18"/>
          <w:lang w:val="en-AU"/>
        </w:rPr>
        <w:t>payment_method_token</w:t>
      </w:r>
      <w:proofErr w:type="spellEnd"/>
      <w:r w:rsidRPr="002B16EB">
        <w:rPr>
          <w:rFonts w:ascii="Courier New" w:hAnsi="Courier New" w:cs="Courier New"/>
          <w:color w:val="1F497D"/>
          <w:sz w:val="18"/>
          <w:szCs w:val="18"/>
          <w:lang w:val="en-AU"/>
        </w:rPr>
        <w:t xml:space="preserve">, </w:t>
      </w:r>
      <w:proofErr w:type="spellStart"/>
      <w:r w:rsidRPr="002B16EB">
        <w:rPr>
          <w:rFonts w:ascii="Courier New" w:hAnsi="Courier New" w:cs="Courier New"/>
          <w:color w:val="1F497D"/>
          <w:sz w:val="18"/>
          <w:szCs w:val="18"/>
          <w:lang w:val="en-AU"/>
        </w:rPr>
        <w:t>db_create_ts</w:t>
      </w:r>
      <w:proofErr w:type="spellEnd"/>
      <w:r w:rsidRPr="002B16EB">
        <w:rPr>
          <w:rFonts w:ascii="Courier New" w:hAnsi="Courier New" w:cs="Courier New"/>
          <w:color w:val="1F497D"/>
          <w:sz w:val="18"/>
          <w:szCs w:val="18"/>
          <w:lang w:val="en-AU"/>
        </w:rPr>
        <w:t xml:space="preserve"> </w:t>
      </w:r>
    </w:p>
    <w:p w14:paraId="17F5F359" w14:textId="77777777" w:rsidR="00D9685F" w:rsidRPr="002B16EB" w:rsidRDefault="00D9685F" w:rsidP="00D9685F">
      <w:pPr>
        <w:rPr>
          <w:rFonts w:ascii="Courier New" w:hAnsi="Courier New" w:cs="Courier New"/>
          <w:color w:val="1F497D"/>
          <w:sz w:val="18"/>
          <w:szCs w:val="18"/>
          <w:lang w:val="en-AU"/>
        </w:rPr>
      </w:pPr>
      <w:r w:rsidRPr="002B16EB">
        <w:rPr>
          <w:rFonts w:ascii="Courier New" w:hAnsi="Courier New" w:cs="Courier New"/>
          <w:color w:val="1F497D"/>
          <w:sz w:val="18"/>
          <w:szCs w:val="18"/>
          <w:lang w:val="en-AU"/>
        </w:rPr>
        <w:t xml:space="preserve">from </w:t>
      </w:r>
      <w:proofErr w:type="spellStart"/>
      <w:r w:rsidRPr="002B16EB">
        <w:rPr>
          <w:rFonts w:ascii="Courier New" w:hAnsi="Courier New" w:cs="Courier New"/>
          <w:color w:val="1F497D"/>
          <w:sz w:val="18"/>
          <w:szCs w:val="18"/>
          <w:lang w:val="en-AU"/>
        </w:rPr>
        <w:t>apg.payment_gateway_log</w:t>
      </w:r>
      <w:proofErr w:type="spellEnd"/>
      <w:r w:rsidRPr="002B16EB">
        <w:rPr>
          <w:rFonts w:ascii="Courier New" w:hAnsi="Courier New" w:cs="Courier New"/>
          <w:color w:val="1F497D"/>
          <w:sz w:val="18"/>
          <w:szCs w:val="18"/>
          <w:lang w:val="en-AU"/>
        </w:rPr>
        <w:t xml:space="preserve"> where </w:t>
      </w:r>
      <w:proofErr w:type="spellStart"/>
      <w:r w:rsidRPr="002B16EB">
        <w:rPr>
          <w:rFonts w:ascii="Courier New" w:hAnsi="Courier New" w:cs="Courier New"/>
          <w:color w:val="1F497D"/>
          <w:sz w:val="18"/>
          <w:szCs w:val="18"/>
          <w:lang w:val="en-AU"/>
        </w:rPr>
        <w:t>transaction_number</w:t>
      </w:r>
      <w:proofErr w:type="spellEnd"/>
      <w:r w:rsidRPr="002B16EB">
        <w:rPr>
          <w:rFonts w:ascii="Courier New" w:hAnsi="Courier New" w:cs="Courier New"/>
          <w:color w:val="1F497D"/>
          <w:sz w:val="18"/>
          <w:szCs w:val="18"/>
          <w:lang w:val="en-AU"/>
        </w:rPr>
        <w:t xml:space="preserve"> in ( 10100004497488 , 10100004520418 ) with </w:t>
      </w:r>
      <w:proofErr w:type="spellStart"/>
      <w:r w:rsidRPr="002B16EB">
        <w:rPr>
          <w:rFonts w:ascii="Courier New" w:hAnsi="Courier New" w:cs="Courier New"/>
          <w:color w:val="1F497D"/>
          <w:sz w:val="18"/>
          <w:szCs w:val="18"/>
          <w:lang w:val="en-AU"/>
        </w:rPr>
        <w:t>ur</w:t>
      </w:r>
      <w:proofErr w:type="spellEnd"/>
      <w:r w:rsidRPr="002B16EB">
        <w:rPr>
          <w:rFonts w:ascii="Courier New" w:hAnsi="Courier New" w:cs="Courier New"/>
          <w:color w:val="1F497D"/>
          <w:sz w:val="18"/>
          <w:szCs w:val="18"/>
          <w:lang w:val="en-AU"/>
        </w:rPr>
        <w:t>;</w:t>
      </w:r>
    </w:p>
    <w:p w14:paraId="51854950" w14:textId="77777777" w:rsidR="00D9685F" w:rsidRPr="002B16EB" w:rsidRDefault="00D9685F"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015A73CF" w14:textId="77777777" w:rsidR="00D9685F" w:rsidRPr="002B16EB" w:rsidRDefault="004748CC"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9-10] MFM meeting on parallel run</w:t>
      </w:r>
    </w:p>
    <w:p w14:paraId="06197557" w14:textId="77777777" w:rsidR="004748CC" w:rsidRPr="002B16EB" w:rsidRDefault="004748CC"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19B7335F" w14:textId="77777777" w:rsidR="004748CC" w:rsidRPr="002B16EB" w:rsidRDefault="004748CC"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MFM – control-m </w:t>
      </w:r>
      <w:proofErr w:type="spellStart"/>
      <w:r w:rsidRPr="002B16EB">
        <w:rPr>
          <w:rFonts w:ascii="Segoe UI" w:hAnsi="Segoe UI" w:cs="Segoe UI"/>
          <w:color w:val="000000"/>
          <w:sz w:val="21"/>
          <w:szCs w:val="21"/>
          <w:shd w:val="clear" w:color="auto" w:fill="FFFFFF"/>
          <w:lang w:val="en-AU"/>
        </w:rPr>
        <w:t>jcls</w:t>
      </w:r>
      <w:proofErr w:type="spellEnd"/>
      <w:r w:rsidRPr="002B16EB">
        <w:rPr>
          <w:rFonts w:ascii="Segoe UI" w:hAnsi="Segoe UI" w:cs="Segoe UI"/>
          <w:color w:val="000000"/>
          <w:sz w:val="21"/>
          <w:szCs w:val="21"/>
          <w:shd w:val="clear" w:color="auto" w:fill="FFFFFF"/>
          <w:lang w:val="en-AU"/>
        </w:rPr>
        <w:t xml:space="preserve"> not in </w:t>
      </w:r>
      <w:proofErr w:type="spellStart"/>
      <w:r w:rsidRPr="002B16EB">
        <w:rPr>
          <w:rFonts w:ascii="Segoe UI" w:hAnsi="Segoe UI" w:cs="Segoe UI"/>
          <w:color w:val="000000"/>
          <w:sz w:val="21"/>
          <w:szCs w:val="21"/>
          <w:shd w:val="clear" w:color="auto" w:fill="FFFFFF"/>
          <w:lang w:val="en-AU"/>
        </w:rPr>
        <w:t>endeavor</w:t>
      </w:r>
      <w:proofErr w:type="spellEnd"/>
    </w:p>
    <w:p w14:paraId="243A7B4B" w14:textId="77777777" w:rsidR="004748CC" w:rsidRPr="002B16EB" w:rsidRDefault="004748CC"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7298B428" w14:textId="77777777" w:rsidR="004748CC" w:rsidRPr="002B16EB" w:rsidRDefault="004748CC" w:rsidP="00B526ED">
      <w:pPr>
        <w:pStyle w:val="NoSpacing"/>
        <w:rPr>
          <w:rFonts w:ascii="Calibri" w:hAnsi="Calibri" w:cs="Calibri"/>
          <w:sz w:val="20"/>
          <w:szCs w:val="20"/>
          <w:lang w:val="en-AU"/>
        </w:rPr>
      </w:pPr>
      <w:r w:rsidRPr="002B16EB">
        <w:rPr>
          <w:rFonts w:ascii="Calibri" w:hAnsi="Calibri" w:cs="Calibri"/>
          <w:sz w:val="20"/>
          <w:szCs w:val="20"/>
          <w:lang w:val="en-AU"/>
        </w:rPr>
        <w:t>Policy No. 109RN23974COM</w:t>
      </w:r>
    </w:p>
    <w:p w14:paraId="6744529F" w14:textId="77777777" w:rsidR="004748CC" w:rsidRPr="002B16EB" w:rsidRDefault="004748CC"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INC5466614 - query re taking payments for Alive EN – IVR</w:t>
      </w:r>
    </w:p>
    <w:p w14:paraId="432293C6" w14:textId="77777777" w:rsidR="004748CC" w:rsidRPr="002B16EB" w:rsidRDefault="004748CC"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polisy-billinq_1_0_0</w:t>
      </w:r>
    </w:p>
    <w:p w14:paraId="208BEFFE" w14:textId="77777777" w:rsidR="004748CC" w:rsidRPr="002B16EB" w:rsidRDefault="004748CC" w:rsidP="004748CC">
      <w:p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I think </w:t>
      </w:r>
      <w:r w:rsidRPr="002B16EB">
        <w:rPr>
          <w:lang w:val="en-AU"/>
        </w:rPr>
        <w:t>/services/policy/</w:t>
      </w:r>
      <w:proofErr w:type="spellStart"/>
      <w:r w:rsidRPr="002B16EB">
        <w:rPr>
          <w:lang w:val="en-AU"/>
        </w:rPr>
        <w:t>billinginquiry</w:t>
      </w:r>
      <w:proofErr w:type="spellEnd"/>
      <w:r w:rsidRPr="002B16EB">
        <w:rPr>
          <w:lang w:val="en-AU"/>
        </w:rPr>
        <w:t>/2.0 i</w:t>
      </w:r>
      <w:r w:rsidRPr="002B16EB">
        <w:rPr>
          <w:rFonts w:ascii="Segoe UI" w:hAnsi="Segoe UI" w:cs="Segoe UI"/>
          <w:color w:val="000000"/>
          <w:sz w:val="21"/>
          <w:szCs w:val="21"/>
          <w:shd w:val="clear" w:color="auto" w:fill="FFFFFF"/>
          <w:lang w:val="en-AU"/>
        </w:rPr>
        <w:t>s Alive service</w:t>
      </w:r>
    </w:p>
    <w:p w14:paraId="3382ADAE" w14:textId="77777777" w:rsidR="00CF1369" w:rsidRPr="002B16EB" w:rsidRDefault="00CF1369" w:rsidP="00CF1369">
      <w:p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R25236* 28/01/18  HTXH  IR20170908-801-04 - Unpaid Endorsements </w:t>
      </w:r>
    </w:p>
    <w:p w14:paraId="374DADD9" w14:textId="77777777" w:rsidR="00CF1369" w:rsidRPr="002B16EB" w:rsidRDefault="00CF1369" w:rsidP="00CF1369">
      <w:p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lastRenderedPageBreak/>
        <w:t xml:space="preserve">R25236*                                                         </w:t>
      </w:r>
    </w:p>
    <w:p w14:paraId="3A133C2B" w14:textId="77777777" w:rsidR="004748CC" w:rsidRPr="002B16EB" w:rsidRDefault="004748CC"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0EF80B66" w14:textId="77777777" w:rsidR="004748CC" w:rsidRPr="002B16EB" w:rsidRDefault="006E1280" w:rsidP="006E1280">
      <w:pPr>
        <w:pStyle w:val="Heading2"/>
        <w:rPr>
          <w:shd w:val="clear" w:color="auto" w:fill="FFFFFF"/>
          <w:lang w:val="en-AU"/>
        </w:rPr>
      </w:pPr>
      <w:bookmarkStart w:id="83" w:name="_Toc167367822"/>
      <w:r w:rsidRPr="002B16EB">
        <w:rPr>
          <w:shd w:val="clear" w:color="auto" w:fill="FFFFFF"/>
          <w:lang w:val="en-AU"/>
        </w:rPr>
        <w:t>23/10 Fri</w:t>
      </w:r>
      <w:bookmarkEnd w:id="83"/>
    </w:p>
    <w:p w14:paraId="5CDA105C" w14:textId="77777777" w:rsidR="006E1280" w:rsidRPr="002B16EB" w:rsidRDefault="006E1280" w:rsidP="00B526ED">
      <w:pPr>
        <w:pStyle w:val="NoSpacing"/>
        <w:rPr>
          <w:rFonts w:ascii="Segoe UI" w:hAnsi="Segoe UI" w:cs="Segoe UI"/>
          <w:color w:val="000000"/>
          <w:sz w:val="21"/>
          <w:szCs w:val="21"/>
          <w:shd w:val="clear" w:color="auto" w:fill="FFFFFF"/>
          <w:lang w:val="en-AU"/>
        </w:rPr>
      </w:pPr>
    </w:p>
    <w:p w14:paraId="34B27E20" w14:textId="77777777" w:rsidR="006E1280" w:rsidRPr="002B16EB" w:rsidRDefault="006E1280" w:rsidP="006E1280">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6E1280" w:rsidRPr="002B16EB" w14:paraId="055E59E8" w14:textId="77777777" w:rsidTr="006E1280">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E9D7043" w14:textId="77777777" w:rsidR="006E1280" w:rsidRPr="002B16EB" w:rsidRDefault="006E1280" w:rsidP="006E1280">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E87DA0" w14:textId="77777777" w:rsidR="006E1280" w:rsidRPr="002B16EB" w:rsidRDefault="006E1280" w:rsidP="006E1280">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28414F" w14:textId="77777777" w:rsidR="006E1280" w:rsidRPr="002B16EB" w:rsidRDefault="006E1280" w:rsidP="006E1280">
            <w:pPr>
              <w:pStyle w:val="NoSpacing"/>
              <w:rPr>
                <w:lang w:val="en-AU"/>
              </w:rPr>
            </w:pPr>
          </w:p>
        </w:tc>
      </w:tr>
      <w:tr w:rsidR="006E1280" w:rsidRPr="002B16EB" w14:paraId="1F6EF240" w14:textId="77777777" w:rsidTr="006E128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ABC378" w14:textId="77777777" w:rsidR="006E1280" w:rsidRPr="002B16EB" w:rsidRDefault="006E1280" w:rsidP="006E1280">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B76902F" w14:textId="77777777" w:rsidR="006E1280" w:rsidRPr="002B16EB" w:rsidRDefault="006E1280" w:rsidP="006E1280">
            <w:pPr>
              <w:pStyle w:val="NoSpacing"/>
              <w:rPr>
                <w:lang w:val="en-AU"/>
              </w:rPr>
            </w:pPr>
            <w:r w:rsidRPr="002B16EB">
              <w:rPr>
                <w:lang w:val="en-AU"/>
              </w:rPr>
              <w:t>MFM - Schedule | Jobs not in Activ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1E8640C1" w14:textId="77777777" w:rsidR="006E1280" w:rsidRPr="002B16EB" w:rsidRDefault="006E1280" w:rsidP="006E1280">
            <w:pPr>
              <w:pStyle w:val="NoSpacing"/>
              <w:rPr>
                <w:lang w:val="en-AU"/>
              </w:rPr>
            </w:pPr>
          </w:p>
        </w:tc>
      </w:tr>
      <w:tr w:rsidR="006E1280" w:rsidRPr="002B16EB" w14:paraId="3EA5D499" w14:textId="77777777" w:rsidTr="006E128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503552" w14:textId="77777777" w:rsidR="006E1280" w:rsidRPr="002B16EB" w:rsidRDefault="006E1280" w:rsidP="006E1280">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661A9435" w14:textId="77777777" w:rsidR="006E1280" w:rsidRPr="002B16EB" w:rsidRDefault="006E1280" w:rsidP="006E1280">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INC5466614 - query re taking payments for Alive EN – IVR (Alison)</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4B49431" w14:textId="77777777" w:rsidR="006E1280" w:rsidRPr="002B16EB" w:rsidRDefault="00AD0A4A" w:rsidP="006E1280">
            <w:pPr>
              <w:pStyle w:val="NoSpacing"/>
              <w:rPr>
                <w:lang w:val="en-AU"/>
              </w:rPr>
            </w:pPr>
            <w:r w:rsidRPr="002B16EB">
              <w:rPr>
                <w:lang w:val="en-AU"/>
              </w:rPr>
              <w:t>completed</w:t>
            </w:r>
          </w:p>
        </w:tc>
      </w:tr>
      <w:tr w:rsidR="006E1280" w:rsidRPr="002B16EB" w14:paraId="0713D3DD" w14:textId="77777777" w:rsidTr="006E128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D9BF48" w14:textId="77777777" w:rsidR="006E1280" w:rsidRPr="002B16EB" w:rsidRDefault="006E1280" w:rsidP="006E1280">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E8C14DC" w14:textId="77777777" w:rsidR="006E1280" w:rsidRPr="002B16EB" w:rsidRDefault="00886316" w:rsidP="006E1280">
            <w:pPr>
              <w:pStyle w:val="NoSpacing"/>
              <w:rPr>
                <w:lang w:val="en-AU"/>
              </w:rPr>
            </w:pPr>
            <w:r w:rsidRPr="002B16EB">
              <w:rPr>
                <w:lang w:val="en-AU"/>
              </w:rPr>
              <w:t>Int party – meeting (Polisy change no 1031971)</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F08FE62" w14:textId="77777777" w:rsidR="006E1280" w:rsidRPr="002B16EB" w:rsidRDefault="00886316" w:rsidP="006E1280">
            <w:pPr>
              <w:pStyle w:val="NoSpacing"/>
              <w:rPr>
                <w:lang w:val="en-AU"/>
              </w:rPr>
            </w:pPr>
            <w:r w:rsidRPr="002B16EB">
              <w:rPr>
                <w:lang w:val="en-AU"/>
              </w:rPr>
              <w:t>To be run on 02/11</w:t>
            </w:r>
          </w:p>
        </w:tc>
      </w:tr>
      <w:tr w:rsidR="006E1280" w:rsidRPr="002B16EB" w14:paraId="25A8C3B9" w14:textId="77777777" w:rsidTr="006E1280">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EB38C18" w14:textId="77777777" w:rsidR="006E1280" w:rsidRPr="002B16EB" w:rsidRDefault="006E1280" w:rsidP="006E1280">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69124125" w14:textId="77777777" w:rsidR="006E1280" w:rsidRPr="002B16EB" w:rsidRDefault="00B76FC6" w:rsidP="006E1280">
            <w:pPr>
              <w:pStyle w:val="NoSpacing"/>
              <w:rPr>
                <w:lang w:val="en-AU"/>
              </w:rPr>
            </w:pPr>
            <w:r w:rsidRPr="002B16EB">
              <w:rPr>
                <w:lang w:val="en-AU"/>
              </w:rPr>
              <w:t>INC5050522 - Coy 6 interfaces duplicating in Coy1</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7C5A0CC4" w14:textId="77777777" w:rsidR="006E1280" w:rsidRPr="002B16EB" w:rsidRDefault="00B76FC6" w:rsidP="006E1280">
            <w:pPr>
              <w:pStyle w:val="NoSpacing"/>
              <w:rPr>
                <w:lang w:val="en-AU"/>
              </w:rPr>
            </w:pPr>
            <w:r w:rsidRPr="002B16EB">
              <w:rPr>
                <w:lang w:val="en-AU"/>
              </w:rPr>
              <w:t>Brian Mariner</w:t>
            </w:r>
          </w:p>
        </w:tc>
      </w:tr>
      <w:tr w:rsidR="006E1280" w:rsidRPr="002B16EB" w14:paraId="09D228F9" w14:textId="77777777" w:rsidTr="006E1280">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5669683F" w14:textId="77777777" w:rsidR="006E1280" w:rsidRPr="002B16EB" w:rsidRDefault="006E1280" w:rsidP="006E1280">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4D12323" w14:textId="77777777" w:rsidR="006E1280" w:rsidRPr="002B16EB" w:rsidRDefault="006E1280" w:rsidP="006E1280">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063DBEEC" w14:textId="77777777" w:rsidR="006E1280" w:rsidRPr="002B16EB" w:rsidRDefault="006E1280" w:rsidP="006E1280">
            <w:pPr>
              <w:pStyle w:val="NoSpacing"/>
              <w:rPr>
                <w:lang w:val="en-AU"/>
              </w:rPr>
            </w:pPr>
          </w:p>
        </w:tc>
      </w:tr>
      <w:tr w:rsidR="006E1280" w:rsidRPr="002B16EB" w14:paraId="60D75E3C" w14:textId="77777777" w:rsidTr="006E1280">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E7A85A3" w14:textId="77777777" w:rsidR="006E1280" w:rsidRPr="002B16EB" w:rsidRDefault="006E1280" w:rsidP="006E1280">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D65AC5D" w14:textId="77777777" w:rsidR="006E1280" w:rsidRPr="002B16EB" w:rsidRDefault="006E1280" w:rsidP="006E1280">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0921FB5" w14:textId="77777777" w:rsidR="006E1280" w:rsidRPr="002B16EB" w:rsidRDefault="006E1280" w:rsidP="006E1280">
            <w:pPr>
              <w:pStyle w:val="NoSpacing"/>
              <w:rPr>
                <w:lang w:val="en-AU"/>
              </w:rPr>
            </w:pPr>
          </w:p>
        </w:tc>
      </w:tr>
    </w:tbl>
    <w:p w14:paraId="41470AD3" w14:textId="77777777" w:rsidR="006E1280" w:rsidRPr="002B16EB" w:rsidRDefault="006E1280" w:rsidP="006E1280">
      <w:pPr>
        <w:pStyle w:val="NoSpacing"/>
        <w:rPr>
          <w:lang w:val="en-AU"/>
        </w:rPr>
      </w:pPr>
    </w:p>
    <w:p w14:paraId="5D771120" w14:textId="77777777" w:rsidR="006E1280" w:rsidRPr="002B16EB" w:rsidRDefault="00CD1523" w:rsidP="00DA2B9A">
      <w:pPr>
        <w:pStyle w:val="NoSpacing"/>
        <w:numPr>
          <w:ilvl w:val="0"/>
          <w:numId w:val="11"/>
        </w:numPr>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SGGETPAY conditions for E007 error</w:t>
      </w:r>
    </w:p>
    <w:p w14:paraId="3BD8D59D" w14:textId="77777777" w:rsidR="00CD1523" w:rsidRPr="002B16EB" w:rsidRDefault="00CD1523" w:rsidP="00DA2B9A">
      <w:pPr>
        <w:pStyle w:val="ListParagraph"/>
        <w:numPr>
          <w:ilvl w:val="0"/>
          <w:numId w:val="15"/>
        </w:numPr>
        <w:spacing w:after="0" w:line="240" w:lineRule="auto"/>
        <w:contextualSpacing w:val="0"/>
        <w:rPr>
          <w:rFonts w:ascii="Calibri" w:hAnsi="Calibri" w:cs="Calibri"/>
          <w:color w:val="1F497D"/>
          <w:lang w:val="en-AU"/>
        </w:rPr>
      </w:pPr>
      <w:r w:rsidRPr="002B16EB">
        <w:rPr>
          <w:rFonts w:ascii="Calibri" w:hAnsi="Calibri" w:cs="Calibri"/>
          <w:color w:val="1F497D"/>
          <w:lang w:val="en-AU"/>
        </w:rPr>
        <w:t>Invalid policy number</w:t>
      </w:r>
    </w:p>
    <w:p w14:paraId="0887AB79" w14:textId="77777777" w:rsidR="00CD1523" w:rsidRPr="002B16EB" w:rsidRDefault="00CD1523" w:rsidP="00DA2B9A">
      <w:pPr>
        <w:pStyle w:val="ListParagraph"/>
        <w:numPr>
          <w:ilvl w:val="0"/>
          <w:numId w:val="15"/>
        </w:numPr>
        <w:spacing w:after="0" w:line="240" w:lineRule="auto"/>
        <w:contextualSpacing w:val="0"/>
        <w:rPr>
          <w:rFonts w:ascii="Calibri" w:hAnsi="Calibri" w:cs="Calibri"/>
          <w:color w:val="1F497D"/>
          <w:lang w:val="en-AU"/>
        </w:rPr>
      </w:pPr>
      <w:r w:rsidRPr="002B16EB">
        <w:rPr>
          <w:rFonts w:ascii="Calibri" w:hAnsi="Calibri" w:cs="Calibri"/>
          <w:color w:val="1F497D"/>
          <w:lang w:val="en-AU"/>
        </w:rPr>
        <w:t>For NB + EP, both transactions not on same effective date</w:t>
      </w:r>
    </w:p>
    <w:p w14:paraId="57CA06B7" w14:textId="77777777" w:rsidR="00CD1523" w:rsidRPr="002B16EB" w:rsidRDefault="00CD1523" w:rsidP="00DA2B9A">
      <w:pPr>
        <w:pStyle w:val="ListParagraph"/>
        <w:numPr>
          <w:ilvl w:val="0"/>
          <w:numId w:val="15"/>
        </w:numPr>
        <w:spacing w:after="0" w:line="240" w:lineRule="auto"/>
        <w:contextualSpacing w:val="0"/>
        <w:rPr>
          <w:rFonts w:ascii="Calibri" w:hAnsi="Calibri" w:cs="Calibri"/>
          <w:color w:val="1F497D"/>
          <w:lang w:val="en-AU"/>
        </w:rPr>
      </w:pPr>
      <w:r w:rsidRPr="002B16EB">
        <w:rPr>
          <w:rFonts w:ascii="Calibri" w:hAnsi="Calibri" w:cs="Calibri"/>
          <w:color w:val="1F497D"/>
          <w:lang w:val="en-AU"/>
        </w:rPr>
        <w:t>EP schedule not sent</w:t>
      </w:r>
    </w:p>
    <w:p w14:paraId="7C707870" w14:textId="77777777" w:rsidR="00CD1523" w:rsidRPr="002B16EB" w:rsidRDefault="00CD1523" w:rsidP="00DA2B9A">
      <w:pPr>
        <w:pStyle w:val="ListParagraph"/>
        <w:numPr>
          <w:ilvl w:val="0"/>
          <w:numId w:val="15"/>
        </w:numPr>
        <w:spacing w:after="0" w:line="240" w:lineRule="auto"/>
        <w:contextualSpacing w:val="0"/>
        <w:rPr>
          <w:rFonts w:ascii="Calibri" w:hAnsi="Calibri" w:cs="Calibri"/>
          <w:color w:val="1F497D"/>
          <w:lang w:val="en-AU"/>
        </w:rPr>
      </w:pPr>
      <w:r w:rsidRPr="002B16EB">
        <w:rPr>
          <w:rFonts w:ascii="Calibri" w:hAnsi="Calibri" w:cs="Calibri"/>
          <w:color w:val="1F497D"/>
          <w:lang w:val="en-AU"/>
        </w:rPr>
        <w:t>More than 1 EP unpaid</w:t>
      </w:r>
    </w:p>
    <w:p w14:paraId="01C9585A" w14:textId="77777777" w:rsidR="001573A3" w:rsidRPr="002B16EB" w:rsidRDefault="001573A3" w:rsidP="001573A3">
      <w:pPr>
        <w:pStyle w:val="NoSpacing"/>
        <w:rPr>
          <w:rFonts w:ascii="Segoe UI" w:hAnsi="Segoe UI" w:cs="Segoe UI"/>
          <w:color w:val="000000"/>
          <w:sz w:val="21"/>
          <w:szCs w:val="21"/>
          <w:shd w:val="clear" w:color="auto" w:fill="FFFFFF"/>
          <w:lang w:val="en-AU"/>
        </w:rPr>
      </w:pPr>
    </w:p>
    <w:p w14:paraId="244F2B52" w14:textId="77777777" w:rsidR="001573A3" w:rsidRPr="002B16EB" w:rsidRDefault="001573A3" w:rsidP="001573A3">
      <w:pPr>
        <w:pStyle w:val="NoSpacing"/>
        <w:rPr>
          <w:rFonts w:ascii="Segoe UI" w:hAnsi="Segoe UI" w:cs="Segoe UI"/>
          <w:color w:val="000000"/>
          <w:sz w:val="21"/>
          <w:szCs w:val="21"/>
          <w:shd w:val="clear" w:color="auto" w:fill="FFFFFF"/>
          <w:lang w:val="en-AU"/>
        </w:rPr>
      </w:pPr>
      <w:proofErr w:type="spellStart"/>
      <w:r w:rsidRPr="002B16EB">
        <w:rPr>
          <w:rFonts w:ascii="Segoe UI" w:hAnsi="Segoe UI" w:cs="Segoe UI"/>
          <w:color w:val="000000"/>
          <w:sz w:val="21"/>
          <w:szCs w:val="21"/>
          <w:shd w:val="clear" w:color="auto" w:fill="FFFFFF"/>
          <w:lang w:val="en-AU"/>
        </w:rPr>
        <w:t>Netreins</w:t>
      </w:r>
      <w:proofErr w:type="spellEnd"/>
    </w:p>
    <w:p w14:paraId="0C3DAC3B" w14:textId="77777777" w:rsidR="001573A3" w:rsidRPr="002B16EB" w:rsidRDefault="001573A3" w:rsidP="001573A3">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egd134f</w:t>
      </w:r>
    </w:p>
    <w:p w14:paraId="350509D5" w14:textId="77777777" w:rsidR="001573A3" w:rsidRPr="002B16EB" w:rsidRDefault="001573A3" w:rsidP="001573A3">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egd240f</w:t>
      </w:r>
    </w:p>
    <w:p w14:paraId="1D570546" w14:textId="77777777" w:rsidR="001573A3" w:rsidRPr="002B16EB" w:rsidRDefault="001573A3" w:rsidP="001573A3">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EGP.F1.REINS.EXTRACT</w:t>
      </w:r>
    </w:p>
    <w:p w14:paraId="2E72208D" w14:textId="77777777" w:rsidR="001573A3" w:rsidRPr="002B16EB" w:rsidRDefault="001573A3" w:rsidP="001573A3">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EGP.F1.NETREIN.EXTRACT</w:t>
      </w:r>
    </w:p>
    <w:p w14:paraId="6B579E0E" w14:textId="77777777" w:rsidR="001573A3" w:rsidRPr="002B16EB" w:rsidRDefault="001573A3" w:rsidP="001573A3">
      <w:pPr>
        <w:pStyle w:val="NoSpacing"/>
        <w:rPr>
          <w:rFonts w:ascii="Segoe UI" w:hAnsi="Segoe UI" w:cs="Segoe UI"/>
          <w:color w:val="000000"/>
          <w:sz w:val="21"/>
          <w:szCs w:val="21"/>
          <w:shd w:val="clear" w:color="auto" w:fill="FFFFFF"/>
          <w:lang w:val="en-AU"/>
        </w:rPr>
      </w:pPr>
    </w:p>
    <w:p w14:paraId="1B578150" w14:textId="77777777" w:rsidR="006E1280" w:rsidRPr="002B16EB" w:rsidRDefault="00AD0A4A" w:rsidP="00AD0A4A">
      <w:pPr>
        <w:pStyle w:val="Heading2"/>
        <w:rPr>
          <w:shd w:val="clear" w:color="auto" w:fill="FFFFFF"/>
          <w:lang w:val="en-AU"/>
        </w:rPr>
      </w:pPr>
      <w:bookmarkStart w:id="84" w:name="_Toc167367823"/>
      <w:r w:rsidRPr="002B16EB">
        <w:rPr>
          <w:shd w:val="clear" w:color="auto" w:fill="FFFFFF"/>
          <w:lang w:val="en-AU"/>
        </w:rPr>
        <w:t>26/10 Mon</w:t>
      </w:r>
      <w:bookmarkEnd w:id="84"/>
    </w:p>
    <w:p w14:paraId="0708A837" w14:textId="77777777" w:rsidR="00AD0A4A" w:rsidRPr="002B16EB" w:rsidRDefault="00AD0A4A" w:rsidP="00B526ED">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AD0A4A" w:rsidRPr="002B16EB" w14:paraId="6D30C198" w14:textId="77777777" w:rsidTr="00AD0A4A">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2A0AC3" w14:textId="77777777" w:rsidR="00AD0A4A" w:rsidRPr="002B16EB" w:rsidRDefault="00AD0A4A" w:rsidP="00AD0A4A">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EBD14D" w14:textId="77777777" w:rsidR="00AD0A4A" w:rsidRPr="002B16EB" w:rsidRDefault="00AD0A4A" w:rsidP="00AD0A4A">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EC9578E" w14:textId="77777777" w:rsidR="00AD0A4A" w:rsidRPr="002B16EB" w:rsidRDefault="00AD0A4A" w:rsidP="00AD0A4A">
            <w:pPr>
              <w:pStyle w:val="NoSpacing"/>
              <w:rPr>
                <w:lang w:val="en-AU"/>
              </w:rPr>
            </w:pPr>
          </w:p>
        </w:tc>
      </w:tr>
      <w:tr w:rsidR="00AD0A4A" w:rsidRPr="002B16EB" w14:paraId="14AE8C1E" w14:textId="77777777" w:rsidTr="00AD0A4A">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7FCA5A" w14:textId="77777777" w:rsidR="00AD0A4A" w:rsidRPr="002B16EB" w:rsidRDefault="00AD0A4A" w:rsidP="00AD0A4A">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7B8281FC" w14:textId="77777777" w:rsidR="00AD0A4A" w:rsidRPr="002B16EB" w:rsidRDefault="005819F8" w:rsidP="00AD0A4A">
            <w:pPr>
              <w:pStyle w:val="NoSpacing"/>
              <w:rPr>
                <w:lang w:val="en-AU"/>
              </w:rPr>
            </w:pPr>
            <w:r w:rsidRPr="002B16EB">
              <w:rPr>
                <w:lang w:val="en-AU"/>
              </w:rPr>
              <w:t>(MFM) Parallel Run Test- Review Front End Applications to be include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8C18F97" w14:textId="77777777" w:rsidR="00AD0A4A" w:rsidRPr="002B16EB" w:rsidRDefault="00AD0A4A" w:rsidP="00AD0A4A">
            <w:pPr>
              <w:pStyle w:val="NoSpacing"/>
              <w:rPr>
                <w:lang w:val="en-AU"/>
              </w:rPr>
            </w:pPr>
          </w:p>
        </w:tc>
      </w:tr>
      <w:tr w:rsidR="00AD0A4A" w:rsidRPr="002B16EB" w14:paraId="73340AD4" w14:textId="77777777" w:rsidTr="00AD0A4A">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4222D5" w14:textId="77777777" w:rsidR="00AD0A4A" w:rsidRPr="002B16EB" w:rsidRDefault="00AD0A4A" w:rsidP="00AD0A4A">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F3F073F" w14:textId="77777777" w:rsidR="00AD0A4A" w:rsidRPr="002B16EB" w:rsidRDefault="005819F8" w:rsidP="00AD0A4A">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Minh Le – QMFs by Hoang</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0005A267" w14:textId="77777777" w:rsidR="00AD0A4A" w:rsidRPr="002B16EB" w:rsidRDefault="00AD0A4A" w:rsidP="00AD0A4A">
            <w:pPr>
              <w:pStyle w:val="NoSpacing"/>
              <w:rPr>
                <w:lang w:val="en-AU"/>
              </w:rPr>
            </w:pPr>
          </w:p>
        </w:tc>
      </w:tr>
      <w:tr w:rsidR="00AD0A4A" w:rsidRPr="002B16EB" w14:paraId="0FAB52F4" w14:textId="77777777" w:rsidTr="00AD0A4A">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9056D0" w14:textId="77777777" w:rsidR="00AD0A4A" w:rsidRPr="002B16EB" w:rsidRDefault="00AD0A4A" w:rsidP="00AD0A4A">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725F2B46" w14:textId="77777777" w:rsidR="00AD0A4A" w:rsidRPr="002B16EB" w:rsidRDefault="00AD0A4A" w:rsidP="00AD0A4A">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480C01BC" w14:textId="77777777" w:rsidR="00AD0A4A" w:rsidRPr="002B16EB" w:rsidRDefault="00AD0A4A" w:rsidP="00AD0A4A">
            <w:pPr>
              <w:pStyle w:val="NoSpacing"/>
              <w:rPr>
                <w:lang w:val="en-AU"/>
              </w:rPr>
            </w:pPr>
          </w:p>
        </w:tc>
      </w:tr>
      <w:tr w:rsidR="00AD0A4A" w:rsidRPr="002B16EB" w14:paraId="064D9B93" w14:textId="77777777" w:rsidTr="00AD0A4A">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A9A2352" w14:textId="77777777" w:rsidR="00AD0A4A" w:rsidRPr="002B16EB" w:rsidRDefault="00AD0A4A" w:rsidP="00AD0A4A">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4649E1F9" w14:textId="77777777" w:rsidR="00AD0A4A" w:rsidRPr="002B16EB" w:rsidRDefault="00AD0A4A" w:rsidP="00AD0A4A">
            <w:pPr>
              <w:pStyle w:val="NoSpacing"/>
              <w:rPr>
                <w:lang w:val="en-AU"/>
              </w:rPr>
            </w:pPr>
            <w:r w:rsidRPr="002B16EB">
              <w:rPr>
                <w:lang w:val="en-AU"/>
              </w:rPr>
              <w:t>INC5050522 - Coy 6 interfaces duplicating in Coy1</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1B6ED77D" w14:textId="77777777" w:rsidR="00AD0A4A" w:rsidRPr="002B16EB" w:rsidRDefault="00AD0A4A" w:rsidP="00AD0A4A">
            <w:pPr>
              <w:pStyle w:val="NoSpacing"/>
              <w:rPr>
                <w:lang w:val="en-AU"/>
              </w:rPr>
            </w:pPr>
            <w:r w:rsidRPr="002B16EB">
              <w:rPr>
                <w:lang w:val="en-AU"/>
              </w:rPr>
              <w:t>Brian Mariner</w:t>
            </w:r>
          </w:p>
        </w:tc>
      </w:tr>
      <w:tr w:rsidR="00DA76BD" w:rsidRPr="002B16EB" w14:paraId="0A42C11C" w14:textId="77777777" w:rsidTr="00AD0A4A">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A55FC9D" w14:textId="77777777" w:rsidR="00DA76BD" w:rsidRPr="002B16EB" w:rsidRDefault="00DA76BD" w:rsidP="00DA76BD">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FC9054C" w14:textId="77777777" w:rsidR="00DA76BD" w:rsidRPr="002B16EB" w:rsidRDefault="00DA76BD" w:rsidP="00DA76B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INC5466614 - query re taking payments for Alive EN – IVR (Alison)</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DDD34E3" w14:textId="77777777" w:rsidR="00DA76BD" w:rsidRPr="002B16EB" w:rsidRDefault="00DA76BD" w:rsidP="00DA76BD">
            <w:pPr>
              <w:pStyle w:val="NoSpacing"/>
              <w:rPr>
                <w:lang w:val="en-AU"/>
              </w:rPr>
            </w:pPr>
            <w:r w:rsidRPr="002B16EB">
              <w:rPr>
                <w:lang w:val="en-AU"/>
              </w:rPr>
              <w:t>Completed (email to Alison)</w:t>
            </w:r>
          </w:p>
        </w:tc>
      </w:tr>
      <w:tr w:rsidR="00DA76BD" w:rsidRPr="002B16EB" w14:paraId="33B4DC7A" w14:textId="77777777" w:rsidTr="00AD0A4A">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DF6FE14" w14:textId="77777777" w:rsidR="00DA76BD" w:rsidRPr="002B16EB" w:rsidRDefault="00DA76BD" w:rsidP="00DA76BD">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77E13DE" w14:textId="77777777" w:rsidR="00DA76BD" w:rsidRPr="002B16EB" w:rsidRDefault="00DA76BD" w:rsidP="00DA76BD">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CCF3E1" w14:textId="77777777" w:rsidR="00DA76BD" w:rsidRPr="002B16EB" w:rsidRDefault="00DA76BD" w:rsidP="00DA76BD">
            <w:pPr>
              <w:pStyle w:val="NoSpacing"/>
              <w:rPr>
                <w:lang w:val="en-AU"/>
              </w:rPr>
            </w:pPr>
          </w:p>
        </w:tc>
      </w:tr>
    </w:tbl>
    <w:p w14:paraId="3C7AF0B7" w14:textId="77777777" w:rsidR="00AD0A4A" w:rsidRPr="002B16EB" w:rsidRDefault="00AD0A4A" w:rsidP="00AD0A4A">
      <w:pPr>
        <w:pStyle w:val="NoSpacing"/>
        <w:rPr>
          <w:lang w:val="en-AU"/>
        </w:rPr>
      </w:pPr>
    </w:p>
    <w:p w14:paraId="53715F64" w14:textId="77777777" w:rsidR="00D7790B" w:rsidRPr="002B16EB" w:rsidRDefault="00D7790B" w:rsidP="00D7790B">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EGP.F1.NETREIN.EXTRACT</w:t>
      </w:r>
    </w:p>
    <w:p w14:paraId="3F656109" w14:textId="77777777" w:rsidR="00AD0A4A" w:rsidRPr="002B16EB" w:rsidRDefault="00D7790B" w:rsidP="00AD0A4A">
      <w:pPr>
        <w:pStyle w:val="NoSpacing"/>
        <w:rPr>
          <w:color w:val="1F497D"/>
          <w:lang w:val="en-AU" w:bidi="th-TH"/>
        </w:rPr>
      </w:pPr>
      <w:r w:rsidRPr="002B16EB">
        <w:rPr>
          <w:lang w:val="en-AU"/>
        </w:rPr>
        <w:t xml:space="preserve">Cannot see why there should be mix up. Clearly the account in dataset are </w:t>
      </w:r>
      <w:r w:rsidRPr="002B16EB">
        <w:rPr>
          <w:color w:val="1F497D"/>
          <w:lang w:val="en-AU" w:bidi="th-TH"/>
        </w:rPr>
        <w:t>A110SUD12AL in co-1 and A610SUD12AL in company 6.</w:t>
      </w:r>
    </w:p>
    <w:p w14:paraId="2F486AB7" w14:textId="77777777" w:rsidR="005819F8" w:rsidRPr="002B16EB" w:rsidRDefault="005819F8" w:rsidP="00AD0A4A">
      <w:pPr>
        <w:pStyle w:val="NoSpacing"/>
        <w:rPr>
          <w:color w:val="1F497D"/>
          <w:lang w:val="en-AU" w:bidi="th-TH"/>
        </w:rPr>
      </w:pPr>
    </w:p>
    <w:p w14:paraId="0832BD29" w14:textId="77777777" w:rsidR="005819F8" w:rsidRPr="002B16EB" w:rsidRDefault="005819F8" w:rsidP="00AD0A4A">
      <w:pPr>
        <w:pStyle w:val="NoSpacing"/>
        <w:rPr>
          <w:color w:val="1F497D"/>
          <w:lang w:val="en-AU" w:bidi="th-TH"/>
        </w:rPr>
      </w:pPr>
      <w:r w:rsidRPr="002B16EB">
        <w:rPr>
          <w:color w:val="1F497D"/>
          <w:lang w:val="en-AU" w:bidi="th-TH"/>
        </w:rPr>
        <w:t>Parallel Run Test- Review Front End Applications to be included</w:t>
      </w:r>
    </w:p>
    <w:p w14:paraId="1D8F76BC" w14:textId="77777777" w:rsidR="005819F8" w:rsidRPr="002B16EB" w:rsidRDefault="005819F8" w:rsidP="00AD0A4A">
      <w:pPr>
        <w:pStyle w:val="NoSpacing"/>
        <w:rPr>
          <w:color w:val="1F497D"/>
          <w:lang w:val="en-AU" w:bidi="th-TH"/>
        </w:rPr>
      </w:pPr>
      <w:r w:rsidRPr="002B16EB">
        <w:rPr>
          <w:color w:val="1F497D"/>
          <w:lang w:val="en-AU" w:bidi="th-TH"/>
        </w:rPr>
        <w:t>Rega200R, rega203R, rega049r reports on Alive</w:t>
      </w:r>
    </w:p>
    <w:p w14:paraId="23CABD8D" w14:textId="77777777" w:rsidR="005819F8" w:rsidRPr="002B16EB" w:rsidRDefault="005819F8" w:rsidP="00AD0A4A">
      <w:pPr>
        <w:pStyle w:val="NoSpacing"/>
        <w:rPr>
          <w:color w:val="1F497D"/>
          <w:lang w:val="en-AU" w:bidi="th-TH"/>
        </w:rPr>
      </w:pPr>
      <w:r w:rsidRPr="002B16EB">
        <w:rPr>
          <w:color w:val="1F497D"/>
          <w:lang w:val="en-AU" w:bidi="th-TH"/>
        </w:rPr>
        <w:lastRenderedPageBreak/>
        <w:t>--</w:t>
      </w:r>
    </w:p>
    <w:p w14:paraId="33D686FE" w14:textId="77777777" w:rsidR="005819F8" w:rsidRPr="002B16EB" w:rsidRDefault="005819F8" w:rsidP="00AD0A4A">
      <w:pPr>
        <w:pStyle w:val="NoSpacing"/>
        <w:rPr>
          <w:color w:val="1F497D"/>
          <w:lang w:val="en-AU" w:bidi="th-TH"/>
        </w:rPr>
      </w:pPr>
    </w:p>
    <w:p w14:paraId="48057DAA" w14:textId="77777777" w:rsidR="00DA76BD" w:rsidRPr="002B16EB" w:rsidRDefault="00DA76BD" w:rsidP="00DA76BD">
      <w:pPr>
        <w:pStyle w:val="Heading2"/>
        <w:rPr>
          <w:shd w:val="clear" w:color="auto" w:fill="FFFFFF"/>
          <w:lang w:val="en-AU"/>
        </w:rPr>
      </w:pPr>
      <w:bookmarkStart w:id="85" w:name="_Toc167367824"/>
      <w:r w:rsidRPr="002B16EB">
        <w:rPr>
          <w:shd w:val="clear" w:color="auto" w:fill="FFFFFF"/>
          <w:lang w:val="en-AU"/>
        </w:rPr>
        <w:t>27/10 Tue</w:t>
      </w:r>
      <w:bookmarkEnd w:id="85"/>
    </w:p>
    <w:p w14:paraId="15B2AFDD" w14:textId="77777777" w:rsidR="00DA76BD" w:rsidRPr="002B16EB" w:rsidRDefault="00DA76BD" w:rsidP="00DA76BD">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DA76BD" w:rsidRPr="002B16EB" w14:paraId="11F2E8E3" w14:textId="77777777" w:rsidTr="00DA76BD">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11613E" w14:textId="77777777" w:rsidR="00DA76BD" w:rsidRPr="002B16EB" w:rsidRDefault="00DA76BD" w:rsidP="00DA76BD">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CC4497" w14:textId="77777777" w:rsidR="00DA76BD" w:rsidRPr="002B16EB" w:rsidRDefault="00DA76BD" w:rsidP="00DA76BD">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70301F" w14:textId="77777777" w:rsidR="00DA76BD" w:rsidRPr="002B16EB" w:rsidRDefault="00DA76BD" w:rsidP="00DA76BD">
            <w:pPr>
              <w:pStyle w:val="NoSpacing"/>
              <w:rPr>
                <w:lang w:val="en-AU"/>
              </w:rPr>
            </w:pPr>
          </w:p>
        </w:tc>
      </w:tr>
      <w:tr w:rsidR="00DA76BD" w:rsidRPr="002B16EB" w14:paraId="3FF7255F" w14:textId="77777777" w:rsidTr="00DA76B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DCF4DA" w14:textId="77777777" w:rsidR="00DA76BD" w:rsidRPr="002B16EB" w:rsidRDefault="00DA76BD" w:rsidP="00DA76BD">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6DAA255C" w14:textId="77777777" w:rsidR="00DA76BD" w:rsidRPr="002B16EB" w:rsidRDefault="00DA76BD" w:rsidP="00DA76BD">
            <w:pPr>
              <w:pStyle w:val="NoSpacing"/>
              <w:rPr>
                <w:lang w:val="en-AU"/>
              </w:rPr>
            </w:pPr>
            <w:r w:rsidRPr="002B16EB">
              <w:rPr>
                <w:lang w:val="en-AU"/>
              </w:rPr>
              <w:t>(MFM) Parallel Run Test- Review Front End Applications to be include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33683648" w14:textId="77777777" w:rsidR="00DA76BD" w:rsidRPr="002B16EB" w:rsidRDefault="00DA76BD" w:rsidP="00DA76BD">
            <w:pPr>
              <w:pStyle w:val="NoSpacing"/>
              <w:rPr>
                <w:lang w:val="en-AU"/>
              </w:rPr>
            </w:pPr>
            <w:r w:rsidRPr="002B16EB">
              <w:rPr>
                <w:lang w:val="en-AU"/>
              </w:rPr>
              <w:t>Get stats on 23/10 renewal</w:t>
            </w:r>
          </w:p>
        </w:tc>
      </w:tr>
      <w:tr w:rsidR="00DA76BD" w:rsidRPr="002B16EB" w14:paraId="181D69EE" w14:textId="77777777" w:rsidTr="00DA76B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6196B7" w14:textId="77777777" w:rsidR="00DA76BD" w:rsidRPr="002B16EB" w:rsidRDefault="00DA76BD" w:rsidP="00DA76BD">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5DF9EDB" w14:textId="77777777" w:rsidR="00DA76BD" w:rsidRPr="002B16EB" w:rsidRDefault="00DA76BD" w:rsidP="00DA76B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Minh Le – QMFs by Hoang</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EDE1020" w14:textId="77777777" w:rsidR="00DA76BD" w:rsidRPr="002B16EB" w:rsidRDefault="00DA76BD" w:rsidP="00DA76BD">
            <w:pPr>
              <w:pStyle w:val="NoSpacing"/>
              <w:rPr>
                <w:lang w:val="en-AU"/>
              </w:rPr>
            </w:pPr>
            <w:r w:rsidRPr="002B16EB">
              <w:rPr>
                <w:lang w:val="en-AU"/>
              </w:rPr>
              <w:t>Hoang</w:t>
            </w:r>
          </w:p>
        </w:tc>
      </w:tr>
      <w:tr w:rsidR="00DA76BD" w:rsidRPr="002B16EB" w14:paraId="40428706" w14:textId="77777777" w:rsidTr="00DA76BD">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757BD2" w14:textId="77777777" w:rsidR="00DA76BD" w:rsidRPr="002B16EB" w:rsidRDefault="00DA76BD" w:rsidP="00DA76BD">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51BEF26" w14:textId="77777777" w:rsidR="00DA76BD" w:rsidRPr="002B16EB" w:rsidRDefault="00DA76BD" w:rsidP="00DA76BD">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3BB23FB3" w14:textId="77777777" w:rsidR="00DA76BD" w:rsidRPr="002B16EB" w:rsidRDefault="00DA76BD" w:rsidP="00DA76BD">
            <w:pPr>
              <w:pStyle w:val="NoSpacing"/>
              <w:rPr>
                <w:lang w:val="en-AU"/>
              </w:rPr>
            </w:pPr>
          </w:p>
        </w:tc>
      </w:tr>
      <w:tr w:rsidR="00DA76BD" w:rsidRPr="002B16EB" w14:paraId="0B2ACF67" w14:textId="77777777" w:rsidTr="00DA76BD">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342D894" w14:textId="77777777" w:rsidR="00DA76BD" w:rsidRPr="002B16EB" w:rsidRDefault="00DA76BD" w:rsidP="00DA76BD">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467B9915" w14:textId="77777777" w:rsidR="00DA76BD" w:rsidRPr="002B16EB" w:rsidRDefault="00DA76BD" w:rsidP="00DA76BD">
            <w:pPr>
              <w:pStyle w:val="NoSpacing"/>
              <w:rPr>
                <w:lang w:val="en-AU"/>
              </w:rPr>
            </w:pPr>
            <w:r w:rsidRPr="002B16EB">
              <w:rPr>
                <w:lang w:val="en-AU"/>
              </w:rPr>
              <w:t>INC5050522 - Coy 6 interfaces duplicating in Coy1</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0EAC8303" w14:textId="77777777" w:rsidR="00DA76BD" w:rsidRPr="002B16EB" w:rsidRDefault="00DA76BD" w:rsidP="00DA76BD">
            <w:pPr>
              <w:pStyle w:val="NoSpacing"/>
              <w:rPr>
                <w:lang w:val="en-AU"/>
              </w:rPr>
            </w:pPr>
            <w:r w:rsidRPr="002B16EB">
              <w:rPr>
                <w:lang w:val="en-AU"/>
              </w:rPr>
              <w:t>Brian Mariner</w:t>
            </w:r>
          </w:p>
        </w:tc>
      </w:tr>
      <w:tr w:rsidR="00DA76BD" w:rsidRPr="002B16EB" w14:paraId="2CA6A30D" w14:textId="77777777" w:rsidTr="00DA76BD">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04635692" w14:textId="77777777" w:rsidR="00DA76BD" w:rsidRPr="002B16EB" w:rsidRDefault="00DA76BD" w:rsidP="00DA76BD">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1FCE2B2" w14:textId="77777777" w:rsidR="00DA76BD" w:rsidRPr="002B16EB" w:rsidRDefault="00466CC4" w:rsidP="00DA76BD">
            <w:pPr>
              <w:pStyle w:val="NoSpacing"/>
              <w:rPr>
                <w:lang w:val="en-AU"/>
              </w:rPr>
            </w:pPr>
            <w:r w:rsidRPr="002B16EB">
              <w:rPr>
                <w:lang w:val="en-AU"/>
              </w:rPr>
              <w:t>INC5492462 - (OTH) Issues with Polisy sanction RD CUST OFFSHORE WEB 1</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0D91C7B2" w14:textId="77777777" w:rsidR="00DA76BD" w:rsidRPr="002B16EB" w:rsidRDefault="00466CC4" w:rsidP="00DA76BD">
            <w:pPr>
              <w:pStyle w:val="NoSpacing"/>
              <w:rPr>
                <w:lang w:val="en-AU"/>
              </w:rPr>
            </w:pPr>
            <w:r w:rsidRPr="002B16EB">
              <w:rPr>
                <w:lang w:val="en-AU"/>
              </w:rPr>
              <w:t xml:space="preserve">Profile 377 </w:t>
            </w:r>
            <w:proofErr w:type="spellStart"/>
            <w:r w:rsidRPr="002B16EB">
              <w:rPr>
                <w:lang w:val="en-AU"/>
              </w:rPr>
              <w:t>chNGED</w:t>
            </w:r>
            <w:proofErr w:type="spellEnd"/>
          </w:p>
        </w:tc>
      </w:tr>
      <w:tr w:rsidR="00DA76BD" w:rsidRPr="002B16EB" w14:paraId="2DE6A73D" w14:textId="77777777" w:rsidTr="00DA76BD">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C9E3B8" w14:textId="77777777" w:rsidR="00DA76BD" w:rsidRPr="002B16EB" w:rsidRDefault="00DA76BD" w:rsidP="00DA76BD">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F31D3F2" w14:textId="77777777" w:rsidR="00DA76BD" w:rsidRPr="002B16EB" w:rsidRDefault="00DA76BD" w:rsidP="00DA76BD">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59CDD68" w14:textId="77777777" w:rsidR="00DA76BD" w:rsidRPr="002B16EB" w:rsidRDefault="00DA76BD" w:rsidP="00DA76BD">
            <w:pPr>
              <w:pStyle w:val="NoSpacing"/>
              <w:rPr>
                <w:lang w:val="en-AU"/>
              </w:rPr>
            </w:pPr>
          </w:p>
        </w:tc>
      </w:tr>
    </w:tbl>
    <w:p w14:paraId="04AA9B71" w14:textId="77777777" w:rsidR="00DA76BD" w:rsidRPr="002B16EB" w:rsidRDefault="00DA76BD" w:rsidP="00DA76BD">
      <w:pPr>
        <w:pStyle w:val="NoSpacing"/>
        <w:rPr>
          <w:lang w:val="en-AU"/>
        </w:rPr>
      </w:pPr>
    </w:p>
    <w:p w14:paraId="2019EE15" w14:textId="77777777" w:rsidR="00A62DC3" w:rsidRPr="002B16EB" w:rsidRDefault="00A62DC3" w:rsidP="00DA76BD">
      <w:pPr>
        <w:pStyle w:val="NoSpacing"/>
        <w:rPr>
          <w:lang w:val="en-AU"/>
        </w:rPr>
      </w:pPr>
      <w:r w:rsidRPr="002B16EB">
        <w:rPr>
          <w:lang w:val="en-AU"/>
        </w:rPr>
        <w:t>(6)) U674 -&gt; SGMOMQ1 -&gt; POMQOUTG -&gt; MQACOUTG –&gt; MQOPEN -&gt; CSQCOPEN</w:t>
      </w:r>
    </w:p>
    <w:p w14:paraId="1DCF5FAB" w14:textId="77777777" w:rsidR="0041414B" w:rsidRPr="002B16EB" w:rsidRDefault="0041414B" w:rsidP="00DA76BD">
      <w:pPr>
        <w:pStyle w:val="NoSpacing"/>
        <w:rPr>
          <w:lang w:val="en-AU"/>
        </w:rPr>
      </w:pPr>
      <w:r w:rsidRPr="002B16EB">
        <w:rPr>
          <w:lang w:val="en-AU"/>
        </w:rPr>
        <w:t xml:space="preserve"> Google MQOPEN/open object; reason code 2035 – access denied</w:t>
      </w:r>
    </w:p>
    <w:p w14:paraId="3795D3E6" w14:textId="77777777" w:rsidR="00D7790B" w:rsidRPr="002B16EB" w:rsidRDefault="00A62DC3" w:rsidP="00AD0A4A">
      <w:pPr>
        <w:pStyle w:val="NoSpacing"/>
        <w:rPr>
          <w:lang w:val="en-AU"/>
        </w:rPr>
      </w:pPr>
      <w:r w:rsidRPr="002B16EB">
        <w:rPr>
          <w:lang w:val="en-AU"/>
        </w:rPr>
        <w:t xml:space="preserve">MQOPEN </w:t>
      </w:r>
      <w:proofErr w:type="spellStart"/>
      <w:r w:rsidRPr="002B16EB">
        <w:rPr>
          <w:lang w:val="en-AU"/>
        </w:rPr>
        <w:t>RequestQ</w:t>
      </w:r>
      <w:proofErr w:type="spellEnd"/>
      <w:r w:rsidRPr="002B16EB">
        <w:rPr>
          <w:lang w:val="en-AU"/>
        </w:rPr>
        <w:t xml:space="preserve"> failed RC ~ 000000002-000002035 Queue Name: CICSDIRP.MOTOR_PRICI,U674,0040625,CICSDIRP,JANA    ,ARUN K ANIL</w:t>
      </w:r>
    </w:p>
    <w:p w14:paraId="09EF01EA" w14:textId="77777777" w:rsidR="00A62DC3" w:rsidRPr="002B16EB" w:rsidRDefault="00A62DC3" w:rsidP="00AD0A4A">
      <w:pPr>
        <w:pStyle w:val="NoSpacing"/>
        <w:rPr>
          <w:lang w:val="en-AU"/>
        </w:rPr>
      </w:pPr>
    </w:p>
    <w:p w14:paraId="31291BF1" w14:textId="77777777" w:rsidR="00C66505" w:rsidRPr="002B16EB" w:rsidRDefault="00C66505" w:rsidP="00C66505">
      <w:pPr>
        <w:pStyle w:val="Heading2"/>
        <w:rPr>
          <w:shd w:val="clear" w:color="auto" w:fill="FFFFFF"/>
          <w:lang w:val="en-AU"/>
        </w:rPr>
      </w:pPr>
      <w:bookmarkStart w:id="86" w:name="_Toc167367825"/>
      <w:r w:rsidRPr="002B16EB">
        <w:rPr>
          <w:shd w:val="clear" w:color="auto" w:fill="FFFFFF"/>
          <w:lang w:val="en-AU"/>
        </w:rPr>
        <w:t>28/10 Wed</w:t>
      </w:r>
      <w:bookmarkEnd w:id="86"/>
    </w:p>
    <w:p w14:paraId="1121AD4B" w14:textId="77777777" w:rsidR="00C66505" w:rsidRPr="002B16EB" w:rsidRDefault="00C66505" w:rsidP="00C66505">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C66505" w:rsidRPr="002B16EB" w14:paraId="65BFADB9" w14:textId="77777777" w:rsidTr="00C66505">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01C753" w14:textId="77777777" w:rsidR="00C66505" w:rsidRPr="002B16EB" w:rsidRDefault="00C66505" w:rsidP="00C66505">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489404" w14:textId="77777777" w:rsidR="00C66505" w:rsidRPr="002B16EB" w:rsidRDefault="00C66505" w:rsidP="00C66505">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6347A0" w14:textId="77777777" w:rsidR="00C66505" w:rsidRPr="002B16EB" w:rsidRDefault="00C66505" w:rsidP="00C66505">
            <w:pPr>
              <w:pStyle w:val="NoSpacing"/>
              <w:rPr>
                <w:lang w:val="en-AU"/>
              </w:rPr>
            </w:pPr>
          </w:p>
        </w:tc>
      </w:tr>
      <w:tr w:rsidR="00C66505" w:rsidRPr="002B16EB" w14:paraId="66E0331D" w14:textId="77777777" w:rsidTr="00C6650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7881EE" w14:textId="77777777" w:rsidR="00C66505" w:rsidRPr="002B16EB" w:rsidRDefault="00C66505" w:rsidP="00C66505">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7B1D3444" w14:textId="77777777" w:rsidR="00C66505" w:rsidRPr="002B16EB" w:rsidRDefault="00C66505" w:rsidP="00C66505">
            <w:pPr>
              <w:pStyle w:val="NoSpacing"/>
              <w:rPr>
                <w:lang w:val="en-AU"/>
              </w:rPr>
            </w:pPr>
            <w:r w:rsidRPr="002B16EB">
              <w:rPr>
                <w:lang w:val="en-AU"/>
              </w:rPr>
              <w:t>(MFM) Parallel Run Test- Review Front End Applications to be include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A6B065F" w14:textId="77777777" w:rsidR="00C66505" w:rsidRPr="002B16EB" w:rsidRDefault="00C66505" w:rsidP="00C66505">
            <w:pPr>
              <w:pStyle w:val="NoSpacing"/>
              <w:rPr>
                <w:lang w:val="en-AU"/>
              </w:rPr>
            </w:pPr>
            <w:r w:rsidRPr="002B16EB">
              <w:rPr>
                <w:lang w:val="en-AU"/>
              </w:rPr>
              <w:t>Get stats on 23/10 renewal</w:t>
            </w:r>
          </w:p>
        </w:tc>
      </w:tr>
      <w:tr w:rsidR="00C66505" w:rsidRPr="002B16EB" w14:paraId="0CAAD34F" w14:textId="77777777" w:rsidTr="00C6650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5E01D" w14:textId="77777777" w:rsidR="00C66505" w:rsidRPr="002B16EB" w:rsidRDefault="00C66505" w:rsidP="00C66505">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5C4386AF" w14:textId="77777777" w:rsidR="00C66505" w:rsidRPr="002B16EB" w:rsidRDefault="00C66505" w:rsidP="00C66505">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Minh Le – QMFs by Hoang</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592D2B9" w14:textId="77777777" w:rsidR="00C66505" w:rsidRPr="002B16EB" w:rsidRDefault="00C66505" w:rsidP="00C66505">
            <w:pPr>
              <w:pStyle w:val="NoSpacing"/>
              <w:rPr>
                <w:lang w:val="en-AU"/>
              </w:rPr>
            </w:pPr>
            <w:r w:rsidRPr="002B16EB">
              <w:rPr>
                <w:lang w:val="en-AU"/>
              </w:rPr>
              <w:t>Hoang</w:t>
            </w:r>
          </w:p>
        </w:tc>
      </w:tr>
      <w:tr w:rsidR="00C66505" w:rsidRPr="002B16EB" w14:paraId="20953B87" w14:textId="77777777" w:rsidTr="00C6650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7937D9" w14:textId="77777777" w:rsidR="00C66505" w:rsidRPr="002B16EB" w:rsidRDefault="00C66505" w:rsidP="00C66505">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5603183" w14:textId="77777777" w:rsidR="00C66505" w:rsidRPr="002B16EB" w:rsidRDefault="00C50EB4" w:rsidP="00C66505">
            <w:pPr>
              <w:pStyle w:val="NoSpacing"/>
              <w:rPr>
                <w:lang w:val="en-AU"/>
              </w:rPr>
            </w:pPr>
            <w:r w:rsidRPr="002B16EB">
              <w:rPr>
                <w:lang w:val="en-AU"/>
              </w:rPr>
              <w:t>[3-4 MFM] control-M training</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658327A" w14:textId="77777777" w:rsidR="00C66505" w:rsidRPr="002B16EB" w:rsidRDefault="00C66505" w:rsidP="00C66505">
            <w:pPr>
              <w:pStyle w:val="NoSpacing"/>
              <w:rPr>
                <w:lang w:val="en-AU"/>
              </w:rPr>
            </w:pPr>
          </w:p>
        </w:tc>
      </w:tr>
      <w:tr w:rsidR="00C66505" w:rsidRPr="002B16EB" w14:paraId="7E013740" w14:textId="77777777" w:rsidTr="00C66505">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8196F48" w14:textId="77777777" w:rsidR="00C66505" w:rsidRPr="002B16EB" w:rsidRDefault="00C66505" w:rsidP="00C66505">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22CECA57" w14:textId="77777777" w:rsidR="00C66505" w:rsidRPr="002B16EB" w:rsidRDefault="00C66505" w:rsidP="00C66505">
            <w:pPr>
              <w:pStyle w:val="NoSpacing"/>
              <w:rPr>
                <w:lang w:val="en-AU"/>
              </w:rPr>
            </w:pPr>
            <w:r w:rsidRPr="002B16EB">
              <w:rPr>
                <w:lang w:val="en-AU"/>
              </w:rPr>
              <w:t>INC5050522 - Coy 6 interfaces duplicating in Coy1</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72353362" w14:textId="77777777" w:rsidR="00C66505" w:rsidRPr="002B16EB" w:rsidRDefault="00C66505" w:rsidP="00C66505">
            <w:pPr>
              <w:pStyle w:val="NoSpacing"/>
              <w:rPr>
                <w:lang w:val="en-AU"/>
              </w:rPr>
            </w:pPr>
            <w:r w:rsidRPr="002B16EB">
              <w:rPr>
                <w:lang w:val="en-AU"/>
              </w:rPr>
              <w:t>Brian Mariner</w:t>
            </w:r>
          </w:p>
        </w:tc>
      </w:tr>
      <w:tr w:rsidR="00C66505" w:rsidRPr="002B16EB" w14:paraId="49025D91" w14:textId="77777777" w:rsidTr="00C6650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0FB18DCF" w14:textId="77777777" w:rsidR="00C66505" w:rsidRPr="002B16EB" w:rsidRDefault="00C66505" w:rsidP="00C66505">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99A05E8" w14:textId="77777777" w:rsidR="00C66505" w:rsidRPr="002B16EB" w:rsidRDefault="00C66505" w:rsidP="00C66505">
            <w:pPr>
              <w:pStyle w:val="NoSpacing"/>
              <w:rPr>
                <w:lang w:val="en-AU"/>
              </w:rPr>
            </w:pPr>
            <w:r w:rsidRPr="002B16EB">
              <w:rPr>
                <w:lang w:val="en-AU"/>
              </w:rPr>
              <w:t>INC5492462 - (OTH) Issues with Polisy sanction RD CUST OFFSHORE WEB 1</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14E1689B" w14:textId="77777777" w:rsidR="00C66505" w:rsidRPr="002B16EB" w:rsidRDefault="00C66505" w:rsidP="00C66505">
            <w:pPr>
              <w:pStyle w:val="NoSpacing"/>
              <w:rPr>
                <w:lang w:val="en-AU"/>
              </w:rPr>
            </w:pPr>
            <w:r w:rsidRPr="002B16EB">
              <w:rPr>
                <w:lang w:val="en-AU"/>
              </w:rPr>
              <w:t xml:space="preserve">Profile 377 </w:t>
            </w:r>
            <w:proofErr w:type="spellStart"/>
            <w:r w:rsidRPr="002B16EB">
              <w:rPr>
                <w:lang w:val="en-AU"/>
              </w:rPr>
              <w:t>chNGED</w:t>
            </w:r>
            <w:proofErr w:type="spellEnd"/>
          </w:p>
          <w:p w14:paraId="2676B530" w14:textId="77777777" w:rsidR="00F563C8" w:rsidRPr="002B16EB" w:rsidRDefault="00F563C8" w:rsidP="00C66505">
            <w:pPr>
              <w:pStyle w:val="NoSpacing"/>
              <w:rPr>
                <w:lang w:val="en-AU"/>
              </w:rPr>
            </w:pPr>
            <w:r w:rsidRPr="002B16EB">
              <w:rPr>
                <w:lang w:val="en-AU"/>
              </w:rPr>
              <w:t>John Pratt emails</w:t>
            </w:r>
          </w:p>
          <w:p w14:paraId="3311B2BA" w14:textId="77777777" w:rsidR="00F563C8" w:rsidRPr="002B16EB" w:rsidRDefault="00F563C8" w:rsidP="00C66505">
            <w:pPr>
              <w:pStyle w:val="NoSpacing"/>
              <w:rPr>
                <w:lang w:val="en-AU"/>
              </w:rPr>
            </w:pPr>
            <w:r w:rsidRPr="002B16EB">
              <w:rPr>
                <w:lang w:val="en-AU"/>
              </w:rPr>
              <w:t>RACF errors for grp</w:t>
            </w:r>
          </w:p>
        </w:tc>
      </w:tr>
      <w:tr w:rsidR="00C66505" w:rsidRPr="002B16EB" w14:paraId="25E7F783" w14:textId="77777777" w:rsidTr="00C66505">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ACC4EE7" w14:textId="77777777" w:rsidR="00C66505" w:rsidRPr="002B16EB" w:rsidRDefault="00C66505" w:rsidP="00C66505">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AFBDBD9" w14:textId="77777777" w:rsidR="00C66505" w:rsidRPr="002B16EB" w:rsidRDefault="00C66505" w:rsidP="00C66505">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2DC4E8" w14:textId="77777777" w:rsidR="00C66505" w:rsidRPr="002B16EB" w:rsidRDefault="00C66505" w:rsidP="00C66505">
            <w:pPr>
              <w:pStyle w:val="NoSpacing"/>
              <w:rPr>
                <w:lang w:val="en-AU"/>
              </w:rPr>
            </w:pPr>
          </w:p>
        </w:tc>
      </w:tr>
    </w:tbl>
    <w:p w14:paraId="4F0F208D" w14:textId="77777777" w:rsidR="00AD0A4A" w:rsidRPr="002B16EB" w:rsidRDefault="00AD0A4A" w:rsidP="00B526ED">
      <w:pPr>
        <w:pStyle w:val="NoSpacing"/>
        <w:rPr>
          <w:rFonts w:ascii="Segoe UI" w:hAnsi="Segoe UI" w:cs="Segoe UI"/>
          <w:color w:val="000000"/>
          <w:sz w:val="21"/>
          <w:szCs w:val="21"/>
          <w:shd w:val="clear" w:color="auto" w:fill="FFFFFF"/>
          <w:lang w:val="en-AU"/>
        </w:rPr>
      </w:pPr>
    </w:p>
    <w:p w14:paraId="12609166" w14:textId="77777777" w:rsidR="00933AAB" w:rsidRPr="002B16EB" w:rsidRDefault="00D141A0"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Off-shore profile</w:t>
      </w:r>
    </w:p>
    <w:p w14:paraId="1DB6B72B" w14:textId="77777777" w:rsidR="00D141A0" w:rsidRPr="002B16EB" w:rsidRDefault="00D141A0" w:rsidP="00B526ED">
      <w:pPr>
        <w:pStyle w:val="NoSpacing"/>
        <w:rPr>
          <w:rFonts w:ascii="Segoe UI" w:hAnsi="Segoe UI" w:cs="Segoe UI"/>
          <w:color w:val="000000"/>
          <w:sz w:val="21"/>
          <w:szCs w:val="21"/>
          <w:shd w:val="clear" w:color="auto" w:fill="FFFFFF"/>
          <w:lang w:val="en-AU"/>
        </w:rPr>
      </w:pPr>
      <w:r w:rsidRPr="002B16EB">
        <w:rPr>
          <w:rFonts w:ascii="Lucida Console" w:hAnsi="Lucida Console"/>
          <w:color w:val="004080"/>
          <w:sz w:val="15"/>
          <w:szCs w:val="15"/>
          <w:lang w:val="en-AU"/>
        </w:rPr>
        <w:t>SDSF OUTPUT DISPLAY MQP1MSTR STC08177  DSID     2 LINE  CHARS 'ICH' FOUND      </w:t>
      </w:r>
      <w:r w:rsidRPr="002B16EB">
        <w:rPr>
          <w:lang w:val="en-AU"/>
        </w:rPr>
        <w:t xml:space="preserve"> </w:t>
      </w:r>
      <w:r w:rsidRPr="002B16EB">
        <w:rPr>
          <w:lang w:val="en-AU"/>
        </w:rPr>
        <w:br/>
      </w:r>
      <w:r w:rsidRPr="002B16EB">
        <w:rPr>
          <w:rFonts w:ascii="Lucida Console" w:hAnsi="Lucida Console"/>
          <w:color w:val="004080"/>
          <w:sz w:val="15"/>
          <w:szCs w:val="15"/>
          <w:lang w:val="en-AU"/>
        </w:rPr>
        <w:t> </w:t>
      </w:r>
      <w:r w:rsidRPr="002B16EB">
        <w:rPr>
          <w:lang w:val="en-AU"/>
        </w:rPr>
        <w:t xml:space="preserve"> </w:t>
      </w:r>
      <w:r w:rsidRPr="002B16EB">
        <w:rPr>
          <w:lang w:val="en-AU"/>
        </w:rPr>
        <w:br/>
      </w:r>
      <w:r w:rsidRPr="002B16EB">
        <w:rPr>
          <w:rFonts w:ascii="Lucida Console" w:hAnsi="Lucida Console"/>
          <w:color w:val="004080"/>
          <w:sz w:val="15"/>
          <w:szCs w:val="15"/>
          <w:lang w:val="en-AU"/>
        </w:rPr>
        <w:t>10.32.45 STC08177  ICH408I USER(JANA    ) GROUP(UHOCCC1 ) NAME(ARUN K ANIL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757               MQP1.CICSDIRP.MOTOR_PRICING.REQUEST CL(MQQUEUE )           </w:t>
      </w:r>
      <w:r w:rsidRPr="002B16EB">
        <w:rPr>
          <w:lang w:val="en-AU"/>
        </w:rPr>
        <w:br/>
      </w:r>
      <w:r w:rsidRPr="002B16EB">
        <w:rPr>
          <w:rFonts w:ascii="Lucida Console" w:hAnsi="Lucida Console"/>
          <w:color w:val="004080"/>
          <w:sz w:val="15"/>
          <w:szCs w:val="15"/>
          <w:lang w:val="en-AU"/>
        </w:rPr>
        <w:t>   757               INSUFFICIENT ACCESS AUTHORITY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757               FROM MQP1.CICSDIRP.* (G)                                   </w:t>
      </w:r>
      <w:r w:rsidRPr="002B16EB">
        <w:rPr>
          <w:lang w:val="en-AU"/>
        </w:rPr>
        <w:br/>
      </w:r>
      <w:r w:rsidRPr="002B16EB">
        <w:rPr>
          <w:rFonts w:ascii="Lucida Console" w:hAnsi="Lucida Console"/>
          <w:color w:val="004080"/>
          <w:sz w:val="15"/>
          <w:szCs w:val="15"/>
          <w:lang w:val="en-AU"/>
        </w:rPr>
        <w:t>   757               ACCESS INTENT(UPDATE )  ACCESS ALLOWED(NONE   )            </w:t>
      </w:r>
      <w:r w:rsidRPr="002B16EB">
        <w:rPr>
          <w:lang w:val="en-AU"/>
        </w:rPr>
        <w:t xml:space="preserve"> </w:t>
      </w:r>
      <w:r w:rsidRPr="002B16EB">
        <w:rPr>
          <w:lang w:val="en-AU"/>
        </w:rPr>
        <w:br/>
      </w:r>
      <w:r w:rsidRPr="002B16EB">
        <w:rPr>
          <w:rFonts w:ascii="Lucida Console" w:hAnsi="Lucida Console"/>
          <w:color w:val="004080"/>
          <w:sz w:val="15"/>
          <w:szCs w:val="15"/>
          <w:lang w:val="en-AU"/>
        </w:rPr>
        <w:t>10.32.46 STC08177  ICH408I USER(JANA    ) GROUP(UHOCCC1 ) NAME(ARUN K ANIL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758               MQP1.CICSDIRP.MOTOR_PRICING.REQUEST CL(MQQUEUE )           </w:t>
      </w:r>
      <w:r w:rsidRPr="002B16EB">
        <w:rPr>
          <w:lang w:val="en-AU"/>
        </w:rPr>
        <w:br/>
      </w:r>
      <w:r w:rsidRPr="002B16EB">
        <w:rPr>
          <w:rFonts w:ascii="Lucida Console" w:hAnsi="Lucida Console"/>
          <w:color w:val="004080"/>
          <w:sz w:val="15"/>
          <w:szCs w:val="15"/>
          <w:lang w:val="en-AU"/>
        </w:rPr>
        <w:t>   758               INSUFFICIENT ACCESS AUTHORITY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758               FROM MQP1.CICSDIRP.* (G)                                   </w:t>
      </w:r>
      <w:r w:rsidRPr="002B16EB">
        <w:rPr>
          <w:lang w:val="en-AU"/>
        </w:rPr>
        <w:br/>
      </w:r>
      <w:r w:rsidRPr="002B16EB">
        <w:rPr>
          <w:rFonts w:ascii="Lucida Console" w:hAnsi="Lucida Console"/>
          <w:color w:val="004080"/>
          <w:sz w:val="15"/>
          <w:szCs w:val="15"/>
          <w:lang w:val="en-AU"/>
        </w:rPr>
        <w:t>   758               ACCESS INTENT(UPDATE )  ACCESS ALLOWED(NONE   )            </w:t>
      </w:r>
      <w:r w:rsidRPr="002B16EB">
        <w:rPr>
          <w:lang w:val="en-AU"/>
        </w:rPr>
        <w:t xml:space="preserve"> </w:t>
      </w:r>
      <w:r w:rsidRPr="002B16EB">
        <w:rPr>
          <w:lang w:val="en-AU"/>
        </w:rPr>
        <w:br/>
      </w:r>
      <w:r w:rsidRPr="002B16EB">
        <w:rPr>
          <w:rFonts w:ascii="Lucida Console" w:hAnsi="Lucida Console"/>
          <w:color w:val="004080"/>
          <w:sz w:val="15"/>
          <w:szCs w:val="15"/>
          <w:lang w:val="en-AU"/>
        </w:rPr>
        <w:t>10.33.19 STC08177  ICH408I USER(JANA    ) GROUP(UHOCCC1 ) NAME(ARUN K ANIL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950               MQP1.CICSDIRP.MOTOR_PRICING.REQUEST CL(MQQUEUE )           </w:t>
      </w:r>
      <w:r w:rsidRPr="002B16EB">
        <w:rPr>
          <w:lang w:val="en-AU"/>
        </w:rPr>
        <w:br/>
      </w:r>
      <w:r w:rsidRPr="002B16EB">
        <w:rPr>
          <w:rFonts w:ascii="Lucida Console" w:hAnsi="Lucida Console"/>
          <w:color w:val="004080"/>
          <w:sz w:val="15"/>
          <w:szCs w:val="15"/>
          <w:lang w:val="en-AU"/>
        </w:rPr>
        <w:t>   950               INSUFFICIENT ACCESS AUTHORITY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950               FROM MQP1.CICSDIRP.* (G)                                   </w:t>
      </w:r>
      <w:r w:rsidRPr="002B16EB">
        <w:rPr>
          <w:lang w:val="en-AU"/>
        </w:rPr>
        <w:br/>
      </w:r>
      <w:r w:rsidRPr="002B16EB">
        <w:rPr>
          <w:rFonts w:ascii="Lucida Console" w:hAnsi="Lucida Console"/>
          <w:color w:val="004080"/>
          <w:sz w:val="15"/>
          <w:szCs w:val="15"/>
          <w:lang w:val="en-AU"/>
        </w:rPr>
        <w:t>   950               ACCESS INTENT(UPDATE )  ACCESS ALLOWED(NONE   )            </w:t>
      </w:r>
      <w:r w:rsidRPr="002B16EB">
        <w:rPr>
          <w:lang w:val="en-AU"/>
        </w:rPr>
        <w:t xml:space="preserve"> </w:t>
      </w:r>
      <w:r w:rsidRPr="002B16EB">
        <w:rPr>
          <w:lang w:val="en-AU"/>
        </w:rPr>
        <w:br/>
      </w:r>
      <w:r w:rsidRPr="002B16EB">
        <w:rPr>
          <w:rFonts w:ascii="Lucida Console" w:hAnsi="Lucida Console"/>
          <w:color w:val="004080"/>
          <w:sz w:val="15"/>
          <w:szCs w:val="15"/>
          <w:lang w:val="en-AU"/>
        </w:rPr>
        <w:t>10.33.20 STC08177  ICH408I USER(JANA    ) GROUP(UHOCCC1 ) NAME(ARUN K ANIL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961               MQP1.CICSDIRP.MOTOR_PRICING.REQUEST CL(MQQUEUE )           </w:t>
      </w:r>
      <w:r w:rsidRPr="002B16EB">
        <w:rPr>
          <w:lang w:val="en-AU"/>
        </w:rPr>
        <w:br/>
      </w:r>
      <w:r w:rsidRPr="002B16EB">
        <w:rPr>
          <w:rFonts w:ascii="Lucida Console" w:hAnsi="Lucida Console"/>
          <w:color w:val="004080"/>
          <w:sz w:val="15"/>
          <w:szCs w:val="15"/>
          <w:lang w:val="en-AU"/>
        </w:rPr>
        <w:t>   961               INSUFFICIENT ACCESS AUTHORITY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   961               FROM MQP1.CICSDIRP.* (G)                                   </w:t>
      </w:r>
      <w:r w:rsidRPr="002B16EB">
        <w:rPr>
          <w:lang w:val="en-AU"/>
        </w:rPr>
        <w:br/>
      </w:r>
      <w:r w:rsidRPr="002B16EB">
        <w:rPr>
          <w:rFonts w:ascii="Lucida Console" w:hAnsi="Lucida Console"/>
          <w:color w:val="004080"/>
          <w:sz w:val="15"/>
          <w:szCs w:val="15"/>
          <w:lang w:val="en-AU"/>
        </w:rPr>
        <w:t>   961               ACCESS INTENT(UPDATE )  ACCESS ALLOWED(NONE   )            </w:t>
      </w:r>
      <w:r w:rsidRPr="002B16EB">
        <w:rPr>
          <w:lang w:val="en-AU"/>
        </w:rPr>
        <w:t xml:space="preserve"> </w:t>
      </w:r>
      <w:r w:rsidRPr="002B16EB">
        <w:rPr>
          <w:lang w:val="en-AU"/>
        </w:rPr>
        <w:br/>
      </w:r>
      <w:r w:rsidRPr="002B16EB">
        <w:rPr>
          <w:rFonts w:ascii="Lucida Console" w:hAnsi="Lucida Console"/>
          <w:color w:val="004080"/>
          <w:sz w:val="15"/>
          <w:szCs w:val="15"/>
          <w:lang w:val="en-AU"/>
        </w:rPr>
        <w:t xml:space="preserve">10.34.57 STC08177  ICH408I USER(IVWJ    ) GROUP(UHOCCC1 ) NAME(VIJI JAMES       </w:t>
      </w:r>
      <w:r w:rsidRPr="002B16EB">
        <w:rPr>
          <w:lang w:val="en-AU"/>
        </w:rPr>
        <w:br/>
      </w:r>
      <w:r w:rsidRPr="002B16EB">
        <w:rPr>
          <w:rFonts w:ascii="Lucida Console" w:hAnsi="Lucida Console"/>
          <w:color w:val="004080"/>
          <w:sz w:val="15"/>
          <w:szCs w:val="15"/>
          <w:lang w:val="en-AU"/>
        </w:rPr>
        <w:lastRenderedPageBreak/>
        <w:t xml:space="preserve">   146               MQP1.CICSDIRP.ESB.POLISY_LOG_MSG.NOTIFY CL(MQQUEUE )       </w:t>
      </w:r>
      <w:r w:rsidRPr="002B16EB">
        <w:rPr>
          <w:lang w:val="en-AU"/>
        </w:rPr>
        <w:br/>
      </w:r>
      <w:r w:rsidRPr="002B16EB">
        <w:rPr>
          <w:rFonts w:ascii="Calibri" w:hAnsi="Calibri" w:cs="Calibri"/>
          <w:color w:val="004080"/>
          <w:sz w:val="20"/>
          <w:szCs w:val="20"/>
          <w:lang w:val="en-AU"/>
        </w:rPr>
        <w:t> </w:t>
      </w:r>
      <w:r w:rsidRPr="002B16EB">
        <w:rPr>
          <w:lang w:val="en-AU"/>
        </w:rPr>
        <w:t xml:space="preserve"> </w:t>
      </w:r>
      <w:r w:rsidRPr="002B16EB">
        <w:rPr>
          <w:lang w:val="en-AU"/>
        </w:rPr>
        <w:br/>
      </w:r>
      <w:r w:rsidRPr="002B16EB">
        <w:rPr>
          <w:rFonts w:ascii="Calibri" w:hAnsi="Calibri" w:cs="Calibri"/>
          <w:color w:val="004080"/>
          <w:sz w:val="20"/>
          <w:szCs w:val="20"/>
          <w:lang w:val="en-AU"/>
        </w:rPr>
        <w:t>There couple of users listed above do appear to belong to DIRECTP too.</w:t>
      </w:r>
      <w:r w:rsidRPr="002B16EB">
        <w:rPr>
          <w:lang w:val="en-AU"/>
        </w:rPr>
        <w:t xml:space="preserve"> </w:t>
      </w:r>
      <w:r w:rsidRPr="002B16EB">
        <w:rPr>
          <w:lang w:val="en-AU"/>
        </w:rPr>
        <w:br/>
      </w:r>
      <w:r w:rsidRPr="002B16EB">
        <w:rPr>
          <w:rFonts w:ascii="Calibri" w:hAnsi="Calibri" w:cs="Calibri"/>
          <w:color w:val="004080"/>
          <w:sz w:val="20"/>
          <w:szCs w:val="20"/>
          <w:lang w:val="en-AU"/>
        </w:rPr>
        <w:t> </w:t>
      </w:r>
      <w:r w:rsidRPr="002B16EB">
        <w:rPr>
          <w:lang w:val="en-AU"/>
        </w:rPr>
        <w:t xml:space="preserve"> </w:t>
      </w:r>
      <w:r w:rsidRPr="002B16EB">
        <w:rPr>
          <w:lang w:val="en-AU"/>
        </w:rPr>
        <w:br/>
      </w:r>
    </w:p>
    <w:p w14:paraId="059DC08B" w14:textId="77777777" w:rsidR="00D141A0" w:rsidRPr="002B16EB" w:rsidRDefault="00D141A0"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0FF058C2" w14:textId="77777777" w:rsidR="00D141A0" w:rsidRPr="002B16EB" w:rsidRDefault="00D141A0" w:rsidP="00B526ED">
      <w:pPr>
        <w:pStyle w:val="NoSpacing"/>
        <w:rPr>
          <w:rFonts w:ascii="Segoe UI" w:hAnsi="Segoe UI" w:cs="Segoe UI"/>
          <w:color w:val="000000"/>
          <w:sz w:val="21"/>
          <w:szCs w:val="21"/>
          <w:shd w:val="clear" w:color="auto" w:fill="FFFFFF"/>
          <w:lang w:val="en-AU"/>
        </w:rPr>
      </w:pPr>
    </w:p>
    <w:p w14:paraId="1289D02A" w14:textId="77777777" w:rsidR="00933AAB" w:rsidRPr="002B16EB" w:rsidRDefault="00427D06"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Dai - approve WO 550974? (tomorrow)</w:t>
      </w:r>
    </w:p>
    <w:p w14:paraId="4C038BE3" w14:textId="77777777" w:rsidR="00427D06" w:rsidRPr="002B16EB" w:rsidRDefault="00427D06" w:rsidP="00B526ED">
      <w:pPr>
        <w:pStyle w:val="NoSpacing"/>
        <w:rPr>
          <w:rFonts w:ascii="Segoe UI" w:hAnsi="Segoe UI" w:cs="Segoe UI"/>
          <w:color w:val="000000"/>
          <w:sz w:val="21"/>
          <w:szCs w:val="21"/>
          <w:shd w:val="clear" w:color="auto" w:fill="FFFFFF"/>
          <w:lang w:val="en-AU"/>
        </w:rPr>
      </w:pPr>
    </w:p>
    <w:p w14:paraId="3F1A58E2" w14:textId="77777777" w:rsidR="00A7568A" w:rsidRPr="002B16EB" w:rsidRDefault="00A7568A" w:rsidP="00A7568A">
      <w:pPr>
        <w:pStyle w:val="NoSpacing"/>
        <w:rPr>
          <w:lang w:val="en-AU"/>
        </w:rPr>
      </w:pPr>
      <w:r w:rsidRPr="002B16EB">
        <w:rPr>
          <w:lang w:val="en-AU"/>
        </w:rPr>
        <w:t xml:space="preserve">The </w:t>
      </w:r>
      <w:proofErr w:type="spellStart"/>
      <w:r w:rsidRPr="002B16EB">
        <w:rPr>
          <w:lang w:val="en-AU"/>
        </w:rPr>
        <w:t>cobol</w:t>
      </w:r>
      <w:proofErr w:type="spellEnd"/>
      <w:r w:rsidRPr="002B16EB">
        <w:rPr>
          <w:lang w:val="en-AU"/>
        </w:rPr>
        <w:t xml:space="preserve"> program that increments the number is </w:t>
      </w:r>
    </w:p>
    <w:p w14:paraId="70D0B2A3" w14:textId="77777777" w:rsidR="00A7568A" w:rsidRPr="002B16EB" w:rsidRDefault="00A7568A" w:rsidP="00A7568A">
      <w:pPr>
        <w:pStyle w:val="NoSpacing"/>
        <w:rPr>
          <w:lang w:val="en-AU"/>
        </w:rPr>
      </w:pPr>
      <w:r w:rsidRPr="002B16EB">
        <w:rPr>
          <w:lang w:val="en-AU"/>
        </w:rPr>
        <w:t>DNXR.DEV.SOURCE(SGINCNUM).</w:t>
      </w:r>
    </w:p>
    <w:p w14:paraId="1161FD92" w14:textId="77777777" w:rsidR="00A7568A" w:rsidRPr="002B16EB" w:rsidRDefault="00A7568A" w:rsidP="00A7568A">
      <w:pPr>
        <w:pStyle w:val="NoSpacing"/>
        <w:rPr>
          <w:lang w:val="en-AU"/>
        </w:rPr>
      </w:pPr>
      <w:r w:rsidRPr="002B16EB">
        <w:rPr>
          <w:lang w:val="en-AU"/>
        </w:rPr>
        <w:t xml:space="preserve">I tested with an </w:t>
      </w:r>
      <w:proofErr w:type="spellStart"/>
      <w:r w:rsidRPr="002B16EB">
        <w:rPr>
          <w:lang w:val="en-AU"/>
        </w:rPr>
        <w:t>ezt</w:t>
      </w:r>
      <w:proofErr w:type="spellEnd"/>
      <w:r w:rsidRPr="002B16EB">
        <w:rPr>
          <w:lang w:val="en-AU"/>
        </w:rPr>
        <w:t xml:space="preserve"> ‘DNXR.DEV.EZT(TESTNUM)’.</w:t>
      </w:r>
    </w:p>
    <w:p w14:paraId="7749824F" w14:textId="77777777" w:rsidR="00427D06" w:rsidRPr="002B16EB" w:rsidRDefault="00427D06" w:rsidP="00B526ED">
      <w:pPr>
        <w:pStyle w:val="NoSpacing"/>
        <w:rPr>
          <w:rFonts w:ascii="Segoe UI" w:hAnsi="Segoe UI" w:cs="Segoe UI"/>
          <w:color w:val="000000"/>
          <w:sz w:val="21"/>
          <w:szCs w:val="21"/>
          <w:shd w:val="clear" w:color="auto" w:fill="FFFFFF"/>
          <w:lang w:val="en-AU"/>
        </w:rPr>
      </w:pPr>
    </w:p>
    <w:p w14:paraId="5A18FA59" w14:textId="77777777" w:rsidR="00B63AF1" w:rsidRPr="002B16EB" w:rsidRDefault="0083350A"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PBTESTA (Cobol to test something) – use </w:t>
      </w:r>
      <w:proofErr w:type="spellStart"/>
      <w:r w:rsidRPr="002B16EB">
        <w:rPr>
          <w:rFonts w:ascii="Segoe UI" w:hAnsi="Segoe UI" w:cs="Segoe UI"/>
          <w:color w:val="000000"/>
          <w:sz w:val="21"/>
          <w:szCs w:val="21"/>
          <w:shd w:val="clear" w:color="auto" w:fill="FFFFFF"/>
          <w:lang w:val="en-AU"/>
        </w:rPr>
        <w:t>regstemp</w:t>
      </w:r>
      <w:proofErr w:type="spellEnd"/>
      <w:r w:rsidRPr="002B16EB">
        <w:rPr>
          <w:rFonts w:ascii="Segoe UI" w:hAnsi="Segoe UI" w:cs="Segoe UI"/>
          <w:color w:val="000000"/>
          <w:sz w:val="21"/>
          <w:szCs w:val="21"/>
          <w:shd w:val="clear" w:color="auto" w:fill="FFFFFF"/>
          <w:lang w:val="en-AU"/>
        </w:rPr>
        <w:t xml:space="preserve"> </w:t>
      </w:r>
    </w:p>
    <w:p w14:paraId="0B4906AC" w14:textId="77777777" w:rsidR="00427D06" w:rsidRPr="002B16EB" w:rsidRDefault="00427D06" w:rsidP="00B526ED">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w:t>
      </w:r>
    </w:p>
    <w:p w14:paraId="0B919BE6" w14:textId="77777777" w:rsidR="00427D06" w:rsidRPr="002B16EB" w:rsidRDefault="00427D06" w:rsidP="00B526ED">
      <w:pPr>
        <w:pStyle w:val="NoSpacing"/>
        <w:rPr>
          <w:lang w:val="en-AU"/>
        </w:rPr>
      </w:pPr>
    </w:p>
    <w:p w14:paraId="6C168EDC" w14:textId="77777777" w:rsidR="00913665" w:rsidRPr="002B16EB" w:rsidRDefault="00913665" w:rsidP="00913665">
      <w:pPr>
        <w:pStyle w:val="Heading2"/>
        <w:rPr>
          <w:shd w:val="clear" w:color="auto" w:fill="FFFFFF"/>
          <w:lang w:val="en-AU"/>
        </w:rPr>
      </w:pPr>
      <w:bookmarkStart w:id="87" w:name="_Toc167367826"/>
      <w:r w:rsidRPr="002B16EB">
        <w:rPr>
          <w:shd w:val="clear" w:color="auto" w:fill="FFFFFF"/>
          <w:lang w:val="en-AU"/>
        </w:rPr>
        <w:t>29/10 Thu</w:t>
      </w:r>
      <w:bookmarkEnd w:id="87"/>
    </w:p>
    <w:p w14:paraId="387372A0" w14:textId="77777777" w:rsidR="00913665" w:rsidRPr="002B16EB" w:rsidRDefault="00913665" w:rsidP="00913665">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913665" w:rsidRPr="002B16EB" w14:paraId="767670AF" w14:textId="77777777" w:rsidTr="00913665">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00142C2" w14:textId="77777777" w:rsidR="00913665" w:rsidRPr="002B16EB" w:rsidRDefault="00913665" w:rsidP="00913665">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6AF621" w14:textId="77777777" w:rsidR="00913665" w:rsidRPr="002B16EB" w:rsidRDefault="00913665" w:rsidP="00913665">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p w14:paraId="217107D0" w14:textId="77777777" w:rsidR="002C0F73" w:rsidRPr="002B16EB" w:rsidRDefault="002C0F73" w:rsidP="00913665">
            <w:pPr>
              <w:pStyle w:val="NoSpacing"/>
              <w:rPr>
                <w:lang w:val="en-AU"/>
              </w:rPr>
            </w:pPr>
            <w:r w:rsidRPr="002B16EB">
              <w:rPr>
                <w:lang w:val="en-AU"/>
              </w:rPr>
              <w:t>(</w:t>
            </w:r>
            <w:proofErr w:type="spellStart"/>
            <w:r w:rsidRPr="002B16EB">
              <w:rPr>
                <w:lang w:val="en-AU"/>
              </w:rPr>
              <w:t>chg</w:t>
            </w:r>
            <w:proofErr w:type="spellEnd"/>
            <w:r w:rsidRPr="002B16EB">
              <w:rPr>
                <w:lang w:val="en-AU"/>
              </w:rPr>
              <w:t xml:space="preserve"> no longer required, something else has fixed the problem, unbale to reproduce error)</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457668" w14:textId="77777777" w:rsidR="00913665" w:rsidRPr="002B16EB" w:rsidRDefault="002B38D7" w:rsidP="00913665">
            <w:pPr>
              <w:pStyle w:val="NoSpacing"/>
              <w:rPr>
                <w:lang w:val="en-AU"/>
              </w:rPr>
            </w:pPr>
            <w:r w:rsidRPr="002B16EB">
              <w:rPr>
                <w:lang w:val="en-AU"/>
              </w:rPr>
              <w:t>Checking SGGETPR1</w:t>
            </w:r>
          </w:p>
          <w:p w14:paraId="6BDC1DF7" w14:textId="77777777" w:rsidR="002C0F73" w:rsidRPr="002B16EB" w:rsidRDefault="002C0F73" w:rsidP="00913665">
            <w:pPr>
              <w:pStyle w:val="NoSpacing"/>
              <w:rPr>
                <w:lang w:val="en-AU"/>
              </w:rPr>
            </w:pPr>
          </w:p>
        </w:tc>
      </w:tr>
      <w:tr w:rsidR="00913665" w:rsidRPr="002B16EB" w14:paraId="39336701" w14:textId="77777777" w:rsidTr="0091366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CDCF67" w14:textId="77777777" w:rsidR="00913665" w:rsidRPr="002B16EB" w:rsidRDefault="00913665" w:rsidP="00913665">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A9A7690" w14:textId="77777777" w:rsidR="00913665" w:rsidRPr="002B16EB" w:rsidRDefault="00D141A0" w:rsidP="00913665">
            <w:pPr>
              <w:pStyle w:val="NoSpacing"/>
              <w:rPr>
                <w:lang w:val="en-AU"/>
              </w:rPr>
            </w:pPr>
            <w:r w:rsidRPr="002B16EB">
              <w:rPr>
                <w:lang w:val="en-AU"/>
              </w:rPr>
              <w:t>Incident  1636202- SA CTP Reconciliation Payment on 28/10/2020</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2C34B7B" w14:textId="77777777" w:rsidR="00913665" w:rsidRPr="002B16EB" w:rsidRDefault="00D141A0" w:rsidP="00913665">
            <w:pPr>
              <w:pStyle w:val="NoSpacing"/>
              <w:rPr>
                <w:lang w:val="en-AU"/>
              </w:rPr>
            </w:pPr>
            <w:r w:rsidRPr="002B16EB">
              <w:rPr>
                <w:lang w:val="en-AU"/>
              </w:rPr>
              <w:t>File incorrect</w:t>
            </w:r>
          </w:p>
        </w:tc>
      </w:tr>
      <w:tr w:rsidR="00913665" w:rsidRPr="002B16EB" w14:paraId="15FFBEF4" w14:textId="77777777" w:rsidTr="0091366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03697C" w14:textId="77777777" w:rsidR="00913665" w:rsidRPr="002B16EB" w:rsidRDefault="00913665" w:rsidP="00913665">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1F25E8A" w14:textId="77777777" w:rsidR="00913665" w:rsidRPr="002B16EB" w:rsidRDefault="002C0F73" w:rsidP="002C0F73">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 xml:space="preserve">PBTESTA (Cobol to confirm leap </w:t>
            </w:r>
            <w:proofErr w:type="spellStart"/>
            <w:r w:rsidRPr="002B16EB">
              <w:rPr>
                <w:rFonts w:ascii="Segoe UI" w:hAnsi="Segoe UI" w:cs="Segoe UI"/>
                <w:color w:val="000000"/>
                <w:sz w:val="21"/>
                <w:szCs w:val="21"/>
                <w:shd w:val="clear" w:color="auto" w:fill="FFFFFF"/>
                <w:lang w:val="en-AU"/>
              </w:rPr>
              <w:t>yr</w:t>
            </w:r>
            <w:proofErr w:type="spellEnd"/>
            <w:r w:rsidRPr="002B16EB">
              <w:rPr>
                <w:rFonts w:ascii="Segoe UI" w:hAnsi="Segoe UI" w:cs="Segoe UI"/>
                <w:color w:val="000000"/>
                <w:sz w:val="21"/>
                <w:szCs w:val="21"/>
                <w:shd w:val="clear" w:color="auto" w:fill="FFFFFF"/>
                <w:lang w:val="en-AU"/>
              </w:rPr>
              <w:t xml:space="preserve"> code is correct) – using </w:t>
            </w:r>
            <w:proofErr w:type="spellStart"/>
            <w:r w:rsidRPr="002B16EB">
              <w:rPr>
                <w:rFonts w:ascii="Segoe UI" w:hAnsi="Segoe UI" w:cs="Segoe UI"/>
                <w:color w:val="000000"/>
                <w:sz w:val="21"/>
                <w:szCs w:val="21"/>
                <w:shd w:val="clear" w:color="auto" w:fill="FFFFFF"/>
                <w:lang w:val="en-AU"/>
              </w:rPr>
              <w:t>regstemp</w:t>
            </w:r>
            <w:proofErr w:type="spellEnd"/>
            <w:r w:rsidRPr="002B16EB">
              <w:rPr>
                <w:rFonts w:ascii="Segoe UI" w:hAnsi="Segoe UI" w:cs="Segoe UI"/>
                <w:color w:val="000000"/>
                <w:sz w:val="21"/>
                <w:szCs w:val="21"/>
                <w:shd w:val="clear" w:color="auto" w:fill="FFFFFF"/>
                <w:lang w:val="en-AU"/>
              </w:rPr>
              <w:t xml:space="preserve"> </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1A219938" w14:textId="77777777" w:rsidR="00913665" w:rsidRPr="002B16EB" w:rsidRDefault="002C0F73" w:rsidP="00913665">
            <w:pPr>
              <w:pStyle w:val="NoSpacing"/>
              <w:rPr>
                <w:lang w:val="en-AU"/>
              </w:rPr>
            </w:pPr>
            <w:r w:rsidRPr="002B16EB">
              <w:rPr>
                <w:lang w:val="en-AU"/>
              </w:rPr>
              <w:t>complete</w:t>
            </w:r>
          </w:p>
        </w:tc>
      </w:tr>
      <w:tr w:rsidR="00913665" w:rsidRPr="002B16EB" w14:paraId="6BE47B70" w14:textId="77777777" w:rsidTr="0091366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4D66AB" w14:textId="77777777" w:rsidR="00913665" w:rsidRPr="002B16EB" w:rsidRDefault="00913665" w:rsidP="00913665">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768614D" w14:textId="77777777" w:rsidR="00913665" w:rsidRPr="002B16EB" w:rsidRDefault="00913665" w:rsidP="00913665">
            <w:pPr>
              <w:pStyle w:val="NoSpacing"/>
              <w:rPr>
                <w:lang w:val="en-AU"/>
              </w:rPr>
            </w:pPr>
            <w:r w:rsidRPr="002B16EB">
              <w:rPr>
                <w:lang w:val="en-AU"/>
              </w:rPr>
              <w:t>[3-4 MFM] Microfocus enterprise training</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6A697CC5" w14:textId="77777777" w:rsidR="00913665" w:rsidRPr="002B16EB" w:rsidRDefault="00913665" w:rsidP="00913665">
            <w:pPr>
              <w:pStyle w:val="NoSpacing"/>
              <w:rPr>
                <w:lang w:val="en-AU"/>
              </w:rPr>
            </w:pPr>
          </w:p>
        </w:tc>
      </w:tr>
      <w:tr w:rsidR="00913665" w:rsidRPr="002B16EB" w14:paraId="6CDFB243" w14:textId="77777777" w:rsidTr="00913665">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7606AC7" w14:textId="77777777" w:rsidR="00913665" w:rsidRPr="002B16EB" w:rsidRDefault="00913665" w:rsidP="00913665">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08ED2E23" w14:textId="77777777" w:rsidR="00913665" w:rsidRPr="002B16EB" w:rsidRDefault="002C0F73" w:rsidP="00913665">
            <w:pPr>
              <w:pStyle w:val="NoSpacing"/>
              <w:rPr>
                <w:lang w:val="en-AU"/>
              </w:rPr>
            </w:pPr>
            <w:r w:rsidRPr="002B16EB">
              <w:rPr>
                <w:lang w:val="en-AU"/>
              </w:rPr>
              <w:t>INC5492462 - (OTH) Issues with Polisy sanction RD CUST OFFSHORE WEB 1</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0E0FA007" w14:textId="77777777" w:rsidR="00913665" w:rsidRPr="002B16EB" w:rsidRDefault="002C0F73" w:rsidP="00913665">
            <w:pPr>
              <w:pStyle w:val="NoSpacing"/>
              <w:rPr>
                <w:lang w:val="en-AU"/>
              </w:rPr>
            </w:pPr>
            <w:r w:rsidRPr="002B16EB">
              <w:rPr>
                <w:lang w:val="en-AU"/>
              </w:rPr>
              <w:t>Email – John Pratt</w:t>
            </w:r>
          </w:p>
          <w:p w14:paraId="087ADF93" w14:textId="77777777" w:rsidR="002C0F73" w:rsidRPr="002B16EB" w:rsidRDefault="002C0F73" w:rsidP="00913665">
            <w:pPr>
              <w:pStyle w:val="NoSpacing"/>
              <w:rPr>
                <w:lang w:val="en-AU"/>
              </w:rPr>
            </w:pPr>
            <w:r w:rsidRPr="002B16EB">
              <w:rPr>
                <w:lang w:val="en-AU"/>
              </w:rPr>
              <w:t>completed</w:t>
            </w:r>
          </w:p>
        </w:tc>
      </w:tr>
      <w:tr w:rsidR="00913665" w:rsidRPr="002B16EB" w14:paraId="37E7DE16" w14:textId="77777777" w:rsidTr="0091366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5CC6A674" w14:textId="77777777" w:rsidR="00913665" w:rsidRPr="002B16EB" w:rsidRDefault="00913665" w:rsidP="00913665">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4BECA28E" w14:textId="77777777" w:rsidR="00913665" w:rsidRPr="002B16EB" w:rsidRDefault="00913665" w:rsidP="00913665">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0250970" w14:textId="77777777" w:rsidR="00913665" w:rsidRPr="002B16EB" w:rsidRDefault="00913665" w:rsidP="00913665">
            <w:pPr>
              <w:pStyle w:val="NoSpacing"/>
              <w:rPr>
                <w:lang w:val="en-AU"/>
              </w:rPr>
            </w:pPr>
          </w:p>
        </w:tc>
      </w:tr>
      <w:tr w:rsidR="00913665" w:rsidRPr="002B16EB" w14:paraId="2C05A46C" w14:textId="77777777" w:rsidTr="00913665">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53FC802" w14:textId="77777777" w:rsidR="00913665" w:rsidRPr="002B16EB" w:rsidRDefault="00913665" w:rsidP="00913665">
            <w:pPr>
              <w:pStyle w:val="NoSpacing"/>
              <w:rPr>
                <w:lang w:val="en-AU"/>
              </w:rPr>
            </w:pP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AE8E2A6" w14:textId="77777777" w:rsidR="00913665" w:rsidRPr="002B16EB" w:rsidRDefault="00913665" w:rsidP="00913665">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4BBFB1" w14:textId="77777777" w:rsidR="00913665" w:rsidRPr="002B16EB" w:rsidRDefault="00913665" w:rsidP="00913665">
            <w:pPr>
              <w:pStyle w:val="NoSpacing"/>
              <w:rPr>
                <w:lang w:val="en-AU"/>
              </w:rPr>
            </w:pPr>
          </w:p>
        </w:tc>
      </w:tr>
    </w:tbl>
    <w:p w14:paraId="6F8182C5" w14:textId="77777777" w:rsidR="0083350A" w:rsidRPr="002B16EB" w:rsidRDefault="0083350A" w:rsidP="00B526ED">
      <w:pPr>
        <w:pStyle w:val="NoSpacing"/>
        <w:rPr>
          <w:lang w:val="en-AU"/>
        </w:rPr>
      </w:pPr>
    </w:p>
    <w:p w14:paraId="5682C0F7" w14:textId="77777777" w:rsidR="001F0D96" w:rsidRPr="002B16EB" w:rsidRDefault="001F0D96" w:rsidP="00B526ED">
      <w:pPr>
        <w:pStyle w:val="NoSpacing"/>
        <w:rPr>
          <w:lang w:val="en-AU"/>
        </w:rPr>
      </w:pPr>
      <w:r w:rsidRPr="002B16EB">
        <w:rPr>
          <w:lang w:val="en-AU"/>
        </w:rPr>
        <w:t>2</w:t>
      </w:r>
      <w:r w:rsidRPr="002B16EB">
        <w:rPr>
          <w:vertAlign w:val="superscript"/>
          <w:lang w:val="en-AU"/>
        </w:rPr>
        <w:t>nd</w:t>
      </w:r>
      <w:r w:rsidRPr="002B16EB">
        <w:rPr>
          <w:lang w:val="en-AU"/>
        </w:rPr>
        <w:t xml:space="preserve"> </w:t>
      </w:r>
      <w:proofErr w:type="spellStart"/>
      <w:r w:rsidRPr="002B16EB">
        <w:rPr>
          <w:lang w:val="en-AU"/>
        </w:rPr>
        <w:t>canc</w:t>
      </w:r>
      <w:proofErr w:type="spellEnd"/>
      <w:r w:rsidRPr="002B16EB">
        <w:rPr>
          <w:lang w:val="en-AU"/>
        </w:rPr>
        <w:t xml:space="preserve"> not creating btrni1</w:t>
      </w:r>
    </w:p>
    <w:p w14:paraId="7131B83E" w14:textId="77777777" w:rsidR="001F0D96" w:rsidRPr="002B16EB" w:rsidRDefault="001F0D96" w:rsidP="00B526ED">
      <w:pPr>
        <w:pStyle w:val="NoSpacing"/>
        <w:rPr>
          <w:lang w:val="en-AU"/>
        </w:rPr>
      </w:pPr>
      <w:r w:rsidRPr="002B16EB">
        <w:rPr>
          <w:lang w:val="en-AU"/>
        </w:rPr>
        <w:t>21 S000136 DMP</w:t>
      </w:r>
      <w:r w:rsidRPr="002B16EB">
        <w:rPr>
          <w:lang w:val="en-AU"/>
        </w:rPr>
        <w:tab/>
        <w:t>bd</w:t>
      </w:r>
    </w:p>
    <w:p w14:paraId="1B760DAC" w14:textId="77777777" w:rsidR="001F0D96" w:rsidRPr="002B16EB" w:rsidRDefault="001F0D96" w:rsidP="00B526ED">
      <w:pPr>
        <w:pStyle w:val="NoSpacing"/>
        <w:rPr>
          <w:lang w:val="en-AU"/>
        </w:rPr>
      </w:pPr>
      <w:r w:rsidRPr="002B16EB">
        <w:rPr>
          <w:lang w:val="en-AU"/>
        </w:rPr>
        <w:t>21 S000303 DMP</w:t>
      </w:r>
      <w:r w:rsidRPr="002B16EB">
        <w:rPr>
          <w:lang w:val="en-AU"/>
        </w:rPr>
        <w:tab/>
        <w:t>bd</w:t>
      </w:r>
    </w:p>
    <w:p w14:paraId="1AF74FBC" w14:textId="77777777" w:rsidR="001F0D96" w:rsidRPr="002B16EB" w:rsidRDefault="001F0D96" w:rsidP="00B526ED">
      <w:pPr>
        <w:pStyle w:val="NoSpacing"/>
        <w:rPr>
          <w:lang w:val="en-AU"/>
        </w:rPr>
      </w:pPr>
      <w:r w:rsidRPr="002B16EB">
        <w:rPr>
          <w:lang w:val="en-AU"/>
        </w:rPr>
        <w:t>21 S000332 DMP</w:t>
      </w:r>
      <w:r w:rsidRPr="002B16EB">
        <w:rPr>
          <w:lang w:val="en-AU"/>
        </w:rPr>
        <w:tab/>
        <w:t>bd</w:t>
      </w:r>
    </w:p>
    <w:p w14:paraId="1CBAA761" w14:textId="77777777" w:rsidR="001F0D96" w:rsidRPr="002B16EB" w:rsidRDefault="001F0D96" w:rsidP="00B526ED">
      <w:pPr>
        <w:pStyle w:val="NoSpacing"/>
        <w:rPr>
          <w:lang w:val="en-AU"/>
        </w:rPr>
      </w:pPr>
      <w:r w:rsidRPr="002B16EB">
        <w:rPr>
          <w:lang w:val="en-AU"/>
        </w:rPr>
        <w:t>21 S000441 DMP</w:t>
      </w:r>
      <w:r w:rsidRPr="002B16EB">
        <w:rPr>
          <w:lang w:val="en-AU"/>
        </w:rPr>
        <w:tab/>
        <w:t>back dt</w:t>
      </w:r>
    </w:p>
    <w:p w14:paraId="3FB4040A" w14:textId="77777777" w:rsidR="001F0D96" w:rsidRPr="002B16EB" w:rsidRDefault="001F0D96" w:rsidP="00B526ED">
      <w:pPr>
        <w:pStyle w:val="NoSpacing"/>
        <w:rPr>
          <w:lang w:val="en-AU"/>
        </w:rPr>
      </w:pPr>
      <w:r w:rsidRPr="002B16EB">
        <w:rPr>
          <w:lang w:val="en-AU"/>
        </w:rPr>
        <w:t>21 S000486 DMP</w:t>
      </w:r>
      <w:r w:rsidRPr="002B16EB">
        <w:rPr>
          <w:lang w:val="en-AU"/>
        </w:rPr>
        <w:tab/>
        <w:t>bd</w:t>
      </w:r>
    </w:p>
    <w:p w14:paraId="780BB844" w14:textId="77777777" w:rsidR="001F0D96" w:rsidRPr="002B16EB" w:rsidRDefault="001F0D96" w:rsidP="00B526ED">
      <w:pPr>
        <w:pStyle w:val="NoSpacing"/>
        <w:rPr>
          <w:lang w:val="en-AU"/>
        </w:rPr>
      </w:pPr>
      <w:r w:rsidRPr="002B16EB">
        <w:rPr>
          <w:lang w:val="en-AU"/>
        </w:rPr>
        <w:t>21 S000536 DMP</w:t>
      </w:r>
      <w:r w:rsidRPr="002B16EB">
        <w:rPr>
          <w:lang w:val="en-AU"/>
        </w:rPr>
        <w:tab/>
        <w:t>bd</w:t>
      </w:r>
    </w:p>
    <w:p w14:paraId="74A8F13A" w14:textId="77777777" w:rsidR="001F0D96" w:rsidRPr="002B16EB" w:rsidRDefault="00204540" w:rsidP="001F0D96">
      <w:pPr>
        <w:pStyle w:val="NoSpacing"/>
        <w:rPr>
          <w:lang w:val="en-AU"/>
        </w:rPr>
      </w:pPr>
      <w:r w:rsidRPr="002B16EB">
        <w:rPr>
          <w:lang w:val="en-AU"/>
        </w:rPr>
        <w:t>21 S00055</w:t>
      </w:r>
      <w:r w:rsidR="001F0D96" w:rsidRPr="002B16EB">
        <w:rPr>
          <w:lang w:val="en-AU"/>
        </w:rPr>
        <w:t>6 DMP</w:t>
      </w:r>
      <w:r w:rsidR="001F0D96" w:rsidRPr="002B16EB">
        <w:rPr>
          <w:lang w:val="en-AU"/>
        </w:rPr>
        <w:tab/>
        <w:t>bd</w:t>
      </w:r>
      <w:r w:rsidRPr="002B16EB">
        <w:rPr>
          <w:lang w:val="en-AU"/>
        </w:rPr>
        <w:t xml:space="preserve"> 2</w:t>
      </w:r>
      <w:r w:rsidRPr="002B16EB">
        <w:rPr>
          <w:vertAlign w:val="superscript"/>
          <w:lang w:val="en-AU"/>
        </w:rPr>
        <w:t>nd</w:t>
      </w:r>
      <w:r w:rsidRPr="002B16EB">
        <w:rPr>
          <w:lang w:val="en-AU"/>
        </w:rPr>
        <w:t xml:space="preserve"> </w:t>
      </w:r>
      <w:proofErr w:type="spellStart"/>
      <w:r w:rsidRPr="002B16EB">
        <w:rPr>
          <w:lang w:val="en-AU"/>
        </w:rPr>
        <w:t>canc</w:t>
      </w:r>
      <w:proofErr w:type="spellEnd"/>
    </w:p>
    <w:p w14:paraId="103B26E6" w14:textId="77777777" w:rsidR="001F0D96" w:rsidRPr="002B16EB" w:rsidRDefault="001F0D96" w:rsidP="00B526ED">
      <w:pPr>
        <w:pStyle w:val="NoSpacing"/>
        <w:rPr>
          <w:lang w:val="en-AU"/>
        </w:rPr>
      </w:pPr>
    </w:p>
    <w:p w14:paraId="484FFD87" w14:textId="77777777" w:rsidR="00204540" w:rsidRPr="002B16EB" w:rsidRDefault="00204540" w:rsidP="00B526ED">
      <w:pPr>
        <w:pStyle w:val="NoSpacing"/>
        <w:rPr>
          <w:lang w:val="en-AU"/>
        </w:rPr>
      </w:pPr>
      <w:r w:rsidRPr="002B16EB">
        <w:rPr>
          <w:lang w:val="en-AU"/>
        </w:rPr>
        <w:t>SGGETPRM -&gt; SGETPR1 called by</w:t>
      </w:r>
    </w:p>
    <w:p w14:paraId="3FBDF1D2" w14:textId="77777777" w:rsidR="00204540" w:rsidRPr="002B16EB" w:rsidRDefault="00204540" w:rsidP="00B526ED">
      <w:pPr>
        <w:pStyle w:val="NoSpacing"/>
        <w:rPr>
          <w:lang w:val="en-AU"/>
        </w:rPr>
      </w:pPr>
      <w:r w:rsidRPr="002B16EB">
        <w:rPr>
          <w:lang w:val="en-AU"/>
        </w:rPr>
        <w:t>Pou016</w:t>
      </w:r>
    </w:p>
    <w:p w14:paraId="74F2CD98" w14:textId="77777777" w:rsidR="00204540" w:rsidRPr="002B16EB" w:rsidRDefault="00204540" w:rsidP="00B526ED">
      <w:pPr>
        <w:pStyle w:val="NoSpacing"/>
        <w:rPr>
          <w:lang w:val="en-AU"/>
        </w:rPr>
      </w:pPr>
      <w:r w:rsidRPr="002B16EB">
        <w:rPr>
          <w:lang w:val="en-AU"/>
        </w:rPr>
        <w:t>Pou120</w:t>
      </w:r>
    </w:p>
    <w:p w14:paraId="21C624ED" w14:textId="77777777" w:rsidR="00204540" w:rsidRPr="002B16EB" w:rsidRDefault="00204540" w:rsidP="00B526ED">
      <w:pPr>
        <w:pStyle w:val="NoSpacing"/>
        <w:rPr>
          <w:lang w:val="en-AU"/>
        </w:rPr>
      </w:pPr>
      <w:r w:rsidRPr="002B16EB">
        <w:rPr>
          <w:lang w:val="en-AU"/>
        </w:rPr>
        <w:t>Pou121</w:t>
      </w:r>
    </w:p>
    <w:p w14:paraId="4983505E" w14:textId="77777777" w:rsidR="00204540" w:rsidRPr="002B16EB" w:rsidRDefault="00204540" w:rsidP="00B526ED">
      <w:pPr>
        <w:pStyle w:val="NoSpacing"/>
        <w:rPr>
          <w:lang w:val="en-AU"/>
        </w:rPr>
      </w:pPr>
      <w:r w:rsidRPr="002B16EB">
        <w:rPr>
          <w:lang w:val="en-AU"/>
        </w:rPr>
        <w:t>Pou410</w:t>
      </w:r>
    </w:p>
    <w:p w14:paraId="4DAF0FCC" w14:textId="77777777" w:rsidR="00204540" w:rsidRPr="002B16EB" w:rsidRDefault="00204540" w:rsidP="00B526ED">
      <w:pPr>
        <w:pStyle w:val="NoSpacing"/>
        <w:rPr>
          <w:lang w:val="en-AU"/>
        </w:rPr>
      </w:pPr>
      <w:r w:rsidRPr="002B16EB">
        <w:rPr>
          <w:lang w:val="en-AU"/>
        </w:rPr>
        <w:t>Swrskin2</w:t>
      </w:r>
    </w:p>
    <w:p w14:paraId="4FFDE34B" w14:textId="77777777" w:rsidR="00D141A0" w:rsidRPr="002B16EB" w:rsidRDefault="00D141A0" w:rsidP="00B526ED">
      <w:pPr>
        <w:pStyle w:val="NoSpacing"/>
        <w:rPr>
          <w:lang w:val="en-AU"/>
        </w:rPr>
      </w:pPr>
      <w:r w:rsidRPr="002B16EB">
        <w:rPr>
          <w:lang w:val="en-AU"/>
        </w:rPr>
        <w:t>--</w:t>
      </w:r>
    </w:p>
    <w:p w14:paraId="5A059A72" w14:textId="77777777" w:rsidR="00C9034E" w:rsidRPr="002B16EB" w:rsidRDefault="00C9034E" w:rsidP="00C9034E">
      <w:pPr>
        <w:pStyle w:val="Heading2"/>
        <w:rPr>
          <w:shd w:val="clear" w:color="auto" w:fill="FFFFFF"/>
          <w:lang w:val="en-AU"/>
        </w:rPr>
      </w:pPr>
      <w:bookmarkStart w:id="88" w:name="_Toc167367827"/>
      <w:r w:rsidRPr="002B16EB">
        <w:rPr>
          <w:shd w:val="clear" w:color="auto" w:fill="FFFFFF"/>
          <w:lang w:val="en-AU"/>
        </w:rPr>
        <w:lastRenderedPageBreak/>
        <w:t>30/10 Fri</w:t>
      </w:r>
      <w:bookmarkEnd w:id="88"/>
    </w:p>
    <w:p w14:paraId="2402FE54" w14:textId="77777777" w:rsidR="00C9034E" w:rsidRPr="002B16EB" w:rsidRDefault="00C9034E" w:rsidP="00C9034E">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C9034E" w:rsidRPr="002B16EB" w14:paraId="655AF364" w14:textId="77777777" w:rsidTr="005A3D55">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E39A1C" w14:textId="77777777" w:rsidR="00C9034E" w:rsidRPr="002B16EB" w:rsidRDefault="00C9034E" w:rsidP="005A3D55">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39BE37D" w14:textId="77777777" w:rsidR="00C9034E" w:rsidRPr="002B16EB" w:rsidRDefault="00C9034E" w:rsidP="005A3D55">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p w14:paraId="7E72F88A" w14:textId="77777777" w:rsidR="00C9034E" w:rsidRPr="002B16EB" w:rsidRDefault="00C9034E" w:rsidP="005A3D55">
            <w:pPr>
              <w:pStyle w:val="NoSpacing"/>
              <w:rPr>
                <w:lang w:val="en-AU"/>
              </w:rPr>
            </w:pPr>
            <w:r w:rsidRPr="002B16EB">
              <w:rPr>
                <w:lang w:val="en-AU"/>
              </w:rPr>
              <w:t>(</w:t>
            </w:r>
            <w:proofErr w:type="spellStart"/>
            <w:r w:rsidRPr="002B16EB">
              <w:rPr>
                <w:lang w:val="en-AU"/>
              </w:rPr>
              <w:t>chg</w:t>
            </w:r>
            <w:proofErr w:type="spellEnd"/>
            <w:r w:rsidRPr="002B16EB">
              <w:rPr>
                <w:lang w:val="en-AU"/>
              </w:rPr>
              <w:t xml:space="preserve"> no longer required, something else has fixed the problem, unbale to reproduce error)</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B5C6F0" w14:textId="77777777" w:rsidR="00C9034E" w:rsidRPr="002B16EB" w:rsidRDefault="00C9034E" w:rsidP="005A3D55">
            <w:pPr>
              <w:pStyle w:val="NoSpacing"/>
              <w:rPr>
                <w:lang w:val="en-AU"/>
              </w:rPr>
            </w:pPr>
            <w:r w:rsidRPr="002B16EB">
              <w:rPr>
                <w:lang w:val="en-AU"/>
              </w:rPr>
              <w:t>Checking SGGETPR1</w:t>
            </w:r>
          </w:p>
          <w:p w14:paraId="279DA1F5" w14:textId="77777777" w:rsidR="00C9034E" w:rsidRPr="002B16EB" w:rsidRDefault="00C9034E" w:rsidP="005A3D55">
            <w:pPr>
              <w:pStyle w:val="NoSpacing"/>
              <w:rPr>
                <w:lang w:val="en-AU"/>
              </w:rPr>
            </w:pPr>
          </w:p>
        </w:tc>
      </w:tr>
      <w:tr w:rsidR="00C9034E" w:rsidRPr="002B16EB" w14:paraId="45738AC9" w14:textId="77777777" w:rsidTr="005A3D5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3836CA" w14:textId="77777777" w:rsidR="00C9034E" w:rsidRPr="002B16EB" w:rsidRDefault="00C9034E" w:rsidP="005A3D55">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09AE011" w14:textId="77777777" w:rsidR="00C9034E" w:rsidRPr="002B16EB" w:rsidRDefault="00C9034E" w:rsidP="005A3D55">
            <w:pPr>
              <w:pStyle w:val="NoSpacing"/>
              <w:rPr>
                <w:lang w:val="en-AU"/>
              </w:rPr>
            </w:pPr>
            <w:r w:rsidRPr="002B16EB">
              <w:rPr>
                <w:lang w:val="en-AU"/>
              </w:rPr>
              <w:t xml:space="preserve">AVC issue, Frozen, not able to reconnect </w:t>
            </w:r>
            <w:r w:rsidR="00E74760" w:rsidRPr="002B16EB">
              <w:rPr>
                <w:lang w:val="en-AU"/>
              </w:rPr>
              <w:t>3</w:t>
            </w:r>
            <w:r w:rsidRPr="002B16EB">
              <w:rPr>
                <w:lang w:val="en-AU"/>
              </w:rPr>
              <w:t>0min</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092A93D" w14:textId="77777777" w:rsidR="00C9034E" w:rsidRPr="002B16EB" w:rsidRDefault="00E74760" w:rsidP="005A3D55">
            <w:pPr>
              <w:pStyle w:val="NoSpacing"/>
              <w:rPr>
                <w:lang w:val="en-AU"/>
              </w:rPr>
            </w:pPr>
            <w:r w:rsidRPr="002B16EB">
              <w:rPr>
                <w:lang w:val="en-AU"/>
              </w:rPr>
              <w:t>helpdesk</w:t>
            </w:r>
          </w:p>
        </w:tc>
      </w:tr>
      <w:tr w:rsidR="00C9034E" w:rsidRPr="002B16EB" w14:paraId="669A3AC8" w14:textId="77777777" w:rsidTr="005A3D5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A02425" w14:textId="77777777" w:rsidR="00C9034E" w:rsidRPr="002B16EB" w:rsidRDefault="00C9034E" w:rsidP="005A3D55">
            <w:pPr>
              <w:pStyle w:val="NoSpacing"/>
              <w:rPr>
                <w:lang w:val="en-AU"/>
              </w:rPr>
            </w:pPr>
            <w:r w:rsidRPr="002B16EB">
              <w:rPr>
                <w:lang w:val="en-AU"/>
              </w:rPr>
              <w:t>3</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697AB8F" w14:textId="77777777" w:rsidR="00C9034E" w:rsidRPr="002B16EB" w:rsidRDefault="00C9034E" w:rsidP="005A3D55">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Time sheet – Oct</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39D5A34" w14:textId="77777777" w:rsidR="00C9034E" w:rsidRPr="002B16EB" w:rsidRDefault="00C9034E" w:rsidP="005A3D55">
            <w:pPr>
              <w:pStyle w:val="NoSpacing"/>
              <w:rPr>
                <w:lang w:val="en-AU"/>
              </w:rPr>
            </w:pPr>
          </w:p>
        </w:tc>
      </w:tr>
      <w:tr w:rsidR="00C9034E" w:rsidRPr="002B16EB" w14:paraId="11C08DBC" w14:textId="77777777" w:rsidTr="005A3D5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CDE5D8" w14:textId="77777777" w:rsidR="00C9034E" w:rsidRPr="002B16EB" w:rsidRDefault="00C9034E" w:rsidP="005A3D55">
            <w:pPr>
              <w:pStyle w:val="NoSpacing"/>
              <w:rPr>
                <w:lang w:val="en-AU"/>
              </w:rPr>
            </w:pPr>
            <w:r w:rsidRPr="002B16EB">
              <w:rPr>
                <w:lang w:val="en-AU"/>
              </w:rPr>
              <w:t>4</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6F76B7C" w14:textId="77777777" w:rsidR="00C9034E" w:rsidRPr="002B16EB" w:rsidRDefault="00C9034E" w:rsidP="00C9034E">
            <w:pPr>
              <w:pStyle w:val="NoSpacing"/>
              <w:rPr>
                <w:lang w:val="en-AU"/>
              </w:rPr>
            </w:pPr>
            <w:r w:rsidRPr="002B16EB">
              <w:rPr>
                <w:lang w:val="en-AU"/>
              </w:rPr>
              <w:t>[3-4 MFM] Control-M follow up session training</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CE3299F" w14:textId="77777777" w:rsidR="00C9034E" w:rsidRPr="002B16EB" w:rsidRDefault="00E74760" w:rsidP="005A3D55">
            <w:pPr>
              <w:pStyle w:val="NoSpacing"/>
              <w:rPr>
                <w:lang w:val="en-AU"/>
              </w:rPr>
            </w:pPr>
            <w:r w:rsidRPr="002B16EB">
              <w:rPr>
                <w:lang w:val="en-AU"/>
              </w:rPr>
              <w:t>completed</w:t>
            </w:r>
          </w:p>
        </w:tc>
      </w:tr>
      <w:tr w:rsidR="00C9034E" w:rsidRPr="002B16EB" w14:paraId="7AF14570" w14:textId="77777777" w:rsidTr="005A3D55">
        <w:tc>
          <w:tcPr>
            <w:tcW w:w="70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30A1807" w14:textId="77777777" w:rsidR="00C9034E" w:rsidRPr="002B16EB" w:rsidRDefault="00C9034E" w:rsidP="005A3D55">
            <w:pPr>
              <w:pStyle w:val="NoSpacing"/>
              <w:rPr>
                <w:lang w:val="en-AU"/>
              </w:rPr>
            </w:pPr>
            <w:r w:rsidRPr="002B16EB">
              <w:rPr>
                <w:lang w:val="en-AU"/>
              </w:rPr>
              <w:t>5</w:t>
            </w:r>
          </w:p>
        </w:tc>
        <w:tc>
          <w:tcPr>
            <w:tcW w:w="5526" w:type="dxa"/>
            <w:tcBorders>
              <w:top w:val="nil"/>
              <w:left w:val="nil"/>
              <w:bottom w:val="single" w:sz="4" w:space="0" w:color="auto"/>
              <w:right w:val="single" w:sz="8" w:space="0" w:color="auto"/>
            </w:tcBorders>
            <w:tcMar>
              <w:top w:w="0" w:type="dxa"/>
              <w:left w:w="108" w:type="dxa"/>
              <w:bottom w:w="0" w:type="dxa"/>
              <w:right w:w="108" w:type="dxa"/>
            </w:tcMar>
          </w:tcPr>
          <w:p w14:paraId="554876E5" w14:textId="77777777" w:rsidR="00C9034E" w:rsidRPr="002B16EB" w:rsidRDefault="00767382" w:rsidP="00767382">
            <w:pPr>
              <w:pStyle w:val="NoSpacing"/>
              <w:rPr>
                <w:lang w:val="en-AU"/>
              </w:rPr>
            </w:pPr>
            <w:r w:rsidRPr="002B16EB">
              <w:rPr>
                <w:lang w:val="en-AU"/>
              </w:rPr>
              <w:t xml:space="preserve">INC000001636545 - Job REGDF30M - SA CTP </w:t>
            </w:r>
            <w:proofErr w:type="spellStart"/>
            <w:r w:rsidRPr="002B16EB">
              <w:rPr>
                <w:lang w:val="en-AU"/>
              </w:rPr>
              <w:t>reconciliatio</w:t>
            </w:r>
            <w:proofErr w:type="spellEnd"/>
            <w:r w:rsidRPr="002B16EB">
              <w:rPr>
                <w:lang w:val="en-AU"/>
              </w:rPr>
              <w:t xml:space="preserve"> file corrupted</w:t>
            </w:r>
          </w:p>
        </w:tc>
        <w:tc>
          <w:tcPr>
            <w:tcW w:w="3114" w:type="dxa"/>
            <w:tcBorders>
              <w:top w:val="nil"/>
              <w:left w:val="nil"/>
              <w:bottom w:val="single" w:sz="4" w:space="0" w:color="auto"/>
              <w:right w:val="single" w:sz="8" w:space="0" w:color="auto"/>
            </w:tcBorders>
            <w:tcMar>
              <w:top w:w="0" w:type="dxa"/>
              <w:left w:w="108" w:type="dxa"/>
              <w:bottom w:w="0" w:type="dxa"/>
              <w:right w:w="108" w:type="dxa"/>
            </w:tcMar>
          </w:tcPr>
          <w:p w14:paraId="58060B6D" w14:textId="77777777" w:rsidR="00C9034E" w:rsidRPr="002B16EB" w:rsidRDefault="00767382" w:rsidP="005A3D55">
            <w:pPr>
              <w:pStyle w:val="NoSpacing"/>
              <w:rPr>
                <w:lang w:val="en-AU"/>
              </w:rPr>
            </w:pPr>
            <w:r w:rsidRPr="002B16EB">
              <w:rPr>
                <w:lang w:val="en-AU"/>
              </w:rPr>
              <w:t xml:space="preserve">I&amp;O error, Siva fixed and asked us to </w:t>
            </w:r>
            <w:proofErr w:type="spellStart"/>
            <w:r w:rsidRPr="002B16EB">
              <w:rPr>
                <w:lang w:val="en-AU"/>
              </w:rPr>
              <w:t>reruun</w:t>
            </w:r>
            <w:proofErr w:type="spellEnd"/>
          </w:p>
        </w:tc>
      </w:tr>
      <w:tr w:rsidR="00C9034E" w:rsidRPr="002B16EB" w14:paraId="7012F84E" w14:textId="77777777" w:rsidTr="005A3D5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501C8A9" w14:textId="77777777" w:rsidR="00C9034E" w:rsidRPr="002B16EB" w:rsidRDefault="00C9034E" w:rsidP="005A3D55">
            <w:pPr>
              <w:pStyle w:val="NoSpacing"/>
              <w:rPr>
                <w:lang w:val="en-AU"/>
              </w:rPr>
            </w:pPr>
            <w:r w:rsidRPr="002B16EB">
              <w:rPr>
                <w:lang w:val="en-AU"/>
              </w:rPr>
              <w:t>6</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007BAF53" w14:textId="77777777" w:rsidR="00C9034E" w:rsidRPr="002B16EB" w:rsidRDefault="003349BC" w:rsidP="005A3D55">
            <w:pPr>
              <w:pStyle w:val="NoSpacing"/>
              <w:rPr>
                <w:lang w:val="en-AU"/>
              </w:rPr>
            </w:pPr>
            <w:r w:rsidRPr="002B16EB">
              <w:rPr>
                <w:lang w:val="en-AU"/>
              </w:rPr>
              <w:t>(MFM) Assembler module XMITB64 query from Patrick</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401B1E9" w14:textId="77777777" w:rsidR="00C9034E" w:rsidRPr="002B16EB" w:rsidRDefault="003349BC" w:rsidP="005A3D55">
            <w:pPr>
              <w:pStyle w:val="NoSpacing"/>
              <w:rPr>
                <w:lang w:val="en-AU"/>
              </w:rPr>
            </w:pPr>
            <w:r w:rsidRPr="002B16EB">
              <w:rPr>
                <w:lang w:val="en-AU"/>
              </w:rPr>
              <w:t>Responded, need to check how many jobs using</w:t>
            </w:r>
          </w:p>
        </w:tc>
      </w:tr>
      <w:tr w:rsidR="00C9034E" w:rsidRPr="002B16EB" w14:paraId="17B91906" w14:textId="77777777" w:rsidTr="005A3D55">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CCCAAD" w14:textId="77777777" w:rsidR="00C9034E" w:rsidRPr="002B16EB" w:rsidRDefault="00621F10" w:rsidP="005A3D55">
            <w:pPr>
              <w:pStyle w:val="NoSpacing"/>
              <w:rPr>
                <w:lang w:val="en-AU"/>
              </w:rPr>
            </w:pPr>
            <w:r w:rsidRPr="002B16EB">
              <w:rPr>
                <w:lang w:val="en-AU"/>
              </w:rPr>
              <w:t>7</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5881429" w14:textId="77777777" w:rsidR="00C9034E" w:rsidRPr="002B16EB" w:rsidRDefault="00621F10" w:rsidP="005A3D55">
            <w:pPr>
              <w:pStyle w:val="NoSpacing"/>
              <w:rPr>
                <w:lang w:val="en-AU"/>
              </w:rPr>
            </w:pPr>
            <w:r w:rsidRPr="002B16EB">
              <w:rPr>
                <w:lang w:val="en-AU"/>
              </w:rPr>
              <w:t>PRB</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07A1D0B" w14:textId="77777777" w:rsidR="00C9034E" w:rsidRPr="002B16EB" w:rsidRDefault="00E74760" w:rsidP="005A3D55">
            <w:pPr>
              <w:pStyle w:val="NoSpacing"/>
              <w:rPr>
                <w:lang w:val="en-AU"/>
              </w:rPr>
            </w:pPr>
            <w:r w:rsidRPr="002B16EB">
              <w:rPr>
                <w:lang w:val="en-AU"/>
              </w:rPr>
              <w:t>(started)</w:t>
            </w:r>
          </w:p>
        </w:tc>
      </w:tr>
    </w:tbl>
    <w:p w14:paraId="3301AF8E" w14:textId="77777777" w:rsidR="00D141A0" w:rsidRPr="002B16EB" w:rsidRDefault="00D141A0" w:rsidP="00B526ED">
      <w:pPr>
        <w:pStyle w:val="NoSpacing"/>
        <w:rPr>
          <w:lang w:val="en-AU"/>
        </w:rPr>
      </w:pPr>
    </w:p>
    <w:p w14:paraId="62B8B326" w14:textId="77777777" w:rsidR="00767382" w:rsidRPr="002B16EB" w:rsidRDefault="00767382" w:rsidP="00B526ED">
      <w:pPr>
        <w:pStyle w:val="NoSpacing"/>
        <w:rPr>
          <w:lang w:val="en-AU"/>
        </w:rPr>
      </w:pPr>
      <w:r w:rsidRPr="002B16EB">
        <w:rPr>
          <w:lang w:val="en-AU"/>
        </w:rPr>
        <w:t>Presented cheque query</w:t>
      </w:r>
    </w:p>
    <w:p w14:paraId="62BDAD77" w14:textId="77777777" w:rsidR="00767382" w:rsidRPr="002B16EB" w:rsidRDefault="00767382" w:rsidP="00B526ED">
      <w:pPr>
        <w:pStyle w:val="NoSpacing"/>
        <w:rPr>
          <w:lang w:val="en-AU"/>
        </w:rPr>
      </w:pPr>
      <w:r w:rsidRPr="002B16EB">
        <w:rPr>
          <w:lang w:val="en-AU"/>
        </w:rPr>
        <w:t>REGD460Q / DIRD460Q</w:t>
      </w:r>
    </w:p>
    <w:p w14:paraId="21B4A751" w14:textId="77777777" w:rsidR="00767382" w:rsidRPr="002B16EB" w:rsidRDefault="00767382" w:rsidP="00B526ED">
      <w:pPr>
        <w:pStyle w:val="NoSpacing"/>
        <w:rPr>
          <w:lang w:val="en-AU"/>
        </w:rPr>
      </w:pPr>
    </w:p>
    <w:p w14:paraId="2A839649" w14:textId="77777777" w:rsidR="00767382" w:rsidRPr="002B16EB" w:rsidRDefault="00767382" w:rsidP="00B526ED">
      <w:pPr>
        <w:pStyle w:val="NoSpacing"/>
        <w:rPr>
          <w:lang w:val="en-AU"/>
        </w:rPr>
      </w:pPr>
      <w:r w:rsidRPr="002B16EB">
        <w:rPr>
          <w:lang w:val="en-AU"/>
        </w:rPr>
        <w:t>--</w:t>
      </w:r>
    </w:p>
    <w:p w14:paraId="1529296B" w14:textId="77777777" w:rsidR="00767382" w:rsidRPr="002B16EB" w:rsidRDefault="00026877" w:rsidP="00026877">
      <w:pPr>
        <w:pStyle w:val="Heading1"/>
        <w:rPr>
          <w:lang w:val="en-AU"/>
        </w:rPr>
      </w:pPr>
      <w:bookmarkStart w:id="89" w:name="_Toc167367828"/>
      <w:r w:rsidRPr="002B16EB">
        <w:rPr>
          <w:lang w:val="en-AU"/>
        </w:rPr>
        <w:t>Nov 2020</w:t>
      </w:r>
      <w:bookmarkEnd w:id="89"/>
    </w:p>
    <w:p w14:paraId="67269881" w14:textId="77777777" w:rsidR="00026877" w:rsidRPr="002B16EB" w:rsidRDefault="00026877" w:rsidP="00B526ED">
      <w:pPr>
        <w:pStyle w:val="NoSpacing"/>
        <w:rPr>
          <w:lang w:val="en-AU"/>
        </w:rPr>
      </w:pPr>
    </w:p>
    <w:p w14:paraId="4EB57444" w14:textId="77777777" w:rsidR="008D3A10" w:rsidRPr="002B16EB" w:rsidRDefault="008D3A10" w:rsidP="008D3A10">
      <w:pPr>
        <w:pStyle w:val="Heading2"/>
        <w:rPr>
          <w:lang w:val="en-AU"/>
        </w:rPr>
      </w:pPr>
      <w:bookmarkStart w:id="90" w:name="_Toc167367829"/>
      <w:r w:rsidRPr="002B16EB">
        <w:rPr>
          <w:lang w:val="en-AU"/>
        </w:rPr>
        <w:t>02/11 Mon</w:t>
      </w:r>
      <w:bookmarkEnd w:id="90"/>
    </w:p>
    <w:p w14:paraId="223A21A8" w14:textId="77777777" w:rsidR="008D3A10" w:rsidRPr="002B16EB" w:rsidRDefault="008D3A10" w:rsidP="00B526ED">
      <w:pPr>
        <w:pStyle w:val="NoSpacing"/>
        <w:rPr>
          <w:lang w:val="en-AU"/>
        </w:rPr>
      </w:pPr>
    </w:p>
    <w:p w14:paraId="2B29F26A" w14:textId="77777777" w:rsidR="008D3A10" w:rsidRPr="002B16EB" w:rsidRDefault="008D3A10" w:rsidP="008D3A10">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8D3A10" w:rsidRPr="002B16EB" w14:paraId="757BB177" w14:textId="77777777" w:rsidTr="008D3A10">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4591D2" w14:textId="77777777" w:rsidR="008D3A10" w:rsidRPr="002B16EB" w:rsidRDefault="008D3A10" w:rsidP="008D3A10">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F7D971" w14:textId="77777777" w:rsidR="008D3A10" w:rsidRPr="002B16EB" w:rsidRDefault="008D3A10" w:rsidP="008D3A10">
            <w:pPr>
              <w:pStyle w:val="NoSpacing"/>
              <w:rPr>
                <w:lang w:val="en-AU"/>
              </w:rPr>
            </w:pPr>
            <w:r w:rsidRPr="002B16EB">
              <w:rPr>
                <w:lang w:val="en-AU"/>
              </w:rPr>
              <w:t xml:space="preserve">Test </w:t>
            </w:r>
            <w:proofErr w:type="spellStart"/>
            <w:r w:rsidRPr="002B16EB">
              <w:rPr>
                <w:lang w:val="en-AU"/>
              </w:rPr>
              <w:t>Rohy’s</w:t>
            </w:r>
            <w:proofErr w:type="spellEnd"/>
            <w:r w:rsidRPr="002B16EB">
              <w:rPr>
                <w:lang w:val="en-AU"/>
              </w:rPr>
              <w:t xml:space="preserve"> 1033842 – btrni1 not created on </w:t>
            </w:r>
            <w:proofErr w:type="spellStart"/>
            <w:r w:rsidRPr="002B16EB">
              <w:rPr>
                <w:lang w:val="en-AU"/>
              </w:rPr>
              <w:t>canc</w:t>
            </w:r>
            <w:proofErr w:type="spellEnd"/>
            <w:r w:rsidRPr="002B16EB">
              <w:rPr>
                <w:lang w:val="en-AU"/>
              </w:rPr>
              <w:t xml:space="preserve"> (co-6)</w:t>
            </w:r>
          </w:p>
          <w:p w14:paraId="255D87B7" w14:textId="77777777" w:rsidR="008D3A10" w:rsidRPr="002B16EB" w:rsidRDefault="008D3A10" w:rsidP="000016C0">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02C42C9" w14:textId="77777777" w:rsidR="008D3A10" w:rsidRPr="002B16EB" w:rsidRDefault="008D3A10" w:rsidP="008D3A10">
            <w:pPr>
              <w:pStyle w:val="NoSpacing"/>
              <w:rPr>
                <w:lang w:val="en-AU"/>
              </w:rPr>
            </w:pPr>
            <w:r w:rsidRPr="002B16EB">
              <w:rPr>
                <w:lang w:val="en-AU"/>
              </w:rPr>
              <w:t>Checking SGGETPR1</w:t>
            </w:r>
          </w:p>
          <w:p w14:paraId="0D0AE18E" w14:textId="77777777" w:rsidR="008D3A10" w:rsidRPr="002B16EB" w:rsidRDefault="008D3A10" w:rsidP="008D3A10">
            <w:pPr>
              <w:pStyle w:val="NoSpacing"/>
              <w:rPr>
                <w:lang w:val="en-AU"/>
              </w:rPr>
            </w:pPr>
          </w:p>
        </w:tc>
      </w:tr>
      <w:tr w:rsidR="008D3A10" w:rsidRPr="002B16EB" w14:paraId="70A6CF11" w14:textId="77777777" w:rsidTr="008D3A10">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541ADE" w14:textId="77777777" w:rsidR="008D3A10" w:rsidRPr="002B16EB" w:rsidRDefault="008D3A10" w:rsidP="008D3A10">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26977B36" w14:textId="77777777" w:rsidR="008D3A10" w:rsidRPr="002B16EB" w:rsidRDefault="000016C0" w:rsidP="008D3A10">
            <w:pPr>
              <w:pStyle w:val="NoSpacing"/>
              <w:rPr>
                <w:lang w:val="en-AU"/>
              </w:rPr>
            </w:pPr>
            <w:r w:rsidRPr="002B16EB">
              <w:rPr>
                <w:lang w:val="en-AU"/>
              </w:rPr>
              <w:t>BNKMBKPC Query from Sophi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1C5E81D0" w14:textId="77777777" w:rsidR="008D3A10" w:rsidRPr="002B16EB" w:rsidRDefault="008D3A10" w:rsidP="008D3A10">
            <w:pPr>
              <w:pStyle w:val="NoSpacing"/>
              <w:rPr>
                <w:lang w:val="en-AU"/>
              </w:rPr>
            </w:pPr>
          </w:p>
        </w:tc>
      </w:tr>
      <w:tr w:rsidR="008D3A10" w:rsidRPr="002B16EB" w14:paraId="37F18896" w14:textId="77777777" w:rsidTr="008D3A10">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A62BC75" w14:textId="77777777" w:rsidR="008D3A10" w:rsidRPr="002B16EB" w:rsidRDefault="00561E90" w:rsidP="008D3A10">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48E4A2F4" w14:textId="77777777" w:rsidR="008D3A10" w:rsidRPr="002B16EB" w:rsidRDefault="008D3A10" w:rsidP="008D3A10">
            <w:pPr>
              <w:pStyle w:val="NoSpacing"/>
              <w:rPr>
                <w:lang w:val="en-AU"/>
              </w:rPr>
            </w:pPr>
            <w:r w:rsidRPr="002B16EB">
              <w:rPr>
                <w:lang w:val="en-AU"/>
              </w:rPr>
              <w:t>(MFM) Assembler module XMITB64 query from Patrick</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064C4B4D" w14:textId="77777777" w:rsidR="008D3A10" w:rsidRPr="002B16EB" w:rsidRDefault="00561E90" w:rsidP="008D3A10">
            <w:pPr>
              <w:pStyle w:val="NoSpacing"/>
              <w:rPr>
                <w:lang w:val="en-AU"/>
              </w:rPr>
            </w:pPr>
            <w:r w:rsidRPr="002B16EB">
              <w:rPr>
                <w:lang w:val="en-AU"/>
              </w:rPr>
              <w:t>Checking for alternate without ASM program</w:t>
            </w:r>
          </w:p>
        </w:tc>
      </w:tr>
      <w:tr w:rsidR="00561E90" w:rsidRPr="002B16EB" w14:paraId="37357783" w14:textId="77777777" w:rsidTr="008D3A10">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811C480" w14:textId="77777777" w:rsidR="00561E90" w:rsidRPr="002B16EB" w:rsidRDefault="00561E90" w:rsidP="008D3A10">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6CAC2C74" w14:textId="77777777" w:rsidR="00561E90" w:rsidRPr="002B16EB" w:rsidRDefault="00561E90" w:rsidP="008D3A10">
            <w:pPr>
              <w:pStyle w:val="NoSpacing"/>
              <w:rPr>
                <w:lang w:val="en-AU"/>
              </w:rPr>
            </w:pPr>
            <w:proofErr w:type="spellStart"/>
            <w:r w:rsidRPr="002B16EB">
              <w:rPr>
                <w:lang w:val="en-AU"/>
              </w:rPr>
              <w:t>Misc</w:t>
            </w:r>
            <w:proofErr w:type="spellEnd"/>
            <w:r w:rsidRPr="002B16EB">
              <w:rPr>
                <w:lang w:val="en-AU"/>
              </w:rPr>
              <w:t xml:space="preserve"> (Andi’s </w:t>
            </w:r>
            <w:proofErr w:type="spellStart"/>
            <w:r w:rsidRPr="002B16EB">
              <w:rPr>
                <w:lang w:val="en-AU"/>
              </w:rPr>
              <w:t>wos</w:t>
            </w:r>
            <w:proofErr w:type="spellEnd"/>
            <w:r w:rsidRPr="002B16EB">
              <w:rPr>
                <w:lang w:val="en-AU"/>
              </w:rPr>
              <w:t xml:space="preserve">, SA/CTP issue, Alive renewal query, int party fix Evo </w:t>
            </w:r>
            <w:proofErr w:type="spellStart"/>
            <w:r w:rsidRPr="002B16EB">
              <w:rPr>
                <w:lang w:val="en-AU"/>
              </w:rPr>
              <w:t>chg&amp;timing</w:t>
            </w:r>
            <w:proofErr w:type="spellEnd"/>
            <w:r w:rsidRPr="002B16EB">
              <w:rPr>
                <w:lang w:val="en-AU"/>
              </w:rPr>
              <w:t xml:space="preserve"> )</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43242B2" w14:textId="77777777" w:rsidR="00561E90" w:rsidRPr="002B16EB" w:rsidRDefault="00561E90" w:rsidP="008D3A10">
            <w:pPr>
              <w:pStyle w:val="NoSpacing"/>
              <w:rPr>
                <w:lang w:val="en-AU"/>
              </w:rPr>
            </w:pPr>
            <w:r w:rsidRPr="002B16EB">
              <w:rPr>
                <w:lang w:val="en-AU"/>
              </w:rPr>
              <w:t>completed</w:t>
            </w:r>
          </w:p>
        </w:tc>
      </w:tr>
      <w:tr w:rsidR="008D3A10" w:rsidRPr="002B16EB" w14:paraId="06F12ABD" w14:textId="77777777" w:rsidTr="008D3A10">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36B60F" w14:textId="77777777" w:rsidR="008D3A10" w:rsidRPr="002B16EB" w:rsidRDefault="00561E90" w:rsidP="008D3A10">
            <w:pPr>
              <w:pStyle w:val="NoSpacing"/>
              <w:rPr>
                <w:lang w:val="en-AU"/>
              </w:rPr>
            </w:pPr>
            <w:r w:rsidRPr="002B16EB">
              <w:rPr>
                <w:lang w:val="en-AU"/>
              </w:rPr>
              <w:t>5</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2F30C47" w14:textId="77777777" w:rsidR="008D3A10" w:rsidRPr="002B16EB" w:rsidRDefault="008D3A10" w:rsidP="008D3A10">
            <w:pPr>
              <w:pStyle w:val="NoSpacing"/>
              <w:rPr>
                <w:lang w:val="en-AU"/>
              </w:rPr>
            </w:pPr>
            <w:r w:rsidRPr="002B16EB">
              <w:rPr>
                <w:lang w:val="en-AU"/>
              </w:rPr>
              <w:t>PRB</w:t>
            </w:r>
            <w:r w:rsidR="00561E90" w:rsidRPr="002B16EB">
              <w:rPr>
                <w:lang w:val="en-AU"/>
              </w:rPr>
              <w:t xml:space="preserve"> (tracking sheet – collatin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12AEDCA" w14:textId="77777777" w:rsidR="008D3A10" w:rsidRPr="002B16EB" w:rsidRDefault="00561E90" w:rsidP="008D3A10">
            <w:pPr>
              <w:pStyle w:val="NoSpacing"/>
              <w:rPr>
                <w:lang w:val="en-AU"/>
              </w:rPr>
            </w:pPr>
            <w:r w:rsidRPr="002B16EB">
              <w:rPr>
                <w:lang w:val="en-AU"/>
              </w:rPr>
              <w:t>tbc</w:t>
            </w:r>
          </w:p>
        </w:tc>
      </w:tr>
    </w:tbl>
    <w:p w14:paraId="6D014BA8" w14:textId="77777777" w:rsidR="008D3A10" w:rsidRPr="002B16EB" w:rsidRDefault="008D3A10" w:rsidP="00B526ED">
      <w:pPr>
        <w:pStyle w:val="NoSpacing"/>
        <w:rPr>
          <w:lang w:val="en-AU"/>
        </w:rPr>
      </w:pPr>
    </w:p>
    <w:p w14:paraId="65C0524E" w14:textId="77777777" w:rsidR="008D3A10" w:rsidRPr="002B16EB" w:rsidRDefault="00A3058C" w:rsidP="00A3058C">
      <w:pPr>
        <w:pStyle w:val="Heading2"/>
        <w:rPr>
          <w:lang w:val="en-AU"/>
        </w:rPr>
      </w:pPr>
      <w:bookmarkStart w:id="91" w:name="_Toc167367830"/>
      <w:r w:rsidRPr="002B16EB">
        <w:rPr>
          <w:lang w:val="en-AU"/>
        </w:rPr>
        <w:t>03/11 Tue</w:t>
      </w:r>
      <w:bookmarkEnd w:id="91"/>
    </w:p>
    <w:p w14:paraId="1E22784B" w14:textId="77777777" w:rsidR="00A3058C" w:rsidRPr="002B16EB" w:rsidRDefault="00A3058C" w:rsidP="00A3058C">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A3058C" w:rsidRPr="002B16EB" w14:paraId="592EA24A" w14:textId="77777777" w:rsidTr="00A3058C">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6D95B0" w14:textId="77777777" w:rsidR="00A3058C" w:rsidRPr="002B16EB" w:rsidRDefault="00A3058C" w:rsidP="00A3058C">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143C82" w14:textId="77777777" w:rsidR="00A3058C" w:rsidRPr="002B16EB" w:rsidRDefault="00A3058C" w:rsidP="00A3058C">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620A36" w14:textId="77777777" w:rsidR="00A3058C" w:rsidRPr="002B16EB" w:rsidRDefault="00A3058C" w:rsidP="00A3058C">
            <w:pPr>
              <w:pStyle w:val="NoSpacing"/>
              <w:rPr>
                <w:lang w:val="en-AU"/>
              </w:rPr>
            </w:pPr>
          </w:p>
        </w:tc>
      </w:tr>
      <w:tr w:rsidR="00A3058C" w:rsidRPr="002B16EB" w14:paraId="7181A77B" w14:textId="77777777" w:rsidTr="00A3058C">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14E7A4" w14:textId="77777777" w:rsidR="00A3058C" w:rsidRPr="002B16EB" w:rsidRDefault="00A3058C" w:rsidP="00A3058C">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56077AF5" w14:textId="77777777" w:rsidR="00A3058C" w:rsidRPr="002B16EB" w:rsidRDefault="00A3058C" w:rsidP="00A3058C">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804F6EC" w14:textId="77777777" w:rsidR="00A3058C" w:rsidRPr="002B16EB" w:rsidRDefault="00A3058C" w:rsidP="00A3058C">
            <w:pPr>
              <w:pStyle w:val="NoSpacing"/>
              <w:rPr>
                <w:lang w:val="en-AU"/>
              </w:rPr>
            </w:pPr>
          </w:p>
        </w:tc>
      </w:tr>
      <w:tr w:rsidR="00A3058C" w:rsidRPr="002B16EB" w14:paraId="5735AC32" w14:textId="77777777" w:rsidTr="00A3058C">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602FB51" w14:textId="77777777" w:rsidR="00A3058C" w:rsidRPr="002B16EB" w:rsidRDefault="00A3058C" w:rsidP="00A3058C">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0B701FFB" w14:textId="77777777" w:rsidR="00A3058C" w:rsidRPr="002B16EB" w:rsidRDefault="00A3058C" w:rsidP="00A3058C">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7879395" w14:textId="77777777" w:rsidR="00A3058C" w:rsidRPr="002B16EB" w:rsidRDefault="00A3058C" w:rsidP="00A3058C">
            <w:pPr>
              <w:pStyle w:val="NoSpacing"/>
              <w:rPr>
                <w:lang w:val="en-AU"/>
              </w:rPr>
            </w:pPr>
          </w:p>
        </w:tc>
      </w:tr>
      <w:tr w:rsidR="00A3058C" w:rsidRPr="002B16EB" w14:paraId="43C7818E" w14:textId="77777777" w:rsidTr="00A3058C">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11BD7AD" w14:textId="77777777" w:rsidR="00A3058C" w:rsidRPr="002B16EB" w:rsidRDefault="00A3058C" w:rsidP="00A3058C">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642DD5B2" w14:textId="77777777" w:rsidR="00A3058C" w:rsidRPr="002B16EB" w:rsidRDefault="00A3058C" w:rsidP="00A3058C">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4D6C034D" w14:textId="77777777" w:rsidR="00A3058C" w:rsidRPr="002B16EB" w:rsidRDefault="00A3058C" w:rsidP="00A3058C">
            <w:pPr>
              <w:pStyle w:val="NoSpacing"/>
              <w:rPr>
                <w:lang w:val="en-AU"/>
              </w:rPr>
            </w:pPr>
          </w:p>
        </w:tc>
      </w:tr>
      <w:tr w:rsidR="00A3058C" w:rsidRPr="002B16EB" w14:paraId="4F24F9B8" w14:textId="77777777" w:rsidTr="00A3058C">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7C20398" w14:textId="77777777" w:rsidR="00A3058C" w:rsidRPr="002B16EB" w:rsidRDefault="00A3058C" w:rsidP="00A3058C">
            <w:pPr>
              <w:pStyle w:val="NoSpacing"/>
              <w:rPr>
                <w:lang w:val="en-AU"/>
              </w:rPr>
            </w:pPr>
            <w:r w:rsidRPr="002B16EB">
              <w:rPr>
                <w:lang w:val="en-AU"/>
              </w:rPr>
              <w:t>5</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10C459" w14:textId="77777777" w:rsidR="00A3058C" w:rsidRPr="002B16EB" w:rsidRDefault="00A3058C" w:rsidP="00A3058C">
            <w:pPr>
              <w:pStyle w:val="NoSpacing"/>
              <w:rPr>
                <w:lang w:val="en-AU"/>
              </w:rPr>
            </w:pPr>
            <w:r w:rsidRPr="002B16EB">
              <w:rPr>
                <w:lang w:val="en-AU"/>
              </w:rPr>
              <w:t>PRB (tracking sheet – collatin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4953EA" w14:textId="77777777" w:rsidR="00A3058C" w:rsidRPr="002B16EB" w:rsidRDefault="00A3058C" w:rsidP="00A3058C">
            <w:pPr>
              <w:pStyle w:val="NoSpacing"/>
              <w:rPr>
                <w:lang w:val="en-AU"/>
              </w:rPr>
            </w:pPr>
            <w:r w:rsidRPr="002B16EB">
              <w:rPr>
                <w:lang w:val="en-AU"/>
              </w:rPr>
              <w:t>tbc</w:t>
            </w:r>
          </w:p>
        </w:tc>
      </w:tr>
    </w:tbl>
    <w:p w14:paraId="588CED25" w14:textId="77777777" w:rsidR="00A3058C" w:rsidRPr="002B16EB" w:rsidRDefault="00A3058C" w:rsidP="00A3058C">
      <w:pPr>
        <w:pStyle w:val="NoSpacing"/>
        <w:rPr>
          <w:lang w:val="en-AU"/>
        </w:rPr>
      </w:pPr>
    </w:p>
    <w:p w14:paraId="31729476" w14:textId="77777777" w:rsidR="00E419D7" w:rsidRPr="002B16EB" w:rsidRDefault="00E419D7" w:rsidP="00E419D7">
      <w:pPr>
        <w:pStyle w:val="Heading2"/>
        <w:rPr>
          <w:lang w:val="en-AU"/>
        </w:rPr>
      </w:pPr>
      <w:bookmarkStart w:id="92" w:name="_Toc167367831"/>
      <w:r w:rsidRPr="002B16EB">
        <w:rPr>
          <w:lang w:val="en-AU"/>
        </w:rPr>
        <w:t>04/11 Wed</w:t>
      </w:r>
      <w:bookmarkEnd w:id="92"/>
    </w:p>
    <w:p w14:paraId="13B63B8D" w14:textId="77777777" w:rsidR="00E419D7" w:rsidRPr="002B16EB" w:rsidRDefault="00E419D7" w:rsidP="00E419D7">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E419D7" w:rsidRPr="002B16EB" w14:paraId="0C4519F9" w14:textId="77777777" w:rsidTr="00E419D7">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174B0A" w14:textId="77777777" w:rsidR="00E419D7" w:rsidRPr="002B16EB" w:rsidRDefault="00E419D7" w:rsidP="00E419D7">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A6AF07" w14:textId="77777777" w:rsidR="00E419D7" w:rsidRPr="002B16EB" w:rsidRDefault="0076583B" w:rsidP="0076583B">
            <w:pPr>
              <w:pStyle w:val="NoSpacing"/>
              <w:rPr>
                <w:lang w:val="en-AU"/>
              </w:rPr>
            </w:pPr>
            <w:r w:rsidRPr="002B16EB">
              <w:rPr>
                <w:lang w:val="en-AU"/>
              </w:rPr>
              <w:t xml:space="preserve">REGD035I UAR report – Change to avoid using </w:t>
            </w:r>
            <w:proofErr w:type="spellStart"/>
            <w:r w:rsidRPr="002B16EB">
              <w:rPr>
                <w:lang w:val="en-AU"/>
              </w:rPr>
              <w:t>asm</w:t>
            </w:r>
            <w:proofErr w:type="spellEnd"/>
            <w:r w:rsidRPr="002B16EB">
              <w:rPr>
                <w:lang w:val="en-AU"/>
              </w:rPr>
              <w:t xml:space="preserve"> prog ( </w:t>
            </w:r>
            <w:r w:rsidRPr="002B16EB">
              <w:rPr>
                <w:lang w:val="en-AU"/>
              </w:rPr>
              <w:lastRenderedPageBreak/>
              <w:t xml:space="preserve">MFM cannot use </w:t>
            </w:r>
            <w:proofErr w:type="spellStart"/>
            <w:r w:rsidRPr="002B16EB">
              <w:rPr>
                <w:lang w:val="en-AU"/>
              </w:rPr>
              <w:t>asm</w:t>
            </w:r>
            <w:proofErr w:type="spellEnd"/>
            <w:r w:rsidRPr="002B16EB">
              <w:rPr>
                <w:lang w:val="en-AU"/>
              </w:rPr>
              <w:t xml:space="preserve"> program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9564B3" w14:textId="77777777" w:rsidR="00E419D7" w:rsidRPr="002B16EB" w:rsidRDefault="0076583B" w:rsidP="00E419D7">
            <w:pPr>
              <w:pStyle w:val="NoSpacing"/>
              <w:rPr>
                <w:lang w:val="en-AU"/>
              </w:rPr>
            </w:pPr>
            <w:r w:rsidRPr="002B16EB">
              <w:rPr>
                <w:lang w:val="en-AU"/>
              </w:rPr>
              <w:lastRenderedPageBreak/>
              <w:t>Un</w:t>
            </w:r>
            <w:r w:rsidR="00B65CDA" w:rsidRPr="002B16EB">
              <w:rPr>
                <w:lang w:val="en-AU"/>
              </w:rPr>
              <w:t>it</w:t>
            </w:r>
            <w:r w:rsidRPr="002B16EB">
              <w:rPr>
                <w:lang w:val="en-AU"/>
              </w:rPr>
              <w:t xml:space="preserve"> testing</w:t>
            </w:r>
          </w:p>
        </w:tc>
      </w:tr>
      <w:tr w:rsidR="00E419D7" w:rsidRPr="002B16EB" w14:paraId="18965857" w14:textId="77777777" w:rsidTr="00E419D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020AFF" w14:textId="77777777" w:rsidR="00E419D7" w:rsidRPr="002B16EB" w:rsidRDefault="00E419D7" w:rsidP="00E419D7">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36CB28D" w14:textId="77777777" w:rsidR="00E419D7" w:rsidRPr="002B16EB" w:rsidRDefault="0076583B" w:rsidP="00E419D7">
            <w:pPr>
              <w:pStyle w:val="NoSpacing"/>
              <w:rPr>
                <w:lang w:val="en-AU"/>
              </w:rPr>
            </w:pPr>
            <w:r w:rsidRPr="002B16EB">
              <w:rPr>
                <w:lang w:val="en-AU"/>
              </w:rPr>
              <w:t>WO 653795 – Int Party data fix job to run 5.40am on 05/11 (</w:t>
            </w:r>
            <w:proofErr w:type="spellStart"/>
            <w:r w:rsidRPr="002B16EB">
              <w:rPr>
                <w:lang w:val="en-AU"/>
              </w:rPr>
              <w:t>pold.prodsupp.jcl</w:t>
            </w:r>
            <w:proofErr w:type="spellEnd"/>
            <w:r w:rsidRPr="002B16EB">
              <w:rPr>
                <w:lang w:val="en-AU"/>
              </w:rPr>
              <w:t>(regsint2)</w:t>
            </w:r>
            <w:r w:rsidR="00631A70" w:rsidRPr="002B16EB">
              <w:rPr>
                <w:lang w:val="en-AU"/>
              </w:rPr>
              <w:t xml:space="preserve"> related to change 1031971</w:t>
            </w:r>
          </w:p>
          <w:p w14:paraId="6C0AA3DC" w14:textId="77777777" w:rsidR="00631A70" w:rsidRPr="002B16EB" w:rsidRDefault="00631A70" w:rsidP="00E419D7">
            <w:pPr>
              <w:pStyle w:val="NoSpacing"/>
              <w:rPr>
                <w:lang w:val="en-AU"/>
              </w:rPr>
            </w:pPr>
            <w:r w:rsidRPr="002B16EB">
              <w:rPr>
                <w:lang w:val="en-AU"/>
              </w:rPr>
              <w:t>(RISK-005158)</w:t>
            </w:r>
            <w:r w:rsidR="00B65CDA" w:rsidRPr="002B16EB">
              <w:rPr>
                <w:lang w:val="en-AU"/>
              </w:rPr>
              <w:t xml:space="preserve"> (exclude 4 policies - Ellen)</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6F3D2A8D" w14:textId="77777777" w:rsidR="00E419D7" w:rsidRPr="002B16EB" w:rsidRDefault="00B65CDA" w:rsidP="00E419D7">
            <w:pPr>
              <w:pStyle w:val="NoSpacing"/>
              <w:rPr>
                <w:lang w:val="en-AU"/>
              </w:rPr>
            </w:pPr>
            <w:r w:rsidRPr="002B16EB">
              <w:rPr>
                <w:lang w:val="en-AU"/>
              </w:rPr>
              <w:t>Scheduled to run 5.40am on Thu</w:t>
            </w:r>
          </w:p>
        </w:tc>
      </w:tr>
      <w:tr w:rsidR="00E419D7" w:rsidRPr="002B16EB" w14:paraId="3F8C2347" w14:textId="77777777" w:rsidTr="00E419D7">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5AC7B17C" w14:textId="77777777" w:rsidR="00E419D7" w:rsidRPr="002B16EB" w:rsidRDefault="00E419D7" w:rsidP="00E419D7">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9F0BE82" w14:textId="77777777" w:rsidR="00E419D7" w:rsidRPr="002B16EB" w:rsidRDefault="00E419D7" w:rsidP="00E419D7">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3C9609C" w14:textId="77777777" w:rsidR="00E419D7" w:rsidRPr="002B16EB" w:rsidRDefault="00E419D7" w:rsidP="00E419D7">
            <w:pPr>
              <w:pStyle w:val="NoSpacing"/>
              <w:rPr>
                <w:lang w:val="en-AU"/>
              </w:rPr>
            </w:pPr>
          </w:p>
        </w:tc>
      </w:tr>
      <w:tr w:rsidR="00E419D7" w:rsidRPr="002B16EB" w14:paraId="41C8D690" w14:textId="77777777" w:rsidTr="00E419D7">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7E323621" w14:textId="77777777" w:rsidR="00E419D7" w:rsidRPr="002B16EB" w:rsidRDefault="00E419D7" w:rsidP="00E419D7">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675379EF" w14:textId="77777777" w:rsidR="00E419D7" w:rsidRPr="002B16EB" w:rsidRDefault="00E419D7" w:rsidP="00E419D7">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0879C009" w14:textId="77777777" w:rsidR="00E419D7" w:rsidRPr="002B16EB" w:rsidRDefault="00E419D7" w:rsidP="00E419D7">
            <w:pPr>
              <w:pStyle w:val="NoSpacing"/>
              <w:rPr>
                <w:lang w:val="en-AU"/>
              </w:rPr>
            </w:pPr>
          </w:p>
        </w:tc>
      </w:tr>
      <w:tr w:rsidR="00E419D7" w:rsidRPr="002B16EB" w14:paraId="635284F8" w14:textId="77777777" w:rsidTr="00E419D7">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C1C1E" w14:textId="77777777" w:rsidR="00E419D7" w:rsidRPr="002B16EB" w:rsidRDefault="00E419D7" w:rsidP="00E419D7">
            <w:pPr>
              <w:pStyle w:val="NoSpacing"/>
              <w:rPr>
                <w:lang w:val="en-AU"/>
              </w:rPr>
            </w:pPr>
            <w:r w:rsidRPr="002B16EB">
              <w:rPr>
                <w:lang w:val="en-AU"/>
              </w:rPr>
              <w:t>5</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72F8184" w14:textId="77777777" w:rsidR="00E419D7" w:rsidRPr="002B16EB" w:rsidRDefault="00E419D7" w:rsidP="00E419D7">
            <w:pPr>
              <w:pStyle w:val="NoSpacing"/>
              <w:rPr>
                <w:lang w:val="en-AU"/>
              </w:rPr>
            </w:pPr>
            <w:r w:rsidRPr="002B16EB">
              <w:rPr>
                <w:lang w:val="en-AU"/>
              </w:rPr>
              <w:t>PRB (tracking sheet – collatin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887DE4" w14:textId="77777777" w:rsidR="00E419D7" w:rsidRPr="002B16EB" w:rsidRDefault="00B65CDA" w:rsidP="00E419D7">
            <w:pPr>
              <w:pStyle w:val="NoSpacing"/>
              <w:rPr>
                <w:lang w:val="en-AU"/>
              </w:rPr>
            </w:pPr>
            <w:r w:rsidRPr="002B16EB">
              <w:rPr>
                <w:lang w:val="en-AU"/>
              </w:rPr>
              <w:t>Meeting completed</w:t>
            </w:r>
          </w:p>
        </w:tc>
      </w:tr>
    </w:tbl>
    <w:p w14:paraId="6FC40292" w14:textId="77777777" w:rsidR="00E419D7" w:rsidRPr="002B16EB" w:rsidRDefault="00E419D7" w:rsidP="00E419D7">
      <w:pPr>
        <w:pStyle w:val="NoSpacing"/>
        <w:rPr>
          <w:lang w:val="en-AU"/>
        </w:rPr>
      </w:pPr>
    </w:p>
    <w:p w14:paraId="4DA38B22" w14:textId="77777777" w:rsidR="00A3058C" w:rsidRPr="002B16EB" w:rsidRDefault="00531F76" w:rsidP="00B526ED">
      <w:pPr>
        <w:pStyle w:val="NoSpacing"/>
        <w:rPr>
          <w:lang w:val="en-AU"/>
        </w:rPr>
      </w:pPr>
      <w:r w:rsidRPr="002B16EB">
        <w:rPr>
          <w:lang w:val="en-AU"/>
        </w:rPr>
        <w:t>Regf980m and regmedi1</w:t>
      </w:r>
      <w:r w:rsidR="006F21BA" w:rsidRPr="002B16EB">
        <w:rPr>
          <w:lang w:val="en-AU"/>
        </w:rPr>
        <w:t xml:space="preserve"> </w:t>
      </w:r>
    </w:p>
    <w:p w14:paraId="161D6701" w14:textId="77777777" w:rsidR="00F13D3B" w:rsidRPr="002B16EB" w:rsidRDefault="00F13D3B" w:rsidP="00B526ED">
      <w:pPr>
        <w:pStyle w:val="NoSpacing"/>
        <w:rPr>
          <w:lang w:val="en-AU"/>
        </w:rPr>
      </w:pPr>
    </w:p>
    <w:p w14:paraId="01054811" w14:textId="77777777" w:rsidR="00F13D3B" w:rsidRPr="002B16EB" w:rsidRDefault="00F13D3B" w:rsidP="00B526ED">
      <w:pPr>
        <w:pStyle w:val="NoSpacing"/>
        <w:rPr>
          <w:lang w:val="en-AU"/>
        </w:rPr>
      </w:pPr>
      <w:proofErr w:type="spellStart"/>
      <w:r w:rsidRPr="002B16EB">
        <w:rPr>
          <w:lang w:val="en-AU"/>
        </w:rPr>
        <w:t>Proj</w:t>
      </w:r>
      <w:proofErr w:type="spellEnd"/>
      <w:r w:rsidRPr="002B16EB">
        <w:rPr>
          <w:lang w:val="en-AU"/>
        </w:rPr>
        <w:t xml:space="preserve"> no, </w:t>
      </w:r>
      <w:proofErr w:type="spellStart"/>
      <w:r w:rsidRPr="002B16EB">
        <w:rPr>
          <w:lang w:val="en-AU"/>
        </w:rPr>
        <w:t>inc</w:t>
      </w:r>
      <w:proofErr w:type="spellEnd"/>
      <w:r w:rsidRPr="002B16EB">
        <w:rPr>
          <w:lang w:val="en-AU"/>
        </w:rPr>
        <w:t xml:space="preserve"> no,</w:t>
      </w:r>
    </w:p>
    <w:p w14:paraId="42AA5837" w14:textId="77777777" w:rsidR="0026022D" w:rsidRPr="002B16EB" w:rsidRDefault="00B53A2B" w:rsidP="00B526ED">
      <w:pPr>
        <w:pStyle w:val="NoSpacing"/>
        <w:rPr>
          <w:lang w:val="en-AU"/>
        </w:rPr>
      </w:pPr>
      <w:hyperlink r:id="rId16" w:history="1">
        <w:r w:rsidR="0026022D" w:rsidRPr="002B16EB">
          <w:rPr>
            <w:rStyle w:val="Hyperlink"/>
            <w:lang w:val="en-AU"/>
          </w:rPr>
          <w:t>https://eu.degreed.com/videos/az-aus-welcome-video-richard-feledy?d=16647479&amp;orgsso=allianz</w:t>
        </w:r>
      </w:hyperlink>
    </w:p>
    <w:p w14:paraId="1C071DFC" w14:textId="77777777" w:rsidR="0026022D" w:rsidRPr="002B16EB" w:rsidRDefault="0026022D" w:rsidP="00B526ED">
      <w:pPr>
        <w:pStyle w:val="NoSpacing"/>
        <w:rPr>
          <w:lang w:val="en-AU"/>
        </w:rPr>
      </w:pPr>
    </w:p>
    <w:p w14:paraId="58160FFB" w14:textId="77777777" w:rsidR="0026022D" w:rsidRPr="002B16EB" w:rsidRDefault="00B53A2B" w:rsidP="00B526ED">
      <w:pPr>
        <w:pStyle w:val="NoSpacing"/>
        <w:rPr>
          <w:lang w:val="en-AU"/>
        </w:rPr>
      </w:pPr>
      <w:hyperlink r:id="rId17" w:history="1">
        <w:r w:rsidR="0026022D" w:rsidRPr="002B16EB">
          <w:rPr>
            <w:rStyle w:val="Hyperlink"/>
            <w:lang w:val="en-AU"/>
          </w:rPr>
          <w:t>https://eu.degreed.com/videos/az-aus-welcome-video-richard-feledy?d=16647479&amp;orgsso=allianz</w:t>
        </w:r>
      </w:hyperlink>
    </w:p>
    <w:p w14:paraId="616FFC4E" w14:textId="77777777" w:rsidR="0026022D" w:rsidRPr="002B16EB" w:rsidRDefault="0026022D" w:rsidP="00B526ED">
      <w:pPr>
        <w:pStyle w:val="NoSpacing"/>
        <w:rPr>
          <w:lang w:val="en-AU"/>
        </w:rPr>
      </w:pPr>
    </w:p>
    <w:p w14:paraId="202F1A4C" w14:textId="77777777" w:rsidR="00F13D3B" w:rsidRPr="002B16EB" w:rsidRDefault="002343DE" w:rsidP="00B526ED">
      <w:pPr>
        <w:pStyle w:val="NoSpacing"/>
        <w:rPr>
          <w:lang w:val="en-AU"/>
        </w:rPr>
      </w:pPr>
      <w:r w:rsidRPr="002B16EB">
        <w:rPr>
          <w:lang w:val="en-AU"/>
        </w:rPr>
        <w:t>REGSINT2</w:t>
      </w:r>
    </w:p>
    <w:p w14:paraId="4A10A6E8" w14:textId="77777777" w:rsidR="002343DE" w:rsidRPr="002B16EB" w:rsidRDefault="002343DE" w:rsidP="00DA2B9A">
      <w:pPr>
        <w:pStyle w:val="ListParagraph"/>
        <w:numPr>
          <w:ilvl w:val="0"/>
          <w:numId w:val="16"/>
        </w:numPr>
        <w:spacing w:after="0" w:line="240" w:lineRule="auto"/>
        <w:contextualSpacing w:val="0"/>
        <w:rPr>
          <w:sz w:val="20"/>
          <w:szCs w:val="20"/>
          <w:lang w:val="en-AU"/>
        </w:rPr>
      </w:pPr>
      <w:r w:rsidRPr="002B16EB">
        <w:rPr>
          <w:b/>
          <w:bCs/>
          <w:sz w:val="20"/>
          <w:szCs w:val="20"/>
          <w:lang w:val="en-AU"/>
        </w:rPr>
        <w:t>Action required: Nat to exclude below policies from Polisy data fix</w:t>
      </w:r>
      <w:r w:rsidRPr="002B16EB">
        <w:rPr>
          <w:sz w:val="20"/>
          <w:szCs w:val="20"/>
          <w:lang w:val="en-AU"/>
        </w:rPr>
        <w:br/>
        <w:t>1220126738LLP,</w:t>
      </w:r>
      <w:r w:rsidR="000716E8" w:rsidRPr="002B16EB">
        <w:rPr>
          <w:sz w:val="20"/>
          <w:szCs w:val="20"/>
          <w:lang w:val="en-AU"/>
        </w:rPr>
        <w:t xml:space="preserve"> 00</w:t>
      </w:r>
    </w:p>
    <w:p w14:paraId="7BDFEF30" w14:textId="77777777" w:rsidR="002343DE" w:rsidRPr="002B16EB" w:rsidRDefault="002343DE" w:rsidP="00DA2B9A">
      <w:pPr>
        <w:pStyle w:val="ListParagraph"/>
        <w:numPr>
          <w:ilvl w:val="0"/>
          <w:numId w:val="16"/>
        </w:numPr>
        <w:spacing w:after="0" w:line="240" w:lineRule="auto"/>
        <w:contextualSpacing w:val="0"/>
        <w:rPr>
          <w:sz w:val="20"/>
          <w:szCs w:val="20"/>
          <w:lang w:val="en-AU"/>
        </w:rPr>
      </w:pPr>
      <w:r w:rsidRPr="002B16EB">
        <w:rPr>
          <w:sz w:val="20"/>
          <w:szCs w:val="20"/>
          <w:lang w:val="en-AU"/>
        </w:rPr>
        <w:t xml:space="preserve"> 1411190030LLP,</w:t>
      </w:r>
      <w:r w:rsidR="000716E8" w:rsidRPr="002B16EB">
        <w:rPr>
          <w:sz w:val="20"/>
          <w:szCs w:val="20"/>
          <w:lang w:val="en-AU"/>
        </w:rPr>
        <w:t xml:space="preserve"> 01</w:t>
      </w:r>
    </w:p>
    <w:p w14:paraId="58E80DA1" w14:textId="77777777" w:rsidR="002343DE" w:rsidRPr="002B16EB" w:rsidRDefault="002343DE" w:rsidP="00DA2B9A">
      <w:pPr>
        <w:pStyle w:val="ListParagraph"/>
        <w:numPr>
          <w:ilvl w:val="0"/>
          <w:numId w:val="16"/>
        </w:numPr>
        <w:spacing w:after="0" w:line="240" w:lineRule="auto"/>
        <w:contextualSpacing w:val="0"/>
        <w:rPr>
          <w:sz w:val="20"/>
          <w:szCs w:val="20"/>
          <w:lang w:val="en-AU"/>
        </w:rPr>
      </w:pPr>
      <w:r w:rsidRPr="002B16EB">
        <w:rPr>
          <w:sz w:val="20"/>
          <w:szCs w:val="20"/>
          <w:lang w:val="en-AU"/>
        </w:rPr>
        <w:t xml:space="preserve"> 1411190031LLP,</w:t>
      </w:r>
      <w:r w:rsidR="000716E8" w:rsidRPr="002B16EB">
        <w:rPr>
          <w:sz w:val="20"/>
          <w:szCs w:val="20"/>
          <w:lang w:val="en-AU"/>
        </w:rPr>
        <w:t xml:space="preserve"> 01</w:t>
      </w:r>
    </w:p>
    <w:p w14:paraId="595FC9CE" w14:textId="77777777" w:rsidR="002343DE" w:rsidRPr="002B16EB" w:rsidRDefault="002343DE" w:rsidP="00DA2B9A">
      <w:pPr>
        <w:pStyle w:val="ListParagraph"/>
        <w:numPr>
          <w:ilvl w:val="0"/>
          <w:numId w:val="16"/>
        </w:numPr>
        <w:spacing w:after="0" w:line="240" w:lineRule="auto"/>
        <w:contextualSpacing w:val="0"/>
        <w:rPr>
          <w:sz w:val="20"/>
          <w:szCs w:val="20"/>
          <w:lang w:val="en-AU"/>
        </w:rPr>
      </w:pPr>
      <w:r w:rsidRPr="002B16EB">
        <w:rPr>
          <w:sz w:val="20"/>
          <w:szCs w:val="20"/>
          <w:lang w:val="en-AU"/>
        </w:rPr>
        <w:t xml:space="preserve"> 1511286933LLP</w:t>
      </w:r>
      <w:r w:rsidR="000716E8" w:rsidRPr="002B16EB">
        <w:rPr>
          <w:sz w:val="20"/>
          <w:szCs w:val="20"/>
          <w:lang w:val="en-AU"/>
        </w:rPr>
        <w:t>, 04</w:t>
      </w:r>
    </w:p>
    <w:p w14:paraId="4ACDC864" w14:textId="77777777" w:rsidR="002343DE" w:rsidRPr="002B16EB" w:rsidRDefault="002343DE" w:rsidP="00B526ED">
      <w:pPr>
        <w:pStyle w:val="NoSpacing"/>
        <w:rPr>
          <w:lang w:val="en-AU"/>
        </w:rPr>
      </w:pPr>
    </w:p>
    <w:p w14:paraId="538D7506" w14:textId="77777777" w:rsidR="00514A34" w:rsidRPr="002B16EB" w:rsidRDefault="00514A34" w:rsidP="00AE6803">
      <w:pPr>
        <w:pStyle w:val="Heading2"/>
        <w:rPr>
          <w:lang w:val="en-AU"/>
        </w:rPr>
      </w:pPr>
      <w:bookmarkStart w:id="93" w:name="_Toc167367832"/>
      <w:r w:rsidRPr="002B16EB">
        <w:rPr>
          <w:lang w:val="en-AU"/>
        </w:rPr>
        <w:t>05/11 Thu</w:t>
      </w:r>
      <w:bookmarkEnd w:id="93"/>
    </w:p>
    <w:p w14:paraId="74CF5911" w14:textId="77777777" w:rsidR="00514A34" w:rsidRPr="002B16EB" w:rsidRDefault="00514A34" w:rsidP="00B526ED">
      <w:pPr>
        <w:pStyle w:val="NoSpacing"/>
        <w:rPr>
          <w:lang w:val="en-AU"/>
        </w:rPr>
      </w:pPr>
    </w:p>
    <w:p w14:paraId="5198E4F9" w14:textId="77777777" w:rsidR="00514A34" w:rsidRPr="002B16EB" w:rsidRDefault="00B53A2B" w:rsidP="00B526ED">
      <w:pPr>
        <w:pStyle w:val="NoSpacing"/>
        <w:rPr>
          <w:b/>
          <w:bCs/>
          <w:lang w:val="en-AU"/>
        </w:rPr>
      </w:pPr>
      <w:hyperlink r:id="rId18" w:history="1">
        <w:r w:rsidR="00514A34" w:rsidRPr="002B16EB">
          <w:rPr>
            <w:rStyle w:val="Hyperlink"/>
            <w:b/>
            <w:bCs/>
            <w:lang w:val="en-AU"/>
          </w:rPr>
          <w:t>https://eu.degreed.com/videos/az-aus-masterclass-1--</w:t>
        </w:r>
        <w:proofErr w:type="spellStart"/>
        <w:r w:rsidR="00514A34" w:rsidRPr="002B16EB">
          <w:rPr>
            <w:rStyle w:val="Hyperlink"/>
            <w:b/>
            <w:bCs/>
            <w:lang w:val="en-AU"/>
          </w:rPr>
          <w:t>introduction-to-risk-and-compliance?d</w:t>
        </w:r>
        <w:proofErr w:type="spellEnd"/>
        <w:r w:rsidR="00514A34" w:rsidRPr="002B16EB">
          <w:rPr>
            <w:rStyle w:val="Hyperlink"/>
            <w:b/>
            <w:bCs/>
            <w:lang w:val="en-AU"/>
          </w:rPr>
          <w:t>=16647519&amp;orgsso=</w:t>
        </w:r>
        <w:proofErr w:type="spellStart"/>
        <w:r w:rsidR="00514A34" w:rsidRPr="002B16EB">
          <w:rPr>
            <w:rStyle w:val="Hyperlink"/>
            <w:b/>
            <w:bCs/>
            <w:lang w:val="en-AU"/>
          </w:rPr>
          <w:t>allianz</w:t>
        </w:r>
        <w:proofErr w:type="spellEnd"/>
      </w:hyperlink>
    </w:p>
    <w:p w14:paraId="719511C6" w14:textId="77777777" w:rsidR="00514A34" w:rsidRPr="002B16EB" w:rsidRDefault="00514A34" w:rsidP="00B526ED">
      <w:pPr>
        <w:pStyle w:val="NoSpacing"/>
        <w:rPr>
          <w:b/>
          <w:bCs/>
          <w:lang w:val="en-AU"/>
        </w:rPr>
      </w:pPr>
    </w:p>
    <w:p w14:paraId="7ED7D9A7" w14:textId="77777777" w:rsidR="00514A34" w:rsidRPr="002B16EB" w:rsidRDefault="00AE6803" w:rsidP="00B526ED">
      <w:pPr>
        <w:pStyle w:val="NoSpacing"/>
        <w:rPr>
          <w:lang w:val="en-AU"/>
        </w:rPr>
      </w:pPr>
      <w:r w:rsidRPr="002B16EB">
        <w:rPr>
          <w:lang w:val="en-AU"/>
        </w:rPr>
        <w:t>Masterclass 1 Risk Matters Presentation [</w:t>
      </w:r>
    </w:p>
    <w:p w14:paraId="39C5DE45" w14:textId="77777777" w:rsidR="00AE6803" w:rsidRPr="002B16EB" w:rsidRDefault="00AE6803" w:rsidP="00AE6803">
      <w:pPr>
        <w:pStyle w:val="Heading2"/>
        <w:rPr>
          <w:lang w:val="en-AU"/>
        </w:rPr>
      </w:pPr>
    </w:p>
    <w:p w14:paraId="76ECC79E" w14:textId="77777777" w:rsidR="00AE6803" w:rsidRPr="002B16EB" w:rsidRDefault="00AE6803" w:rsidP="00AE6803">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AE6803" w:rsidRPr="002B16EB" w14:paraId="278B2E7C" w14:textId="77777777" w:rsidTr="00AE6803">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B2EE55" w14:textId="77777777" w:rsidR="00AE6803" w:rsidRPr="002B16EB" w:rsidRDefault="00AE6803" w:rsidP="00AE6803">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6E2F7D" w14:textId="77777777" w:rsidR="00AE6803" w:rsidRPr="002B16EB" w:rsidRDefault="00AE6803" w:rsidP="00AE6803">
            <w:pPr>
              <w:pStyle w:val="NoSpacing"/>
              <w:rPr>
                <w:lang w:val="en-AU"/>
              </w:rPr>
            </w:pPr>
            <w:r w:rsidRPr="002B16EB">
              <w:rPr>
                <w:lang w:val="en-AU"/>
              </w:rPr>
              <w:t xml:space="preserve">REGD035I UAR report – Change to avoid using </w:t>
            </w:r>
            <w:proofErr w:type="spellStart"/>
            <w:r w:rsidRPr="002B16EB">
              <w:rPr>
                <w:lang w:val="en-AU"/>
              </w:rPr>
              <w:t>asm</w:t>
            </w:r>
            <w:proofErr w:type="spellEnd"/>
            <w:r w:rsidRPr="002B16EB">
              <w:rPr>
                <w:lang w:val="en-AU"/>
              </w:rPr>
              <w:t xml:space="preserve"> prog ( MFM cannot use </w:t>
            </w:r>
            <w:proofErr w:type="spellStart"/>
            <w:r w:rsidRPr="002B16EB">
              <w:rPr>
                <w:lang w:val="en-AU"/>
              </w:rPr>
              <w:t>asm</w:t>
            </w:r>
            <w:proofErr w:type="spellEnd"/>
            <w:r w:rsidRPr="002B16EB">
              <w:rPr>
                <w:lang w:val="en-AU"/>
              </w:rPr>
              <w:t xml:space="preserve"> program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208496" w14:textId="77777777" w:rsidR="00AE6803" w:rsidRPr="002B16EB" w:rsidRDefault="000465AB" w:rsidP="00AE6803">
            <w:pPr>
              <w:pStyle w:val="NoSpacing"/>
              <w:rPr>
                <w:lang w:val="en-AU"/>
              </w:rPr>
            </w:pPr>
            <w:r w:rsidRPr="002B16EB">
              <w:rPr>
                <w:lang w:val="en-AU"/>
              </w:rPr>
              <w:t>Unit testing (TBC)</w:t>
            </w:r>
          </w:p>
        </w:tc>
      </w:tr>
      <w:tr w:rsidR="00AE6803" w:rsidRPr="002B16EB" w14:paraId="6F622CF9" w14:textId="77777777" w:rsidTr="00AE680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83032C" w14:textId="77777777" w:rsidR="00AE6803" w:rsidRPr="002B16EB" w:rsidRDefault="00AE6803" w:rsidP="00AE6803">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A1D6456" w14:textId="77777777" w:rsidR="00AE6803" w:rsidRPr="002B16EB" w:rsidRDefault="00AE6803" w:rsidP="00AE6803">
            <w:pPr>
              <w:pStyle w:val="NoSpacing"/>
              <w:rPr>
                <w:lang w:val="en-AU"/>
              </w:rPr>
            </w:pPr>
            <w:r w:rsidRPr="002B16EB">
              <w:rPr>
                <w:lang w:val="en-AU"/>
              </w:rPr>
              <w:t>WO 653795 – Int Party data fix job to run 5.40am on 05/11 (</w:t>
            </w:r>
            <w:proofErr w:type="spellStart"/>
            <w:r w:rsidRPr="002B16EB">
              <w:rPr>
                <w:lang w:val="en-AU"/>
              </w:rPr>
              <w:t>pold.prodsupp.jcl</w:t>
            </w:r>
            <w:proofErr w:type="spellEnd"/>
            <w:r w:rsidRPr="002B16EB">
              <w:rPr>
                <w:lang w:val="en-AU"/>
              </w:rPr>
              <w:t>(regsint2) related to change 1031971</w:t>
            </w:r>
          </w:p>
          <w:p w14:paraId="149EF74F" w14:textId="77777777" w:rsidR="00AE6803" w:rsidRPr="002B16EB" w:rsidRDefault="00AE6803" w:rsidP="00AE6803">
            <w:pPr>
              <w:pStyle w:val="NoSpacing"/>
              <w:rPr>
                <w:lang w:val="en-AU"/>
              </w:rPr>
            </w:pPr>
            <w:r w:rsidRPr="002B16EB">
              <w:rPr>
                <w:lang w:val="en-AU"/>
              </w:rPr>
              <w:t>(RISK-005158) (exclude 4 policies - Ellen)</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318250CA" w14:textId="77777777" w:rsidR="00AE6803" w:rsidRPr="002B16EB" w:rsidRDefault="00AE6803" w:rsidP="00AE6803">
            <w:pPr>
              <w:pStyle w:val="NoSpacing"/>
              <w:rPr>
                <w:lang w:val="en-AU"/>
              </w:rPr>
            </w:pPr>
            <w:proofErr w:type="spellStart"/>
            <w:r w:rsidRPr="002B16EB">
              <w:rPr>
                <w:lang w:val="en-AU"/>
              </w:rPr>
              <w:t>Piv</w:t>
            </w:r>
            <w:proofErr w:type="spellEnd"/>
            <w:r w:rsidRPr="002B16EB">
              <w:rPr>
                <w:lang w:val="en-AU"/>
              </w:rPr>
              <w:t xml:space="preserve"> completed</w:t>
            </w:r>
          </w:p>
        </w:tc>
      </w:tr>
      <w:tr w:rsidR="00AE6803" w:rsidRPr="002B16EB" w14:paraId="25438E2A" w14:textId="77777777" w:rsidTr="00AE6803">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24643343" w14:textId="77777777" w:rsidR="00AE6803" w:rsidRPr="002B16EB" w:rsidRDefault="00AE6803" w:rsidP="00AE6803">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30F4CE9" w14:textId="77777777" w:rsidR="00AE6803" w:rsidRPr="002B16EB" w:rsidRDefault="00AE6803" w:rsidP="00AE6803">
            <w:pPr>
              <w:pStyle w:val="NoSpacing"/>
              <w:rPr>
                <w:lang w:val="en-AU"/>
              </w:rPr>
            </w:pPr>
            <w:r w:rsidRPr="002B16EB">
              <w:rPr>
                <w:lang w:val="en-AU"/>
              </w:rPr>
              <w:t>SA-CTP files – yesterday &amp; today</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D0649A1" w14:textId="77777777" w:rsidR="00AE6803" w:rsidRPr="002B16EB" w:rsidRDefault="001B2FEA" w:rsidP="00AE6803">
            <w:pPr>
              <w:pStyle w:val="NoSpacing"/>
              <w:rPr>
                <w:lang w:val="en-AU"/>
              </w:rPr>
            </w:pPr>
            <w:r w:rsidRPr="002B16EB">
              <w:rPr>
                <w:lang w:val="en-AU"/>
              </w:rPr>
              <w:t>Disc with Andi/Shirin</w:t>
            </w:r>
          </w:p>
        </w:tc>
      </w:tr>
      <w:tr w:rsidR="00AE6803" w:rsidRPr="002B16EB" w14:paraId="4CDCF18A" w14:textId="77777777" w:rsidTr="00AE6803">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2BB1B1A8" w14:textId="77777777" w:rsidR="00AE6803" w:rsidRPr="002B16EB" w:rsidRDefault="00AE6803" w:rsidP="00AE6803">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5AF9500C" w14:textId="77777777" w:rsidR="00AE6803" w:rsidRPr="002B16EB" w:rsidRDefault="00AE6803" w:rsidP="00AE6803">
            <w:pPr>
              <w:pStyle w:val="NoSpacing"/>
              <w:rPr>
                <w:lang w:val="en-AU"/>
              </w:rPr>
            </w:pPr>
            <w:r w:rsidRPr="002B16EB">
              <w:rPr>
                <w:lang w:val="en-AU"/>
              </w:rPr>
              <w:t>[3.30-4.30] Masterclass 1 Risk Matters Presentation</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980CA48" w14:textId="77777777" w:rsidR="00AE6803" w:rsidRPr="002B16EB" w:rsidRDefault="00AE6803" w:rsidP="00AE6803">
            <w:pPr>
              <w:pStyle w:val="NoSpacing"/>
              <w:rPr>
                <w:lang w:val="en-AU"/>
              </w:rPr>
            </w:pPr>
          </w:p>
        </w:tc>
      </w:tr>
      <w:tr w:rsidR="00AE6803" w:rsidRPr="002B16EB" w14:paraId="640A2125" w14:textId="77777777" w:rsidTr="00AE6803">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32B1C9D" w14:textId="77777777" w:rsidR="00AE6803" w:rsidRPr="002B16EB" w:rsidRDefault="00AE6803" w:rsidP="00AE6803">
            <w:pPr>
              <w:pStyle w:val="NoSpacing"/>
              <w:rPr>
                <w:lang w:val="en-AU"/>
              </w:rPr>
            </w:pPr>
            <w:r w:rsidRPr="002B16EB">
              <w:rPr>
                <w:lang w:val="en-AU"/>
              </w:rPr>
              <w:t>5</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7F598F0" w14:textId="77777777" w:rsidR="00AE6803" w:rsidRPr="002B16EB" w:rsidRDefault="00AE6803" w:rsidP="00AE6803">
            <w:pPr>
              <w:pStyle w:val="NoSpacing"/>
              <w:rPr>
                <w:lang w:val="en-AU"/>
              </w:rPr>
            </w:pPr>
            <w:r w:rsidRPr="002B16EB">
              <w:rPr>
                <w:lang w:val="en-AU"/>
              </w:rPr>
              <w:t>PRB (tracking sheet – collatin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F90A39" w14:textId="77777777" w:rsidR="00AE6803" w:rsidRPr="002B16EB" w:rsidRDefault="000465AB" w:rsidP="00AE6803">
            <w:pPr>
              <w:pStyle w:val="NoSpacing"/>
              <w:rPr>
                <w:lang w:val="en-AU"/>
              </w:rPr>
            </w:pPr>
            <w:r w:rsidRPr="002B16EB">
              <w:rPr>
                <w:lang w:val="en-AU"/>
              </w:rPr>
              <w:t xml:space="preserve">SF </w:t>
            </w:r>
          </w:p>
        </w:tc>
      </w:tr>
    </w:tbl>
    <w:p w14:paraId="73A66C9E" w14:textId="77777777" w:rsidR="00AE6803" w:rsidRPr="002B16EB" w:rsidRDefault="00AE6803" w:rsidP="00AE6803">
      <w:pPr>
        <w:pStyle w:val="NoSpacing"/>
        <w:rPr>
          <w:lang w:val="en-AU"/>
        </w:rPr>
      </w:pPr>
    </w:p>
    <w:p w14:paraId="52A1E3FB" w14:textId="77777777" w:rsidR="00AE6803" w:rsidRPr="002B16EB" w:rsidRDefault="00B204A2" w:rsidP="00B204A2">
      <w:pPr>
        <w:pStyle w:val="Heading2"/>
        <w:rPr>
          <w:lang w:val="en-AU"/>
        </w:rPr>
      </w:pPr>
      <w:bookmarkStart w:id="94" w:name="_Toc167367833"/>
      <w:r w:rsidRPr="002B16EB">
        <w:rPr>
          <w:lang w:val="en-AU"/>
        </w:rPr>
        <w:t>06/11 Fri</w:t>
      </w:r>
      <w:bookmarkEnd w:id="94"/>
    </w:p>
    <w:p w14:paraId="27B3F452" w14:textId="77777777" w:rsidR="00B204A2" w:rsidRPr="002B16EB" w:rsidRDefault="00B204A2" w:rsidP="00B204A2">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B204A2" w:rsidRPr="002B16EB" w14:paraId="6F84B697" w14:textId="77777777" w:rsidTr="00B204A2">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B0A2FD" w14:textId="77777777" w:rsidR="00B204A2" w:rsidRPr="002B16EB" w:rsidRDefault="00B204A2" w:rsidP="00B204A2">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699C67" w14:textId="77777777" w:rsidR="00B204A2" w:rsidRPr="002B16EB" w:rsidRDefault="00B204A2" w:rsidP="00B204A2">
            <w:pPr>
              <w:pStyle w:val="NoSpacing"/>
              <w:rPr>
                <w:lang w:val="en-AU"/>
              </w:rPr>
            </w:pPr>
            <w:r w:rsidRPr="002B16EB">
              <w:rPr>
                <w:lang w:val="en-AU"/>
              </w:rPr>
              <w:t xml:space="preserve">REGD035I UAR report – Change to avoid using </w:t>
            </w:r>
            <w:proofErr w:type="spellStart"/>
            <w:r w:rsidRPr="002B16EB">
              <w:rPr>
                <w:lang w:val="en-AU"/>
              </w:rPr>
              <w:t>asm</w:t>
            </w:r>
            <w:proofErr w:type="spellEnd"/>
            <w:r w:rsidRPr="002B16EB">
              <w:rPr>
                <w:lang w:val="en-AU"/>
              </w:rPr>
              <w:t xml:space="preserve"> prog ( MFM cannot use </w:t>
            </w:r>
            <w:proofErr w:type="spellStart"/>
            <w:r w:rsidRPr="002B16EB">
              <w:rPr>
                <w:lang w:val="en-AU"/>
              </w:rPr>
              <w:t>asm</w:t>
            </w:r>
            <w:proofErr w:type="spellEnd"/>
            <w:r w:rsidRPr="002B16EB">
              <w:rPr>
                <w:lang w:val="en-AU"/>
              </w:rPr>
              <w:t xml:space="preserve"> program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AA1E2C0" w14:textId="77777777" w:rsidR="00B204A2" w:rsidRPr="002B16EB" w:rsidRDefault="00A67B1C" w:rsidP="00B204A2">
            <w:pPr>
              <w:pStyle w:val="NoSpacing"/>
              <w:rPr>
                <w:lang w:val="en-AU"/>
              </w:rPr>
            </w:pPr>
            <w:r w:rsidRPr="002B16EB">
              <w:rPr>
                <w:lang w:val="en-AU"/>
              </w:rPr>
              <w:t xml:space="preserve">Email with zip attachment works with #xmitip that doesn’t use </w:t>
            </w:r>
            <w:proofErr w:type="spellStart"/>
            <w:r w:rsidRPr="002B16EB">
              <w:rPr>
                <w:lang w:val="en-AU"/>
              </w:rPr>
              <w:t>asm</w:t>
            </w:r>
            <w:proofErr w:type="spellEnd"/>
            <w:r w:rsidRPr="002B16EB">
              <w:rPr>
                <w:lang w:val="en-AU"/>
              </w:rPr>
              <w:t xml:space="preserve"> program. Will promote this version.</w:t>
            </w:r>
          </w:p>
        </w:tc>
      </w:tr>
      <w:tr w:rsidR="00B204A2" w:rsidRPr="002B16EB" w14:paraId="0C26C100" w14:textId="77777777" w:rsidTr="00B204A2">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DACB3" w14:textId="77777777" w:rsidR="00B204A2" w:rsidRPr="002B16EB" w:rsidRDefault="00B204A2" w:rsidP="00B204A2">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11B733F5" w14:textId="77777777" w:rsidR="00B204A2" w:rsidRPr="002B16EB" w:rsidRDefault="00A67B1C" w:rsidP="00B204A2">
            <w:pPr>
              <w:pStyle w:val="NoSpacing"/>
              <w:rPr>
                <w:lang w:val="en-AU"/>
              </w:rPr>
            </w:pPr>
            <w:r w:rsidRPr="002B16EB">
              <w:rPr>
                <w:lang w:val="en-AU"/>
              </w:rPr>
              <w:t>MFM - Schedule | Jobs not in Active</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3C510B2E" w14:textId="77777777" w:rsidR="00B204A2" w:rsidRPr="002B16EB" w:rsidRDefault="00B204A2" w:rsidP="00B204A2">
            <w:pPr>
              <w:pStyle w:val="NoSpacing"/>
              <w:rPr>
                <w:lang w:val="en-AU"/>
              </w:rPr>
            </w:pPr>
          </w:p>
        </w:tc>
      </w:tr>
      <w:tr w:rsidR="00B204A2" w:rsidRPr="002B16EB" w14:paraId="033F7CF0" w14:textId="77777777" w:rsidTr="00B204A2">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5C6D5F2" w14:textId="77777777" w:rsidR="00B204A2" w:rsidRPr="002B16EB" w:rsidRDefault="00B204A2" w:rsidP="00B204A2">
            <w:pPr>
              <w:pStyle w:val="NoSpacing"/>
              <w:rPr>
                <w:lang w:val="en-AU"/>
              </w:rPr>
            </w:pPr>
            <w:r w:rsidRPr="002B16EB">
              <w:rPr>
                <w:lang w:val="en-AU"/>
              </w:rPr>
              <w:lastRenderedPageBreak/>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80A808C" w14:textId="77777777" w:rsidR="00B204A2" w:rsidRPr="002B16EB" w:rsidRDefault="00B204A2" w:rsidP="00B204A2">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45F280AE" w14:textId="77777777" w:rsidR="00B204A2" w:rsidRPr="002B16EB" w:rsidRDefault="00B204A2" w:rsidP="00B204A2">
            <w:pPr>
              <w:pStyle w:val="NoSpacing"/>
              <w:rPr>
                <w:lang w:val="en-AU"/>
              </w:rPr>
            </w:pPr>
          </w:p>
        </w:tc>
      </w:tr>
      <w:tr w:rsidR="00B204A2" w:rsidRPr="002B16EB" w14:paraId="2CC163D6" w14:textId="77777777" w:rsidTr="00B204A2">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35A8C1FA" w14:textId="77777777" w:rsidR="00B204A2" w:rsidRPr="002B16EB" w:rsidRDefault="00B204A2" w:rsidP="00B204A2">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62675E8" w14:textId="77777777" w:rsidR="00B204A2" w:rsidRPr="002B16EB" w:rsidRDefault="00585773" w:rsidP="00B204A2">
            <w:pPr>
              <w:pStyle w:val="NoSpacing"/>
              <w:rPr>
                <w:lang w:val="en-AU"/>
              </w:rPr>
            </w:pPr>
            <w:r w:rsidRPr="002B16EB">
              <w:rPr>
                <w:lang w:val="en-AU"/>
              </w:rPr>
              <w:t xml:space="preserve">Renewal Monitoring (starting at 5pm, due to network issue at </w:t>
            </w:r>
            <w:proofErr w:type="spellStart"/>
            <w:r w:rsidRPr="002B16EB">
              <w:rPr>
                <w:lang w:val="en-AU"/>
              </w:rPr>
              <w:t>Alive,Saf</w:t>
            </w:r>
            <w:proofErr w:type="spellEnd"/>
            <w:r w:rsidRPr="002B16EB">
              <w:rPr>
                <w:lang w:val="en-AU"/>
              </w:rPr>
              <w:t>)</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C8606D8" w14:textId="77777777" w:rsidR="00B204A2" w:rsidRPr="002B16EB" w:rsidRDefault="00B204A2" w:rsidP="00B204A2">
            <w:pPr>
              <w:pStyle w:val="NoSpacing"/>
              <w:rPr>
                <w:lang w:val="en-AU"/>
              </w:rPr>
            </w:pPr>
          </w:p>
        </w:tc>
      </w:tr>
      <w:tr w:rsidR="00B204A2" w:rsidRPr="002B16EB" w14:paraId="7906DB17" w14:textId="77777777" w:rsidTr="00B204A2">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21FDAA4" w14:textId="77777777" w:rsidR="00B204A2" w:rsidRPr="002B16EB" w:rsidRDefault="00B204A2" w:rsidP="00B204A2">
            <w:pPr>
              <w:pStyle w:val="NoSpacing"/>
              <w:rPr>
                <w:lang w:val="en-AU"/>
              </w:rPr>
            </w:pPr>
            <w:r w:rsidRPr="002B16EB">
              <w:rPr>
                <w:lang w:val="en-AU"/>
              </w:rPr>
              <w:t>5</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38D82" w14:textId="77777777" w:rsidR="00B204A2" w:rsidRPr="002B16EB" w:rsidRDefault="00B204A2" w:rsidP="00B204A2">
            <w:pPr>
              <w:pStyle w:val="NoSpacing"/>
              <w:rPr>
                <w:lang w:val="en-AU"/>
              </w:rPr>
            </w:pPr>
            <w:r w:rsidRPr="002B16EB">
              <w:rPr>
                <w:lang w:val="en-AU"/>
              </w:rPr>
              <w:t>PRB (tracking sheet – collatin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289C73" w14:textId="77777777" w:rsidR="00B204A2" w:rsidRPr="002B16EB" w:rsidRDefault="00B204A2" w:rsidP="00B204A2">
            <w:pPr>
              <w:pStyle w:val="NoSpacing"/>
              <w:rPr>
                <w:lang w:val="en-AU"/>
              </w:rPr>
            </w:pPr>
            <w:r w:rsidRPr="002B16EB">
              <w:rPr>
                <w:lang w:val="en-AU"/>
              </w:rPr>
              <w:t xml:space="preserve">SF </w:t>
            </w:r>
          </w:p>
        </w:tc>
      </w:tr>
    </w:tbl>
    <w:p w14:paraId="170FF01A" w14:textId="77777777" w:rsidR="00B204A2" w:rsidRPr="002B16EB" w:rsidRDefault="00B204A2" w:rsidP="00B526ED">
      <w:pPr>
        <w:pStyle w:val="NoSpacing"/>
        <w:rPr>
          <w:lang w:val="en-AU"/>
        </w:rPr>
      </w:pPr>
    </w:p>
    <w:p w14:paraId="597ADAE7" w14:textId="77777777" w:rsidR="00646AD1" w:rsidRPr="002B16EB" w:rsidRDefault="00646AD1" w:rsidP="00B526ED">
      <w:pPr>
        <w:pStyle w:val="NoSpacing"/>
        <w:rPr>
          <w:lang w:val="en-AU"/>
        </w:rPr>
      </w:pPr>
    </w:p>
    <w:p w14:paraId="592CB85E" w14:textId="77777777" w:rsidR="00646AD1" w:rsidRPr="002B16EB" w:rsidRDefault="00646AD1" w:rsidP="00B526ED">
      <w:pPr>
        <w:pStyle w:val="NoSpacing"/>
        <w:rPr>
          <w:lang w:val="en-AU"/>
        </w:rPr>
      </w:pPr>
    </w:p>
    <w:p w14:paraId="23A9CFEF" w14:textId="77777777" w:rsidR="00646AD1" w:rsidRPr="002B16EB" w:rsidRDefault="00646AD1" w:rsidP="00646AD1">
      <w:pPr>
        <w:pStyle w:val="Heading2"/>
        <w:rPr>
          <w:lang w:val="en-AU"/>
        </w:rPr>
      </w:pPr>
      <w:bookmarkStart w:id="95" w:name="_Toc167367834"/>
      <w:r w:rsidRPr="002B16EB">
        <w:rPr>
          <w:lang w:val="en-AU"/>
        </w:rPr>
        <w:t>09/11 Mon</w:t>
      </w:r>
      <w:bookmarkEnd w:id="95"/>
    </w:p>
    <w:p w14:paraId="449AB8E0" w14:textId="77777777" w:rsidR="00646AD1" w:rsidRPr="002B16EB" w:rsidRDefault="00646AD1" w:rsidP="00646AD1">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646AD1" w:rsidRPr="002B16EB" w14:paraId="35BB5A0D" w14:textId="77777777" w:rsidTr="00646AD1">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B333ED" w14:textId="77777777" w:rsidR="00646AD1" w:rsidRPr="002B16EB" w:rsidRDefault="00646AD1" w:rsidP="00646AD1">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DC0109" w14:textId="77777777" w:rsidR="00646AD1" w:rsidRPr="002B16EB" w:rsidRDefault="00646AD1" w:rsidP="00646AD1">
            <w:pPr>
              <w:pStyle w:val="NoSpacing"/>
              <w:rPr>
                <w:lang w:val="en-AU"/>
              </w:rPr>
            </w:pPr>
            <w:r w:rsidRPr="002B16EB">
              <w:rPr>
                <w:lang w:val="en-AU"/>
              </w:rPr>
              <w:t xml:space="preserve">REGD035I UAR report – Change to avoid using </w:t>
            </w:r>
            <w:proofErr w:type="spellStart"/>
            <w:r w:rsidRPr="002B16EB">
              <w:rPr>
                <w:lang w:val="en-AU"/>
              </w:rPr>
              <w:t>asm</w:t>
            </w:r>
            <w:proofErr w:type="spellEnd"/>
            <w:r w:rsidRPr="002B16EB">
              <w:rPr>
                <w:lang w:val="en-AU"/>
              </w:rPr>
              <w:t xml:space="preserve"> prog ( MFM cannot use </w:t>
            </w:r>
            <w:proofErr w:type="spellStart"/>
            <w:r w:rsidRPr="002B16EB">
              <w:rPr>
                <w:lang w:val="en-AU"/>
              </w:rPr>
              <w:t>asm</w:t>
            </w:r>
            <w:proofErr w:type="spellEnd"/>
            <w:r w:rsidRPr="002B16EB">
              <w:rPr>
                <w:lang w:val="en-AU"/>
              </w:rPr>
              <w:t xml:space="preserve"> programs)</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208C84" w14:textId="77777777" w:rsidR="00646AD1" w:rsidRPr="002B16EB" w:rsidRDefault="00646AD1" w:rsidP="00646AD1">
            <w:pPr>
              <w:pStyle w:val="NoSpacing"/>
              <w:rPr>
                <w:lang w:val="en-AU"/>
              </w:rPr>
            </w:pPr>
            <w:r w:rsidRPr="002B16EB">
              <w:rPr>
                <w:lang w:val="en-AU"/>
              </w:rPr>
              <w:t xml:space="preserve">Email with zip attachment works with #xmitip that doesn’t use </w:t>
            </w:r>
            <w:proofErr w:type="spellStart"/>
            <w:r w:rsidRPr="002B16EB">
              <w:rPr>
                <w:lang w:val="en-AU"/>
              </w:rPr>
              <w:t>asm</w:t>
            </w:r>
            <w:proofErr w:type="spellEnd"/>
            <w:r w:rsidRPr="002B16EB">
              <w:rPr>
                <w:lang w:val="en-AU"/>
              </w:rPr>
              <w:t xml:space="preserve"> program. Will promote this version.</w:t>
            </w:r>
          </w:p>
        </w:tc>
      </w:tr>
      <w:tr w:rsidR="00646AD1" w:rsidRPr="002B16EB" w14:paraId="79A53FB8" w14:textId="77777777" w:rsidTr="00646AD1">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A841B" w14:textId="77777777" w:rsidR="00646AD1" w:rsidRPr="002B16EB" w:rsidRDefault="00646AD1" w:rsidP="00646AD1">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A2AF96B" w14:textId="77777777" w:rsidR="00646AD1" w:rsidRPr="002B16EB" w:rsidRDefault="00830873" w:rsidP="00646AD1">
            <w:pPr>
              <w:pStyle w:val="NoSpacing"/>
              <w:rPr>
                <w:lang w:val="en-AU"/>
              </w:rPr>
            </w:pPr>
            <w:r w:rsidRPr="002B16EB">
              <w:rPr>
                <w:lang w:val="en-AU"/>
              </w:rPr>
              <w:t xml:space="preserve">New change 1034018 for </w:t>
            </w:r>
            <w:proofErr w:type="spellStart"/>
            <w:r w:rsidRPr="002B16EB">
              <w:rPr>
                <w:lang w:val="en-AU"/>
              </w:rPr>
              <w:t>ppzipeml</w:t>
            </w:r>
            <w:proofErr w:type="spellEnd"/>
            <w:r w:rsidRPr="002B16EB">
              <w:rPr>
                <w:lang w:val="en-AU"/>
              </w:rPr>
              <w:t xml:space="preserve"> proc to remove assembler call. Use </w:t>
            </w:r>
            <w:proofErr w:type="spellStart"/>
            <w:r w:rsidRPr="002B16EB">
              <w:rPr>
                <w:lang w:val="en-AU"/>
              </w:rPr>
              <w:t>rexx</w:t>
            </w:r>
            <w:proofErr w:type="spellEnd"/>
            <w:r w:rsidRPr="002B16EB">
              <w:rPr>
                <w:lang w:val="en-AU"/>
              </w:rPr>
              <w:t xml:space="preserve"> instea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6DAF5037" w14:textId="77777777" w:rsidR="00646AD1" w:rsidRPr="002B16EB" w:rsidRDefault="00830873" w:rsidP="00646AD1">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1034018</w:t>
            </w:r>
          </w:p>
        </w:tc>
      </w:tr>
      <w:tr w:rsidR="00646AD1" w:rsidRPr="002B16EB" w14:paraId="2DBAB827" w14:textId="77777777" w:rsidTr="00646AD1">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538A6BDB" w14:textId="77777777" w:rsidR="00646AD1" w:rsidRPr="002B16EB" w:rsidRDefault="00646AD1" w:rsidP="00646AD1">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00588DB3" w14:textId="77777777" w:rsidR="00646AD1" w:rsidRPr="002B16EB" w:rsidRDefault="00646AD1" w:rsidP="00646AD1">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040B709" w14:textId="77777777" w:rsidR="00646AD1" w:rsidRPr="002B16EB" w:rsidRDefault="00646AD1" w:rsidP="00646AD1">
            <w:pPr>
              <w:pStyle w:val="NoSpacing"/>
              <w:rPr>
                <w:lang w:val="en-AU"/>
              </w:rPr>
            </w:pPr>
          </w:p>
        </w:tc>
      </w:tr>
      <w:tr w:rsidR="00646AD1" w:rsidRPr="002B16EB" w14:paraId="74B979CD" w14:textId="77777777" w:rsidTr="00646AD1">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F3776E6" w14:textId="77777777" w:rsidR="00646AD1" w:rsidRPr="002B16EB" w:rsidRDefault="00646AD1" w:rsidP="00646AD1">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DD94161" w14:textId="77777777" w:rsidR="00646AD1" w:rsidRPr="002B16EB" w:rsidRDefault="00646AD1" w:rsidP="00646AD1">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2ADE866" w14:textId="77777777" w:rsidR="00646AD1" w:rsidRPr="002B16EB" w:rsidRDefault="00646AD1" w:rsidP="00646AD1">
            <w:pPr>
              <w:pStyle w:val="NoSpacing"/>
              <w:rPr>
                <w:lang w:val="en-AU"/>
              </w:rPr>
            </w:pPr>
          </w:p>
        </w:tc>
      </w:tr>
      <w:tr w:rsidR="00646AD1" w:rsidRPr="002B16EB" w14:paraId="62248AF9" w14:textId="77777777" w:rsidTr="00646AD1">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82AB22" w14:textId="77777777" w:rsidR="00646AD1" w:rsidRPr="002B16EB" w:rsidRDefault="00646AD1" w:rsidP="00646AD1">
            <w:pPr>
              <w:pStyle w:val="NoSpacing"/>
              <w:rPr>
                <w:lang w:val="en-AU"/>
              </w:rPr>
            </w:pPr>
            <w:r w:rsidRPr="002B16EB">
              <w:rPr>
                <w:lang w:val="en-AU"/>
              </w:rPr>
              <w:t>5</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1EBDBFE" w14:textId="77777777" w:rsidR="00646AD1" w:rsidRPr="002B16EB" w:rsidRDefault="00646AD1" w:rsidP="00646AD1">
            <w:pPr>
              <w:pStyle w:val="NoSpacing"/>
              <w:rPr>
                <w:lang w:val="en-AU"/>
              </w:rPr>
            </w:pPr>
            <w:r w:rsidRPr="002B16EB">
              <w:rPr>
                <w:lang w:val="en-AU"/>
              </w:rPr>
              <w:t>PRB (tracking sheet – collatin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063724B" w14:textId="77777777" w:rsidR="00646AD1" w:rsidRPr="002B16EB" w:rsidRDefault="00B03BC8" w:rsidP="00646AD1">
            <w:pPr>
              <w:pStyle w:val="NoSpacing"/>
              <w:rPr>
                <w:lang w:val="en-AU"/>
              </w:rPr>
            </w:pPr>
            <w:r w:rsidRPr="002B16EB">
              <w:rPr>
                <w:lang w:val="en-AU"/>
              </w:rPr>
              <w:t>Done almost</w:t>
            </w:r>
            <w:r w:rsidR="004D0969" w:rsidRPr="002B16EB">
              <w:rPr>
                <w:lang w:val="en-AU"/>
              </w:rPr>
              <w:t xml:space="preserve"> (we didn’t complete HOW in mid-year. Checking)</w:t>
            </w:r>
          </w:p>
        </w:tc>
      </w:tr>
    </w:tbl>
    <w:p w14:paraId="2EF46998" w14:textId="77777777" w:rsidR="00646AD1" w:rsidRPr="002B16EB" w:rsidRDefault="00646AD1" w:rsidP="00646AD1">
      <w:pPr>
        <w:pStyle w:val="NoSpacing"/>
        <w:rPr>
          <w:lang w:val="en-AU"/>
        </w:rPr>
      </w:pPr>
    </w:p>
    <w:p w14:paraId="7183BEB6" w14:textId="77777777" w:rsidR="00646AD1" w:rsidRPr="002B16EB" w:rsidRDefault="00646AD1" w:rsidP="00B526ED">
      <w:pPr>
        <w:pStyle w:val="NoSpacing"/>
        <w:rPr>
          <w:lang w:val="en-AU"/>
        </w:rPr>
      </w:pPr>
    </w:p>
    <w:p w14:paraId="66384BCB" w14:textId="77777777" w:rsidR="00132801" w:rsidRPr="002B16EB" w:rsidRDefault="00132801" w:rsidP="00132801">
      <w:pPr>
        <w:pStyle w:val="Heading2"/>
        <w:rPr>
          <w:lang w:val="en-AU"/>
        </w:rPr>
      </w:pPr>
      <w:bookmarkStart w:id="96" w:name="_Toc167367835"/>
      <w:r w:rsidRPr="002B16EB">
        <w:rPr>
          <w:lang w:val="en-AU"/>
        </w:rPr>
        <w:t xml:space="preserve">10/11 </w:t>
      </w:r>
      <w:r w:rsidR="00B02911" w:rsidRPr="002B16EB">
        <w:rPr>
          <w:lang w:val="en-AU"/>
        </w:rPr>
        <w:t>Tue</w:t>
      </w:r>
      <w:bookmarkEnd w:id="96"/>
    </w:p>
    <w:p w14:paraId="18C0985E" w14:textId="77777777" w:rsidR="00132801" w:rsidRPr="002B16EB" w:rsidRDefault="00132801" w:rsidP="00132801">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132801" w:rsidRPr="002B16EB" w14:paraId="0E770094" w14:textId="77777777" w:rsidTr="00132801">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FA21E06" w14:textId="77777777" w:rsidR="00132801" w:rsidRPr="002B16EB" w:rsidRDefault="00132801" w:rsidP="00132801">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6697C7" w14:textId="77777777" w:rsidR="00132801" w:rsidRPr="002B16EB" w:rsidRDefault="00132801" w:rsidP="00132801">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D9B80F" w14:textId="77777777" w:rsidR="00132801" w:rsidRPr="002B16EB" w:rsidRDefault="00132801" w:rsidP="00132801">
            <w:pPr>
              <w:pStyle w:val="NoSpacing"/>
              <w:rPr>
                <w:lang w:val="en-AU"/>
              </w:rPr>
            </w:pPr>
          </w:p>
        </w:tc>
      </w:tr>
      <w:tr w:rsidR="00132801" w:rsidRPr="002B16EB" w14:paraId="1D15D6CC" w14:textId="77777777" w:rsidTr="00132801">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5DDB40" w14:textId="77777777" w:rsidR="00132801" w:rsidRPr="002B16EB" w:rsidRDefault="00132801" w:rsidP="00132801">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59B0E38A" w14:textId="77777777" w:rsidR="00132801" w:rsidRPr="002B16EB" w:rsidRDefault="00132801" w:rsidP="00132801">
            <w:pPr>
              <w:pStyle w:val="NoSpacing"/>
              <w:rPr>
                <w:lang w:val="en-AU"/>
              </w:rPr>
            </w:pPr>
            <w:r w:rsidRPr="002B16EB">
              <w:rPr>
                <w:lang w:val="en-AU"/>
              </w:rPr>
              <w:t xml:space="preserve">New change 1034018 for </w:t>
            </w:r>
            <w:proofErr w:type="spellStart"/>
            <w:r w:rsidRPr="002B16EB">
              <w:rPr>
                <w:lang w:val="en-AU"/>
              </w:rPr>
              <w:t>ppzipeml</w:t>
            </w:r>
            <w:proofErr w:type="spellEnd"/>
            <w:r w:rsidRPr="002B16EB">
              <w:rPr>
                <w:lang w:val="en-AU"/>
              </w:rPr>
              <w:t xml:space="preserve"> proc to remove assembler call. Use </w:t>
            </w:r>
            <w:proofErr w:type="spellStart"/>
            <w:r w:rsidRPr="002B16EB">
              <w:rPr>
                <w:lang w:val="en-AU"/>
              </w:rPr>
              <w:t>rexx</w:t>
            </w:r>
            <w:proofErr w:type="spellEnd"/>
            <w:r w:rsidRPr="002B16EB">
              <w:rPr>
                <w:lang w:val="en-AU"/>
              </w:rPr>
              <w:t xml:space="preserve"> instea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216154C" w14:textId="77777777" w:rsidR="00132801" w:rsidRPr="002B16EB" w:rsidRDefault="00132801" w:rsidP="00132801">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1034018</w:t>
            </w:r>
          </w:p>
          <w:p w14:paraId="543C0197" w14:textId="77777777" w:rsidR="00AF4529" w:rsidRPr="002B16EB" w:rsidRDefault="00AF4529" w:rsidP="00132801">
            <w:pPr>
              <w:pStyle w:val="NoSpacing"/>
              <w:rPr>
                <w:lang w:val="en-AU"/>
              </w:rPr>
            </w:pPr>
            <w:r w:rsidRPr="002B16EB">
              <w:rPr>
                <w:lang w:val="en-AU"/>
              </w:rPr>
              <w:t xml:space="preserve">(various problems due to large size &amp; </w:t>
            </w:r>
            <w:proofErr w:type="spellStart"/>
            <w:r w:rsidRPr="002B16EB">
              <w:rPr>
                <w:lang w:val="en-AU"/>
              </w:rPr>
              <w:t>reclen</w:t>
            </w:r>
            <w:proofErr w:type="spellEnd"/>
            <w:r w:rsidRPr="002B16EB">
              <w:rPr>
                <w:lang w:val="en-AU"/>
              </w:rPr>
              <w:t>) – unit tested now</w:t>
            </w:r>
          </w:p>
        </w:tc>
      </w:tr>
      <w:tr w:rsidR="00132801" w:rsidRPr="002B16EB" w14:paraId="58A7EC97" w14:textId="77777777" w:rsidTr="00132801">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9DE1AE3" w14:textId="77777777" w:rsidR="00132801" w:rsidRPr="002B16EB" w:rsidRDefault="00132801" w:rsidP="00132801">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08BA5AF3" w14:textId="77777777" w:rsidR="00132801" w:rsidRPr="002B16EB" w:rsidRDefault="00A53B86" w:rsidP="00132801">
            <w:pPr>
              <w:pStyle w:val="NoSpacing"/>
              <w:rPr>
                <w:lang w:val="en-AU"/>
              </w:rPr>
            </w:pPr>
            <w:r w:rsidRPr="002B16EB">
              <w:rPr>
                <w:lang w:val="en-AU"/>
              </w:rPr>
              <w:t>Permission Question For Contact Centres</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703FBFA4" w14:textId="77777777" w:rsidR="00132801" w:rsidRPr="002B16EB" w:rsidRDefault="00AF4529" w:rsidP="00132801">
            <w:pPr>
              <w:pStyle w:val="NoSpacing"/>
              <w:rPr>
                <w:lang w:val="en-AU"/>
              </w:rPr>
            </w:pPr>
            <w:r w:rsidRPr="002B16EB">
              <w:rPr>
                <w:lang w:val="en-AU"/>
              </w:rPr>
              <w:t>complete</w:t>
            </w:r>
          </w:p>
        </w:tc>
      </w:tr>
      <w:tr w:rsidR="00132801" w:rsidRPr="002B16EB" w14:paraId="10992600" w14:textId="77777777" w:rsidTr="00132801">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3D2C39FE" w14:textId="77777777" w:rsidR="00132801" w:rsidRPr="002B16EB" w:rsidRDefault="00132801" w:rsidP="00132801">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64B996A5" w14:textId="77777777" w:rsidR="00132801" w:rsidRPr="002B16EB" w:rsidRDefault="00AF4529" w:rsidP="00132801">
            <w:pPr>
              <w:pStyle w:val="NoSpacing"/>
              <w:rPr>
                <w:lang w:val="en-AU"/>
              </w:rPr>
            </w:pPr>
            <w:r w:rsidRPr="002B16EB">
              <w:rPr>
                <w:lang w:val="en-AU"/>
              </w:rPr>
              <w:t>IT briefing</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3ED51BD2" w14:textId="77777777" w:rsidR="00132801" w:rsidRPr="002B16EB" w:rsidRDefault="00AF4529" w:rsidP="00132801">
            <w:pPr>
              <w:pStyle w:val="NoSpacing"/>
              <w:rPr>
                <w:lang w:val="en-AU"/>
              </w:rPr>
            </w:pPr>
            <w:r w:rsidRPr="002B16EB">
              <w:rPr>
                <w:lang w:val="en-AU"/>
              </w:rPr>
              <w:t>complete</w:t>
            </w:r>
          </w:p>
        </w:tc>
      </w:tr>
      <w:tr w:rsidR="00132801" w:rsidRPr="002B16EB" w14:paraId="452350A0" w14:textId="77777777" w:rsidTr="00132801">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E539841" w14:textId="77777777" w:rsidR="00132801" w:rsidRPr="002B16EB" w:rsidRDefault="00132801" w:rsidP="00132801">
            <w:pPr>
              <w:pStyle w:val="NoSpacing"/>
              <w:rPr>
                <w:lang w:val="en-AU"/>
              </w:rPr>
            </w:pPr>
            <w:r w:rsidRPr="002B16EB">
              <w:rPr>
                <w:lang w:val="en-AU"/>
              </w:rPr>
              <w:t>5</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804CFAD" w14:textId="77777777" w:rsidR="00132801" w:rsidRPr="002B16EB" w:rsidRDefault="00132801" w:rsidP="00132801">
            <w:pPr>
              <w:pStyle w:val="NoSpacing"/>
              <w:rPr>
                <w:lang w:val="en-AU"/>
              </w:rPr>
            </w:pPr>
            <w:r w:rsidRPr="002B16EB">
              <w:rPr>
                <w:lang w:val="en-AU"/>
              </w:rPr>
              <w:t>PRB (tracking sheet – collatin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0066C" w14:textId="77777777" w:rsidR="00132801" w:rsidRPr="002B16EB" w:rsidRDefault="00132801" w:rsidP="00A53B86">
            <w:pPr>
              <w:pStyle w:val="NoSpacing"/>
              <w:rPr>
                <w:lang w:val="en-AU"/>
              </w:rPr>
            </w:pPr>
            <w:r w:rsidRPr="002B16EB">
              <w:rPr>
                <w:lang w:val="en-AU"/>
              </w:rPr>
              <w:t xml:space="preserve">Done </w:t>
            </w:r>
          </w:p>
        </w:tc>
      </w:tr>
    </w:tbl>
    <w:p w14:paraId="76D8D979" w14:textId="77777777" w:rsidR="00132801" w:rsidRPr="002B16EB" w:rsidRDefault="00132801" w:rsidP="00132801">
      <w:pPr>
        <w:pStyle w:val="NoSpacing"/>
        <w:rPr>
          <w:lang w:val="en-AU"/>
        </w:rPr>
      </w:pPr>
    </w:p>
    <w:p w14:paraId="781BDE81" w14:textId="77777777" w:rsidR="00A53B86" w:rsidRPr="002B16EB" w:rsidRDefault="00A53B86" w:rsidP="00A53B86">
      <w:pPr>
        <w:pStyle w:val="NoSpacing"/>
        <w:rPr>
          <w:lang w:val="en-AU"/>
        </w:rPr>
      </w:pPr>
      <w:r w:rsidRPr="002B16EB">
        <w:rPr>
          <w:lang w:val="en-AU"/>
        </w:rPr>
        <w:t xml:space="preserve">A865 ANNETTE TUYL             IAST     UTIODFLT </w:t>
      </w:r>
      <w:proofErr w:type="spellStart"/>
      <w:r w:rsidRPr="002B16EB">
        <w:rPr>
          <w:lang w:val="en-AU"/>
        </w:rPr>
        <w:t>V.Flag</w:t>
      </w:r>
      <w:proofErr w:type="spellEnd"/>
      <w:r w:rsidRPr="002B16EB">
        <w:rPr>
          <w:lang w:val="en-AU"/>
        </w:rPr>
        <w:t>: 1  Security No: MASTER1</w:t>
      </w:r>
    </w:p>
    <w:p w14:paraId="6033FC43" w14:textId="77777777" w:rsidR="00B02911" w:rsidRPr="002B16EB" w:rsidRDefault="00B02911" w:rsidP="00A53B86">
      <w:pPr>
        <w:pStyle w:val="NoSpacing"/>
        <w:rPr>
          <w:lang w:val="en-AU"/>
        </w:rPr>
      </w:pPr>
    </w:p>
    <w:p w14:paraId="45618ADA" w14:textId="77777777" w:rsidR="00A53B86" w:rsidRPr="002B16EB" w:rsidRDefault="00A53B86" w:rsidP="00A53B86">
      <w:pPr>
        <w:pStyle w:val="NoSpacing"/>
        <w:rPr>
          <w:lang w:val="en-AU"/>
        </w:rPr>
      </w:pPr>
      <w:r w:rsidRPr="002B16EB">
        <w:rPr>
          <w:lang w:val="en-AU"/>
        </w:rPr>
        <w:t xml:space="preserve">W682 JAZZ DASILVA             IJUD     UTIODFLT </w:t>
      </w:r>
      <w:proofErr w:type="spellStart"/>
      <w:r w:rsidRPr="002B16EB">
        <w:rPr>
          <w:lang w:val="en-AU"/>
        </w:rPr>
        <w:t>V.Flag</w:t>
      </w:r>
      <w:proofErr w:type="spellEnd"/>
      <w:r w:rsidRPr="002B16EB">
        <w:rPr>
          <w:lang w:val="en-AU"/>
        </w:rPr>
        <w:t>: 1  Security No: MASTER1</w:t>
      </w:r>
    </w:p>
    <w:p w14:paraId="4A18B858" w14:textId="77777777" w:rsidR="00B02911" w:rsidRPr="002B16EB" w:rsidRDefault="00B02911" w:rsidP="00AC7D6B">
      <w:pPr>
        <w:pStyle w:val="NoSpacing"/>
        <w:rPr>
          <w:lang w:val="en-AU"/>
        </w:rPr>
      </w:pPr>
    </w:p>
    <w:p w14:paraId="3164D811" w14:textId="77777777" w:rsidR="00AC7D6B" w:rsidRPr="002B16EB" w:rsidRDefault="00AC7D6B" w:rsidP="00AC7D6B">
      <w:pPr>
        <w:pStyle w:val="NoSpacing"/>
        <w:rPr>
          <w:lang w:val="en-AU"/>
        </w:rPr>
      </w:pPr>
      <w:r w:rsidRPr="002B16EB">
        <w:rPr>
          <w:lang w:val="en-AU"/>
        </w:rPr>
        <w:t xml:space="preserve">W500 NEIL WAUGH               YNXW     UHOCCC1  </w:t>
      </w:r>
      <w:proofErr w:type="spellStart"/>
      <w:r w:rsidRPr="002B16EB">
        <w:rPr>
          <w:lang w:val="en-AU"/>
        </w:rPr>
        <w:t>V.Flag</w:t>
      </w:r>
      <w:proofErr w:type="spellEnd"/>
      <w:r w:rsidRPr="002B16EB">
        <w:rPr>
          <w:lang w:val="en-AU"/>
        </w:rPr>
        <w:t>: 1  Security No: MASTE</w:t>
      </w:r>
    </w:p>
    <w:p w14:paraId="04C1E4B0" w14:textId="77777777" w:rsidR="00AC7D6B" w:rsidRPr="002B16EB" w:rsidRDefault="00AC7D6B" w:rsidP="00AC7D6B">
      <w:pPr>
        <w:pStyle w:val="NoSpacing"/>
        <w:rPr>
          <w:lang w:val="en-AU"/>
        </w:rPr>
      </w:pPr>
      <w:r w:rsidRPr="002B16EB">
        <w:rPr>
          <w:lang w:val="en-AU"/>
        </w:rPr>
        <w:t xml:space="preserve">                                                                    </w:t>
      </w:r>
    </w:p>
    <w:p w14:paraId="1D6EE59E" w14:textId="77777777" w:rsidR="00A53B86" w:rsidRPr="002B16EB" w:rsidRDefault="00AC7D6B" w:rsidP="00AC7D6B">
      <w:pPr>
        <w:pStyle w:val="NoSpacing"/>
        <w:rPr>
          <w:lang w:val="en-AU"/>
        </w:rPr>
      </w:pPr>
      <w:r w:rsidRPr="002B16EB">
        <w:rPr>
          <w:lang w:val="en-AU"/>
        </w:rPr>
        <w:t xml:space="preserve">***                                                                          </w:t>
      </w:r>
    </w:p>
    <w:p w14:paraId="426BA249" w14:textId="77777777" w:rsidR="00AC7D6B" w:rsidRPr="002B16EB" w:rsidRDefault="00B02911" w:rsidP="00B02911">
      <w:pPr>
        <w:pStyle w:val="Heading2"/>
        <w:rPr>
          <w:lang w:val="en-AU"/>
        </w:rPr>
      </w:pPr>
      <w:bookmarkStart w:id="97" w:name="_Toc167367836"/>
      <w:r w:rsidRPr="002B16EB">
        <w:rPr>
          <w:lang w:val="en-AU"/>
        </w:rPr>
        <w:t>11/11 Wed</w:t>
      </w:r>
      <w:bookmarkEnd w:id="97"/>
    </w:p>
    <w:p w14:paraId="363D93BA" w14:textId="77777777" w:rsidR="00B02911" w:rsidRPr="002B16EB" w:rsidRDefault="00B02911" w:rsidP="00AC7D6B">
      <w:pPr>
        <w:pStyle w:val="NoSpacing"/>
        <w:rPr>
          <w:lang w:val="en-AU"/>
        </w:rPr>
      </w:pPr>
    </w:p>
    <w:p w14:paraId="73590BCD" w14:textId="77777777" w:rsidR="003B7085" w:rsidRPr="002B16EB" w:rsidRDefault="003B7085" w:rsidP="003B7085">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3B7085" w:rsidRPr="002B16EB" w14:paraId="114112FE" w14:textId="77777777" w:rsidTr="003B7085">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26B162" w14:textId="77777777" w:rsidR="003B7085" w:rsidRPr="002B16EB" w:rsidRDefault="003B7085" w:rsidP="003B7085">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6FC474" w14:textId="77777777" w:rsidR="003B7085" w:rsidRPr="002B16EB" w:rsidRDefault="003B7085" w:rsidP="003B7085">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D09DC3" w14:textId="77777777" w:rsidR="003B7085" w:rsidRPr="002B16EB" w:rsidRDefault="003B7085" w:rsidP="003B7085">
            <w:pPr>
              <w:pStyle w:val="NoSpacing"/>
              <w:rPr>
                <w:lang w:val="en-AU"/>
              </w:rPr>
            </w:pPr>
          </w:p>
        </w:tc>
      </w:tr>
      <w:tr w:rsidR="003B7085" w:rsidRPr="002B16EB" w14:paraId="56E40BF1" w14:textId="77777777" w:rsidTr="003B708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242E3" w14:textId="77777777" w:rsidR="003B7085" w:rsidRPr="002B16EB" w:rsidRDefault="003B7085" w:rsidP="003B7085">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84CC32E" w14:textId="77777777" w:rsidR="003B7085" w:rsidRPr="002B16EB" w:rsidRDefault="003B7085" w:rsidP="003B7085">
            <w:pPr>
              <w:pStyle w:val="NoSpacing"/>
              <w:rPr>
                <w:lang w:val="en-AU"/>
              </w:rPr>
            </w:pPr>
            <w:r w:rsidRPr="002B16EB">
              <w:rPr>
                <w:lang w:val="en-AU"/>
              </w:rPr>
              <w:t xml:space="preserve">New change 1034018 for </w:t>
            </w:r>
            <w:proofErr w:type="spellStart"/>
            <w:r w:rsidRPr="002B16EB">
              <w:rPr>
                <w:lang w:val="en-AU"/>
              </w:rPr>
              <w:t>ppzipeml</w:t>
            </w:r>
            <w:proofErr w:type="spellEnd"/>
            <w:r w:rsidRPr="002B16EB">
              <w:rPr>
                <w:lang w:val="en-AU"/>
              </w:rPr>
              <w:t xml:space="preserve"> proc to remove assembler call. Use </w:t>
            </w:r>
            <w:proofErr w:type="spellStart"/>
            <w:r w:rsidRPr="002B16EB">
              <w:rPr>
                <w:lang w:val="en-AU"/>
              </w:rPr>
              <w:t>rexx</w:t>
            </w:r>
            <w:proofErr w:type="spellEnd"/>
            <w:r w:rsidRPr="002B16EB">
              <w:rPr>
                <w:lang w:val="en-AU"/>
              </w:rPr>
              <w:t xml:space="preserve"> instea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03E85E7B" w14:textId="77777777" w:rsidR="003B7085" w:rsidRPr="002B16EB" w:rsidRDefault="003B7085" w:rsidP="003B7085">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1034018</w:t>
            </w:r>
          </w:p>
          <w:p w14:paraId="047D52F4" w14:textId="77777777" w:rsidR="003B7085" w:rsidRPr="002B16EB" w:rsidRDefault="003B7085" w:rsidP="003B7085">
            <w:pPr>
              <w:pStyle w:val="NoSpacing"/>
              <w:rPr>
                <w:lang w:val="en-AU"/>
              </w:rPr>
            </w:pPr>
            <w:r w:rsidRPr="002B16EB">
              <w:rPr>
                <w:lang w:val="en-AU"/>
              </w:rPr>
              <w:t xml:space="preserve">(various problems due to large </w:t>
            </w:r>
            <w:r w:rsidRPr="002B16EB">
              <w:rPr>
                <w:lang w:val="en-AU"/>
              </w:rPr>
              <w:lastRenderedPageBreak/>
              <w:t xml:space="preserve">size &amp; </w:t>
            </w:r>
            <w:proofErr w:type="spellStart"/>
            <w:r w:rsidRPr="002B16EB">
              <w:rPr>
                <w:lang w:val="en-AU"/>
              </w:rPr>
              <w:t>reclen</w:t>
            </w:r>
            <w:proofErr w:type="spellEnd"/>
            <w:r w:rsidRPr="002B16EB">
              <w:rPr>
                <w:lang w:val="en-AU"/>
              </w:rPr>
              <w:t>) – unit tested now</w:t>
            </w:r>
          </w:p>
        </w:tc>
      </w:tr>
      <w:tr w:rsidR="003B7085" w:rsidRPr="002B16EB" w14:paraId="34B9817D" w14:textId="77777777" w:rsidTr="003B708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05AB0A53" w14:textId="77777777" w:rsidR="003B7085" w:rsidRPr="002B16EB" w:rsidRDefault="003B7085" w:rsidP="003B7085">
            <w:pPr>
              <w:pStyle w:val="NoSpacing"/>
              <w:rPr>
                <w:lang w:val="en-AU"/>
              </w:rPr>
            </w:pPr>
            <w:r w:rsidRPr="002B16EB">
              <w:rPr>
                <w:lang w:val="en-AU"/>
              </w:rPr>
              <w:lastRenderedPageBreak/>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0DB7C99A" w14:textId="77777777" w:rsidR="003B7085" w:rsidRPr="002B16EB" w:rsidRDefault="001718BF" w:rsidP="003B7085">
            <w:pPr>
              <w:pStyle w:val="NoSpacing"/>
              <w:rPr>
                <w:lang w:val="en-AU"/>
              </w:rPr>
            </w:pPr>
            <w:r w:rsidRPr="002B16EB">
              <w:rPr>
                <w:lang w:val="en-AU"/>
              </w:rPr>
              <w:t>Audit date in Polisy (Janice P)</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EBDDC4E" w14:textId="77777777" w:rsidR="003B7085" w:rsidRPr="002B16EB" w:rsidRDefault="005E732D" w:rsidP="003B7085">
            <w:pPr>
              <w:pStyle w:val="NoSpacing"/>
              <w:rPr>
                <w:lang w:val="en-AU"/>
              </w:rPr>
            </w:pPr>
            <w:r w:rsidRPr="002B16EB">
              <w:rPr>
                <w:lang w:val="en-AU"/>
              </w:rPr>
              <w:t>clarification</w:t>
            </w:r>
          </w:p>
        </w:tc>
      </w:tr>
      <w:tr w:rsidR="003B7085" w:rsidRPr="002B16EB" w14:paraId="4748ED28" w14:textId="77777777" w:rsidTr="003B708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BA97A7E" w14:textId="77777777" w:rsidR="003B7085" w:rsidRPr="002B16EB" w:rsidRDefault="003B7085" w:rsidP="003B7085">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FCD04B2" w14:textId="77777777" w:rsidR="003B7085" w:rsidRPr="002B16EB" w:rsidRDefault="00DC58AF" w:rsidP="003B7085">
            <w:pPr>
              <w:pStyle w:val="NoSpacing"/>
              <w:rPr>
                <w:lang w:val="en-AU"/>
              </w:rPr>
            </w:pPr>
            <w:proofErr w:type="spellStart"/>
            <w:r w:rsidRPr="002B16EB">
              <w:rPr>
                <w:lang w:val="en-AU"/>
              </w:rPr>
              <w:t>Chg</w:t>
            </w:r>
            <w:proofErr w:type="spellEnd"/>
            <w:r w:rsidRPr="002B16EB">
              <w:rPr>
                <w:lang w:val="en-AU"/>
              </w:rPr>
              <w:t xml:space="preserve"> 1033</w:t>
            </w:r>
            <w:r w:rsidR="009E0394" w:rsidRPr="002B16EB">
              <w:rPr>
                <w:lang w:val="en-AU"/>
              </w:rPr>
              <w:t>578 for CAB on 19/11</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373A0119" w14:textId="77777777" w:rsidR="003B7085" w:rsidRPr="002B16EB" w:rsidRDefault="005E732D" w:rsidP="003B7085">
            <w:pPr>
              <w:pStyle w:val="NoSpacing"/>
              <w:rPr>
                <w:lang w:val="en-AU"/>
              </w:rPr>
            </w:pPr>
            <w:r w:rsidRPr="002B16EB">
              <w:rPr>
                <w:lang w:val="en-AU"/>
              </w:rPr>
              <w:t>Ready for cab on 12/11</w:t>
            </w:r>
          </w:p>
        </w:tc>
      </w:tr>
      <w:tr w:rsidR="003B7085" w:rsidRPr="002B16EB" w14:paraId="79D49A32" w14:textId="77777777" w:rsidTr="005E732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BEDF89" w14:textId="77777777" w:rsidR="003B7085" w:rsidRPr="002B16EB" w:rsidRDefault="003B7085" w:rsidP="003B7085">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9279F6" w14:textId="77777777" w:rsidR="003B7085" w:rsidRPr="002B16EB" w:rsidRDefault="009F5610" w:rsidP="003B7085">
            <w:pPr>
              <w:pStyle w:val="NoSpacing"/>
              <w:rPr>
                <w:lang w:val="en-AU"/>
              </w:rPr>
            </w:pPr>
            <w:r w:rsidRPr="002B16EB">
              <w:rPr>
                <w:lang w:val="en-AU"/>
              </w:rPr>
              <w:t>Query from Lynda od APR file ‘</w:t>
            </w:r>
            <w:r w:rsidRPr="002B16EB">
              <w:rPr>
                <w:rFonts w:ascii="Segoe UI" w:hAnsi="Segoe UI" w:cs="Segoe UI"/>
                <w:color w:val="000000"/>
                <w:sz w:val="21"/>
                <w:szCs w:val="21"/>
                <w:shd w:val="clear" w:color="auto" w:fill="FFFFFF"/>
                <w:lang w:val="en-AU"/>
              </w:rPr>
              <w:t>regp.r1.psrvwrep.extrac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5DC17C" w14:textId="77777777" w:rsidR="003B7085" w:rsidRPr="002B16EB" w:rsidRDefault="009F5610" w:rsidP="003B7085">
            <w:pPr>
              <w:pStyle w:val="NoSpacing"/>
              <w:rPr>
                <w:lang w:val="en-AU"/>
              </w:rPr>
            </w:pPr>
            <w:proofErr w:type="spellStart"/>
            <w:r w:rsidRPr="002B16EB">
              <w:rPr>
                <w:lang w:val="en-AU"/>
              </w:rPr>
              <w:t>compltd</w:t>
            </w:r>
            <w:proofErr w:type="spellEnd"/>
          </w:p>
        </w:tc>
      </w:tr>
      <w:tr w:rsidR="005E732D" w:rsidRPr="002B16EB" w14:paraId="37E571BE" w14:textId="77777777" w:rsidTr="003B7085">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2C5C95" w14:textId="77777777" w:rsidR="005E732D" w:rsidRPr="002B16EB" w:rsidRDefault="005E732D" w:rsidP="003B7085">
            <w:pPr>
              <w:pStyle w:val="NoSpacing"/>
              <w:rPr>
                <w:lang w:val="en-AU"/>
              </w:rPr>
            </w:pPr>
            <w:r w:rsidRPr="002B16EB">
              <w:rPr>
                <w:lang w:val="en-AU"/>
              </w:rPr>
              <w:t>6</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CE8BA09" w14:textId="77777777" w:rsidR="005E732D" w:rsidRPr="002B16EB" w:rsidRDefault="005E732D" w:rsidP="003B7085">
            <w:pPr>
              <w:pStyle w:val="NoSpacing"/>
              <w:rPr>
                <w:lang w:val="en-AU"/>
              </w:rPr>
            </w:pPr>
            <w:r w:rsidRPr="002B16EB">
              <w:rPr>
                <w:lang w:val="en-AU"/>
              </w:rPr>
              <w:t>Evo renewal download file – APR query - Alison</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5D97E" w14:textId="77777777" w:rsidR="005E732D" w:rsidRPr="002B16EB" w:rsidRDefault="005E732D" w:rsidP="003B7085">
            <w:pPr>
              <w:pStyle w:val="NoSpacing"/>
              <w:rPr>
                <w:lang w:val="en-AU"/>
              </w:rPr>
            </w:pPr>
            <w:r w:rsidRPr="002B16EB">
              <w:rPr>
                <w:lang w:val="en-AU"/>
              </w:rPr>
              <w:t>checking</w:t>
            </w:r>
          </w:p>
        </w:tc>
      </w:tr>
    </w:tbl>
    <w:p w14:paraId="78495DFC" w14:textId="77777777" w:rsidR="003B7085" w:rsidRPr="002B16EB" w:rsidRDefault="003B7085" w:rsidP="00AC7D6B">
      <w:pPr>
        <w:pStyle w:val="NoSpacing"/>
        <w:rPr>
          <w:lang w:val="en-AU"/>
        </w:rPr>
      </w:pPr>
    </w:p>
    <w:p w14:paraId="31A79631" w14:textId="77777777" w:rsidR="003B7085" w:rsidRPr="002B16EB" w:rsidRDefault="00646F49" w:rsidP="00AC7D6B">
      <w:pPr>
        <w:pStyle w:val="NoSpacing"/>
        <w:rPr>
          <w:lang w:val="en-AU"/>
        </w:rPr>
      </w:pPr>
      <w:r w:rsidRPr="002B16EB">
        <w:rPr>
          <w:lang w:val="en-AU"/>
        </w:rPr>
        <w:t>Delink / relink</w:t>
      </w:r>
    </w:p>
    <w:p w14:paraId="0539A335" w14:textId="77777777" w:rsidR="00646F49" w:rsidRPr="002B16EB" w:rsidRDefault="00646F49" w:rsidP="00AC7D6B">
      <w:pPr>
        <w:pStyle w:val="NoSpacing"/>
        <w:rPr>
          <w:lang w:val="en-AU"/>
        </w:rPr>
      </w:pPr>
    </w:p>
    <w:p w14:paraId="0F36CDB9" w14:textId="77777777" w:rsidR="00646F49" w:rsidRPr="002B16EB" w:rsidRDefault="00646F49" w:rsidP="00646F49">
      <w:pPr>
        <w:rPr>
          <w:lang w:val="en-AU"/>
        </w:rPr>
      </w:pPr>
      <w:r w:rsidRPr="002B16EB">
        <w:rPr>
          <w:color w:val="FF0000"/>
          <w:lang w:val="en-AU"/>
        </w:rPr>
        <w:t>REGSVF1M (</w:t>
      </w:r>
      <w:r w:rsidRPr="002B16EB">
        <w:rPr>
          <w:lang w:val="en-AU" w:eastAsia="en-AU"/>
        </w:rPr>
        <w:t>Job updates DB2 Tables  POLH06 (Valid flag from 2 to 1)</w:t>
      </w:r>
      <w:r w:rsidRPr="002B16EB">
        <w:rPr>
          <w:color w:val="FF0000"/>
          <w:lang w:val="en-AU"/>
        </w:rPr>
        <w:t>) - Relink</w:t>
      </w:r>
    </w:p>
    <w:p w14:paraId="447EDECA" w14:textId="77777777" w:rsidR="00646F49" w:rsidRPr="002B16EB" w:rsidRDefault="00646F49" w:rsidP="00AC7D6B">
      <w:pPr>
        <w:pStyle w:val="NoSpacing"/>
        <w:rPr>
          <w:rFonts w:ascii="MS Sans Serif" w:hAnsi="MS Sans Serif" w:cs="MS Sans Serif"/>
          <w:color w:val="FF0000"/>
          <w:sz w:val="20"/>
          <w:szCs w:val="20"/>
          <w:lang w:val="en-AU" w:eastAsia="en-AU"/>
        </w:rPr>
      </w:pPr>
      <w:r w:rsidRPr="002B16EB">
        <w:rPr>
          <w:rFonts w:ascii="MS Sans Serif" w:hAnsi="MS Sans Serif" w:cs="MS Sans Serif"/>
          <w:color w:val="FF0000"/>
          <w:sz w:val="20"/>
          <w:szCs w:val="20"/>
          <w:lang w:val="en-AU" w:eastAsia="en-AU"/>
        </w:rPr>
        <w:t>Copy REGQ.PRDSUPP.POLH06.VF1M.ZAXK  to REGP.PRDSUPP.POLH06.VF1M</w:t>
      </w:r>
    </w:p>
    <w:p w14:paraId="5235C825" w14:textId="77777777" w:rsidR="00646F49" w:rsidRPr="002B16EB" w:rsidRDefault="00646F49" w:rsidP="00646F49">
      <w:pPr>
        <w:pStyle w:val="NoSpacing"/>
        <w:rPr>
          <w:lang w:val="en-AU"/>
        </w:rPr>
      </w:pPr>
    </w:p>
    <w:p w14:paraId="744C0855" w14:textId="77777777" w:rsidR="00646F49" w:rsidRPr="002B16EB" w:rsidRDefault="00646F49" w:rsidP="00646F49">
      <w:pPr>
        <w:rPr>
          <w:lang w:val="en-AU" w:eastAsia="en-AU"/>
        </w:rPr>
      </w:pPr>
      <w:r w:rsidRPr="002B16EB">
        <w:rPr>
          <w:color w:val="FF0000"/>
          <w:lang w:val="en-AU"/>
        </w:rPr>
        <w:t>REGSVF2M (</w:t>
      </w:r>
      <w:r w:rsidRPr="002B16EB">
        <w:rPr>
          <w:lang w:val="en-AU" w:eastAsia="en-AU"/>
        </w:rPr>
        <w:t>Job updates DB2 Tables POLH06 (Valid flag from 1 to 2)) - Delink</w:t>
      </w:r>
    </w:p>
    <w:p w14:paraId="23E89D5E" w14:textId="77777777" w:rsidR="00646F49" w:rsidRPr="002B16EB" w:rsidRDefault="00646F49" w:rsidP="00646F49">
      <w:pPr>
        <w:rPr>
          <w:rFonts w:ascii="MS Sans Serif" w:hAnsi="MS Sans Serif" w:cs="MS Sans Serif"/>
          <w:sz w:val="17"/>
          <w:szCs w:val="17"/>
          <w:lang w:val="en-AU" w:eastAsia="en-AU"/>
        </w:rPr>
      </w:pPr>
      <w:r w:rsidRPr="002B16EB">
        <w:rPr>
          <w:rFonts w:ascii="MS Sans Serif" w:hAnsi="MS Sans Serif" w:cs="MS Sans Serif"/>
          <w:sz w:val="17"/>
          <w:szCs w:val="17"/>
          <w:lang w:val="en-AU" w:eastAsia="en-AU"/>
        </w:rPr>
        <w:t>Copy REGQ.PRDSUPP.POLH06.VF2M.ZAXK to REGP.PRDSUPP.POLH06.VF2M</w:t>
      </w:r>
    </w:p>
    <w:p w14:paraId="2DE9D59F" w14:textId="77777777" w:rsidR="00646F49" w:rsidRPr="002B16EB" w:rsidRDefault="005E732D" w:rsidP="00646F49">
      <w:pPr>
        <w:rPr>
          <w:rFonts w:ascii="Segoe UI" w:hAnsi="Segoe UI" w:cs="Segoe UI"/>
          <w:color w:val="000000"/>
          <w:sz w:val="21"/>
          <w:szCs w:val="21"/>
          <w:shd w:val="clear" w:color="auto" w:fill="FFFFFF"/>
          <w:lang w:val="en-AU"/>
        </w:rPr>
      </w:pPr>
      <w:r w:rsidRPr="002B16EB">
        <w:rPr>
          <w:lang w:val="en-AU"/>
        </w:rPr>
        <w:t>APR file ‘</w:t>
      </w:r>
      <w:r w:rsidRPr="002B16EB">
        <w:rPr>
          <w:rFonts w:ascii="Segoe UI" w:hAnsi="Segoe UI" w:cs="Segoe UI"/>
          <w:color w:val="000000"/>
          <w:sz w:val="21"/>
          <w:szCs w:val="21"/>
          <w:shd w:val="clear" w:color="auto" w:fill="FFFFFF"/>
          <w:lang w:val="en-AU"/>
        </w:rPr>
        <w:t>regp.r1.psrvwrep.extract’</w:t>
      </w:r>
    </w:p>
    <w:p w14:paraId="7EB5109F" w14:textId="77777777" w:rsidR="005E732D" w:rsidRPr="002B16EB" w:rsidRDefault="005E732D" w:rsidP="00646F49">
      <w:pPr>
        <w:rPr>
          <w:rFonts w:ascii="Segoe UI" w:hAnsi="Segoe UI" w:cs="Segoe UI"/>
          <w:color w:val="000000"/>
          <w:sz w:val="21"/>
          <w:szCs w:val="21"/>
          <w:shd w:val="clear" w:color="auto" w:fill="FFFFFF"/>
          <w:lang w:val="en-AU"/>
        </w:rPr>
      </w:pPr>
      <w:proofErr w:type="spellStart"/>
      <w:r w:rsidRPr="002B16EB">
        <w:rPr>
          <w:rFonts w:ascii="Segoe UI" w:hAnsi="Segoe UI" w:cs="Segoe UI"/>
          <w:color w:val="000000"/>
          <w:sz w:val="21"/>
          <w:szCs w:val="21"/>
          <w:shd w:val="clear" w:color="auto" w:fill="FFFFFF"/>
          <w:lang w:val="en-AU"/>
        </w:rPr>
        <w:t>Rndwl</w:t>
      </w:r>
      <w:proofErr w:type="spellEnd"/>
      <w:r w:rsidRPr="002B16EB">
        <w:rPr>
          <w:rFonts w:ascii="Segoe UI" w:hAnsi="Segoe UI" w:cs="Segoe UI"/>
          <w:color w:val="000000"/>
          <w:sz w:val="21"/>
          <w:szCs w:val="21"/>
          <w:shd w:val="clear" w:color="auto" w:fill="FFFFFF"/>
          <w:lang w:val="en-AU"/>
        </w:rPr>
        <w:t xml:space="preserve"> file ‘REGP.M1.BLCPI.DOWNLOAD.G4152V00’</w:t>
      </w:r>
    </w:p>
    <w:p w14:paraId="034B9821" w14:textId="77777777" w:rsidR="00F265D3" w:rsidRPr="002B16EB" w:rsidRDefault="00F265D3" w:rsidP="00F265D3">
      <w:pPr>
        <w:pStyle w:val="Heading2"/>
        <w:rPr>
          <w:lang w:val="en-AU"/>
        </w:rPr>
      </w:pPr>
      <w:bookmarkStart w:id="98" w:name="_Toc167367837"/>
      <w:r w:rsidRPr="002B16EB">
        <w:rPr>
          <w:lang w:val="en-AU"/>
        </w:rPr>
        <w:t>12/11 Thu</w:t>
      </w:r>
      <w:bookmarkEnd w:id="98"/>
    </w:p>
    <w:p w14:paraId="0617E0EA" w14:textId="77777777" w:rsidR="00F265D3" w:rsidRPr="002B16EB" w:rsidRDefault="00F265D3" w:rsidP="00F265D3">
      <w:pPr>
        <w:pStyle w:val="NoSpacing"/>
        <w:rPr>
          <w:lang w:val="en-AU"/>
        </w:rPr>
      </w:pPr>
    </w:p>
    <w:p w14:paraId="5D1C29F4" w14:textId="77777777" w:rsidR="00F265D3" w:rsidRPr="002B16EB" w:rsidRDefault="00F265D3" w:rsidP="00F265D3">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F265D3" w:rsidRPr="002B16EB" w14:paraId="4319A262" w14:textId="77777777" w:rsidTr="00F265D3">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826846" w14:textId="77777777" w:rsidR="00F265D3" w:rsidRPr="002B16EB" w:rsidRDefault="00F265D3" w:rsidP="00F265D3">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E70C89" w14:textId="77777777" w:rsidR="00F265D3" w:rsidRPr="002B16EB" w:rsidRDefault="00F265D3" w:rsidP="00F265D3">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7D8CC12" w14:textId="77777777" w:rsidR="00F265D3" w:rsidRPr="002B16EB" w:rsidRDefault="00F265D3" w:rsidP="00F265D3">
            <w:pPr>
              <w:pStyle w:val="NoSpacing"/>
              <w:rPr>
                <w:lang w:val="en-AU"/>
              </w:rPr>
            </w:pPr>
          </w:p>
        </w:tc>
      </w:tr>
      <w:tr w:rsidR="00F265D3" w:rsidRPr="002B16EB" w14:paraId="46BD2A5D" w14:textId="77777777" w:rsidTr="00F265D3">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776D42" w14:textId="77777777" w:rsidR="00F265D3" w:rsidRPr="002B16EB" w:rsidRDefault="00F265D3" w:rsidP="00F265D3">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05A746C9" w14:textId="77777777" w:rsidR="00F265D3" w:rsidRPr="002B16EB" w:rsidRDefault="00F265D3" w:rsidP="00F265D3">
            <w:pPr>
              <w:pStyle w:val="NoSpacing"/>
              <w:rPr>
                <w:lang w:val="en-AU"/>
              </w:rPr>
            </w:pPr>
            <w:r w:rsidRPr="002B16EB">
              <w:rPr>
                <w:lang w:val="en-AU"/>
              </w:rPr>
              <w:t xml:space="preserve">New change 1034018 for </w:t>
            </w:r>
            <w:proofErr w:type="spellStart"/>
            <w:r w:rsidRPr="002B16EB">
              <w:rPr>
                <w:lang w:val="en-AU"/>
              </w:rPr>
              <w:t>ppzipeml</w:t>
            </w:r>
            <w:proofErr w:type="spellEnd"/>
            <w:r w:rsidRPr="002B16EB">
              <w:rPr>
                <w:lang w:val="en-AU"/>
              </w:rPr>
              <w:t xml:space="preserve"> proc to remove assembler call. Use </w:t>
            </w:r>
            <w:proofErr w:type="spellStart"/>
            <w:r w:rsidRPr="002B16EB">
              <w:rPr>
                <w:lang w:val="en-AU"/>
              </w:rPr>
              <w:t>rexx</w:t>
            </w:r>
            <w:proofErr w:type="spellEnd"/>
            <w:r w:rsidRPr="002B16EB">
              <w:rPr>
                <w:lang w:val="en-AU"/>
              </w:rPr>
              <w:t xml:space="preserve"> instea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D533D45" w14:textId="77777777" w:rsidR="00F265D3" w:rsidRPr="002B16EB" w:rsidRDefault="00F265D3" w:rsidP="00F265D3">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1034018</w:t>
            </w:r>
          </w:p>
          <w:p w14:paraId="7D627F5E" w14:textId="77777777" w:rsidR="00F265D3" w:rsidRPr="002B16EB" w:rsidRDefault="00F265D3" w:rsidP="00F265D3">
            <w:pPr>
              <w:pStyle w:val="NoSpacing"/>
              <w:rPr>
                <w:lang w:val="en-AU"/>
              </w:rPr>
            </w:pPr>
            <w:r w:rsidRPr="002B16EB">
              <w:rPr>
                <w:lang w:val="en-AU"/>
              </w:rPr>
              <w:t xml:space="preserve">(various problems due to large size &amp; </w:t>
            </w:r>
            <w:proofErr w:type="spellStart"/>
            <w:r w:rsidRPr="002B16EB">
              <w:rPr>
                <w:lang w:val="en-AU"/>
              </w:rPr>
              <w:t>reclen</w:t>
            </w:r>
            <w:proofErr w:type="spellEnd"/>
            <w:r w:rsidRPr="002B16EB">
              <w:rPr>
                <w:lang w:val="en-AU"/>
              </w:rPr>
              <w:t>) – unit tested now</w:t>
            </w:r>
          </w:p>
        </w:tc>
      </w:tr>
      <w:tr w:rsidR="00F265D3" w:rsidRPr="002B16EB" w14:paraId="20C765A8" w14:textId="77777777" w:rsidTr="00F265D3">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20F1D4E" w14:textId="77777777" w:rsidR="00F265D3" w:rsidRPr="002B16EB" w:rsidRDefault="00F265D3" w:rsidP="00F265D3">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8E42C46" w14:textId="77777777" w:rsidR="00F265D3" w:rsidRPr="002B16EB" w:rsidRDefault="00F265D3" w:rsidP="00F265D3">
            <w:pPr>
              <w:pStyle w:val="NoSpacing"/>
              <w:rPr>
                <w:lang w:val="en-AU"/>
              </w:rPr>
            </w:pPr>
            <w:r w:rsidRPr="002B16EB">
              <w:rPr>
                <w:lang w:val="en-AU"/>
              </w:rPr>
              <w:t xml:space="preserve">WO655448 to remove </w:t>
            </w:r>
            <w:proofErr w:type="spellStart"/>
            <w:r w:rsidRPr="002B16EB">
              <w:rPr>
                <w:lang w:val="en-AU"/>
              </w:rPr>
              <w:t>eSales</w:t>
            </w:r>
            <w:proofErr w:type="spellEnd"/>
            <w:r w:rsidRPr="002B16EB">
              <w:rPr>
                <w:lang w:val="en-AU"/>
              </w:rPr>
              <w:t xml:space="preserve"> stream (Janet Paton)</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4836BB2" w14:textId="77777777" w:rsidR="00F265D3" w:rsidRPr="002B16EB" w:rsidRDefault="00F265D3" w:rsidP="00F265D3">
            <w:pPr>
              <w:pStyle w:val="NoSpacing"/>
              <w:rPr>
                <w:lang w:val="en-AU"/>
              </w:rPr>
            </w:pPr>
          </w:p>
        </w:tc>
      </w:tr>
      <w:tr w:rsidR="00F265D3" w:rsidRPr="002B16EB" w14:paraId="32D6C2C1" w14:textId="77777777" w:rsidTr="00F265D3">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C939747" w14:textId="77777777" w:rsidR="00F265D3" w:rsidRPr="002B16EB" w:rsidRDefault="00F265D3" w:rsidP="00F265D3">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651F4FF0" w14:textId="77777777" w:rsidR="00F265D3" w:rsidRPr="002B16EB" w:rsidRDefault="00F265D3" w:rsidP="00F265D3">
            <w:pPr>
              <w:pStyle w:val="NoSpacing"/>
              <w:rPr>
                <w:lang w:val="en-AU"/>
              </w:rPr>
            </w:pPr>
            <w:proofErr w:type="spellStart"/>
            <w:r w:rsidRPr="002B16EB">
              <w:rPr>
                <w:lang w:val="en-AU"/>
              </w:rPr>
              <w:t>Chg</w:t>
            </w:r>
            <w:proofErr w:type="spellEnd"/>
            <w:r w:rsidRPr="002B16EB">
              <w:rPr>
                <w:lang w:val="en-AU"/>
              </w:rPr>
              <w:t xml:space="preserve"> 1033578 for CAB on 12/11</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7D4A9F86" w14:textId="77777777" w:rsidR="00F265D3" w:rsidRPr="002B16EB" w:rsidRDefault="00F265D3" w:rsidP="00F265D3">
            <w:pPr>
              <w:pStyle w:val="NoSpacing"/>
              <w:rPr>
                <w:lang w:val="en-AU"/>
              </w:rPr>
            </w:pPr>
            <w:r w:rsidRPr="002B16EB">
              <w:rPr>
                <w:lang w:val="en-AU"/>
              </w:rPr>
              <w:t>Ready for cab on 12/11</w:t>
            </w:r>
          </w:p>
        </w:tc>
      </w:tr>
      <w:tr w:rsidR="00F265D3" w:rsidRPr="002B16EB" w14:paraId="65F58E5A" w14:textId="77777777" w:rsidTr="00F265D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FA2F51" w14:textId="77777777" w:rsidR="00F265D3" w:rsidRPr="002B16EB" w:rsidRDefault="00F265D3" w:rsidP="00F265D3">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F62205" w14:textId="77777777" w:rsidR="00F265D3" w:rsidRPr="002B16EB" w:rsidRDefault="00F265D3" w:rsidP="00F265D3">
            <w:pPr>
              <w:pStyle w:val="NoSpacing"/>
              <w:rPr>
                <w:lang w:val="en-AU"/>
              </w:rPr>
            </w:pPr>
            <w:r w:rsidRPr="002B16EB">
              <w:rPr>
                <w:lang w:val="en-AU"/>
              </w:rPr>
              <w:t>REGDGDTA failed – contention on ack fil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8413BB" w14:textId="77777777" w:rsidR="00F265D3" w:rsidRPr="002B16EB" w:rsidRDefault="00E15F1D" w:rsidP="00F265D3">
            <w:pPr>
              <w:pStyle w:val="NoSpacing"/>
              <w:rPr>
                <w:lang w:val="en-AU"/>
              </w:rPr>
            </w:pPr>
            <w:r w:rsidRPr="002B16EB">
              <w:rPr>
                <w:lang w:val="en-AU"/>
              </w:rPr>
              <w:t xml:space="preserve">Caused by backup jobs, </w:t>
            </w:r>
            <w:r w:rsidR="00F265D3" w:rsidRPr="002B16EB">
              <w:rPr>
                <w:lang w:val="en-AU"/>
              </w:rPr>
              <w:t>rerun</w:t>
            </w:r>
          </w:p>
        </w:tc>
      </w:tr>
      <w:tr w:rsidR="00F265D3" w:rsidRPr="002B16EB" w14:paraId="75B10CC3" w14:textId="77777777" w:rsidTr="00F265D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62ECFD" w14:textId="77777777" w:rsidR="00F265D3" w:rsidRPr="002B16EB" w:rsidRDefault="00F265D3" w:rsidP="00F265D3">
            <w:pPr>
              <w:pStyle w:val="NoSpacing"/>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2A6022" w14:textId="77777777" w:rsidR="00F265D3" w:rsidRPr="002B16EB" w:rsidRDefault="00F265D3" w:rsidP="00F265D3">
            <w:pPr>
              <w:pStyle w:val="NoSpacing"/>
              <w:rPr>
                <w:lang w:val="en-AU"/>
              </w:rPr>
            </w:pPr>
            <w:proofErr w:type="spellStart"/>
            <w:r w:rsidRPr="002B16EB">
              <w:rPr>
                <w:lang w:val="en-AU"/>
              </w:rPr>
              <w:t>Optim</w:t>
            </w:r>
            <w:proofErr w:type="spellEnd"/>
            <w:r w:rsidRPr="002B16EB">
              <w:rPr>
                <w:lang w:val="en-AU"/>
              </w:rPr>
              <w:t xml:space="preserve"> use case 12-12.30pm</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B6B0FF" w14:textId="77777777" w:rsidR="00F265D3" w:rsidRPr="002B16EB" w:rsidRDefault="00F265D3" w:rsidP="00F265D3">
            <w:pPr>
              <w:pStyle w:val="NoSpacing"/>
              <w:rPr>
                <w:lang w:val="en-AU"/>
              </w:rPr>
            </w:pPr>
          </w:p>
        </w:tc>
      </w:tr>
      <w:tr w:rsidR="00F265D3" w:rsidRPr="002B16EB" w14:paraId="44DD9499" w14:textId="77777777" w:rsidTr="00E67F0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4384C9" w14:textId="77777777" w:rsidR="00F265D3" w:rsidRPr="002B16EB" w:rsidRDefault="00F265D3" w:rsidP="00F265D3">
            <w:pPr>
              <w:pStyle w:val="NoSpacing"/>
              <w:rPr>
                <w:lang w:val="en-AU"/>
              </w:rPr>
            </w:pPr>
            <w:r w:rsidRPr="002B16EB">
              <w:rPr>
                <w:lang w:val="en-AU"/>
              </w:rPr>
              <w:t>7</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9D4E2" w14:textId="77777777" w:rsidR="00F265D3" w:rsidRPr="002B16EB" w:rsidRDefault="00A302FF" w:rsidP="00F265D3">
            <w:pPr>
              <w:pStyle w:val="NoSpacing"/>
              <w:rPr>
                <w:lang w:val="en-AU"/>
              </w:rPr>
            </w:pPr>
            <w:r w:rsidRPr="002B16EB">
              <w:rPr>
                <w:lang w:val="en-AU"/>
              </w:rPr>
              <w:t xml:space="preserve">Checking S001 submenu for </w:t>
            </w:r>
            <w:proofErr w:type="spellStart"/>
            <w:r w:rsidRPr="002B16EB">
              <w:rPr>
                <w:lang w:val="en-AU"/>
              </w:rPr>
              <w:t>sosanct</w:t>
            </w:r>
            <w:proofErr w:type="spellEnd"/>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78AEFB" w14:textId="77777777" w:rsidR="00F265D3" w:rsidRPr="002B16EB" w:rsidRDefault="00F265D3" w:rsidP="00F265D3">
            <w:pPr>
              <w:pStyle w:val="NoSpacing"/>
              <w:rPr>
                <w:lang w:val="en-AU"/>
              </w:rPr>
            </w:pPr>
          </w:p>
        </w:tc>
      </w:tr>
      <w:tr w:rsidR="00E67F00" w:rsidRPr="002B16EB" w14:paraId="4CD9B84E" w14:textId="77777777" w:rsidTr="00F265D3">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39A7B04" w14:textId="77777777" w:rsidR="00E67F00" w:rsidRPr="002B16EB" w:rsidRDefault="00E67F00" w:rsidP="00F265D3">
            <w:pPr>
              <w:pStyle w:val="NoSpacing"/>
              <w:rPr>
                <w:lang w:val="en-AU"/>
              </w:rPr>
            </w:pPr>
            <w:r w:rsidRPr="002B16EB">
              <w:rPr>
                <w:lang w:val="en-AU"/>
              </w:rPr>
              <w:t>8</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86DFC3A" w14:textId="77777777" w:rsidR="00E67F00" w:rsidRPr="002B16EB" w:rsidRDefault="008D1318" w:rsidP="00F265D3">
            <w:pPr>
              <w:pStyle w:val="NoSpacing"/>
              <w:rPr>
                <w:lang w:val="en-AU"/>
              </w:rPr>
            </w:pPr>
            <w:r w:rsidRPr="002B16EB">
              <w:rPr>
                <w:lang w:val="en-AU"/>
              </w:rPr>
              <w:t>Team meeting</w:t>
            </w:r>
            <w:r w:rsidR="00E67F00" w:rsidRPr="002B16EB">
              <w:rPr>
                <w:lang w:val="en-AU"/>
              </w:rPr>
              <w:t xml:space="preserve"> 2-3pm</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E722A9E" w14:textId="77777777" w:rsidR="00E67F00" w:rsidRPr="002B16EB" w:rsidRDefault="00E67F00" w:rsidP="00F265D3">
            <w:pPr>
              <w:pStyle w:val="NoSpacing"/>
              <w:rPr>
                <w:lang w:val="en-AU"/>
              </w:rPr>
            </w:pPr>
          </w:p>
        </w:tc>
      </w:tr>
    </w:tbl>
    <w:p w14:paraId="5780580F" w14:textId="77777777" w:rsidR="005E732D" w:rsidRPr="002B16EB" w:rsidRDefault="005E732D" w:rsidP="00646F49">
      <w:pPr>
        <w:rPr>
          <w:lang w:val="en-AU"/>
        </w:rPr>
      </w:pPr>
    </w:p>
    <w:p w14:paraId="71BF1B7A" w14:textId="77777777" w:rsidR="00A302FF" w:rsidRPr="002B16EB" w:rsidRDefault="00A302FF" w:rsidP="00646F49">
      <w:pPr>
        <w:rPr>
          <w:lang w:val="en-AU"/>
        </w:rPr>
      </w:pPr>
      <w:r w:rsidRPr="002B16EB">
        <w:rPr>
          <w:lang w:val="en-AU"/>
        </w:rPr>
        <w:t>POS001 -&gt; checks T411 for valid actions using SGMASSUB</w:t>
      </w:r>
    </w:p>
    <w:p w14:paraId="4B8E03F7" w14:textId="77777777" w:rsidR="00A302FF" w:rsidRPr="002B16EB" w:rsidRDefault="00997DB7" w:rsidP="00500F9E">
      <w:pPr>
        <w:pStyle w:val="Heading2"/>
        <w:rPr>
          <w:lang w:val="en-AU"/>
        </w:rPr>
      </w:pPr>
      <w:bookmarkStart w:id="99" w:name="_Toc167367838"/>
      <w:r w:rsidRPr="002B16EB">
        <w:rPr>
          <w:lang w:val="en-AU"/>
        </w:rPr>
        <w:t xml:space="preserve">13/11 </w:t>
      </w:r>
      <w:proofErr w:type="spellStart"/>
      <w:r w:rsidRPr="002B16EB">
        <w:rPr>
          <w:lang w:val="en-AU"/>
        </w:rPr>
        <w:t>A.leave</w:t>
      </w:r>
      <w:bookmarkEnd w:id="99"/>
      <w:proofErr w:type="spellEnd"/>
    </w:p>
    <w:p w14:paraId="223B0342" w14:textId="77777777" w:rsidR="00997DB7" w:rsidRPr="002B16EB" w:rsidRDefault="00997DB7" w:rsidP="00997DB7">
      <w:pPr>
        <w:spacing w:after="0" w:line="240" w:lineRule="auto"/>
        <w:rPr>
          <w:rFonts w:ascii="Segoe UI" w:eastAsia="Times New Roman" w:hAnsi="Segoe UI" w:cs="Segoe UI"/>
          <w:color w:val="172B4D"/>
          <w:sz w:val="21"/>
          <w:szCs w:val="21"/>
          <w:lang w:val="en-AU" w:eastAsia="ja-JP" w:bidi="th-TH"/>
        </w:rPr>
      </w:pPr>
      <w:r w:rsidRPr="002B16EB">
        <w:rPr>
          <w:rFonts w:ascii="Segoe UI" w:eastAsia="Times New Roman" w:hAnsi="Segoe UI" w:cs="Segoe UI"/>
          <w:color w:val="172B4D"/>
          <w:sz w:val="21"/>
          <w:szCs w:val="21"/>
          <w:lang w:val="en-AU" w:eastAsia="ja-JP" w:bidi="th-TH"/>
        </w:rPr>
        <w:t>Effective 01/07/2018 online hours</w:t>
      </w:r>
    </w:p>
    <w:p w14:paraId="4CF8BD5D" w14:textId="77777777" w:rsidR="00997DB7" w:rsidRPr="002B16EB" w:rsidRDefault="00997DB7" w:rsidP="00997DB7">
      <w:pPr>
        <w:spacing w:before="150" w:after="0" w:line="240" w:lineRule="auto"/>
        <w:rPr>
          <w:rFonts w:ascii="Segoe UI" w:eastAsia="Times New Roman" w:hAnsi="Segoe UI" w:cs="Segoe UI"/>
          <w:color w:val="172B4D"/>
          <w:sz w:val="21"/>
          <w:szCs w:val="21"/>
          <w:lang w:val="en-AU" w:eastAsia="ja-JP" w:bidi="th-TH"/>
        </w:rPr>
      </w:pPr>
      <w:r w:rsidRPr="002B16EB">
        <w:rPr>
          <w:rFonts w:ascii="Segoe UI" w:eastAsia="Times New Roman" w:hAnsi="Segoe UI" w:cs="Segoe UI"/>
          <w:color w:val="0000FF"/>
          <w:sz w:val="21"/>
          <w:szCs w:val="21"/>
          <w:u w:val="single"/>
          <w:lang w:val="en-AU" w:eastAsia="ja-JP" w:bidi="th-TH"/>
        </w:rPr>
        <w:t> </w:t>
      </w:r>
    </w:p>
    <w:tbl>
      <w:tblPr>
        <w:tblW w:w="0" w:type="auto"/>
        <w:tblCellMar>
          <w:top w:w="15" w:type="dxa"/>
          <w:left w:w="15" w:type="dxa"/>
          <w:bottom w:w="15" w:type="dxa"/>
          <w:right w:w="15" w:type="dxa"/>
        </w:tblCellMar>
        <w:tblLook w:val="04A0" w:firstRow="1" w:lastRow="0" w:firstColumn="1" w:lastColumn="0" w:noHBand="0" w:noVBand="1"/>
      </w:tblPr>
      <w:tblGrid>
        <w:gridCol w:w="2213"/>
        <w:gridCol w:w="5342"/>
      </w:tblGrid>
      <w:tr w:rsidR="00997DB7" w:rsidRPr="002B16EB" w14:paraId="69419C37" w14:textId="77777777" w:rsidTr="00997DB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857013" w14:textId="77777777" w:rsidR="00997DB7" w:rsidRPr="002B16EB" w:rsidRDefault="00997DB7" w:rsidP="00997DB7">
            <w:pPr>
              <w:spacing w:after="0" w:line="240" w:lineRule="auto"/>
              <w:rPr>
                <w:rFonts w:ascii="Times New Roman" w:eastAsia="Times New Roman" w:hAnsi="Times New Roman" w:cs="Times New Roman"/>
                <w:sz w:val="24"/>
                <w:szCs w:val="24"/>
                <w:lang w:val="en-AU" w:eastAsia="ja-JP" w:bidi="th-TH"/>
              </w:rPr>
            </w:pPr>
            <w:r w:rsidRPr="002B16EB">
              <w:rPr>
                <w:rFonts w:ascii="Times New Roman" w:eastAsia="Times New Roman" w:hAnsi="Times New Roman" w:cs="Times New Roman"/>
                <w:sz w:val="24"/>
                <w:szCs w:val="24"/>
                <w:u w:val="single"/>
                <w:lang w:val="en-AU" w:eastAsia="ja-JP" w:bidi="th-TH"/>
              </w:rPr>
              <w:t>Company</w:t>
            </w:r>
            <w:r w:rsidRPr="002B16EB">
              <w:rPr>
                <w:rFonts w:ascii="Times New Roman" w:eastAsia="Times New Roman" w:hAnsi="Times New Roman" w:cs="Times New Roman"/>
                <w:sz w:val="24"/>
                <w:szCs w:val="24"/>
                <w:lang w:val="en-AU" w:eastAsia="ja-JP" w:bidi="th-TH"/>
              </w:rPr>
              <w:t> </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297A33" w14:textId="77777777" w:rsidR="00997DB7" w:rsidRPr="002B16EB" w:rsidRDefault="00997DB7" w:rsidP="00997DB7">
            <w:pPr>
              <w:spacing w:after="0" w:line="240" w:lineRule="auto"/>
              <w:rPr>
                <w:rFonts w:ascii="Times New Roman" w:eastAsia="Times New Roman" w:hAnsi="Times New Roman" w:cs="Times New Roman"/>
                <w:sz w:val="24"/>
                <w:szCs w:val="24"/>
                <w:lang w:val="en-AU" w:eastAsia="ja-JP" w:bidi="th-TH"/>
              </w:rPr>
            </w:pPr>
            <w:r w:rsidRPr="002B16EB">
              <w:rPr>
                <w:rFonts w:ascii="Times New Roman" w:eastAsia="Times New Roman" w:hAnsi="Times New Roman" w:cs="Times New Roman"/>
                <w:sz w:val="24"/>
                <w:szCs w:val="24"/>
                <w:u w:val="single"/>
                <w:lang w:val="en-AU" w:eastAsia="ja-JP" w:bidi="th-TH"/>
              </w:rPr>
              <w:t>On Line Times</w:t>
            </w:r>
            <w:r w:rsidRPr="002B16EB">
              <w:rPr>
                <w:rFonts w:ascii="Times New Roman" w:eastAsia="Times New Roman" w:hAnsi="Times New Roman" w:cs="Times New Roman"/>
                <w:sz w:val="24"/>
                <w:szCs w:val="24"/>
                <w:lang w:val="en-AU" w:eastAsia="ja-JP" w:bidi="th-TH"/>
              </w:rPr>
              <w:t> </w:t>
            </w:r>
          </w:p>
        </w:tc>
      </w:tr>
      <w:tr w:rsidR="00997DB7" w:rsidRPr="002B16EB" w14:paraId="00B2289D" w14:textId="77777777" w:rsidTr="00997DB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12D1D6" w14:textId="77777777" w:rsidR="00997DB7" w:rsidRPr="002B16EB" w:rsidRDefault="00997DB7" w:rsidP="00997DB7">
            <w:pPr>
              <w:spacing w:after="0" w:line="240" w:lineRule="auto"/>
              <w:rPr>
                <w:rFonts w:ascii="Times New Roman" w:eastAsia="Times New Roman" w:hAnsi="Times New Roman" w:cs="Times New Roman"/>
                <w:sz w:val="24"/>
                <w:szCs w:val="24"/>
                <w:lang w:val="en-AU" w:eastAsia="ja-JP" w:bidi="th-TH"/>
              </w:rPr>
            </w:pPr>
            <w:r w:rsidRPr="002B16EB">
              <w:rPr>
                <w:rFonts w:ascii="Times New Roman" w:eastAsia="Times New Roman" w:hAnsi="Times New Roman" w:cs="Times New Roman"/>
                <w:sz w:val="24"/>
                <w:szCs w:val="24"/>
                <w:lang w:val="en-AU" w:eastAsia="ja-JP" w:bidi="th-TH"/>
              </w:rPr>
              <w:t>1,7 and 9 - Rege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08BFC9" w14:textId="77777777" w:rsidR="00997DB7" w:rsidRPr="002B16EB" w:rsidRDefault="00997DB7" w:rsidP="00997DB7">
            <w:pPr>
              <w:spacing w:after="0" w:line="240" w:lineRule="auto"/>
              <w:rPr>
                <w:rFonts w:ascii="Times New Roman" w:eastAsia="Times New Roman" w:hAnsi="Times New Roman" w:cs="Times New Roman"/>
                <w:sz w:val="24"/>
                <w:szCs w:val="24"/>
                <w:lang w:val="en-AU" w:eastAsia="ja-JP" w:bidi="th-TH"/>
              </w:rPr>
            </w:pPr>
            <w:r w:rsidRPr="002B16EB">
              <w:rPr>
                <w:rFonts w:ascii="Times New Roman" w:eastAsia="Times New Roman" w:hAnsi="Times New Roman" w:cs="Times New Roman"/>
                <w:sz w:val="24"/>
                <w:szCs w:val="24"/>
                <w:lang w:val="en-AU" w:eastAsia="ja-JP" w:bidi="th-TH"/>
              </w:rPr>
              <w:t>Mon -Sat  = 5:30am - 11:30 pm (18 hrs.)   </w:t>
            </w:r>
            <w:r w:rsidRPr="002B16EB">
              <w:rPr>
                <w:rFonts w:ascii="Times New Roman" w:eastAsia="Times New Roman" w:hAnsi="Times New Roman" w:cs="Times New Roman"/>
                <w:sz w:val="24"/>
                <w:szCs w:val="24"/>
                <w:lang w:val="en-AU" w:eastAsia="ja-JP" w:bidi="th-TH"/>
              </w:rPr>
              <w:br/>
              <w:t>  Sunday    = 8:00am -  7:30 pm (11.5 hrs.) </w:t>
            </w:r>
            <w:r w:rsidRPr="002B16EB">
              <w:rPr>
                <w:rFonts w:ascii="Times New Roman" w:eastAsia="Times New Roman" w:hAnsi="Times New Roman" w:cs="Times New Roman"/>
                <w:sz w:val="24"/>
                <w:szCs w:val="24"/>
                <w:lang w:val="en-AU" w:eastAsia="ja-JP" w:bidi="th-TH"/>
              </w:rPr>
              <w:br/>
              <w:t xml:space="preserve">            </w:t>
            </w:r>
            <w:r w:rsidRPr="002B16EB">
              <w:rPr>
                <w:rFonts w:ascii="Times New Roman" w:eastAsia="Times New Roman" w:hAnsi="Times New Roman" w:cs="Times New Roman"/>
                <w:b/>
                <w:bCs/>
                <w:sz w:val="24"/>
                <w:szCs w:val="24"/>
                <w:lang w:val="en-AU" w:eastAsia="ja-JP" w:bidi="th-TH"/>
              </w:rPr>
              <w:t>Polisy EOM weekend </w:t>
            </w:r>
            <w:r w:rsidRPr="002B16EB">
              <w:rPr>
                <w:rFonts w:ascii="Times New Roman" w:eastAsia="Times New Roman" w:hAnsi="Times New Roman" w:cs="Times New Roman"/>
                <w:sz w:val="24"/>
                <w:szCs w:val="24"/>
                <w:lang w:val="en-AU" w:eastAsia="ja-JP" w:bidi="th-TH"/>
              </w:rPr>
              <w:br/>
              <w:t xml:space="preserve">  Saturday  = 8:00am -  9:30 pm (13.5 hrs.)     </w:t>
            </w:r>
            <w:r w:rsidRPr="002B16EB">
              <w:rPr>
                <w:rFonts w:ascii="Times New Roman" w:eastAsia="Times New Roman" w:hAnsi="Times New Roman" w:cs="Times New Roman"/>
                <w:sz w:val="24"/>
                <w:szCs w:val="24"/>
                <w:lang w:val="en-AU" w:eastAsia="ja-JP" w:bidi="th-TH"/>
              </w:rPr>
              <w:br/>
              <w:t>  Sunday    = 8:00am -  7:30 pm (11.5 hrs.)   </w:t>
            </w:r>
          </w:p>
        </w:tc>
      </w:tr>
      <w:tr w:rsidR="00997DB7" w:rsidRPr="002B16EB" w14:paraId="67DAA7AB" w14:textId="77777777" w:rsidTr="00997DB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CCB10D" w14:textId="77777777" w:rsidR="00997DB7" w:rsidRPr="002B16EB" w:rsidRDefault="00997DB7" w:rsidP="00997DB7">
            <w:pPr>
              <w:spacing w:after="0" w:line="240" w:lineRule="auto"/>
              <w:rPr>
                <w:rFonts w:ascii="Times New Roman" w:eastAsia="Times New Roman" w:hAnsi="Times New Roman" w:cs="Times New Roman"/>
                <w:sz w:val="24"/>
                <w:szCs w:val="24"/>
                <w:lang w:val="en-AU" w:eastAsia="ja-JP" w:bidi="th-TH"/>
              </w:rPr>
            </w:pPr>
            <w:r w:rsidRPr="002B16EB">
              <w:rPr>
                <w:rFonts w:ascii="Times New Roman" w:eastAsia="Times New Roman" w:hAnsi="Times New Roman" w:cs="Times New Roman"/>
                <w:sz w:val="24"/>
                <w:szCs w:val="24"/>
                <w:lang w:val="en-AU" w:eastAsia="ja-JP" w:bidi="th-TH"/>
              </w:rPr>
              <w:lastRenderedPageBreak/>
              <w:t>Company 6 - Direc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B12B65" w14:textId="77777777" w:rsidR="00997DB7" w:rsidRPr="002B16EB" w:rsidRDefault="00997DB7" w:rsidP="00997DB7">
            <w:pPr>
              <w:spacing w:after="0" w:line="240" w:lineRule="auto"/>
              <w:rPr>
                <w:rFonts w:ascii="Times New Roman" w:eastAsia="Times New Roman" w:hAnsi="Times New Roman" w:cs="Times New Roman"/>
                <w:sz w:val="24"/>
                <w:szCs w:val="24"/>
                <w:lang w:val="en-AU" w:eastAsia="ja-JP" w:bidi="th-TH"/>
              </w:rPr>
            </w:pPr>
            <w:r w:rsidRPr="002B16EB">
              <w:rPr>
                <w:rFonts w:ascii="Times New Roman" w:eastAsia="Times New Roman" w:hAnsi="Times New Roman" w:cs="Times New Roman"/>
                <w:sz w:val="24"/>
                <w:szCs w:val="24"/>
                <w:lang w:val="en-AU" w:eastAsia="ja-JP" w:bidi="th-TH"/>
              </w:rPr>
              <w:t xml:space="preserve">Mon -Fri   =  06:30am - 11:30pm (17 hrs.) </w:t>
            </w:r>
            <w:r w:rsidRPr="002B16EB">
              <w:rPr>
                <w:rFonts w:ascii="Times New Roman" w:eastAsia="Times New Roman" w:hAnsi="Times New Roman" w:cs="Times New Roman"/>
                <w:sz w:val="24"/>
                <w:szCs w:val="24"/>
                <w:lang w:val="en-AU" w:eastAsia="ja-JP" w:bidi="th-TH"/>
              </w:rPr>
              <w:br/>
              <w:t xml:space="preserve">  Sat - Sun  =  06:30am - 10:30pm (16 hrs.) </w:t>
            </w:r>
            <w:r w:rsidRPr="002B16EB">
              <w:rPr>
                <w:rFonts w:ascii="Times New Roman" w:eastAsia="Times New Roman" w:hAnsi="Times New Roman" w:cs="Times New Roman"/>
                <w:sz w:val="24"/>
                <w:szCs w:val="24"/>
                <w:lang w:val="en-AU" w:eastAsia="ja-JP" w:bidi="th-TH"/>
              </w:rPr>
              <w:br/>
              <w:t xml:space="preserve">  </w:t>
            </w:r>
            <w:r w:rsidRPr="002B16EB">
              <w:rPr>
                <w:rFonts w:ascii="Times New Roman" w:eastAsia="Times New Roman" w:hAnsi="Times New Roman" w:cs="Times New Roman"/>
                <w:sz w:val="24"/>
                <w:szCs w:val="24"/>
                <w:lang w:val="en-AU" w:eastAsia="ja-JP" w:bidi="th-TH"/>
              </w:rPr>
              <w:br/>
              <w:t>             </w:t>
            </w:r>
            <w:r w:rsidRPr="002B16EB">
              <w:rPr>
                <w:rFonts w:ascii="Times New Roman" w:eastAsia="Times New Roman" w:hAnsi="Times New Roman" w:cs="Times New Roman"/>
                <w:b/>
                <w:bCs/>
                <w:sz w:val="24"/>
                <w:szCs w:val="24"/>
                <w:lang w:val="en-AU" w:eastAsia="ja-JP" w:bidi="th-TH"/>
              </w:rPr>
              <w:t>During Daylight Savings</w:t>
            </w:r>
            <w:r w:rsidRPr="002B16EB">
              <w:rPr>
                <w:rFonts w:ascii="Times New Roman" w:eastAsia="Times New Roman" w:hAnsi="Times New Roman" w:cs="Times New Roman"/>
                <w:sz w:val="24"/>
                <w:szCs w:val="24"/>
                <w:lang w:val="en-AU" w:eastAsia="ja-JP" w:bidi="th-TH"/>
              </w:rPr>
              <w:t> </w:t>
            </w:r>
            <w:r w:rsidRPr="002B16EB">
              <w:rPr>
                <w:rFonts w:ascii="Times New Roman" w:eastAsia="Times New Roman" w:hAnsi="Times New Roman" w:cs="Times New Roman"/>
                <w:sz w:val="24"/>
                <w:szCs w:val="24"/>
                <w:lang w:val="en-AU" w:eastAsia="ja-JP" w:bidi="th-TH"/>
              </w:rPr>
              <w:br/>
              <w:t>  Mon - Fri  = 7:00 am to 12:30 midnight (17.5 hrs.) </w:t>
            </w:r>
            <w:r w:rsidRPr="002B16EB">
              <w:rPr>
                <w:rFonts w:ascii="Times New Roman" w:eastAsia="Times New Roman" w:hAnsi="Times New Roman" w:cs="Times New Roman"/>
                <w:sz w:val="24"/>
                <w:szCs w:val="24"/>
                <w:lang w:val="en-AU" w:eastAsia="ja-JP" w:bidi="th-TH"/>
              </w:rPr>
              <w:br/>
              <w:t>  Sat  - Sun = 7:30 am to 11:30 pm (16 hrs.) </w:t>
            </w:r>
          </w:p>
        </w:tc>
      </w:tr>
    </w:tbl>
    <w:p w14:paraId="4A5F2D21" w14:textId="77777777" w:rsidR="00500F9E" w:rsidRPr="002B16EB" w:rsidRDefault="00500F9E" w:rsidP="00997DB7">
      <w:pPr>
        <w:spacing w:before="150" w:after="0" w:line="240" w:lineRule="auto"/>
        <w:rPr>
          <w:rFonts w:ascii="Segoe UI" w:eastAsia="Times New Roman" w:hAnsi="Segoe UI" w:cs="Segoe UI"/>
          <w:color w:val="172B4D"/>
          <w:sz w:val="21"/>
          <w:szCs w:val="21"/>
          <w:lang w:val="en-AU" w:eastAsia="ja-JP" w:bidi="th-TH"/>
        </w:rPr>
      </w:pPr>
    </w:p>
    <w:p w14:paraId="405314F1" w14:textId="77777777" w:rsidR="00500F9E" w:rsidRPr="002B16EB" w:rsidRDefault="00500F9E" w:rsidP="00500F9E">
      <w:pPr>
        <w:pStyle w:val="Heading2"/>
        <w:rPr>
          <w:lang w:val="en-AU" w:eastAsia="ja-JP" w:bidi="th-TH"/>
        </w:rPr>
      </w:pPr>
      <w:bookmarkStart w:id="100" w:name="_Toc167367839"/>
      <w:r w:rsidRPr="002B16EB">
        <w:rPr>
          <w:lang w:val="en-AU" w:eastAsia="ja-JP" w:bidi="th-TH"/>
        </w:rPr>
        <w:t>16/11 Mon</w:t>
      </w:r>
      <w:bookmarkEnd w:id="100"/>
    </w:p>
    <w:p w14:paraId="4E57461B" w14:textId="77777777" w:rsidR="00500F9E" w:rsidRPr="002B16EB" w:rsidRDefault="00500F9E" w:rsidP="00997DB7">
      <w:pPr>
        <w:spacing w:before="150" w:after="0" w:line="240" w:lineRule="auto"/>
        <w:rPr>
          <w:rFonts w:ascii="Segoe UI" w:eastAsia="Times New Roman" w:hAnsi="Segoe UI" w:cs="Segoe UI"/>
          <w:color w:val="172B4D"/>
          <w:sz w:val="21"/>
          <w:szCs w:val="21"/>
          <w:lang w:val="en-AU" w:eastAsia="ja-JP" w:bidi="th-TH"/>
        </w:rPr>
      </w:pPr>
      <w:r w:rsidRPr="002B16EB">
        <w:rPr>
          <w:rFonts w:ascii="Segoe UI" w:eastAsia="Times New Roman" w:hAnsi="Segoe UI" w:cs="Segoe UI"/>
          <w:color w:val="172B4D"/>
          <w:sz w:val="21"/>
          <w:szCs w:val="21"/>
          <w:lang w:val="en-AU" w:eastAsia="ja-JP" w:bidi="th-TH"/>
        </w:rPr>
        <w:t>Took an hr to log on to AVC</w:t>
      </w:r>
    </w:p>
    <w:p w14:paraId="05294A83" w14:textId="77777777" w:rsidR="00B655AC" w:rsidRPr="002B16EB" w:rsidRDefault="00B655AC" w:rsidP="00B655AC">
      <w:pPr>
        <w:pStyle w:val="NoSpacing"/>
        <w:rPr>
          <w:rFonts w:ascii="Segoe UI" w:eastAsia="Times New Roman" w:hAnsi="Segoe UI" w:cs="Segoe UI"/>
          <w:color w:val="172B4D"/>
          <w:sz w:val="21"/>
          <w:szCs w:val="21"/>
          <w:lang w:val="en-AU" w:eastAsia="ja-JP" w:bidi="th-TH"/>
        </w:rPr>
      </w:pPr>
      <w:r w:rsidRPr="002B16EB">
        <w:rPr>
          <w:rFonts w:ascii="Segoe UI" w:eastAsia="Times New Roman" w:hAnsi="Segoe UI" w:cs="Segoe UI"/>
          <w:color w:val="172B4D"/>
          <w:sz w:val="21"/>
          <w:szCs w:val="21"/>
          <w:lang w:val="en-AU" w:eastAsia="ja-JP" w:bidi="th-TH"/>
        </w:rPr>
        <w:t xml:space="preserve">Smart table T668                </w:t>
      </w:r>
    </w:p>
    <w:p w14:paraId="1C1C28C2" w14:textId="77777777" w:rsidR="00026877" w:rsidRPr="002B16EB" w:rsidRDefault="00B655AC" w:rsidP="00B655AC">
      <w:pPr>
        <w:pStyle w:val="NoSpacing"/>
        <w:rPr>
          <w:rFonts w:ascii="Segoe UI" w:hAnsi="Segoe UI" w:cs="Segoe UI"/>
          <w:color w:val="000000"/>
          <w:sz w:val="21"/>
          <w:szCs w:val="21"/>
          <w:shd w:val="clear" w:color="auto" w:fill="FFFFFF"/>
          <w:lang w:val="en-AU"/>
        </w:rPr>
      </w:pPr>
      <w:r w:rsidRPr="002B16EB">
        <w:rPr>
          <w:rFonts w:ascii="Segoe UI" w:eastAsia="Times New Roman" w:hAnsi="Segoe UI" w:cs="Segoe UI"/>
          <w:color w:val="172B4D"/>
          <w:sz w:val="21"/>
          <w:szCs w:val="21"/>
          <w:lang w:val="en-AU" w:eastAsia="ja-JP" w:bidi="th-TH"/>
        </w:rPr>
        <w:t>PRODUCT APPLICATION – CRR* products are Alive</w:t>
      </w:r>
      <w:r w:rsidR="00026877" w:rsidRPr="002B16EB">
        <w:rPr>
          <w:rFonts w:ascii="Segoe UI" w:eastAsia="Times New Roman" w:hAnsi="Segoe UI" w:cs="Segoe UI"/>
          <w:color w:val="172B4D"/>
          <w:sz w:val="21"/>
          <w:szCs w:val="21"/>
          <w:lang w:val="en-AU" w:eastAsia="ja-JP" w:bidi="th-TH"/>
        </w:rPr>
        <w:br/>
      </w:r>
    </w:p>
    <w:tbl>
      <w:tblPr>
        <w:tblW w:w="0" w:type="auto"/>
        <w:tblCellMar>
          <w:left w:w="0" w:type="dxa"/>
          <w:right w:w="0" w:type="dxa"/>
        </w:tblCellMar>
        <w:tblLook w:val="04A0" w:firstRow="1" w:lastRow="0" w:firstColumn="1" w:lastColumn="0" w:noHBand="0" w:noVBand="1"/>
      </w:tblPr>
      <w:tblGrid>
        <w:gridCol w:w="700"/>
        <w:gridCol w:w="5526"/>
        <w:gridCol w:w="3114"/>
      </w:tblGrid>
      <w:tr w:rsidR="00026877" w:rsidRPr="002B16EB" w14:paraId="7E2A2AD6" w14:textId="77777777" w:rsidTr="00026877">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54518C" w14:textId="77777777" w:rsidR="00026877" w:rsidRPr="002B16EB" w:rsidRDefault="00026877" w:rsidP="00026877">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C9551A" w14:textId="77777777" w:rsidR="00026877" w:rsidRPr="002B16EB" w:rsidRDefault="00026877" w:rsidP="00026877">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D2C05B" w14:textId="77777777" w:rsidR="00026877" w:rsidRPr="002B16EB" w:rsidRDefault="00026877" w:rsidP="00026877">
            <w:pPr>
              <w:pStyle w:val="NoSpacing"/>
              <w:rPr>
                <w:lang w:val="en-AU"/>
              </w:rPr>
            </w:pPr>
          </w:p>
        </w:tc>
      </w:tr>
      <w:tr w:rsidR="00026877" w:rsidRPr="002B16EB" w14:paraId="548A91AF" w14:textId="77777777" w:rsidTr="00026877">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BA5465" w14:textId="77777777" w:rsidR="00026877" w:rsidRPr="002B16EB" w:rsidRDefault="00026877" w:rsidP="00026877">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1447BE3" w14:textId="77777777" w:rsidR="00026877" w:rsidRPr="002B16EB" w:rsidRDefault="00026877" w:rsidP="00026877">
            <w:pPr>
              <w:pStyle w:val="NoSpacing"/>
              <w:rPr>
                <w:lang w:val="en-AU"/>
              </w:rPr>
            </w:pPr>
            <w:r w:rsidRPr="002B16EB">
              <w:rPr>
                <w:lang w:val="en-AU"/>
              </w:rPr>
              <w:t xml:space="preserve">New change 1034018 for </w:t>
            </w:r>
            <w:proofErr w:type="spellStart"/>
            <w:r w:rsidRPr="002B16EB">
              <w:rPr>
                <w:lang w:val="en-AU"/>
              </w:rPr>
              <w:t>ppzipeml</w:t>
            </w:r>
            <w:proofErr w:type="spellEnd"/>
            <w:r w:rsidRPr="002B16EB">
              <w:rPr>
                <w:lang w:val="en-AU"/>
              </w:rPr>
              <w:t xml:space="preserve"> proc to remove assembler call. Use </w:t>
            </w:r>
            <w:proofErr w:type="spellStart"/>
            <w:r w:rsidRPr="002B16EB">
              <w:rPr>
                <w:lang w:val="en-AU"/>
              </w:rPr>
              <w:t>rexx</w:t>
            </w:r>
            <w:proofErr w:type="spellEnd"/>
            <w:r w:rsidRPr="002B16EB">
              <w:rPr>
                <w:lang w:val="en-AU"/>
              </w:rPr>
              <w:t xml:space="preserve"> instea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2B517B19" w14:textId="77777777" w:rsidR="00026877" w:rsidRPr="002B16EB" w:rsidRDefault="00026877" w:rsidP="00026877">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1034018</w:t>
            </w:r>
          </w:p>
          <w:p w14:paraId="6FEC3A6E" w14:textId="77777777" w:rsidR="00026877" w:rsidRPr="002B16EB" w:rsidRDefault="00026877" w:rsidP="00026877">
            <w:pPr>
              <w:pStyle w:val="NoSpacing"/>
              <w:rPr>
                <w:lang w:val="en-AU"/>
              </w:rPr>
            </w:pPr>
            <w:r w:rsidRPr="002B16EB">
              <w:rPr>
                <w:lang w:val="en-AU"/>
              </w:rPr>
              <w:t xml:space="preserve">(various problems due to large size &amp; </w:t>
            </w:r>
            <w:proofErr w:type="spellStart"/>
            <w:r w:rsidRPr="002B16EB">
              <w:rPr>
                <w:lang w:val="en-AU"/>
              </w:rPr>
              <w:t>reclen</w:t>
            </w:r>
            <w:proofErr w:type="spellEnd"/>
            <w:r w:rsidRPr="002B16EB">
              <w:rPr>
                <w:lang w:val="en-AU"/>
              </w:rPr>
              <w:t>) – unit tested now</w:t>
            </w:r>
          </w:p>
        </w:tc>
      </w:tr>
      <w:tr w:rsidR="00026877" w:rsidRPr="002B16EB" w14:paraId="6D056FBC" w14:textId="77777777" w:rsidTr="00026877">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303CD00" w14:textId="77777777" w:rsidR="00026877" w:rsidRPr="002B16EB" w:rsidRDefault="00026877" w:rsidP="00026877">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3DC5E74" w14:textId="77777777" w:rsidR="00026877" w:rsidRPr="002B16EB" w:rsidRDefault="00026877" w:rsidP="00026877">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8205FBB" w14:textId="77777777" w:rsidR="00026877" w:rsidRPr="002B16EB" w:rsidRDefault="00026877" w:rsidP="00026877">
            <w:pPr>
              <w:pStyle w:val="NoSpacing"/>
              <w:rPr>
                <w:lang w:val="en-AU"/>
              </w:rPr>
            </w:pPr>
          </w:p>
        </w:tc>
      </w:tr>
      <w:tr w:rsidR="00026877" w:rsidRPr="002B16EB" w14:paraId="012F913A" w14:textId="77777777" w:rsidTr="00026877">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049C613B" w14:textId="77777777" w:rsidR="00026877" w:rsidRPr="002B16EB" w:rsidRDefault="00026877" w:rsidP="00026877">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E4AD77E" w14:textId="77777777" w:rsidR="00026877" w:rsidRPr="002B16EB" w:rsidRDefault="00026877" w:rsidP="00026877">
            <w:pPr>
              <w:pStyle w:val="NoSpacing"/>
              <w:rPr>
                <w:lang w:val="en-AU"/>
              </w:rPr>
            </w:pPr>
            <w:proofErr w:type="spellStart"/>
            <w:r w:rsidRPr="002B16EB">
              <w:rPr>
                <w:lang w:val="en-AU"/>
              </w:rPr>
              <w:t>Chg</w:t>
            </w:r>
            <w:proofErr w:type="spellEnd"/>
            <w:r w:rsidRPr="002B16EB">
              <w:rPr>
                <w:lang w:val="en-AU"/>
              </w:rPr>
              <w:t xml:space="preserve"> 1033578 for CAB on 12/11</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1839EC6B" w14:textId="77777777" w:rsidR="00026877" w:rsidRPr="002B16EB" w:rsidRDefault="00026877" w:rsidP="00026877">
            <w:pPr>
              <w:pStyle w:val="NoSpacing"/>
              <w:rPr>
                <w:lang w:val="en-AU"/>
              </w:rPr>
            </w:pPr>
            <w:r w:rsidRPr="002B16EB">
              <w:rPr>
                <w:lang w:val="en-AU"/>
              </w:rPr>
              <w:t>Ready for cab on 12/11</w:t>
            </w:r>
          </w:p>
        </w:tc>
      </w:tr>
      <w:tr w:rsidR="00026877" w:rsidRPr="002B16EB" w14:paraId="5B71E8F9" w14:textId="77777777" w:rsidTr="0002687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E31512" w14:textId="77777777" w:rsidR="00026877" w:rsidRPr="002B16EB" w:rsidRDefault="00026877" w:rsidP="00026877">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C1374" w14:textId="77777777" w:rsidR="00026877" w:rsidRPr="002B16EB" w:rsidRDefault="00026877" w:rsidP="00026877">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732C29" w14:textId="77777777" w:rsidR="00026877" w:rsidRPr="002B16EB" w:rsidRDefault="00026877" w:rsidP="00026877">
            <w:pPr>
              <w:pStyle w:val="NoSpacing"/>
              <w:rPr>
                <w:lang w:val="en-AU"/>
              </w:rPr>
            </w:pPr>
          </w:p>
        </w:tc>
      </w:tr>
      <w:tr w:rsidR="00026877" w:rsidRPr="002B16EB" w14:paraId="56DC43CE" w14:textId="77777777" w:rsidTr="0002687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038E9F" w14:textId="77777777" w:rsidR="00026877" w:rsidRPr="002B16EB" w:rsidRDefault="00026877" w:rsidP="00026877">
            <w:pPr>
              <w:pStyle w:val="NoSpacing"/>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832E65" w14:textId="77777777" w:rsidR="00026877" w:rsidRPr="002B16EB" w:rsidRDefault="00026877" w:rsidP="00026877">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97C138" w14:textId="77777777" w:rsidR="00026877" w:rsidRPr="002B16EB" w:rsidRDefault="00026877" w:rsidP="00026877">
            <w:pPr>
              <w:pStyle w:val="NoSpacing"/>
              <w:rPr>
                <w:lang w:val="en-AU"/>
              </w:rPr>
            </w:pPr>
          </w:p>
        </w:tc>
      </w:tr>
      <w:tr w:rsidR="00026877" w:rsidRPr="002B16EB" w14:paraId="04442DF2" w14:textId="77777777" w:rsidTr="0002687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221418" w14:textId="77777777" w:rsidR="00026877" w:rsidRPr="002B16EB" w:rsidRDefault="00026877" w:rsidP="00026877">
            <w:pPr>
              <w:pStyle w:val="NoSpacing"/>
              <w:rPr>
                <w:lang w:val="en-AU"/>
              </w:rPr>
            </w:pPr>
            <w:r w:rsidRPr="002B16EB">
              <w:rPr>
                <w:lang w:val="en-AU"/>
              </w:rPr>
              <w:t>7</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69C9E4" w14:textId="77777777" w:rsidR="00026877" w:rsidRPr="002B16EB" w:rsidRDefault="00026877" w:rsidP="00026877">
            <w:pPr>
              <w:pStyle w:val="NoSpacing"/>
              <w:rPr>
                <w:lang w:val="en-AU"/>
              </w:rPr>
            </w:pPr>
            <w:r w:rsidRPr="002B16EB">
              <w:rPr>
                <w:lang w:val="en-AU"/>
              </w:rPr>
              <w:t xml:space="preserve">Checking S00Y submenu for </w:t>
            </w:r>
            <w:proofErr w:type="spellStart"/>
            <w:r w:rsidRPr="002B16EB">
              <w:rPr>
                <w:lang w:val="en-AU"/>
              </w:rPr>
              <w:t>sosanct</w:t>
            </w:r>
            <w:proofErr w:type="spellEnd"/>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72FC42" w14:textId="77777777" w:rsidR="00026877" w:rsidRPr="002B16EB" w:rsidRDefault="00026877" w:rsidP="00026877">
            <w:pPr>
              <w:pStyle w:val="NoSpacing"/>
              <w:rPr>
                <w:lang w:val="en-AU"/>
              </w:rPr>
            </w:pPr>
          </w:p>
        </w:tc>
      </w:tr>
      <w:tr w:rsidR="00026877" w:rsidRPr="002B16EB" w14:paraId="2EAEB410" w14:textId="77777777" w:rsidTr="00026877">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6A358B5" w14:textId="77777777" w:rsidR="00026877" w:rsidRPr="002B16EB" w:rsidRDefault="00026877" w:rsidP="00026877">
            <w:pPr>
              <w:pStyle w:val="NoSpacing"/>
              <w:rPr>
                <w:lang w:val="en-AU"/>
              </w:rPr>
            </w:pPr>
            <w:r w:rsidRPr="002B16EB">
              <w:rPr>
                <w:lang w:val="en-AU"/>
              </w:rPr>
              <w:t>8</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38EEFA6" w14:textId="77777777" w:rsidR="00026877" w:rsidRPr="002B16EB" w:rsidRDefault="00026877" w:rsidP="00026877">
            <w:pPr>
              <w:pStyle w:val="NoSpacing"/>
              <w:rPr>
                <w:lang w:val="en-AU"/>
              </w:rPr>
            </w:pP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D8C6941" w14:textId="77777777" w:rsidR="00026877" w:rsidRPr="002B16EB" w:rsidRDefault="00026877" w:rsidP="00026877">
            <w:pPr>
              <w:pStyle w:val="NoSpacing"/>
              <w:rPr>
                <w:lang w:val="en-AU"/>
              </w:rPr>
            </w:pPr>
          </w:p>
        </w:tc>
      </w:tr>
    </w:tbl>
    <w:p w14:paraId="7F3E8E4B" w14:textId="77777777" w:rsidR="00997DB7" w:rsidRPr="002B16EB" w:rsidRDefault="00997DB7" w:rsidP="00997DB7">
      <w:pPr>
        <w:spacing w:before="150" w:after="0" w:line="240" w:lineRule="auto"/>
        <w:rPr>
          <w:rFonts w:ascii="Segoe UI" w:eastAsia="Times New Roman" w:hAnsi="Segoe UI" w:cs="Segoe UI"/>
          <w:color w:val="172B4D"/>
          <w:sz w:val="21"/>
          <w:szCs w:val="21"/>
          <w:lang w:val="en-AU" w:eastAsia="ja-JP" w:bidi="th-TH"/>
        </w:rPr>
      </w:pPr>
    </w:p>
    <w:p w14:paraId="1DE5D433" w14:textId="77777777" w:rsidR="00997DB7" w:rsidRPr="002B16EB" w:rsidRDefault="0068755A" w:rsidP="0068755A">
      <w:pPr>
        <w:pStyle w:val="Heading2"/>
        <w:rPr>
          <w:lang w:val="en-AU"/>
        </w:rPr>
      </w:pPr>
      <w:bookmarkStart w:id="101" w:name="_Toc167367840"/>
      <w:r w:rsidRPr="002B16EB">
        <w:rPr>
          <w:lang w:val="en-AU"/>
        </w:rPr>
        <w:t>17/11 Tue</w:t>
      </w:r>
      <w:bookmarkEnd w:id="101"/>
    </w:p>
    <w:p w14:paraId="150A733C" w14:textId="77777777" w:rsidR="0068755A" w:rsidRPr="002B16EB" w:rsidRDefault="0068755A" w:rsidP="0068755A">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68755A" w:rsidRPr="002B16EB" w14:paraId="18329EE8" w14:textId="77777777" w:rsidTr="0068755A">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F37BF2" w14:textId="77777777" w:rsidR="0068755A" w:rsidRPr="002B16EB" w:rsidRDefault="0068755A" w:rsidP="0068755A">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3E6C0C4" w14:textId="77777777" w:rsidR="0068755A" w:rsidRPr="002B16EB" w:rsidRDefault="0068755A" w:rsidP="0068755A">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7DEE7A" w14:textId="77777777" w:rsidR="0068755A" w:rsidRPr="002B16EB" w:rsidRDefault="0068755A" w:rsidP="0068755A">
            <w:pPr>
              <w:pStyle w:val="NoSpacing"/>
              <w:rPr>
                <w:lang w:val="en-AU"/>
              </w:rPr>
            </w:pPr>
          </w:p>
        </w:tc>
      </w:tr>
      <w:tr w:rsidR="0068755A" w:rsidRPr="002B16EB" w14:paraId="0306BE62" w14:textId="77777777" w:rsidTr="0068755A">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06E2ED" w14:textId="77777777" w:rsidR="0068755A" w:rsidRPr="002B16EB" w:rsidRDefault="0068755A" w:rsidP="0068755A">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483C843A" w14:textId="77777777" w:rsidR="0068755A" w:rsidRPr="002B16EB" w:rsidRDefault="0068755A" w:rsidP="0068755A">
            <w:pPr>
              <w:pStyle w:val="NoSpacing"/>
              <w:rPr>
                <w:lang w:val="en-AU"/>
              </w:rPr>
            </w:pPr>
            <w:r w:rsidRPr="002B16EB">
              <w:rPr>
                <w:lang w:val="en-AU"/>
              </w:rPr>
              <w:t xml:space="preserve">New change 1034018 for </w:t>
            </w:r>
            <w:proofErr w:type="spellStart"/>
            <w:r w:rsidRPr="002B16EB">
              <w:rPr>
                <w:lang w:val="en-AU"/>
              </w:rPr>
              <w:t>ppzipeml</w:t>
            </w:r>
            <w:proofErr w:type="spellEnd"/>
            <w:r w:rsidRPr="002B16EB">
              <w:rPr>
                <w:lang w:val="en-AU"/>
              </w:rPr>
              <w:t xml:space="preserve"> proc to remove assembler call. Use </w:t>
            </w:r>
            <w:proofErr w:type="spellStart"/>
            <w:r w:rsidRPr="002B16EB">
              <w:rPr>
                <w:lang w:val="en-AU"/>
              </w:rPr>
              <w:t>rexx</w:t>
            </w:r>
            <w:proofErr w:type="spellEnd"/>
            <w:r w:rsidRPr="002B16EB">
              <w:rPr>
                <w:lang w:val="en-AU"/>
              </w:rPr>
              <w:t xml:space="preserve"> instea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54A96EA6" w14:textId="77777777" w:rsidR="0068755A" w:rsidRPr="002B16EB" w:rsidRDefault="00227A51" w:rsidP="0068755A">
            <w:pPr>
              <w:pStyle w:val="NoSpacing"/>
              <w:rPr>
                <w:lang w:val="en-AU"/>
              </w:rPr>
            </w:pPr>
            <w:r w:rsidRPr="002B16EB">
              <w:rPr>
                <w:lang w:val="en-AU"/>
              </w:rPr>
              <w:t>doc</w:t>
            </w:r>
          </w:p>
        </w:tc>
      </w:tr>
      <w:tr w:rsidR="009235DD" w:rsidRPr="002B16EB" w14:paraId="479B5050" w14:textId="77777777" w:rsidTr="0068755A">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34C2748B" w14:textId="77777777" w:rsidR="009235DD" w:rsidRPr="002B16EB" w:rsidRDefault="009235DD" w:rsidP="009235DD">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2FDC228" w14:textId="77777777" w:rsidR="009235DD" w:rsidRPr="002B16EB" w:rsidRDefault="009235DD" w:rsidP="009235DD">
            <w:pPr>
              <w:pStyle w:val="NoSpacing"/>
              <w:rPr>
                <w:lang w:val="en-AU"/>
              </w:rPr>
            </w:pPr>
            <w:proofErr w:type="spellStart"/>
            <w:r w:rsidRPr="002B16EB">
              <w:rPr>
                <w:lang w:val="en-AU"/>
              </w:rPr>
              <w:t>Chg</w:t>
            </w:r>
            <w:proofErr w:type="spellEnd"/>
            <w:r w:rsidRPr="002B16EB">
              <w:rPr>
                <w:lang w:val="en-AU"/>
              </w:rPr>
              <w:t xml:space="preserve"> 1033578 for 17/11 promote</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7C0E31D9" w14:textId="77777777" w:rsidR="009235DD" w:rsidRPr="002B16EB" w:rsidRDefault="009235DD" w:rsidP="009235DD">
            <w:pPr>
              <w:pStyle w:val="NoSpacing"/>
              <w:rPr>
                <w:lang w:val="en-AU"/>
              </w:rPr>
            </w:pPr>
          </w:p>
        </w:tc>
      </w:tr>
      <w:tr w:rsidR="009235DD" w:rsidRPr="002B16EB" w14:paraId="19508D90" w14:textId="77777777" w:rsidTr="0068755A">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2C64D7EB" w14:textId="77777777" w:rsidR="009235DD" w:rsidRPr="002B16EB" w:rsidRDefault="009235DD" w:rsidP="009235DD">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3BC1775" w14:textId="77777777" w:rsidR="009235DD" w:rsidRPr="002B16EB" w:rsidRDefault="009235DD" w:rsidP="009235DD">
            <w:pPr>
              <w:pStyle w:val="NoSpacing"/>
              <w:rPr>
                <w:lang w:val="en-AU"/>
              </w:rPr>
            </w:pPr>
            <w:r w:rsidRPr="002B16EB">
              <w:rPr>
                <w:lang w:val="en-AU"/>
              </w:rPr>
              <w:t xml:space="preserve">David </w:t>
            </w:r>
            <w:proofErr w:type="spellStart"/>
            <w:r w:rsidRPr="002B16EB">
              <w:rPr>
                <w:lang w:val="en-AU"/>
              </w:rPr>
              <w:t>Aevlar</w:t>
            </w:r>
            <w:proofErr w:type="spellEnd"/>
            <w:r w:rsidRPr="002B16EB">
              <w:rPr>
                <w:lang w:val="en-AU"/>
              </w:rPr>
              <w:t xml:space="preserve"> -  Incidents that did not met the SLA </w:t>
            </w:r>
            <w:r w:rsidRPr="002B16EB">
              <w:rPr>
                <w:rFonts w:ascii="Calibri" w:hAnsi="Calibri" w:cs="Calibri"/>
                <w:color w:val="000000"/>
                <w:lang w:val="en-AU"/>
              </w:rPr>
              <w:t>1588635 (Frank)</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1DCA91D" w14:textId="77777777" w:rsidR="009235DD" w:rsidRPr="002B16EB" w:rsidRDefault="009235DD" w:rsidP="009235DD">
            <w:pPr>
              <w:pStyle w:val="NoSpacing"/>
              <w:rPr>
                <w:lang w:val="en-AU"/>
              </w:rPr>
            </w:pPr>
          </w:p>
        </w:tc>
      </w:tr>
      <w:tr w:rsidR="009235DD" w:rsidRPr="002B16EB" w14:paraId="6FB94EBB" w14:textId="77777777" w:rsidTr="0068755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53807D" w14:textId="77777777" w:rsidR="009235DD" w:rsidRPr="002B16EB" w:rsidRDefault="009235DD" w:rsidP="009235DD">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51793" w14:textId="77777777" w:rsidR="009235DD" w:rsidRPr="002B16EB" w:rsidRDefault="009235DD" w:rsidP="009235DD">
            <w:pPr>
              <w:pStyle w:val="NoSpacing"/>
              <w:rPr>
                <w:lang w:val="en-AU"/>
              </w:rPr>
            </w:pPr>
            <w:r w:rsidRPr="002B16EB">
              <w:rPr>
                <w:lang w:val="en-AU"/>
              </w:rPr>
              <w:t>ITEMH table for history T988 tables only</w:t>
            </w:r>
            <w:r w:rsidR="00157403" w:rsidRPr="002B16EB">
              <w:rPr>
                <w:lang w:val="en-AU"/>
              </w:rPr>
              <w:t xml:space="preserve"> (DBA confirmed trigger for selected tables onl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625E9" w14:textId="77777777" w:rsidR="009235DD" w:rsidRPr="002B16EB" w:rsidRDefault="00157403" w:rsidP="009235DD">
            <w:pPr>
              <w:pStyle w:val="NoSpacing"/>
              <w:rPr>
                <w:lang w:val="en-AU"/>
              </w:rPr>
            </w:pPr>
            <w:r w:rsidRPr="002B16EB">
              <w:rPr>
                <w:lang w:val="en-AU"/>
              </w:rPr>
              <w:t>Emailed to Alison</w:t>
            </w:r>
          </w:p>
        </w:tc>
      </w:tr>
      <w:tr w:rsidR="009235DD" w:rsidRPr="002B16EB" w14:paraId="774BEC8C" w14:textId="77777777" w:rsidTr="0068755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0E5C23" w14:textId="77777777" w:rsidR="009235DD" w:rsidRPr="002B16EB" w:rsidRDefault="009235DD" w:rsidP="009235DD">
            <w:pPr>
              <w:pStyle w:val="NoSpacing"/>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F17C76" w14:textId="77777777" w:rsidR="009235DD" w:rsidRPr="002B16EB" w:rsidRDefault="00657AE8" w:rsidP="009235DD">
            <w:pPr>
              <w:pStyle w:val="NoSpacing"/>
              <w:rPr>
                <w:lang w:val="en-AU"/>
              </w:rPr>
            </w:pPr>
            <w:r w:rsidRPr="002B16EB">
              <w:rPr>
                <w:lang w:val="en-AU"/>
              </w:rPr>
              <w:t>[2-3.15] 1439 - MFM; SAFE application and the proposed AD-LDS security system to replace RACF</w:t>
            </w:r>
          </w:p>
          <w:p w14:paraId="73409B39" w14:textId="77777777" w:rsidR="00EB0B12" w:rsidRPr="002B16EB" w:rsidRDefault="00EB0B12" w:rsidP="009235D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8FCA2D" w14:textId="77777777" w:rsidR="009235DD" w:rsidRPr="002B16EB" w:rsidRDefault="00227A51" w:rsidP="009235DD">
            <w:pPr>
              <w:pStyle w:val="NoSpacing"/>
              <w:rPr>
                <w:lang w:val="en-AU"/>
              </w:rPr>
            </w:pPr>
            <w:r w:rsidRPr="002B16EB">
              <w:rPr>
                <w:lang w:val="en-AU"/>
              </w:rPr>
              <w:t>meeting</w:t>
            </w:r>
          </w:p>
        </w:tc>
      </w:tr>
      <w:tr w:rsidR="009235DD" w:rsidRPr="002B16EB" w14:paraId="3EABC2BA" w14:textId="77777777" w:rsidTr="0068755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BEACA6" w14:textId="77777777" w:rsidR="009235DD" w:rsidRPr="002B16EB" w:rsidRDefault="009235DD" w:rsidP="009235DD">
            <w:pPr>
              <w:pStyle w:val="NoSpacing"/>
              <w:rPr>
                <w:lang w:val="en-AU"/>
              </w:rPr>
            </w:pPr>
            <w:r w:rsidRPr="002B16EB">
              <w:rPr>
                <w:lang w:val="en-AU"/>
              </w:rPr>
              <w:t>7</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F22476" w14:textId="77777777" w:rsidR="009235DD" w:rsidRPr="002B16EB" w:rsidRDefault="00B14170" w:rsidP="009235DD">
            <w:pPr>
              <w:pStyle w:val="NoSpacing"/>
              <w:rPr>
                <w:lang w:val="en-AU"/>
              </w:rPr>
            </w:pPr>
            <w:r w:rsidRPr="002B16EB">
              <w:rPr>
                <w:lang w:val="en-AU"/>
              </w:rPr>
              <w:t xml:space="preserve">INC5678636 </w:t>
            </w:r>
            <w:r w:rsidR="00157403" w:rsidRPr="002B16EB">
              <w:rPr>
                <w:lang w:val="en-AU"/>
              </w:rPr>
              <w:t>–</w:t>
            </w:r>
            <w:r w:rsidRPr="002B16EB">
              <w:rPr>
                <w:lang w:val="en-AU"/>
              </w:rPr>
              <w:t xml:space="preserve"> </w:t>
            </w:r>
            <w:r w:rsidR="00157403" w:rsidRPr="002B16EB">
              <w:rPr>
                <w:lang w:val="en-AU"/>
              </w:rPr>
              <w:t xml:space="preserve">(WBC users) </w:t>
            </w:r>
            <w:r w:rsidRPr="002B16EB">
              <w:rPr>
                <w:lang w:val="en-AU"/>
              </w:rPr>
              <w:t>Biannual Generic Accounts Review - Positive Confirmation Required - SECURITY COMPLIANC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6D99A3" w14:textId="77777777" w:rsidR="009235DD" w:rsidRPr="002B16EB" w:rsidRDefault="00157403" w:rsidP="009235DD">
            <w:pPr>
              <w:pStyle w:val="NoSpacing"/>
              <w:rPr>
                <w:lang w:val="en-AU"/>
              </w:rPr>
            </w:pPr>
            <w:r w:rsidRPr="002B16EB">
              <w:rPr>
                <w:lang w:val="en-AU"/>
              </w:rPr>
              <w:t xml:space="preserve">Email to </w:t>
            </w:r>
            <w:r w:rsidR="00B14170" w:rsidRPr="002B16EB">
              <w:rPr>
                <w:lang w:val="en-AU"/>
              </w:rPr>
              <w:t>Alison</w:t>
            </w:r>
            <w:r w:rsidRPr="002B16EB">
              <w:rPr>
                <w:lang w:val="en-AU"/>
              </w:rPr>
              <w:t xml:space="preserve"> (</w:t>
            </w:r>
            <w:r w:rsidR="00227A51" w:rsidRPr="002B16EB">
              <w:rPr>
                <w:lang w:val="en-AU"/>
              </w:rPr>
              <w:t>/</w:t>
            </w:r>
            <w:r w:rsidRPr="002B16EB">
              <w:rPr>
                <w:lang w:val="en-AU"/>
              </w:rPr>
              <w:t>Danny Ho)</w:t>
            </w:r>
          </w:p>
        </w:tc>
      </w:tr>
      <w:tr w:rsidR="009235DD" w:rsidRPr="002B16EB" w14:paraId="08903D69" w14:textId="77777777" w:rsidTr="0068755A">
        <w:tc>
          <w:tcPr>
            <w:tcW w:w="70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E5A4278" w14:textId="77777777" w:rsidR="009235DD" w:rsidRPr="002B16EB" w:rsidRDefault="009235DD" w:rsidP="009235DD">
            <w:pPr>
              <w:pStyle w:val="NoSpacing"/>
              <w:rPr>
                <w:lang w:val="en-AU"/>
              </w:rPr>
            </w:pPr>
            <w:r w:rsidRPr="002B16EB">
              <w:rPr>
                <w:lang w:val="en-AU"/>
              </w:rPr>
              <w:t>8</w:t>
            </w:r>
          </w:p>
        </w:tc>
        <w:tc>
          <w:tcPr>
            <w:tcW w:w="552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7B4DAD2" w14:textId="77777777" w:rsidR="009235DD" w:rsidRPr="002B16EB" w:rsidRDefault="00227A51" w:rsidP="009235DD">
            <w:pPr>
              <w:pStyle w:val="NoSpacing"/>
              <w:rPr>
                <w:lang w:val="en-AU"/>
              </w:rPr>
            </w:pPr>
            <w:r w:rsidRPr="002B16EB">
              <w:rPr>
                <w:lang w:val="en-AU"/>
              </w:rPr>
              <w:t>Link/de-link prog</w:t>
            </w:r>
          </w:p>
        </w:tc>
        <w:tc>
          <w:tcPr>
            <w:tcW w:w="311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03B9358" w14:textId="77777777" w:rsidR="009235DD" w:rsidRPr="002B16EB" w:rsidRDefault="009235DD" w:rsidP="009235DD">
            <w:pPr>
              <w:pStyle w:val="NoSpacing"/>
              <w:rPr>
                <w:lang w:val="en-AU"/>
              </w:rPr>
            </w:pPr>
          </w:p>
        </w:tc>
      </w:tr>
    </w:tbl>
    <w:p w14:paraId="20909F98" w14:textId="77777777" w:rsidR="0068755A" w:rsidRPr="002B16EB" w:rsidRDefault="0068755A" w:rsidP="00646F49">
      <w:pPr>
        <w:rPr>
          <w:lang w:val="en-AU"/>
        </w:rPr>
      </w:pPr>
    </w:p>
    <w:p w14:paraId="67473FC8" w14:textId="77777777" w:rsidR="00BB1412" w:rsidRPr="002B16EB" w:rsidRDefault="00BB1412" w:rsidP="00BB1412">
      <w:pPr>
        <w:pStyle w:val="Heading2"/>
        <w:rPr>
          <w:lang w:val="en-AU"/>
        </w:rPr>
      </w:pPr>
      <w:bookmarkStart w:id="102" w:name="_Toc167367841"/>
      <w:r w:rsidRPr="002B16EB">
        <w:rPr>
          <w:lang w:val="en-AU"/>
        </w:rPr>
        <w:lastRenderedPageBreak/>
        <w:t>18/11 Wed</w:t>
      </w:r>
      <w:bookmarkEnd w:id="102"/>
    </w:p>
    <w:p w14:paraId="3366C7BE" w14:textId="77777777" w:rsidR="00BB1412" w:rsidRPr="002B16EB" w:rsidRDefault="00BB1412" w:rsidP="00BB1412">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BB1412" w:rsidRPr="002B16EB" w14:paraId="5CA24EFB" w14:textId="77777777" w:rsidTr="00BB1412">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098B5C" w14:textId="77777777" w:rsidR="00BB1412" w:rsidRPr="002B16EB" w:rsidRDefault="00BB1412" w:rsidP="00BB1412">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33F8E6" w14:textId="77777777" w:rsidR="00BB1412" w:rsidRPr="002B16EB" w:rsidRDefault="00EE08B7" w:rsidP="00BB1412">
            <w:pPr>
              <w:pStyle w:val="NoSpacing"/>
              <w:rPr>
                <w:lang w:val="en-AU"/>
              </w:rPr>
            </w:pPr>
            <w:r w:rsidRPr="002B16EB">
              <w:rPr>
                <w:lang w:val="en-AU"/>
              </w:rPr>
              <w:t>Enquiry about SOX Controls</w:t>
            </w:r>
          </w:p>
          <w:p w14:paraId="3AE07D66" w14:textId="77777777" w:rsidR="00EE08B7" w:rsidRPr="002B16EB" w:rsidRDefault="00EE08B7" w:rsidP="00BB1412">
            <w:pPr>
              <w:pStyle w:val="NoSpacing"/>
              <w:rPr>
                <w:lang w:val="en-AU"/>
              </w:rPr>
            </w:pPr>
            <w:r w:rsidRPr="002B16EB">
              <w:rPr>
                <w:rFonts w:ascii="Arial" w:eastAsia="Times New Roman" w:hAnsi="Arial" w:cs="Arial"/>
                <w:sz w:val="20"/>
                <w:szCs w:val="20"/>
                <w:lang w:val="en-AU"/>
              </w:rPr>
              <w:t>Renee Burke-Thomas</w:t>
            </w:r>
            <w:r w:rsidRPr="002B16EB">
              <w:rPr>
                <w:rFonts w:eastAsia="Times New Roman"/>
                <w:lang w:val="en-AU"/>
              </w:rPr>
              <w:br/>
            </w:r>
            <w:r w:rsidRPr="002B16EB">
              <w:rPr>
                <w:rFonts w:ascii="Arial" w:eastAsia="Times New Roman" w:hAnsi="Arial" w:cs="Arial"/>
                <w:sz w:val="20"/>
                <w:szCs w:val="20"/>
                <w:lang w:val="en-AU"/>
              </w:rPr>
              <w:t xml:space="preserve">Internal Control Specialist </w:t>
            </w:r>
            <w:r w:rsidRPr="002B16EB">
              <w:rPr>
                <w:rFonts w:eastAsia="Times New Roman"/>
                <w:lang w:val="en-AU"/>
              </w:rPr>
              <w:br/>
            </w:r>
            <w:r w:rsidRPr="002B16EB">
              <w:rPr>
                <w:rFonts w:ascii="Arial" w:eastAsia="Times New Roman" w:hAnsi="Arial" w:cs="Arial"/>
                <w:sz w:val="20"/>
                <w:szCs w:val="20"/>
                <w:lang w:val="en-AU"/>
              </w:rPr>
              <w:t>RDD Risk &amp; Compliance</w:t>
            </w: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3796D5" w14:textId="77777777" w:rsidR="00BB1412" w:rsidRPr="002B16EB" w:rsidRDefault="008270E2" w:rsidP="00BB1412">
            <w:pPr>
              <w:pStyle w:val="NoSpacing"/>
              <w:rPr>
                <w:lang w:val="en-AU"/>
              </w:rPr>
            </w:pPr>
            <w:r w:rsidRPr="002B16EB">
              <w:rPr>
                <w:lang w:val="en-AU"/>
              </w:rPr>
              <w:t xml:space="preserve">Details provided, </w:t>
            </w:r>
          </w:p>
        </w:tc>
      </w:tr>
      <w:tr w:rsidR="00BB1412" w:rsidRPr="002B16EB" w14:paraId="5D7CCC59" w14:textId="77777777" w:rsidTr="00BB1412">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CD8B6" w14:textId="77777777" w:rsidR="00BB1412" w:rsidRPr="002B16EB" w:rsidRDefault="00BB1412" w:rsidP="00BB1412">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3CD29CAD" w14:textId="77777777" w:rsidR="00BB1412" w:rsidRPr="002B16EB" w:rsidRDefault="00BB1412" w:rsidP="00BB1412">
            <w:pPr>
              <w:pStyle w:val="NoSpacing"/>
              <w:rPr>
                <w:lang w:val="en-AU"/>
              </w:rPr>
            </w:pPr>
            <w:r w:rsidRPr="002B16EB">
              <w:rPr>
                <w:lang w:val="en-AU"/>
              </w:rPr>
              <w:t xml:space="preserve">New change 1034018 for </w:t>
            </w:r>
            <w:proofErr w:type="spellStart"/>
            <w:r w:rsidRPr="002B16EB">
              <w:rPr>
                <w:lang w:val="en-AU"/>
              </w:rPr>
              <w:t>ppzipeml</w:t>
            </w:r>
            <w:proofErr w:type="spellEnd"/>
            <w:r w:rsidRPr="002B16EB">
              <w:rPr>
                <w:lang w:val="en-AU"/>
              </w:rPr>
              <w:t xml:space="preserve"> proc to remove assembler call. Use </w:t>
            </w:r>
            <w:proofErr w:type="spellStart"/>
            <w:r w:rsidRPr="002B16EB">
              <w:rPr>
                <w:lang w:val="en-AU"/>
              </w:rPr>
              <w:t>rexx</w:t>
            </w:r>
            <w:proofErr w:type="spellEnd"/>
            <w:r w:rsidRPr="002B16EB">
              <w:rPr>
                <w:lang w:val="en-AU"/>
              </w:rPr>
              <w:t xml:space="preserve"> instead</w:t>
            </w: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76D17B86" w14:textId="77777777" w:rsidR="00BB1412" w:rsidRPr="002B16EB" w:rsidRDefault="008270E2" w:rsidP="00BB1412">
            <w:pPr>
              <w:pStyle w:val="NoSpacing"/>
              <w:rPr>
                <w:lang w:val="en-AU"/>
              </w:rPr>
            </w:pPr>
            <w:r w:rsidRPr="002B16EB">
              <w:rPr>
                <w:lang w:val="en-AU"/>
              </w:rPr>
              <w:t>Unit test completed; D</w:t>
            </w:r>
            <w:r w:rsidR="00BB1412" w:rsidRPr="002B16EB">
              <w:rPr>
                <w:lang w:val="en-AU"/>
              </w:rPr>
              <w:t>oc</w:t>
            </w:r>
            <w:r w:rsidRPr="002B16EB">
              <w:rPr>
                <w:lang w:val="en-AU"/>
              </w:rPr>
              <w:t xml:space="preserve"> -not started</w:t>
            </w:r>
          </w:p>
        </w:tc>
      </w:tr>
      <w:tr w:rsidR="00BB1412" w:rsidRPr="002B16EB" w14:paraId="303F38E7" w14:textId="77777777" w:rsidTr="00BB1412">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7B8582A" w14:textId="77777777" w:rsidR="00BB1412" w:rsidRPr="002B16EB" w:rsidRDefault="00BB1412" w:rsidP="00BB1412">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161AF0F8" w14:textId="77777777" w:rsidR="00BB1412" w:rsidRPr="002B16EB" w:rsidRDefault="00730783" w:rsidP="00BB1412">
            <w:pPr>
              <w:pStyle w:val="NoSpacing"/>
              <w:rPr>
                <w:lang w:val="en-AU"/>
              </w:rPr>
            </w:pPr>
            <w:r w:rsidRPr="002B16EB">
              <w:rPr>
                <w:lang w:val="en-AU"/>
              </w:rPr>
              <w:t xml:space="preserve">problem with bringing </w:t>
            </w:r>
            <w:proofErr w:type="spellStart"/>
            <w:r w:rsidRPr="002B16EB">
              <w:rPr>
                <w:lang w:val="en-AU"/>
              </w:rPr>
              <w:t>sm</w:t>
            </w:r>
            <w:proofErr w:type="spellEnd"/>
            <w:r w:rsidRPr="002B16EB">
              <w:rPr>
                <w:lang w:val="en-AU"/>
              </w:rPr>
              <w:t>/table items down PROD to QA</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29B05EE" w14:textId="77777777" w:rsidR="00BB1412" w:rsidRPr="002B16EB" w:rsidRDefault="00730783" w:rsidP="00BB1412">
            <w:pPr>
              <w:pStyle w:val="NoSpacing"/>
              <w:rPr>
                <w:lang w:val="en-AU"/>
              </w:rPr>
            </w:pPr>
            <w:r w:rsidRPr="002B16EB">
              <w:rPr>
                <w:lang w:val="en-AU"/>
              </w:rPr>
              <w:t>Alison</w:t>
            </w:r>
            <w:r w:rsidR="008270E2" w:rsidRPr="002B16EB">
              <w:rPr>
                <w:lang w:val="en-AU"/>
              </w:rPr>
              <w:t xml:space="preserve"> (checking with Russell D)</w:t>
            </w:r>
          </w:p>
        </w:tc>
      </w:tr>
      <w:tr w:rsidR="00BB1412" w:rsidRPr="002B16EB" w14:paraId="375C14B6" w14:textId="77777777" w:rsidTr="008270E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76CDAA" w14:textId="77777777" w:rsidR="00BB1412" w:rsidRPr="002B16EB" w:rsidRDefault="00BB1412" w:rsidP="00BB1412">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BC9AC5" w14:textId="77777777" w:rsidR="00BB1412" w:rsidRPr="002B16EB" w:rsidRDefault="00EF5877" w:rsidP="00BB1412">
            <w:pPr>
              <w:pStyle w:val="NoSpacing"/>
              <w:rPr>
                <w:lang w:val="en-AU"/>
              </w:rPr>
            </w:pPr>
            <w:r w:rsidRPr="002B16EB">
              <w:rPr>
                <w:lang w:val="en-AU"/>
              </w:rPr>
              <w:t>WO656312/REQ000001117728 - request for ALP Life report for IBR6710</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8A5141" w14:textId="77777777" w:rsidR="00BB1412" w:rsidRPr="002B16EB" w:rsidRDefault="008270E2" w:rsidP="008270E2">
            <w:pPr>
              <w:pStyle w:val="NoSpacing"/>
              <w:rPr>
                <w:lang w:val="en-AU"/>
              </w:rPr>
            </w:pPr>
            <w:r w:rsidRPr="002B16EB">
              <w:rPr>
                <w:lang w:val="en-AU"/>
              </w:rPr>
              <w:t xml:space="preserve">Complex report; Estimating now, Started looking at existing </w:t>
            </w:r>
            <w:proofErr w:type="spellStart"/>
            <w:r w:rsidRPr="002B16EB">
              <w:rPr>
                <w:lang w:val="en-AU"/>
              </w:rPr>
              <w:t>ezt</w:t>
            </w:r>
            <w:proofErr w:type="spellEnd"/>
          </w:p>
        </w:tc>
      </w:tr>
      <w:tr w:rsidR="008270E2" w:rsidRPr="002B16EB" w14:paraId="1F152C7A" w14:textId="77777777" w:rsidTr="00BB1412">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2936BBF" w14:textId="77777777" w:rsidR="008270E2" w:rsidRPr="002B16EB" w:rsidRDefault="008270E2" w:rsidP="00BB1412">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4C99723A" w14:textId="77777777" w:rsidR="008270E2" w:rsidRPr="002B16EB" w:rsidRDefault="008270E2" w:rsidP="00BB1412">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35BFEDDE" w14:textId="77777777" w:rsidR="008270E2" w:rsidRPr="002B16EB" w:rsidRDefault="008270E2" w:rsidP="00BB1412">
            <w:pPr>
              <w:pStyle w:val="NoSpacing"/>
              <w:rPr>
                <w:lang w:val="en-AU"/>
              </w:rPr>
            </w:pPr>
          </w:p>
        </w:tc>
      </w:tr>
    </w:tbl>
    <w:p w14:paraId="0A57FB19" w14:textId="77777777" w:rsidR="00BB1412" w:rsidRPr="002B16EB" w:rsidRDefault="00BB1412" w:rsidP="00BB1412">
      <w:pPr>
        <w:rPr>
          <w:lang w:val="en-AU"/>
        </w:rPr>
      </w:pPr>
    </w:p>
    <w:p w14:paraId="6C489917" w14:textId="77777777" w:rsidR="007D6ED5" w:rsidRPr="002B16EB" w:rsidRDefault="007D6ED5" w:rsidP="007D6ED5">
      <w:pPr>
        <w:pStyle w:val="Heading2"/>
        <w:rPr>
          <w:lang w:val="en-AU"/>
        </w:rPr>
      </w:pPr>
      <w:bookmarkStart w:id="103" w:name="_Toc167367842"/>
      <w:r w:rsidRPr="002B16EB">
        <w:rPr>
          <w:lang w:val="en-AU"/>
        </w:rPr>
        <w:t>19/11 Thu</w:t>
      </w:r>
      <w:bookmarkEnd w:id="103"/>
    </w:p>
    <w:p w14:paraId="3825EB3C" w14:textId="77777777" w:rsidR="007D6ED5" w:rsidRPr="002B16EB" w:rsidRDefault="007D6ED5" w:rsidP="007D6ED5">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7D6ED5" w:rsidRPr="002B16EB" w14:paraId="1F99522B" w14:textId="77777777" w:rsidTr="007D6ED5">
        <w:tc>
          <w:tcPr>
            <w:tcW w:w="7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BE3B95" w14:textId="77777777" w:rsidR="007D6ED5" w:rsidRPr="002B16EB" w:rsidRDefault="007D6ED5" w:rsidP="007D6ED5">
            <w:pPr>
              <w:pStyle w:val="NoSpacing"/>
              <w:rPr>
                <w:lang w:val="en-AU"/>
              </w:rPr>
            </w:pPr>
            <w:r w:rsidRPr="002B16EB">
              <w:rPr>
                <w:lang w:val="en-AU"/>
              </w:rPr>
              <w:t>1</w:t>
            </w:r>
          </w:p>
        </w:tc>
        <w:tc>
          <w:tcPr>
            <w:tcW w:w="55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00945B" w14:textId="77777777" w:rsidR="007D6ED5" w:rsidRPr="002B16EB" w:rsidRDefault="007D6ED5" w:rsidP="007D6ED5">
            <w:pPr>
              <w:pStyle w:val="NoSpacing"/>
              <w:rPr>
                <w:lang w:val="en-AU"/>
              </w:rPr>
            </w:pPr>
          </w:p>
        </w:tc>
        <w:tc>
          <w:tcPr>
            <w:tcW w:w="31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34816A4" w14:textId="77777777" w:rsidR="007D6ED5" w:rsidRPr="002B16EB" w:rsidRDefault="007D6ED5" w:rsidP="007D6ED5">
            <w:pPr>
              <w:pStyle w:val="NoSpacing"/>
              <w:rPr>
                <w:lang w:val="en-AU"/>
              </w:rPr>
            </w:pPr>
          </w:p>
        </w:tc>
      </w:tr>
      <w:tr w:rsidR="007D6ED5" w:rsidRPr="002B16EB" w14:paraId="17F18AC8" w14:textId="77777777" w:rsidTr="007D6ED5">
        <w:tc>
          <w:tcPr>
            <w:tcW w:w="7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20520" w14:textId="77777777" w:rsidR="007D6ED5" w:rsidRPr="002B16EB" w:rsidRDefault="007D6ED5" w:rsidP="007D6ED5">
            <w:pPr>
              <w:pStyle w:val="NoSpacing"/>
              <w:rPr>
                <w:lang w:val="en-AU"/>
              </w:rPr>
            </w:pPr>
            <w:r w:rsidRPr="002B16EB">
              <w:rPr>
                <w:lang w:val="en-AU"/>
              </w:rPr>
              <w:t>2</w:t>
            </w:r>
          </w:p>
        </w:tc>
        <w:tc>
          <w:tcPr>
            <w:tcW w:w="5526" w:type="dxa"/>
            <w:tcBorders>
              <w:top w:val="nil"/>
              <w:left w:val="nil"/>
              <w:bottom w:val="single" w:sz="8" w:space="0" w:color="auto"/>
              <w:right w:val="single" w:sz="8" w:space="0" w:color="auto"/>
            </w:tcBorders>
            <w:tcMar>
              <w:top w:w="0" w:type="dxa"/>
              <w:left w:w="108" w:type="dxa"/>
              <w:bottom w:w="0" w:type="dxa"/>
              <w:right w:w="108" w:type="dxa"/>
            </w:tcMar>
          </w:tcPr>
          <w:p w14:paraId="7ABB7DBB" w14:textId="77777777" w:rsidR="007D6ED5" w:rsidRPr="002B16EB" w:rsidRDefault="007D6ED5" w:rsidP="007D6ED5">
            <w:pPr>
              <w:pStyle w:val="NoSpacing"/>
              <w:rPr>
                <w:lang w:val="en-AU"/>
              </w:rPr>
            </w:pPr>
          </w:p>
        </w:tc>
        <w:tc>
          <w:tcPr>
            <w:tcW w:w="3114" w:type="dxa"/>
            <w:tcBorders>
              <w:top w:val="nil"/>
              <w:left w:val="nil"/>
              <w:bottom w:val="single" w:sz="8" w:space="0" w:color="auto"/>
              <w:right w:val="single" w:sz="8" w:space="0" w:color="auto"/>
            </w:tcBorders>
            <w:tcMar>
              <w:top w:w="0" w:type="dxa"/>
              <w:left w:w="108" w:type="dxa"/>
              <w:bottom w:w="0" w:type="dxa"/>
              <w:right w:w="108" w:type="dxa"/>
            </w:tcMar>
          </w:tcPr>
          <w:p w14:paraId="05D3585D" w14:textId="77777777" w:rsidR="007D6ED5" w:rsidRPr="002B16EB" w:rsidRDefault="007D6ED5" w:rsidP="007D6ED5">
            <w:pPr>
              <w:pStyle w:val="NoSpacing"/>
              <w:rPr>
                <w:lang w:val="en-AU"/>
              </w:rPr>
            </w:pPr>
          </w:p>
        </w:tc>
      </w:tr>
      <w:tr w:rsidR="007D6ED5" w:rsidRPr="002B16EB" w14:paraId="01B2F039" w14:textId="77777777" w:rsidTr="007D6ED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2865C777" w14:textId="77777777" w:rsidR="007D6ED5" w:rsidRPr="002B16EB" w:rsidRDefault="007D6ED5" w:rsidP="007D6ED5">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63A1EB88" w14:textId="77777777" w:rsidR="007D6ED5" w:rsidRPr="002B16EB" w:rsidRDefault="00F708D7" w:rsidP="00F708D7">
            <w:pPr>
              <w:pStyle w:val="NoSpacing"/>
              <w:spacing w:line="254" w:lineRule="auto"/>
              <w:rPr>
                <w:lang w:val="en-AU"/>
              </w:rPr>
            </w:pPr>
            <w:r w:rsidRPr="002B16EB">
              <w:rPr>
                <w:lang w:val="en-AU"/>
              </w:rPr>
              <w:t xml:space="preserve">Regw070h – archive </w:t>
            </w:r>
            <w:proofErr w:type="spellStart"/>
            <w:r w:rsidRPr="002B16EB">
              <w:rPr>
                <w:lang w:val="en-AU"/>
              </w:rPr>
              <w:t>ctplnk</w:t>
            </w:r>
            <w:proofErr w:type="spellEnd"/>
            <w:r w:rsidRPr="002B16EB">
              <w:rPr>
                <w:lang w:val="en-AU"/>
              </w:rPr>
              <w:t xml:space="preserve"> – review last run</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5D5AF4D" w14:textId="77777777" w:rsidR="007D6ED5" w:rsidRPr="002B16EB" w:rsidRDefault="00F708D7" w:rsidP="007D6ED5">
            <w:pPr>
              <w:pStyle w:val="NoSpacing"/>
              <w:rPr>
                <w:lang w:val="en-AU"/>
              </w:rPr>
            </w:pPr>
            <w:r w:rsidRPr="002B16EB">
              <w:rPr>
                <w:lang w:val="en-AU"/>
              </w:rPr>
              <w:t>emails</w:t>
            </w:r>
          </w:p>
        </w:tc>
      </w:tr>
      <w:tr w:rsidR="007D6ED5" w:rsidRPr="002B16EB" w14:paraId="02E5EE57" w14:textId="77777777" w:rsidTr="007D6ED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B6669D" w14:textId="77777777" w:rsidR="007D6ED5" w:rsidRPr="002B16EB" w:rsidRDefault="007D6ED5" w:rsidP="007D6ED5">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8B7FD0" w14:textId="77777777" w:rsidR="007D6ED5" w:rsidRPr="002B16EB" w:rsidRDefault="007D6ED5" w:rsidP="007D6ED5">
            <w:pPr>
              <w:pStyle w:val="NoSpacing"/>
              <w:rPr>
                <w:lang w:val="en-AU"/>
              </w:rPr>
            </w:pPr>
            <w:r w:rsidRPr="002B16EB">
              <w:rPr>
                <w:lang w:val="en-AU"/>
              </w:rPr>
              <w:t>WO656312/REQ000001117728 - request for ALP Life report for IBR6710</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B312D3" w14:textId="77777777" w:rsidR="007D6ED5" w:rsidRPr="002B16EB" w:rsidRDefault="007D6ED5" w:rsidP="00F708D7">
            <w:pPr>
              <w:pStyle w:val="NoSpacing"/>
              <w:rPr>
                <w:lang w:val="en-AU"/>
              </w:rPr>
            </w:pPr>
            <w:r w:rsidRPr="002B16EB">
              <w:rPr>
                <w:lang w:val="en-AU"/>
              </w:rPr>
              <w:t xml:space="preserve">Complex report; </w:t>
            </w:r>
            <w:r w:rsidR="00F708D7" w:rsidRPr="002B16EB">
              <w:rPr>
                <w:lang w:val="en-AU"/>
              </w:rPr>
              <w:t xml:space="preserve">most of today – Alison preferred me to do rather giving to </w:t>
            </w:r>
            <w:proofErr w:type="spellStart"/>
            <w:r w:rsidR="00F708D7" w:rsidRPr="002B16EB">
              <w:rPr>
                <w:lang w:val="en-AU"/>
              </w:rPr>
              <w:t>Rohy</w:t>
            </w:r>
            <w:proofErr w:type="spellEnd"/>
            <w:r w:rsidR="00F708D7" w:rsidRPr="002B16EB">
              <w:rPr>
                <w:lang w:val="en-AU"/>
              </w:rPr>
              <w:t>. Another day required.</w:t>
            </w:r>
          </w:p>
        </w:tc>
      </w:tr>
      <w:tr w:rsidR="007D6ED5" w:rsidRPr="002B16EB" w14:paraId="744D3399" w14:textId="77777777" w:rsidTr="00334EE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F5303C" w14:textId="77777777" w:rsidR="007D6ED5" w:rsidRPr="002B16EB" w:rsidRDefault="00334EEE" w:rsidP="007D6ED5">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484337" w14:textId="77777777" w:rsidR="007D6ED5" w:rsidRPr="002B16EB" w:rsidRDefault="00334EEE" w:rsidP="007D6ED5">
            <w:pPr>
              <w:pStyle w:val="NoSpacing"/>
              <w:rPr>
                <w:lang w:val="en-AU"/>
              </w:rPr>
            </w:pPr>
            <w:r w:rsidRPr="002B16EB">
              <w:rPr>
                <w:lang w:val="en-AU"/>
              </w:rPr>
              <w:t>Tr</w:t>
            </w:r>
            <w:r w:rsidR="00F708D7" w:rsidRPr="002B16EB">
              <w:rPr>
                <w:lang w:val="en-AU"/>
              </w:rPr>
              <w:t xml:space="preserve">y </w:t>
            </w:r>
            <w:proofErr w:type="spellStart"/>
            <w:r w:rsidR="00F708D7" w:rsidRPr="002B16EB">
              <w:rPr>
                <w:lang w:val="en-AU"/>
              </w:rPr>
              <w:t>urls</w:t>
            </w:r>
            <w:proofErr w:type="spellEnd"/>
            <w:r w:rsidR="00F708D7" w:rsidRPr="002B16EB">
              <w:rPr>
                <w:lang w:val="en-AU"/>
              </w:rPr>
              <w:t xml:space="preserve"> to verify access (x86) – success after few attempt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478886" w14:textId="77777777" w:rsidR="007D6ED5" w:rsidRPr="002B16EB" w:rsidRDefault="00F708D7" w:rsidP="007D6ED5">
            <w:pPr>
              <w:pStyle w:val="NoSpacing"/>
              <w:rPr>
                <w:lang w:val="en-AU"/>
              </w:rPr>
            </w:pPr>
            <w:r w:rsidRPr="002B16EB">
              <w:rPr>
                <w:lang w:val="en-AU"/>
              </w:rPr>
              <w:t>Rajat K</w:t>
            </w:r>
          </w:p>
        </w:tc>
      </w:tr>
      <w:tr w:rsidR="00334EEE" w:rsidRPr="002B16EB" w14:paraId="2B9F6A54" w14:textId="77777777" w:rsidTr="007D6ED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50C17A41" w14:textId="77777777" w:rsidR="00334EEE" w:rsidRPr="002B16EB" w:rsidRDefault="00334EEE" w:rsidP="007D6ED5">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97BEB41" w14:textId="77777777" w:rsidR="00334EEE" w:rsidRPr="002B16EB" w:rsidRDefault="00334EEE" w:rsidP="007D6ED5">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11FCD5B6" w14:textId="77777777" w:rsidR="00334EEE" w:rsidRPr="002B16EB" w:rsidRDefault="00334EEE" w:rsidP="007D6ED5">
            <w:pPr>
              <w:pStyle w:val="NoSpacing"/>
              <w:rPr>
                <w:lang w:val="en-AU"/>
              </w:rPr>
            </w:pPr>
          </w:p>
        </w:tc>
      </w:tr>
    </w:tbl>
    <w:p w14:paraId="1DBEEFBC" w14:textId="77777777" w:rsidR="007D6ED5" w:rsidRPr="002B16EB" w:rsidRDefault="007D6ED5" w:rsidP="007D6ED5">
      <w:pPr>
        <w:rPr>
          <w:lang w:val="en-AU"/>
        </w:rPr>
      </w:pPr>
    </w:p>
    <w:p w14:paraId="40FFC342" w14:textId="77777777" w:rsidR="00A63501" w:rsidRPr="002B16EB" w:rsidRDefault="00A63501" w:rsidP="00A63501">
      <w:pPr>
        <w:pStyle w:val="Heading2"/>
        <w:rPr>
          <w:lang w:val="en-AU"/>
        </w:rPr>
      </w:pPr>
      <w:bookmarkStart w:id="104" w:name="_Toc167367843"/>
      <w:r w:rsidRPr="002B16EB">
        <w:rPr>
          <w:lang w:val="en-AU"/>
        </w:rPr>
        <w:t>20/11 Fri</w:t>
      </w:r>
      <w:bookmarkEnd w:id="104"/>
    </w:p>
    <w:p w14:paraId="2EF28B27" w14:textId="77777777" w:rsidR="00A63501" w:rsidRPr="002B16EB" w:rsidRDefault="00A63501" w:rsidP="00A63501">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A63501" w:rsidRPr="002B16EB" w14:paraId="34BF7F90" w14:textId="77777777" w:rsidTr="00A635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D11848" w14:textId="77777777" w:rsidR="00A63501" w:rsidRPr="002B16EB" w:rsidRDefault="0050537C" w:rsidP="0050537C">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9D5613" w14:textId="77777777" w:rsidR="00A63501" w:rsidRPr="002B16EB" w:rsidRDefault="00A63501" w:rsidP="00A63501">
            <w:pPr>
              <w:pStyle w:val="NoSpacing"/>
              <w:rPr>
                <w:lang w:val="en-AU"/>
              </w:rPr>
            </w:pPr>
            <w:r w:rsidRPr="002B16EB">
              <w:rPr>
                <w:lang w:val="en-AU"/>
              </w:rPr>
              <w:t>WO656312/REQ000001117728 - request for ALP Life report for IBR6710</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FC0187" w14:textId="77777777" w:rsidR="00A63501" w:rsidRPr="002B16EB" w:rsidRDefault="00781F26" w:rsidP="00A63501">
            <w:pPr>
              <w:pStyle w:val="NoSpacing"/>
              <w:rPr>
                <w:lang w:val="en-AU"/>
              </w:rPr>
            </w:pPr>
            <w:r w:rsidRPr="002B16EB">
              <w:rPr>
                <w:lang w:val="en-AU"/>
              </w:rPr>
              <w:t xml:space="preserve">Done </w:t>
            </w:r>
            <w:r w:rsidR="00E05B3D" w:rsidRPr="002B16EB">
              <w:rPr>
                <w:lang w:val="en-AU"/>
              </w:rPr>
              <w:t>–</w:t>
            </w:r>
            <w:r w:rsidRPr="002B16EB">
              <w:rPr>
                <w:lang w:val="en-AU"/>
              </w:rPr>
              <w:t xml:space="preserve"> verifying</w:t>
            </w:r>
          </w:p>
          <w:p w14:paraId="51D35DBA" w14:textId="77777777" w:rsidR="00E05B3D" w:rsidRPr="002B16EB" w:rsidRDefault="00E05B3D" w:rsidP="00A63501">
            <w:pPr>
              <w:pStyle w:val="NoSpacing"/>
              <w:rPr>
                <w:lang w:val="en-AU"/>
              </w:rPr>
            </w:pPr>
            <w:r w:rsidRPr="002B16EB">
              <w:rPr>
                <w:lang w:val="en-AU"/>
              </w:rPr>
              <w:t xml:space="preserve">Emailed to </w:t>
            </w:r>
            <w:proofErr w:type="spellStart"/>
            <w:r w:rsidRPr="002B16EB">
              <w:rPr>
                <w:lang w:val="en-AU"/>
              </w:rPr>
              <w:t>Aerro</w:t>
            </w:r>
            <w:proofErr w:type="spellEnd"/>
          </w:p>
        </w:tc>
      </w:tr>
      <w:tr w:rsidR="00A63501" w:rsidRPr="002B16EB" w14:paraId="1BE60D67" w14:textId="77777777" w:rsidTr="00A635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8D8CBB" w14:textId="77777777" w:rsidR="00A63501" w:rsidRPr="002B16EB" w:rsidRDefault="0050537C" w:rsidP="00A63501">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CBE79" w14:textId="77777777" w:rsidR="00A63501" w:rsidRPr="002B16EB" w:rsidRDefault="0050537C" w:rsidP="00A63501">
            <w:pPr>
              <w:pStyle w:val="NoSpacing"/>
              <w:rPr>
                <w:lang w:val="en-AU"/>
              </w:rPr>
            </w:pPr>
            <w:r w:rsidRPr="002B16EB">
              <w:rPr>
                <w:lang w:val="en-AU"/>
              </w:rPr>
              <w:t>Unbilled Oct – co-6</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03E7F2" w14:textId="77777777" w:rsidR="00A63501" w:rsidRPr="002B16EB" w:rsidRDefault="008D450F" w:rsidP="00A63501">
            <w:pPr>
              <w:pStyle w:val="NoSpacing"/>
              <w:rPr>
                <w:lang w:val="en-AU"/>
              </w:rPr>
            </w:pPr>
            <w:r w:rsidRPr="002B16EB">
              <w:rPr>
                <w:lang w:val="en-AU"/>
              </w:rPr>
              <w:t>Lynda</w:t>
            </w:r>
          </w:p>
        </w:tc>
      </w:tr>
      <w:tr w:rsidR="00A63501" w:rsidRPr="002B16EB" w14:paraId="203B4425" w14:textId="77777777" w:rsidTr="00A63501">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639CDDC4" w14:textId="77777777" w:rsidR="00A63501" w:rsidRPr="002B16EB" w:rsidRDefault="00A63501" w:rsidP="00A63501">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13F48EA2" w14:textId="77777777" w:rsidR="00A63501" w:rsidRPr="002B16EB" w:rsidRDefault="00A63501" w:rsidP="00A63501">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28109BF1" w14:textId="77777777" w:rsidR="00A63501" w:rsidRPr="002B16EB" w:rsidRDefault="00A63501" w:rsidP="00A63501">
            <w:pPr>
              <w:pStyle w:val="NoSpacing"/>
              <w:rPr>
                <w:lang w:val="en-AU"/>
              </w:rPr>
            </w:pPr>
          </w:p>
        </w:tc>
      </w:tr>
    </w:tbl>
    <w:p w14:paraId="1CB1FFE2" w14:textId="77777777" w:rsidR="00BB1412" w:rsidRPr="002B16EB" w:rsidRDefault="00B5124C" w:rsidP="0050537C">
      <w:pPr>
        <w:pStyle w:val="NoSpacing"/>
        <w:rPr>
          <w:lang w:val="en-AU"/>
        </w:rPr>
      </w:pPr>
      <w:r w:rsidRPr="002B16EB">
        <w:rPr>
          <w:lang w:val="en-AU"/>
        </w:rPr>
        <w:t>Used ‘DNXR.DEV.EZT(REGSCLN3)’ for the compliance report</w:t>
      </w:r>
    </w:p>
    <w:p w14:paraId="73B23CAB" w14:textId="77777777" w:rsidR="00B5124C" w:rsidRPr="002B16EB" w:rsidRDefault="0050537C" w:rsidP="0050537C">
      <w:pPr>
        <w:pStyle w:val="NoSpacing"/>
        <w:rPr>
          <w:lang w:val="en-AU"/>
        </w:rPr>
      </w:pPr>
      <w:proofErr w:type="spellStart"/>
      <w:r w:rsidRPr="002B16EB">
        <w:rPr>
          <w:lang w:val="en-AU"/>
        </w:rPr>
        <w:t>Unbill</w:t>
      </w:r>
      <w:proofErr w:type="spellEnd"/>
    </w:p>
    <w:p w14:paraId="17CE5579" w14:textId="77777777" w:rsidR="0050537C" w:rsidRPr="002B16EB" w:rsidRDefault="0050537C" w:rsidP="0050537C">
      <w:pPr>
        <w:pStyle w:val="NoSpacing"/>
        <w:rPr>
          <w:lang w:val="en-AU"/>
        </w:rPr>
      </w:pPr>
      <w:r w:rsidRPr="002B16EB">
        <w:rPr>
          <w:lang w:val="en-AU"/>
        </w:rPr>
        <w:t>REGP.M6.UNBILL.EXTRACT.G0922V00</w:t>
      </w:r>
      <w:r w:rsidRPr="002B16EB">
        <w:rPr>
          <w:lang w:val="en-AU"/>
        </w:rPr>
        <w:tab/>
        <w:t>26/09</w:t>
      </w:r>
    </w:p>
    <w:p w14:paraId="61B1C56B" w14:textId="77777777" w:rsidR="0050537C" w:rsidRPr="002B16EB" w:rsidRDefault="0050537C" w:rsidP="0050537C">
      <w:pPr>
        <w:pStyle w:val="NoSpacing"/>
        <w:rPr>
          <w:lang w:val="en-AU"/>
        </w:rPr>
      </w:pPr>
      <w:r w:rsidRPr="002B16EB">
        <w:rPr>
          <w:lang w:val="en-AU"/>
        </w:rPr>
        <w:t>REGP.M6.UNBILL.EXTRACT.G0927V00</w:t>
      </w:r>
      <w:r w:rsidRPr="002B16EB">
        <w:rPr>
          <w:lang w:val="en-AU"/>
        </w:rPr>
        <w:tab/>
        <w:t>31/10</w:t>
      </w:r>
    </w:p>
    <w:p w14:paraId="7BEF7821" w14:textId="77777777" w:rsidR="0050537C" w:rsidRPr="002B16EB" w:rsidRDefault="0050537C" w:rsidP="0050537C">
      <w:pPr>
        <w:pStyle w:val="NoSpacing"/>
        <w:rPr>
          <w:lang w:val="en-AU"/>
        </w:rPr>
      </w:pPr>
    </w:p>
    <w:p w14:paraId="2CE07729" w14:textId="77777777" w:rsidR="0050537C" w:rsidRPr="002B16EB" w:rsidRDefault="0050537C" w:rsidP="0050537C">
      <w:pPr>
        <w:pStyle w:val="NoSpacing"/>
        <w:rPr>
          <w:lang w:val="en-AU"/>
        </w:rPr>
      </w:pPr>
      <w:r w:rsidRPr="002B16EB">
        <w:rPr>
          <w:lang w:val="en-AU"/>
        </w:rPr>
        <w:t>Pediag2</w:t>
      </w:r>
    </w:p>
    <w:p w14:paraId="3A482C66" w14:textId="77777777" w:rsidR="0050537C" w:rsidRPr="002B16EB" w:rsidRDefault="0050537C" w:rsidP="0050537C">
      <w:pPr>
        <w:pStyle w:val="NoSpacing"/>
        <w:rPr>
          <w:lang w:val="en-AU"/>
        </w:rPr>
      </w:pPr>
      <w:r w:rsidRPr="002B16EB">
        <w:rPr>
          <w:lang w:val="en-AU"/>
        </w:rPr>
        <w:t>REGP.F5.DIAGNOST.PBF214.G2779V00</w:t>
      </w:r>
      <w:r w:rsidRPr="002B16EB">
        <w:rPr>
          <w:lang w:val="en-AU"/>
        </w:rPr>
        <w:tab/>
        <w:t>26/09</w:t>
      </w:r>
    </w:p>
    <w:p w14:paraId="7DDC09FC" w14:textId="77777777" w:rsidR="0050537C" w:rsidRPr="002B16EB" w:rsidRDefault="0050537C" w:rsidP="0050537C">
      <w:pPr>
        <w:pStyle w:val="NoSpacing"/>
        <w:rPr>
          <w:lang w:val="en-AU"/>
        </w:rPr>
      </w:pPr>
      <w:r w:rsidRPr="002B16EB">
        <w:rPr>
          <w:lang w:val="en-AU"/>
        </w:rPr>
        <w:t>REGP.F5.DIAGNOST.PBF214.G2804V00</w:t>
      </w:r>
      <w:r w:rsidRPr="002B16EB">
        <w:rPr>
          <w:lang w:val="en-AU"/>
        </w:rPr>
        <w:tab/>
        <w:t>31/10</w:t>
      </w:r>
    </w:p>
    <w:p w14:paraId="7D780CF1" w14:textId="77777777" w:rsidR="0050537C" w:rsidRPr="002B16EB" w:rsidRDefault="0050537C" w:rsidP="0050537C">
      <w:pPr>
        <w:pStyle w:val="NoSpacing"/>
        <w:rPr>
          <w:lang w:val="en-AU"/>
        </w:rPr>
      </w:pPr>
    </w:p>
    <w:p w14:paraId="01957842" w14:textId="77777777" w:rsidR="0068755A" w:rsidRPr="002B16EB" w:rsidRDefault="0068755A" w:rsidP="0050537C">
      <w:pPr>
        <w:pStyle w:val="NoSpacing"/>
        <w:rPr>
          <w:lang w:val="en-AU"/>
        </w:rPr>
      </w:pPr>
    </w:p>
    <w:p w14:paraId="5E333572" w14:textId="77777777" w:rsidR="00997DB7" w:rsidRPr="002B16EB" w:rsidRDefault="00530B02" w:rsidP="00530B02">
      <w:pPr>
        <w:pStyle w:val="Heading2"/>
        <w:rPr>
          <w:lang w:val="en-AU"/>
        </w:rPr>
      </w:pPr>
      <w:bookmarkStart w:id="105" w:name="_Toc167367844"/>
      <w:r w:rsidRPr="002B16EB">
        <w:rPr>
          <w:lang w:val="en-AU"/>
        </w:rPr>
        <w:t>23/11 Mon</w:t>
      </w:r>
      <w:bookmarkEnd w:id="105"/>
    </w:p>
    <w:p w14:paraId="6D963C77" w14:textId="77777777" w:rsidR="00530B02" w:rsidRPr="002B16EB" w:rsidRDefault="00530B02" w:rsidP="0050537C">
      <w:pPr>
        <w:pStyle w:val="NoSpacing"/>
        <w:rPr>
          <w:lang w:val="en-AU"/>
        </w:rPr>
      </w:pPr>
    </w:p>
    <w:p w14:paraId="379A95AB" w14:textId="77777777" w:rsidR="00530B02" w:rsidRPr="002B16EB" w:rsidRDefault="00530B02" w:rsidP="00530B02">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530B02" w:rsidRPr="002B16EB" w14:paraId="750D9331" w14:textId="77777777" w:rsidTr="00530B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6CA573" w14:textId="77777777" w:rsidR="00530B02" w:rsidRPr="002B16EB" w:rsidRDefault="00530B02" w:rsidP="00530B02">
            <w:pPr>
              <w:pStyle w:val="NoSpacing"/>
              <w:rPr>
                <w:lang w:val="en-AU"/>
              </w:rPr>
            </w:pPr>
            <w:r w:rsidRPr="002B16EB">
              <w:rPr>
                <w:lang w:val="en-AU"/>
              </w:rPr>
              <w:lastRenderedPageBreak/>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140EEF" w14:textId="77777777" w:rsidR="00530B02" w:rsidRPr="002B16EB" w:rsidRDefault="00530B02" w:rsidP="00530B02">
            <w:pPr>
              <w:pStyle w:val="NoSpacing"/>
              <w:rPr>
                <w:lang w:val="en-AU"/>
              </w:rPr>
            </w:pPr>
            <w:r w:rsidRPr="002B16EB">
              <w:rPr>
                <w:lang w:val="en-AU"/>
              </w:rPr>
              <w:t>WO656312/REQ000001117728 - request for ALP Life report for IBR6710</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8DBEB7" w14:textId="77777777" w:rsidR="00530B02" w:rsidRPr="002B16EB" w:rsidRDefault="00530B02" w:rsidP="00530B02">
            <w:pPr>
              <w:pStyle w:val="NoSpacing"/>
              <w:rPr>
                <w:lang w:val="en-AU"/>
              </w:rPr>
            </w:pPr>
            <w:r w:rsidRPr="002B16EB">
              <w:rPr>
                <w:lang w:val="en-AU"/>
              </w:rPr>
              <w:t>Done – verifying</w:t>
            </w:r>
          </w:p>
          <w:p w14:paraId="7FDA4ECA" w14:textId="77777777" w:rsidR="00530B02" w:rsidRPr="002B16EB" w:rsidRDefault="00530B02" w:rsidP="00530B02">
            <w:pPr>
              <w:pStyle w:val="NoSpacing"/>
              <w:rPr>
                <w:lang w:val="en-AU"/>
              </w:rPr>
            </w:pPr>
            <w:r w:rsidRPr="002B16EB">
              <w:rPr>
                <w:lang w:val="en-AU"/>
              </w:rPr>
              <w:t xml:space="preserve">Emailed to </w:t>
            </w:r>
            <w:proofErr w:type="spellStart"/>
            <w:r w:rsidRPr="002B16EB">
              <w:rPr>
                <w:lang w:val="en-AU"/>
              </w:rPr>
              <w:t>Aerro</w:t>
            </w:r>
            <w:proofErr w:type="spellEnd"/>
          </w:p>
        </w:tc>
      </w:tr>
      <w:tr w:rsidR="00530B02" w:rsidRPr="002B16EB" w14:paraId="6C5B08EC" w14:textId="77777777" w:rsidTr="00530B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D4A9BA" w14:textId="77777777" w:rsidR="00530B02" w:rsidRPr="002B16EB" w:rsidRDefault="00530B02" w:rsidP="00530B02">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FFFD8" w14:textId="77777777" w:rsidR="00530B02" w:rsidRPr="002B16EB" w:rsidRDefault="00530B02" w:rsidP="00530B02">
            <w:pPr>
              <w:pStyle w:val="NoSpacing"/>
              <w:rPr>
                <w:lang w:val="en-AU"/>
              </w:rPr>
            </w:pPr>
            <w:r w:rsidRPr="002B16EB">
              <w:rPr>
                <w:lang w:val="en-AU"/>
              </w:rPr>
              <w:t>Unbilled Oct – co-6 – check few cancellations</w:t>
            </w:r>
          </w:p>
          <w:p w14:paraId="0286A896" w14:textId="77777777" w:rsidR="00530B02" w:rsidRPr="002B16EB" w:rsidRDefault="00530B02" w:rsidP="00530B02">
            <w:pPr>
              <w:pStyle w:val="NoSpacing"/>
              <w:rPr>
                <w:lang w:val="en-AU"/>
              </w:rPr>
            </w:pPr>
            <w:r w:rsidRPr="002B16EB">
              <w:rPr>
                <w:lang w:val="en-AU"/>
              </w:rPr>
              <w:t>Unbilled Oct – co-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FE2EEE" w14:textId="77777777" w:rsidR="00530B02" w:rsidRPr="002B16EB" w:rsidRDefault="00530B02" w:rsidP="00530B02">
            <w:pPr>
              <w:pStyle w:val="NoSpacing"/>
              <w:rPr>
                <w:lang w:val="en-AU"/>
              </w:rPr>
            </w:pPr>
            <w:r w:rsidRPr="002B16EB">
              <w:rPr>
                <w:lang w:val="en-AU"/>
              </w:rPr>
              <w:t>Lynda</w:t>
            </w:r>
          </w:p>
        </w:tc>
      </w:tr>
      <w:tr w:rsidR="00530B02" w:rsidRPr="002B16EB" w14:paraId="378B636E" w14:textId="77777777" w:rsidTr="00530B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7239DE" w14:textId="77777777" w:rsidR="00530B02" w:rsidRPr="002B16EB" w:rsidRDefault="00530B02" w:rsidP="00530B02">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22E0D3" w14:textId="77777777" w:rsidR="00530B02" w:rsidRPr="002B16EB" w:rsidRDefault="00530B02" w:rsidP="00530B02">
            <w:pPr>
              <w:pStyle w:val="NoSpacing"/>
              <w:rPr>
                <w:lang w:val="en-AU"/>
              </w:rPr>
            </w:pPr>
            <w:r w:rsidRPr="002B16EB">
              <w:rPr>
                <w:lang w:val="en-AU"/>
              </w:rPr>
              <w:t>WO656312/REQ000001117728 - request for ALP Life report for IBR6710</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17DD24" w14:textId="77777777" w:rsidR="00530B02" w:rsidRPr="002B16EB" w:rsidRDefault="00530B02" w:rsidP="00530B02">
            <w:pPr>
              <w:pStyle w:val="NoSpacing"/>
              <w:rPr>
                <w:lang w:val="en-AU"/>
              </w:rPr>
            </w:pPr>
            <w:r w:rsidRPr="002B16EB">
              <w:rPr>
                <w:lang w:val="en-AU"/>
              </w:rPr>
              <w:t>Verify few more policies</w:t>
            </w:r>
          </w:p>
        </w:tc>
      </w:tr>
      <w:tr w:rsidR="00530B02" w:rsidRPr="002B16EB" w14:paraId="7BD9DD97" w14:textId="77777777" w:rsidTr="00530B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723305" w14:textId="77777777" w:rsidR="00530B02" w:rsidRPr="002B16EB" w:rsidRDefault="00530B02" w:rsidP="00530B02">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C52A2" w14:textId="77777777" w:rsidR="00530B02" w:rsidRPr="002B16EB" w:rsidRDefault="00530B02" w:rsidP="00530B02">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9AE898" w14:textId="77777777" w:rsidR="00530B02" w:rsidRPr="002B16EB" w:rsidRDefault="00530B02" w:rsidP="00530B02">
            <w:pPr>
              <w:pStyle w:val="NoSpacing"/>
              <w:rPr>
                <w:lang w:val="en-AU"/>
              </w:rPr>
            </w:pPr>
          </w:p>
        </w:tc>
      </w:tr>
      <w:tr w:rsidR="00530B02" w:rsidRPr="002B16EB" w14:paraId="73892F3F" w14:textId="77777777" w:rsidTr="00530B02">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7016E9E8" w14:textId="77777777" w:rsidR="00530B02" w:rsidRPr="002B16EB" w:rsidRDefault="00530B02" w:rsidP="00530B02">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A185375" w14:textId="77777777" w:rsidR="00530B02" w:rsidRPr="002B16EB" w:rsidRDefault="00530B02" w:rsidP="00530B02">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24671D1" w14:textId="77777777" w:rsidR="00530B02" w:rsidRPr="002B16EB" w:rsidRDefault="00530B02" w:rsidP="00530B02">
            <w:pPr>
              <w:pStyle w:val="NoSpacing"/>
              <w:rPr>
                <w:lang w:val="en-AU"/>
              </w:rPr>
            </w:pPr>
          </w:p>
        </w:tc>
      </w:tr>
    </w:tbl>
    <w:p w14:paraId="70E6794C" w14:textId="77777777" w:rsidR="00A302FF" w:rsidRPr="002B16EB" w:rsidRDefault="00A302FF" w:rsidP="0050537C">
      <w:pPr>
        <w:pStyle w:val="NoSpacing"/>
        <w:rPr>
          <w:lang w:val="en-AU"/>
        </w:rPr>
      </w:pPr>
    </w:p>
    <w:p w14:paraId="54C84AB9" w14:textId="77777777" w:rsidR="00A302FF" w:rsidRPr="002B16EB" w:rsidRDefault="00A302FF" w:rsidP="0050537C">
      <w:pPr>
        <w:pStyle w:val="NoSpacing"/>
        <w:rPr>
          <w:lang w:val="en-AU"/>
        </w:rPr>
      </w:pPr>
    </w:p>
    <w:p w14:paraId="22E78DA0" w14:textId="77777777" w:rsidR="00C051A5" w:rsidRPr="002B16EB" w:rsidRDefault="00C051A5" w:rsidP="0050537C">
      <w:pPr>
        <w:pStyle w:val="NoSpacing"/>
        <w:rPr>
          <w:lang w:val="en-AU"/>
        </w:rPr>
      </w:pPr>
      <w:r w:rsidRPr="002B16EB">
        <w:rPr>
          <w:lang w:val="en-AU"/>
        </w:rPr>
        <w:t>2020167 is 23/09 but acct period 2021/04 ?? Parm from T553 (DIRF020R billing parm job)</w:t>
      </w:r>
    </w:p>
    <w:p w14:paraId="2830F49D" w14:textId="77777777" w:rsidR="00C051A5" w:rsidRPr="002B16EB" w:rsidRDefault="00C051A5" w:rsidP="0050537C">
      <w:pPr>
        <w:pStyle w:val="NoSpacing"/>
        <w:rPr>
          <w:lang w:val="en-AU"/>
        </w:rPr>
      </w:pPr>
      <w:r w:rsidRPr="002B16EB">
        <w:rPr>
          <w:noProof/>
          <w:lang w:val="en-AU" w:eastAsia="ja-JP" w:bidi="th-TH"/>
        </w:rPr>
        <w:drawing>
          <wp:inline distT="0" distB="0" distL="0" distR="0" wp14:anchorId="46E54C03" wp14:editId="65A1F1D8">
            <wp:extent cx="5248275" cy="3044112"/>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50351" cy="3045316"/>
                    </a:xfrm>
                    <a:prstGeom prst="rect">
                      <a:avLst/>
                    </a:prstGeom>
                  </pic:spPr>
                </pic:pic>
              </a:graphicData>
            </a:graphic>
          </wp:inline>
        </w:drawing>
      </w:r>
    </w:p>
    <w:p w14:paraId="7924FB6E" w14:textId="77777777" w:rsidR="00C051A5" w:rsidRPr="002B16EB" w:rsidRDefault="00C051A5" w:rsidP="0050537C">
      <w:pPr>
        <w:pStyle w:val="NoSpacing"/>
        <w:rPr>
          <w:lang w:val="en-AU"/>
        </w:rPr>
      </w:pPr>
    </w:p>
    <w:p w14:paraId="1ACEA758" w14:textId="77777777" w:rsidR="00C051A5" w:rsidRPr="002B16EB" w:rsidRDefault="00604F68" w:rsidP="0050537C">
      <w:pPr>
        <w:pStyle w:val="NoSpacing"/>
        <w:rPr>
          <w:lang w:val="en-AU"/>
        </w:rPr>
      </w:pPr>
      <w:r w:rsidRPr="002B16EB">
        <w:rPr>
          <w:noProof/>
          <w:lang w:val="en-AU" w:eastAsia="ja-JP" w:bidi="th-TH"/>
        </w:rPr>
        <w:lastRenderedPageBreak/>
        <w:drawing>
          <wp:inline distT="0" distB="0" distL="0" distR="0" wp14:anchorId="10C7D4BF" wp14:editId="5D395EBA">
            <wp:extent cx="4219575" cy="3578524"/>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20966" cy="3579704"/>
                    </a:xfrm>
                    <a:prstGeom prst="rect">
                      <a:avLst/>
                    </a:prstGeom>
                  </pic:spPr>
                </pic:pic>
              </a:graphicData>
            </a:graphic>
          </wp:inline>
        </w:drawing>
      </w:r>
    </w:p>
    <w:p w14:paraId="04F6A287" w14:textId="77777777" w:rsidR="00604F68" w:rsidRPr="002B16EB" w:rsidRDefault="00474167" w:rsidP="0050537C">
      <w:pPr>
        <w:pStyle w:val="NoSpacing"/>
        <w:rPr>
          <w:lang w:val="en-AU"/>
        </w:rPr>
      </w:pPr>
      <w:r w:rsidRPr="002B16EB">
        <w:rPr>
          <w:lang w:val="en-AU"/>
        </w:rPr>
        <w:t>Unbilled co-1</w:t>
      </w:r>
    </w:p>
    <w:p w14:paraId="04C5DA6E" w14:textId="77777777" w:rsidR="00474167" w:rsidRPr="002B16EB" w:rsidRDefault="00474167" w:rsidP="00474167">
      <w:pPr>
        <w:pStyle w:val="NoSpacing"/>
        <w:rPr>
          <w:lang w:val="en-AU"/>
        </w:rPr>
      </w:pPr>
      <w:r w:rsidRPr="002B16EB">
        <w:rPr>
          <w:lang w:val="en-AU"/>
        </w:rPr>
        <w:t>REGP.M1.UNBILL.EXTRACT.G0911V00,</w:t>
      </w:r>
    </w:p>
    <w:p w14:paraId="35596915" w14:textId="77777777" w:rsidR="00474167" w:rsidRPr="002B16EB" w:rsidRDefault="00474167" w:rsidP="00474167">
      <w:pPr>
        <w:pStyle w:val="NoSpacing"/>
        <w:rPr>
          <w:lang w:val="en-AU"/>
        </w:rPr>
      </w:pPr>
      <w:r w:rsidRPr="002B16EB">
        <w:rPr>
          <w:lang w:val="en-AU"/>
        </w:rPr>
        <w:t>REGP.M1.UNBILL.EXTRACT.G0916V00,</w:t>
      </w:r>
    </w:p>
    <w:p w14:paraId="42210A2B" w14:textId="77777777" w:rsidR="00474167" w:rsidRPr="002B16EB" w:rsidRDefault="00474167" w:rsidP="00474167">
      <w:pPr>
        <w:pStyle w:val="NoSpacing"/>
        <w:rPr>
          <w:lang w:val="en-AU"/>
        </w:rPr>
      </w:pPr>
    </w:p>
    <w:p w14:paraId="088FEEAA" w14:textId="77777777" w:rsidR="00630CB5" w:rsidRPr="002B16EB" w:rsidRDefault="00630CB5" w:rsidP="00630CB5">
      <w:pPr>
        <w:pStyle w:val="Heading2"/>
        <w:rPr>
          <w:lang w:val="en-AU"/>
        </w:rPr>
      </w:pPr>
      <w:bookmarkStart w:id="106" w:name="_Toc167367845"/>
      <w:r w:rsidRPr="002B16EB">
        <w:rPr>
          <w:lang w:val="en-AU"/>
        </w:rPr>
        <w:t>24/11 Tue</w:t>
      </w:r>
      <w:bookmarkEnd w:id="106"/>
    </w:p>
    <w:p w14:paraId="14C39779" w14:textId="77777777" w:rsidR="00630CB5" w:rsidRPr="002B16EB" w:rsidRDefault="00630CB5" w:rsidP="00630CB5">
      <w:pPr>
        <w:pStyle w:val="NoSpacing"/>
        <w:rPr>
          <w:lang w:val="en-AU"/>
        </w:rPr>
      </w:pPr>
    </w:p>
    <w:p w14:paraId="2E96BAC6" w14:textId="77777777" w:rsidR="00630CB5" w:rsidRPr="002B16EB" w:rsidRDefault="00630CB5" w:rsidP="00630CB5">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630CB5" w:rsidRPr="002B16EB" w14:paraId="0A6B1B3E" w14:textId="77777777" w:rsidTr="00630CB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881226" w14:textId="77777777" w:rsidR="00630CB5" w:rsidRPr="002B16EB" w:rsidRDefault="00630CB5" w:rsidP="00630CB5">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2D1BEF" w14:textId="77777777" w:rsidR="00630CB5" w:rsidRPr="002B16EB" w:rsidRDefault="00630CB5" w:rsidP="00630CB5">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95A1C0" w14:textId="77777777" w:rsidR="00630CB5" w:rsidRPr="002B16EB" w:rsidRDefault="00630CB5" w:rsidP="00630CB5">
            <w:pPr>
              <w:pStyle w:val="NoSpacing"/>
              <w:rPr>
                <w:lang w:val="en-AU"/>
              </w:rPr>
            </w:pPr>
          </w:p>
        </w:tc>
      </w:tr>
      <w:tr w:rsidR="00630CB5" w:rsidRPr="002B16EB" w14:paraId="3E810036" w14:textId="77777777" w:rsidTr="00630CB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00E0DB" w14:textId="77777777" w:rsidR="00630CB5" w:rsidRPr="002B16EB" w:rsidRDefault="00630CB5" w:rsidP="00630CB5">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F0867" w14:textId="77777777" w:rsidR="00630CB5" w:rsidRPr="002B16EB" w:rsidRDefault="00630CB5" w:rsidP="00630CB5">
            <w:pPr>
              <w:pStyle w:val="NoSpacing"/>
              <w:rPr>
                <w:lang w:val="en-AU"/>
              </w:rPr>
            </w:pPr>
            <w:r w:rsidRPr="002B16EB">
              <w:rPr>
                <w:lang w:val="en-AU"/>
              </w:rPr>
              <w:t>Unbilled Oct – co-6 – check few cancellations</w:t>
            </w:r>
          </w:p>
          <w:p w14:paraId="21B21EE7" w14:textId="77777777" w:rsidR="00630CB5" w:rsidRPr="002B16EB" w:rsidRDefault="00630CB5" w:rsidP="00630CB5">
            <w:pPr>
              <w:pStyle w:val="NoSpacing"/>
              <w:rPr>
                <w:lang w:val="en-AU"/>
              </w:rPr>
            </w:pPr>
            <w:r w:rsidRPr="002B16EB">
              <w:rPr>
                <w:lang w:val="en-AU"/>
              </w:rPr>
              <w:t>Unbilled Oct – co-1</w:t>
            </w:r>
            <w:r w:rsidR="00AD129C" w:rsidRPr="002B16EB">
              <w:rPr>
                <w:lang w:val="en-AU"/>
              </w:rPr>
              <w:t xml:space="preserve"> Testing in q (pre-change</w:t>
            </w:r>
          </w:p>
          <w:p w14:paraId="49584255" w14:textId="77777777" w:rsidR="00AD129C" w:rsidRPr="002B16EB" w:rsidRDefault="00AD129C" w:rsidP="00630CB5">
            <w:pPr>
              <w:pStyle w:val="NoSpacing"/>
              <w:rPr>
                <w:lang w:val="en-AU"/>
              </w:rPr>
            </w:pPr>
            <w:r w:rsidRPr="002B16EB">
              <w:rPr>
                <w:lang w:val="en-AU"/>
              </w:rPr>
              <w:t xml:space="preserve">CHG 1033842 - 2nd </w:t>
            </w:r>
            <w:proofErr w:type="spellStart"/>
            <w:r w:rsidRPr="002B16EB">
              <w:rPr>
                <w:lang w:val="en-AU"/>
              </w:rPr>
              <w:t>canc</w:t>
            </w:r>
            <w:proofErr w:type="spellEnd"/>
            <w:r w:rsidRPr="002B16EB">
              <w:rPr>
                <w:lang w:val="en-AU"/>
              </w:rPr>
              <w:t xml:space="preserve"> not creating btrni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59C7B" w14:textId="77777777" w:rsidR="00630CB5" w:rsidRPr="002B16EB" w:rsidRDefault="00630CB5" w:rsidP="00630CB5">
            <w:pPr>
              <w:pStyle w:val="NoSpacing"/>
              <w:rPr>
                <w:lang w:val="en-AU"/>
              </w:rPr>
            </w:pPr>
            <w:r w:rsidRPr="002B16EB">
              <w:rPr>
                <w:lang w:val="en-AU"/>
              </w:rPr>
              <w:t>Lynda</w:t>
            </w:r>
          </w:p>
        </w:tc>
      </w:tr>
      <w:tr w:rsidR="00630CB5" w:rsidRPr="002B16EB" w14:paraId="77C3F787" w14:textId="77777777" w:rsidTr="00630CB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F1F62C" w14:textId="77777777" w:rsidR="00630CB5" w:rsidRPr="002B16EB" w:rsidRDefault="00630CB5" w:rsidP="00630CB5">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7DFF07" w14:textId="77777777" w:rsidR="00630CB5" w:rsidRPr="002B16EB" w:rsidRDefault="003A38AC" w:rsidP="00630CB5">
            <w:pPr>
              <w:pStyle w:val="NoSpacing"/>
              <w:rPr>
                <w:lang w:val="en-AU"/>
              </w:rPr>
            </w:pPr>
            <w:r w:rsidRPr="002B16EB">
              <w:rPr>
                <w:lang w:val="en-AU"/>
              </w:rPr>
              <w:t>CTB (2-3)</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AD91ED" w14:textId="77777777" w:rsidR="00630CB5" w:rsidRPr="002B16EB" w:rsidRDefault="00630CB5" w:rsidP="00630CB5">
            <w:pPr>
              <w:pStyle w:val="NoSpacing"/>
              <w:rPr>
                <w:lang w:val="en-AU"/>
              </w:rPr>
            </w:pPr>
          </w:p>
        </w:tc>
      </w:tr>
      <w:tr w:rsidR="00630CB5" w:rsidRPr="002B16EB" w14:paraId="575451F4" w14:textId="77777777" w:rsidTr="00630CB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FBEC5B" w14:textId="77777777" w:rsidR="00630CB5" w:rsidRPr="002B16EB" w:rsidRDefault="00DF7392" w:rsidP="00630CB5">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A731B4" w14:textId="77777777" w:rsidR="00630CB5" w:rsidRPr="002B16EB" w:rsidRDefault="00DF7392" w:rsidP="00630CB5">
            <w:pPr>
              <w:pStyle w:val="NoSpacing"/>
              <w:rPr>
                <w:lang w:val="en-AU"/>
              </w:rPr>
            </w:pPr>
            <w:r w:rsidRPr="002B16EB">
              <w:rPr>
                <w:lang w:val="en-AU"/>
              </w:rPr>
              <w:t>Device Name for X86 Sandbox - Frank</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AADA4" w14:textId="77777777" w:rsidR="00630CB5" w:rsidRPr="002B16EB" w:rsidRDefault="00630CB5" w:rsidP="00630CB5">
            <w:pPr>
              <w:pStyle w:val="NoSpacing"/>
              <w:rPr>
                <w:lang w:val="en-AU"/>
              </w:rPr>
            </w:pPr>
          </w:p>
        </w:tc>
      </w:tr>
      <w:tr w:rsidR="00630CB5" w:rsidRPr="002B16EB" w14:paraId="5C1867E1" w14:textId="77777777" w:rsidTr="00630CB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58D8F4A0" w14:textId="77777777" w:rsidR="00630CB5" w:rsidRPr="002B16EB" w:rsidRDefault="00630CB5" w:rsidP="00630CB5">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162D890D" w14:textId="77777777" w:rsidR="00630CB5" w:rsidRPr="002B16EB" w:rsidRDefault="00630CB5" w:rsidP="00630CB5">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BEF72EA" w14:textId="77777777" w:rsidR="00630CB5" w:rsidRPr="002B16EB" w:rsidRDefault="00630CB5" w:rsidP="00630CB5">
            <w:pPr>
              <w:pStyle w:val="NoSpacing"/>
              <w:rPr>
                <w:lang w:val="en-AU"/>
              </w:rPr>
            </w:pPr>
          </w:p>
        </w:tc>
      </w:tr>
    </w:tbl>
    <w:p w14:paraId="2F55F9BB" w14:textId="77777777" w:rsidR="00630CB5" w:rsidRPr="002B16EB" w:rsidRDefault="00630CB5" w:rsidP="00630CB5">
      <w:pPr>
        <w:pStyle w:val="NoSpacing"/>
        <w:rPr>
          <w:lang w:val="en-AU"/>
        </w:rPr>
      </w:pPr>
    </w:p>
    <w:p w14:paraId="105A505B" w14:textId="77777777" w:rsidR="00530B02" w:rsidRPr="002B16EB" w:rsidRDefault="005000F7" w:rsidP="0050537C">
      <w:pPr>
        <w:pStyle w:val="NoSpacing"/>
        <w:rPr>
          <w:lang w:val="en-AU"/>
        </w:rPr>
      </w:pPr>
      <w:r w:rsidRPr="002B16EB">
        <w:rPr>
          <w:lang w:val="en-AU"/>
        </w:rPr>
        <w:t xml:space="preserve">SGGETPR1 </w:t>
      </w:r>
      <w:r w:rsidRPr="002B16EB">
        <w:rPr>
          <w:lang w:val="en-AU"/>
        </w:rPr>
        <w:sym w:font="Wingdings" w:char="F0DF"/>
      </w:r>
      <w:r w:rsidRPr="002B16EB">
        <w:rPr>
          <w:lang w:val="en-AU"/>
        </w:rPr>
        <w:t xml:space="preserve"> SGGETPRM </w:t>
      </w:r>
      <w:r w:rsidRPr="002B16EB">
        <w:rPr>
          <w:lang w:val="en-AU"/>
        </w:rPr>
        <w:sym w:font="Wingdings" w:char="F0DF"/>
      </w:r>
      <w:r w:rsidRPr="002B16EB">
        <w:rPr>
          <w:lang w:val="en-AU"/>
        </w:rPr>
        <w:t xml:space="preserve"> pou016</w:t>
      </w:r>
      <w:r w:rsidR="00143821" w:rsidRPr="002B16EB">
        <w:rPr>
          <w:lang w:val="en-AU"/>
        </w:rPr>
        <w:t xml:space="preserve"> (snapshot)</w:t>
      </w:r>
      <w:r w:rsidRPr="002B16EB">
        <w:rPr>
          <w:lang w:val="en-AU"/>
        </w:rPr>
        <w:t>, pou120</w:t>
      </w:r>
      <w:r w:rsidR="00143821" w:rsidRPr="002B16EB">
        <w:rPr>
          <w:lang w:val="en-AU"/>
        </w:rPr>
        <w:t>(</w:t>
      </w:r>
      <w:proofErr w:type="spellStart"/>
      <w:r w:rsidR="00143821" w:rsidRPr="002B16EB">
        <w:rPr>
          <w:lang w:val="en-AU"/>
        </w:rPr>
        <w:t>lastfap</w:t>
      </w:r>
      <w:proofErr w:type="spellEnd"/>
      <w:r w:rsidR="00143821" w:rsidRPr="002B16EB">
        <w:rPr>
          <w:lang w:val="en-AU"/>
        </w:rPr>
        <w:t>)</w:t>
      </w:r>
      <w:r w:rsidRPr="002B16EB">
        <w:rPr>
          <w:lang w:val="en-AU"/>
        </w:rPr>
        <w:t>, pou121</w:t>
      </w:r>
      <w:r w:rsidR="00143821" w:rsidRPr="002B16EB">
        <w:rPr>
          <w:lang w:val="en-AU"/>
        </w:rPr>
        <w:t>(</w:t>
      </w:r>
      <w:proofErr w:type="spellStart"/>
      <w:r w:rsidR="00143821" w:rsidRPr="002B16EB">
        <w:rPr>
          <w:lang w:val="en-AU"/>
        </w:rPr>
        <w:t>lastfap</w:t>
      </w:r>
      <w:proofErr w:type="spellEnd"/>
      <w:r w:rsidR="00143821" w:rsidRPr="002B16EB">
        <w:rPr>
          <w:lang w:val="en-AU"/>
        </w:rPr>
        <w:t>)</w:t>
      </w:r>
      <w:r w:rsidRPr="002B16EB">
        <w:rPr>
          <w:lang w:val="en-AU"/>
        </w:rPr>
        <w:t>, pou387</w:t>
      </w:r>
      <w:r w:rsidR="008E2B1F" w:rsidRPr="002B16EB">
        <w:rPr>
          <w:lang w:val="en-AU"/>
        </w:rPr>
        <w:t xml:space="preserve">(snapshot but calls </w:t>
      </w:r>
      <w:proofErr w:type="spellStart"/>
      <w:r w:rsidR="008E2B1F" w:rsidRPr="002B16EB">
        <w:rPr>
          <w:lang w:val="en-AU"/>
        </w:rPr>
        <w:t>getprm</w:t>
      </w:r>
      <w:proofErr w:type="spellEnd"/>
      <w:r w:rsidR="008E2B1F" w:rsidRPr="002B16EB">
        <w:rPr>
          <w:lang w:val="en-AU"/>
        </w:rPr>
        <w:t xml:space="preserve"> only if pay-plan=’ ‘)</w:t>
      </w:r>
      <w:r w:rsidRPr="002B16EB">
        <w:rPr>
          <w:lang w:val="en-AU"/>
        </w:rPr>
        <w:t>, pou410</w:t>
      </w:r>
      <w:r w:rsidR="008E2B1F" w:rsidRPr="002B16EB">
        <w:rPr>
          <w:lang w:val="en-AU"/>
        </w:rPr>
        <w:t>(snapshot)</w:t>
      </w:r>
      <w:r w:rsidRPr="002B16EB">
        <w:rPr>
          <w:lang w:val="en-AU"/>
        </w:rPr>
        <w:t>, swrskin2</w:t>
      </w:r>
      <w:r w:rsidR="00FC2EDC" w:rsidRPr="002B16EB">
        <w:rPr>
          <w:lang w:val="en-AU"/>
        </w:rPr>
        <w:t>(snapshot … .)</w:t>
      </w:r>
    </w:p>
    <w:p w14:paraId="73C9693B" w14:textId="77777777" w:rsidR="005000F7" w:rsidRPr="002B16EB" w:rsidRDefault="005000F7" w:rsidP="0050537C">
      <w:pPr>
        <w:pStyle w:val="NoSpacing"/>
        <w:rPr>
          <w:lang w:val="en-AU"/>
        </w:rPr>
      </w:pPr>
    </w:p>
    <w:p w14:paraId="10D6E2CA" w14:textId="77777777" w:rsidR="00530B02" w:rsidRPr="002B16EB" w:rsidRDefault="00AD129C" w:rsidP="0050537C">
      <w:pPr>
        <w:pStyle w:val="NoSpacing"/>
        <w:rPr>
          <w:lang w:val="en-AU"/>
        </w:rPr>
      </w:pPr>
      <w:r w:rsidRPr="002B16EB">
        <w:rPr>
          <w:lang w:val="en-AU"/>
        </w:rPr>
        <w:t>Copy pols 32-A054380-cmp  32-A061042-cmp</w:t>
      </w:r>
    </w:p>
    <w:p w14:paraId="1EC717A8" w14:textId="77777777" w:rsidR="00AD129C" w:rsidRPr="002B16EB" w:rsidRDefault="00DF7392" w:rsidP="0050537C">
      <w:pPr>
        <w:pStyle w:val="NoSpacing"/>
        <w:rPr>
          <w:lang w:val="en-AU"/>
        </w:rPr>
      </w:pPr>
      <w:r w:rsidRPr="002B16EB">
        <w:rPr>
          <w:lang w:val="en-AU"/>
        </w:rPr>
        <w:tab/>
      </w:r>
      <w:r w:rsidRPr="002B16EB">
        <w:rPr>
          <w:lang w:val="en-AU"/>
        </w:rPr>
        <w:tab/>
        <w:t>Device</w:t>
      </w:r>
      <w:r w:rsidRPr="002B16EB">
        <w:rPr>
          <w:lang w:val="en-AU"/>
        </w:rPr>
        <w:tab/>
      </w:r>
      <w:r w:rsidRPr="002B16EB">
        <w:rPr>
          <w:lang w:val="en-AU"/>
        </w:rPr>
        <w:tab/>
        <w:t>system</w:t>
      </w:r>
    </w:p>
    <w:p w14:paraId="56E34B51" w14:textId="77777777" w:rsidR="00530B02" w:rsidRPr="002B16EB" w:rsidRDefault="00AF12DF" w:rsidP="0050537C">
      <w:pPr>
        <w:pStyle w:val="NoSpacing"/>
        <w:rPr>
          <w:lang w:val="en-AU"/>
        </w:rPr>
      </w:pPr>
      <w:r w:rsidRPr="002B16EB">
        <w:rPr>
          <w:lang w:val="en-AU"/>
        </w:rPr>
        <w:t>Nat</w:t>
      </w:r>
      <w:r w:rsidRPr="002B16EB">
        <w:rPr>
          <w:lang w:val="en-AU"/>
        </w:rPr>
        <w:tab/>
      </w:r>
      <w:r w:rsidRPr="002B16EB">
        <w:rPr>
          <w:lang w:val="en-AU"/>
        </w:rPr>
        <w:tab/>
      </w:r>
      <w:r w:rsidR="003A38AC" w:rsidRPr="002B16EB">
        <w:rPr>
          <w:lang w:val="en-AU"/>
        </w:rPr>
        <w:t>xpap2-p-1741</w:t>
      </w:r>
      <w:r w:rsidRPr="002B16EB">
        <w:rPr>
          <w:lang w:val="en-AU"/>
        </w:rPr>
        <w:tab/>
        <w:t>Win 10 enterprise</w:t>
      </w:r>
    </w:p>
    <w:p w14:paraId="68CD409C" w14:textId="77777777" w:rsidR="00AF12DF" w:rsidRPr="002B16EB" w:rsidRDefault="00AF12DF" w:rsidP="0050537C">
      <w:pPr>
        <w:pStyle w:val="NoSpacing"/>
        <w:rPr>
          <w:lang w:val="en-AU"/>
        </w:rPr>
      </w:pPr>
      <w:r w:rsidRPr="002B16EB">
        <w:rPr>
          <w:lang w:val="en-AU"/>
        </w:rPr>
        <w:t>Hoang</w:t>
      </w:r>
      <w:r w:rsidRPr="002B16EB">
        <w:rPr>
          <w:lang w:val="en-AU"/>
        </w:rPr>
        <w:tab/>
      </w:r>
      <w:r w:rsidRPr="002B16EB">
        <w:rPr>
          <w:lang w:val="en-AU"/>
        </w:rPr>
        <w:tab/>
        <w:t>xpap2-p-3289</w:t>
      </w:r>
      <w:r w:rsidRPr="002B16EB">
        <w:rPr>
          <w:lang w:val="en-AU"/>
        </w:rPr>
        <w:tab/>
        <w:t>Win 10</w:t>
      </w:r>
    </w:p>
    <w:p w14:paraId="253486E0" w14:textId="77777777" w:rsidR="00AF12DF" w:rsidRPr="002B16EB" w:rsidRDefault="00AF12DF" w:rsidP="0050537C">
      <w:pPr>
        <w:pStyle w:val="NoSpacing"/>
        <w:rPr>
          <w:lang w:val="en-AU"/>
        </w:rPr>
      </w:pPr>
      <w:r w:rsidRPr="002B16EB">
        <w:rPr>
          <w:lang w:val="en-AU"/>
        </w:rPr>
        <w:t>Bess</w:t>
      </w:r>
      <w:r w:rsidRPr="002B16EB">
        <w:rPr>
          <w:lang w:val="en-AU"/>
        </w:rPr>
        <w:tab/>
      </w:r>
      <w:r w:rsidRPr="002B16EB">
        <w:rPr>
          <w:lang w:val="en-AU"/>
        </w:rPr>
        <w:tab/>
        <w:t>APDP10027</w:t>
      </w:r>
      <w:r w:rsidR="00DF7392" w:rsidRPr="002B16EB">
        <w:rPr>
          <w:lang w:val="en-AU"/>
        </w:rPr>
        <w:tab/>
        <w:t>Win 7</w:t>
      </w:r>
    </w:p>
    <w:p w14:paraId="6B270FEC" w14:textId="77777777" w:rsidR="00AF12DF" w:rsidRPr="002B16EB" w:rsidRDefault="00AF12DF" w:rsidP="0050537C">
      <w:pPr>
        <w:pStyle w:val="NoSpacing"/>
        <w:rPr>
          <w:color w:val="1F497D"/>
          <w:lang w:val="en-AU"/>
        </w:rPr>
      </w:pPr>
      <w:r w:rsidRPr="002B16EB">
        <w:rPr>
          <w:lang w:val="en-AU"/>
        </w:rPr>
        <w:t>Roland</w:t>
      </w:r>
      <w:r w:rsidRPr="002B16EB">
        <w:rPr>
          <w:lang w:val="en-AU"/>
        </w:rPr>
        <w:tab/>
      </w:r>
      <w:r w:rsidRPr="002B16EB">
        <w:rPr>
          <w:lang w:val="en-AU"/>
        </w:rPr>
        <w:tab/>
      </w:r>
      <w:r w:rsidRPr="002B16EB">
        <w:rPr>
          <w:color w:val="1F497D"/>
          <w:lang w:val="en-AU"/>
        </w:rPr>
        <w:t>xpap2-p-2991</w:t>
      </w:r>
      <w:r w:rsidRPr="002B16EB">
        <w:rPr>
          <w:color w:val="1F497D"/>
          <w:lang w:val="en-AU"/>
        </w:rPr>
        <w:tab/>
        <w:t>Win 10</w:t>
      </w:r>
    </w:p>
    <w:p w14:paraId="549AB4B0" w14:textId="77777777" w:rsidR="00AF12DF" w:rsidRPr="002B16EB" w:rsidRDefault="00AF12DF" w:rsidP="0050537C">
      <w:pPr>
        <w:pStyle w:val="NoSpacing"/>
        <w:rPr>
          <w:color w:val="1F497D"/>
          <w:lang w:val="en-AU"/>
        </w:rPr>
      </w:pPr>
      <w:r w:rsidRPr="002B16EB">
        <w:rPr>
          <w:color w:val="1F497D"/>
          <w:lang w:val="en-AU"/>
        </w:rPr>
        <w:t>Hock</w:t>
      </w:r>
      <w:r w:rsidRPr="002B16EB">
        <w:rPr>
          <w:color w:val="1F497D"/>
          <w:lang w:val="en-AU"/>
        </w:rPr>
        <w:tab/>
      </w:r>
      <w:r w:rsidRPr="002B16EB">
        <w:rPr>
          <w:color w:val="1F497D"/>
          <w:lang w:val="en-AU"/>
        </w:rPr>
        <w:tab/>
        <w:t>xpap2-p-2565</w:t>
      </w:r>
      <w:r w:rsidRPr="002B16EB">
        <w:rPr>
          <w:color w:val="1F497D"/>
          <w:lang w:val="en-AU"/>
        </w:rPr>
        <w:tab/>
        <w:t>Win 10</w:t>
      </w:r>
    </w:p>
    <w:p w14:paraId="4E12A9C4" w14:textId="77777777" w:rsidR="00335D76" w:rsidRPr="002B16EB" w:rsidRDefault="00335D76" w:rsidP="0050537C">
      <w:pPr>
        <w:pStyle w:val="NoSpacing"/>
        <w:rPr>
          <w:color w:val="1F497D"/>
          <w:lang w:val="en-AU"/>
        </w:rPr>
      </w:pPr>
      <w:r w:rsidRPr="002B16EB">
        <w:rPr>
          <w:color w:val="1F497D"/>
          <w:lang w:val="en-AU"/>
        </w:rPr>
        <w:t>Marivic</w:t>
      </w:r>
      <w:r w:rsidRPr="002B16EB">
        <w:rPr>
          <w:color w:val="1F497D"/>
          <w:lang w:val="en-AU"/>
        </w:rPr>
        <w:tab/>
      </w:r>
      <w:r w:rsidRPr="002B16EB">
        <w:rPr>
          <w:color w:val="1F497D"/>
          <w:lang w:val="en-AU"/>
        </w:rPr>
        <w:tab/>
        <w:t>xpap2-p-1738</w:t>
      </w:r>
      <w:r w:rsidRPr="002B16EB">
        <w:rPr>
          <w:color w:val="1F497D"/>
          <w:lang w:val="en-AU"/>
        </w:rPr>
        <w:tab/>
        <w:t>Win 10</w:t>
      </w:r>
    </w:p>
    <w:p w14:paraId="3D079846" w14:textId="77777777" w:rsidR="00335D76" w:rsidRPr="002B16EB" w:rsidRDefault="00335D76" w:rsidP="0050537C">
      <w:pPr>
        <w:pStyle w:val="NoSpacing"/>
        <w:rPr>
          <w:color w:val="1F497D"/>
          <w:lang w:val="en-AU"/>
        </w:rPr>
      </w:pPr>
    </w:p>
    <w:p w14:paraId="676987A0" w14:textId="77777777" w:rsidR="00DF7392" w:rsidRPr="002B16EB" w:rsidRDefault="00DF7392" w:rsidP="00DF7392">
      <w:pPr>
        <w:pStyle w:val="Heading2"/>
        <w:rPr>
          <w:lang w:val="en-AU"/>
        </w:rPr>
      </w:pPr>
      <w:bookmarkStart w:id="107" w:name="_Toc167367846"/>
      <w:r w:rsidRPr="002B16EB">
        <w:rPr>
          <w:lang w:val="en-AU"/>
        </w:rPr>
        <w:t>25/11 Wed</w:t>
      </w:r>
      <w:bookmarkEnd w:id="107"/>
    </w:p>
    <w:p w14:paraId="5684E8EE" w14:textId="77777777" w:rsidR="00DF7392" w:rsidRPr="002B16EB" w:rsidRDefault="00DF7392" w:rsidP="00DF7392">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DF7392" w:rsidRPr="002B16EB" w14:paraId="2C739B6E" w14:textId="77777777" w:rsidTr="00DF739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E8CA34" w14:textId="77777777" w:rsidR="00DF7392" w:rsidRPr="002B16EB" w:rsidRDefault="00DF7392" w:rsidP="00DF7392">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A1FB44" w14:textId="77777777" w:rsidR="00DF7392" w:rsidRPr="002B16EB" w:rsidRDefault="00DF7392" w:rsidP="00DF7392">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313964" w14:textId="77777777" w:rsidR="00DF7392" w:rsidRPr="002B16EB" w:rsidRDefault="00DF7392" w:rsidP="00DF7392">
            <w:pPr>
              <w:pStyle w:val="NoSpacing"/>
              <w:rPr>
                <w:lang w:val="en-AU"/>
              </w:rPr>
            </w:pPr>
          </w:p>
        </w:tc>
      </w:tr>
      <w:tr w:rsidR="00DF7392" w:rsidRPr="002B16EB" w14:paraId="4A1C70F6" w14:textId="77777777" w:rsidTr="00DF739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1E863A" w14:textId="77777777" w:rsidR="00DF7392" w:rsidRPr="002B16EB" w:rsidRDefault="00DF7392" w:rsidP="00DF7392">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1052E9" w14:textId="77777777" w:rsidR="00DF7392" w:rsidRPr="002B16EB" w:rsidRDefault="00DF7392" w:rsidP="00DF7392">
            <w:pPr>
              <w:pStyle w:val="NoSpacing"/>
              <w:rPr>
                <w:lang w:val="en-AU"/>
              </w:rPr>
            </w:pPr>
            <w:r w:rsidRPr="002B16EB">
              <w:rPr>
                <w:lang w:val="en-AU"/>
              </w:rPr>
              <w:t>Unbilled Oct – co-6 – check few cancellations</w:t>
            </w:r>
          </w:p>
          <w:p w14:paraId="7D498770" w14:textId="77777777" w:rsidR="00DF7392" w:rsidRPr="002B16EB" w:rsidRDefault="00DF7392" w:rsidP="00DF7392">
            <w:pPr>
              <w:pStyle w:val="NoSpacing"/>
              <w:rPr>
                <w:lang w:val="en-AU"/>
              </w:rPr>
            </w:pPr>
            <w:r w:rsidRPr="002B16EB">
              <w:rPr>
                <w:lang w:val="en-AU"/>
              </w:rPr>
              <w:t>Unbilled Oct – co-1 Testing in q (pre-change</w:t>
            </w:r>
          </w:p>
          <w:p w14:paraId="08DDC8E1" w14:textId="77777777" w:rsidR="00DF7392" w:rsidRPr="002B16EB" w:rsidRDefault="00DF7392" w:rsidP="00DF7392">
            <w:pPr>
              <w:pStyle w:val="NoSpacing"/>
              <w:rPr>
                <w:lang w:val="en-AU"/>
              </w:rPr>
            </w:pPr>
            <w:r w:rsidRPr="002B16EB">
              <w:rPr>
                <w:lang w:val="en-AU"/>
              </w:rPr>
              <w:t xml:space="preserve">CHG 1033842 - 2nd </w:t>
            </w:r>
            <w:proofErr w:type="spellStart"/>
            <w:r w:rsidRPr="002B16EB">
              <w:rPr>
                <w:lang w:val="en-AU"/>
              </w:rPr>
              <w:t>canc</w:t>
            </w:r>
            <w:proofErr w:type="spellEnd"/>
            <w:r w:rsidRPr="002B16EB">
              <w:rPr>
                <w:lang w:val="en-AU"/>
              </w:rPr>
              <w:t xml:space="preserve"> not creating btrni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701683" w14:textId="77777777" w:rsidR="00DF7392" w:rsidRPr="002B16EB" w:rsidRDefault="00DF7392" w:rsidP="00DF7392">
            <w:pPr>
              <w:pStyle w:val="NoSpacing"/>
              <w:rPr>
                <w:lang w:val="en-AU"/>
              </w:rPr>
            </w:pPr>
            <w:r w:rsidRPr="002B16EB">
              <w:rPr>
                <w:lang w:val="en-AU"/>
              </w:rPr>
              <w:t>Lynda</w:t>
            </w:r>
          </w:p>
        </w:tc>
      </w:tr>
      <w:tr w:rsidR="00DF7392" w:rsidRPr="002B16EB" w14:paraId="5E2FA2CE" w14:textId="77777777" w:rsidTr="00DF739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26713F" w14:textId="77777777" w:rsidR="00DF7392" w:rsidRPr="002B16EB" w:rsidRDefault="00DF7392" w:rsidP="00DF7392">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D35C99" w14:textId="77777777" w:rsidR="00DF7392" w:rsidRPr="002B16EB" w:rsidRDefault="00454012" w:rsidP="00DF7392">
            <w:pPr>
              <w:pStyle w:val="NoSpacing"/>
              <w:rPr>
                <w:lang w:val="en-AU"/>
              </w:rPr>
            </w:pPr>
            <w:r w:rsidRPr="002B16EB">
              <w:rPr>
                <w:lang w:val="en-AU"/>
              </w:rPr>
              <w:t>The jobs REGD090F , REGD080F and REGD100F  were marked as obsolete after the change in 2011 for converting from VSAM to DB2 – But still running in prod</w:t>
            </w:r>
            <w:r w:rsidR="007C1CBA" w:rsidRPr="002B16EB">
              <w:rPr>
                <w:lang w:val="en-AU"/>
              </w:rPr>
              <w:t xml:space="preserve"> (FINMAIN-READ-ONLY stream for REG and DI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9423D6" w14:textId="77777777" w:rsidR="00DF7392" w:rsidRPr="002B16EB" w:rsidRDefault="007C1CBA" w:rsidP="00DF7392">
            <w:pPr>
              <w:pStyle w:val="NoSpacing"/>
              <w:rPr>
                <w:lang w:val="en-AU"/>
              </w:rPr>
            </w:pPr>
            <w:r w:rsidRPr="002B16EB">
              <w:rPr>
                <w:lang w:val="en-AU"/>
              </w:rPr>
              <w:t>WO 658587</w:t>
            </w:r>
          </w:p>
        </w:tc>
      </w:tr>
      <w:tr w:rsidR="00DF7392" w:rsidRPr="002B16EB" w14:paraId="3A568D9D" w14:textId="77777777" w:rsidTr="00DF739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859F69" w14:textId="77777777" w:rsidR="00DF7392" w:rsidRPr="002B16EB" w:rsidRDefault="00DF7392" w:rsidP="00DF7392">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417288" w14:textId="77777777" w:rsidR="00DF7392" w:rsidRPr="002B16EB" w:rsidRDefault="007C1CBA" w:rsidP="00DF7392">
            <w:pPr>
              <w:pStyle w:val="NoSpacing"/>
              <w:rPr>
                <w:lang w:val="en-AU"/>
              </w:rPr>
            </w:pPr>
            <w:proofErr w:type="spellStart"/>
            <w:r w:rsidRPr="002B16EB">
              <w:rPr>
                <w:lang w:val="en-AU"/>
              </w:rPr>
              <w:t>Sql</w:t>
            </w:r>
            <w:proofErr w:type="spellEnd"/>
            <w:r w:rsidRPr="002B16EB">
              <w:rPr>
                <w:lang w:val="en-AU"/>
              </w:rPr>
              <w:t>(</w:t>
            </w:r>
            <w:proofErr w:type="spellStart"/>
            <w:r w:rsidRPr="002B16EB">
              <w:rPr>
                <w:lang w:val="en-AU"/>
              </w:rPr>
              <w:t>reconc</w:t>
            </w:r>
            <w:proofErr w:type="spellEnd"/>
            <w:r w:rsidRPr="002B16EB">
              <w:rPr>
                <w:lang w:val="en-AU"/>
              </w:rPr>
              <w:t>) – check available Reno numbers</w:t>
            </w:r>
          </w:p>
          <w:p w14:paraId="6AD3C11E" w14:textId="77777777" w:rsidR="00B32101" w:rsidRPr="002B16EB" w:rsidRDefault="00B32101" w:rsidP="00DF7392">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48386" w14:textId="77777777" w:rsidR="00DF7392" w:rsidRPr="002B16EB" w:rsidRDefault="00492BD4" w:rsidP="00DF7392">
            <w:pPr>
              <w:pStyle w:val="NoSpacing"/>
              <w:rPr>
                <w:lang w:val="en-AU"/>
              </w:rPr>
            </w:pPr>
            <w:r w:rsidRPr="002B16EB">
              <w:rPr>
                <w:lang w:val="en-AU"/>
              </w:rPr>
              <w:t>T300</w:t>
            </w:r>
          </w:p>
        </w:tc>
      </w:tr>
      <w:tr w:rsidR="00DF7392" w:rsidRPr="002B16EB" w14:paraId="47AAAF22" w14:textId="77777777" w:rsidTr="00DF7392">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25838306" w14:textId="77777777" w:rsidR="00DF7392" w:rsidRPr="002B16EB" w:rsidRDefault="00DF7392" w:rsidP="00DF7392">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41463F7E" w14:textId="77777777" w:rsidR="00DF7392" w:rsidRPr="002B16EB" w:rsidRDefault="00DF7392" w:rsidP="00DF7392">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3EFE9519" w14:textId="77777777" w:rsidR="00DF7392" w:rsidRPr="002B16EB" w:rsidRDefault="00DF7392" w:rsidP="00DF7392">
            <w:pPr>
              <w:pStyle w:val="NoSpacing"/>
              <w:rPr>
                <w:lang w:val="en-AU"/>
              </w:rPr>
            </w:pPr>
          </w:p>
        </w:tc>
      </w:tr>
    </w:tbl>
    <w:p w14:paraId="7A0D7707" w14:textId="77777777" w:rsidR="00DF7392" w:rsidRPr="002B16EB" w:rsidRDefault="00DF7392" w:rsidP="00DF7392">
      <w:pPr>
        <w:pStyle w:val="NoSpacing"/>
        <w:rPr>
          <w:lang w:val="en-AU"/>
        </w:rPr>
      </w:pPr>
    </w:p>
    <w:p w14:paraId="719C32EA" w14:textId="77777777" w:rsidR="00AF12DF" w:rsidRPr="002B16EB" w:rsidRDefault="00AF12DF" w:rsidP="0050537C">
      <w:pPr>
        <w:pStyle w:val="NoSpacing"/>
        <w:rPr>
          <w:lang w:val="en-AU"/>
        </w:rPr>
      </w:pPr>
    </w:p>
    <w:p w14:paraId="105A2017" w14:textId="77777777" w:rsidR="00AB62F0" w:rsidRPr="002B16EB" w:rsidRDefault="00AB62F0" w:rsidP="00AB62F0">
      <w:pPr>
        <w:pStyle w:val="Heading2"/>
        <w:rPr>
          <w:lang w:val="en-AU"/>
        </w:rPr>
      </w:pPr>
      <w:bookmarkStart w:id="108" w:name="_Toc167367847"/>
      <w:r w:rsidRPr="002B16EB">
        <w:rPr>
          <w:lang w:val="en-AU"/>
        </w:rPr>
        <w:t>26/11 Thu</w:t>
      </w:r>
      <w:bookmarkEnd w:id="108"/>
    </w:p>
    <w:p w14:paraId="6C8DC72D" w14:textId="77777777" w:rsidR="00AB62F0" w:rsidRPr="002B16EB" w:rsidRDefault="00AB62F0" w:rsidP="00AB62F0">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AB62F0" w:rsidRPr="002B16EB" w14:paraId="1CDB3B97" w14:textId="77777777" w:rsidTr="00AB62F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1F0BBA" w14:textId="77777777" w:rsidR="00AB62F0" w:rsidRPr="002B16EB" w:rsidRDefault="00AB62F0" w:rsidP="00AB62F0">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119425" w14:textId="77777777" w:rsidR="00AB62F0" w:rsidRPr="002B16EB" w:rsidRDefault="00F05F13" w:rsidP="00AB62F0">
            <w:pPr>
              <w:pStyle w:val="NoSpacing"/>
              <w:rPr>
                <w:lang w:val="en-AU"/>
              </w:rPr>
            </w:pPr>
            <w:r w:rsidRPr="002B16EB">
              <w:rPr>
                <w:lang w:val="en-AU"/>
              </w:rPr>
              <w:t>New Zealand batch - post 7pm processing again</w:t>
            </w:r>
          </w:p>
          <w:p w14:paraId="7D6D2468" w14:textId="77777777" w:rsidR="002D3847" w:rsidRPr="002B16EB" w:rsidRDefault="002D3847" w:rsidP="00AB62F0">
            <w:pPr>
              <w:pStyle w:val="NoSpacing"/>
              <w:rPr>
                <w:lang w:val="en-AU"/>
              </w:rPr>
            </w:pPr>
            <w:r w:rsidRPr="002B16EB">
              <w:rPr>
                <w:lang w:val="en-AU"/>
              </w:rPr>
              <w:t>Email debtor/</w:t>
            </w:r>
            <w:proofErr w:type="spellStart"/>
            <w:r w:rsidRPr="002B16EB">
              <w:rPr>
                <w:lang w:val="en-AU"/>
              </w:rPr>
              <w:t>finmain</w:t>
            </w:r>
            <w:proofErr w:type="spellEnd"/>
            <w:r w:rsidRPr="002B16EB">
              <w:rPr>
                <w:lang w:val="en-AU"/>
              </w:rPr>
              <w:t xml:space="preserve"> ru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AA93C" w14:textId="77777777" w:rsidR="00AB62F0" w:rsidRPr="002B16EB" w:rsidRDefault="00F05F13" w:rsidP="00AB62F0">
            <w:pPr>
              <w:pStyle w:val="NoSpacing"/>
              <w:rPr>
                <w:lang w:val="en-AU"/>
              </w:rPr>
            </w:pPr>
            <w:r w:rsidRPr="002B16EB">
              <w:rPr>
                <w:lang w:val="en-AU"/>
              </w:rPr>
              <w:t>Lynda</w:t>
            </w:r>
          </w:p>
        </w:tc>
      </w:tr>
      <w:tr w:rsidR="00AB62F0" w:rsidRPr="002B16EB" w14:paraId="480CE200" w14:textId="77777777" w:rsidTr="00AB62F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89CCB3" w14:textId="77777777" w:rsidR="00AB62F0" w:rsidRPr="002B16EB" w:rsidRDefault="00AB62F0" w:rsidP="00AB62F0">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7EB563" w14:textId="77777777" w:rsidR="00AB62F0" w:rsidRPr="002B16EB" w:rsidRDefault="00AB62F0" w:rsidP="00AB62F0">
            <w:pPr>
              <w:pStyle w:val="NoSpacing"/>
              <w:rPr>
                <w:lang w:val="en-AU"/>
              </w:rPr>
            </w:pPr>
            <w:r w:rsidRPr="002B16EB">
              <w:rPr>
                <w:lang w:val="en-AU"/>
              </w:rPr>
              <w:t>Unbilled Oct – co-6 – check few cancellations</w:t>
            </w:r>
          </w:p>
          <w:p w14:paraId="1E015FF3" w14:textId="77777777" w:rsidR="00AB62F0" w:rsidRPr="002B16EB" w:rsidRDefault="00AB62F0" w:rsidP="00AB62F0">
            <w:pPr>
              <w:pStyle w:val="NoSpacing"/>
              <w:rPr>
                <w:lang w:val="en-AU"/>
              </w:rPr>
            </w:pPr>
            <w:r w:rsidRPr="002B16EB">
              <w:rPr>
                <w:lang w:val="en-AU"/>
              </w:rPr>
              <w:t>Unbilled Oct – co-1 Testing in q (pre-change</w:t>
            </w:r>
          </w:p>
          <w:p w14:paraId="35CA9D9B" w14:textId="77777777" w:rsidR="00AB62F0" w:rsidRPr="002B16EB" w:rsidRDefault="00AB62F0" w:rsidP="00AB62F0">
            <w:pPr>
              <w:pStyle w:val="NoSpacing"/>
              <w:rPr>
                <w:lang w:val="en-AU"/>
              </w:rPr>
            </w:pPr>
            <w:r w:rsidRPr="002B16EB">
              <w:rPr>
                <w:lang w:val="en-AU"/>
              </w:rPr>
              <w:t xml:space="preserve">CHG 1033842 - 2nd </w:t>
            </w:r>
            <w:proofErr w:type="spellStart"/>
            <w:r w:rsidRPr="002B16EB">
              <w:rPr>
                <w:lang w:val="en-AU"/>
              </w:rPr>
              <w:t>canc</w:t>
            </w:r>
            <w:proofErr w:type="spellEnd"/>
            <w:r w:rsidRPr="002B16EB">
              <w:rPr>
                <w:lang w:val="en-AU"/>
              </w:rPr>
              <w:t xml:space="preserve"> not creating btrni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0D2338" w14:textId="77777777" w:rsidR="00AB62F0" w:rsidRPr="002B16EB" w:rsidRDefault="00911FEF" w:rsidP="00AB62F0">
            <w:pPr>
              <w:pStyle w:val="NoSpacing"/>
              <w:rPr>
                <w:lang w:val="en-AU"/>
              </w:rPr>
            </w:pPr>
            <w:proofErr w:type="spellStart"/>
            <w:r w:rsidRPr="002B16EB">
              <w:rPr>
                <w:lang w:val="en-AU"/>
              </w:rPr>
              <w:t>Rohy</w:t>
            </w:r>
            <w:proofErr w:type="spellEnd"/>
            <w:r w:rsidRPr="002B16EB">
              <w:rPr>
                <w:lang w:val="en-AU"/>
              </w:rPr>
              <w:t xml:space="preserve"> promoted old version again to test</w:t>
            </w:r>
          </w:p>
        </w:tc>
      </w:tr>
      <w:tr w:rsidR="00AB62F0" w:rsidRPr="002B16EB" w14:paraId="2E17049C" w14:textId="77777777" w:rsidTr="00AB62F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46FEDB" w14:textId="77777777" w:rsidR="00AB62F0" w:rsidRPr="002B16EB" w:rsidRDefault="00AB62F0" w:rsidP="00AB62F0">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BDDC5" w14:textId="77777777" w:rsidR="00AB62F0" w:rsidRPr="002B16EB" w:rsidRDefault="00AB62F0" w:rsidP="00AB62F0">
            <w:pPr>
              <w:pStyle w:val="NoSpacing"/>
              <w:rPr>
                <w:lang w:val="en-AU"/>
              </w:rPr>
            </w:pPr>
            <w:r w:rsidRPr="002B16EB">
              <w:rPr>
                <w:lang w:val="en-AU"/>
              </w:rPr>
              <w:t>The jobs REGD090F , REGD080F and REGD100F  were marked as obsolete after the change in 2011 for converting from VSAM to DB2 – But still running in prod (FINMAIN-READ-ONLY stream for REG and DI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67899C" w14:textId="77777777" w:rsidR="00AB62F0" w:rsidRPr="002B16EB" w:rsidRDefault="00AB62F0" w:rsidP="00AB62F0">
            <w:pPr>
              <w:pStyle w:val="NoSpacing"/>
              <w:rPr>
                <w:lang w:val="en-AU"/>
              </w:rPr>
            </w:pPr>
            <w:r w:rsidRPr="002B16EB">
              <w:rPr>
                <w:lang w:val="en-AU"/>
              </w:rPr>
              <w:t>WO 658587</w:t>
            </w:r>
            <w:r w:rsidR="00911FEF" w:rsidRPr="002B16EB">
              <w:rPr>
                <w:lang w:val="en-AU"/>
              </w:rPr>
              <w:t xml:space="preserve"> completed</w:t>
            </w:r>
          </w:p>
        </w:tc>
      </w:tr>
      <w:tr w:rsidR="00AB62F0" w:rsidRPr="002B16EB" w14:paraId="157E7AEC" w14:textId="77777777" w:rsidTr="00AB62F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188D78" w14:textId="77777777" w:rsidR="00AB62F0" w:rsidRPr="002B16EB" w:rsidRDefault="00AB62F0" w:rsidP="00AB62F0">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F8024A" w14:textId="77777777" w:rsidR="00AB62F0" w:rsidRPr="002B16EB" w:rsidRDefault="00AB62F0" w:rsidP="00AB62F0">
            <w:pPr>
              <w:pStyle w:val="NoSpacing"/>
              <w:rPr>
                <w:lang w:val="en-AU"/>
              </w:rPr>
            </w:pPr>
            <w:proofErr w:type="spellStart"/>
            <w:r w:rsidRPr="002B16EB">
              <w:rPr>
                <w:lang w:val="en-AU"/>
              </w:rPr>
              <w:t>Sql</w:t>
            </w:r>
            <w:proofErr w:type="spellEnd"/>
            <w:r w:rsidRPr="002B16EB">
              <w:rPr>
                <w:lang w:val="en-AU"/>
              </w:rPr>
              <w:t>(</w:t>
            </w:r>
            <w:proofErr w:type="spellStart"/>
            <w:r w:rsidRPr="002B16EB">
              <w:rPr>
                <w:lang w:val="en-AU"/>
              </w:rPr>
              <w:t>reconc</w:t>
            </w:r>
            <w:proofErr w:type="spellEnd"/>
            <w:r w:rsidRPr="002B16EB">
              <w:rPr>
                <w:lang w:val="en-AU"/>
              </w:rPr>
              <w:t>) – check available Reno numbers</w:t>
            </w:r>
          </w:p>
          <w:p w14:paraId="517CDEF2" w14:textId="77777777" w:rsidR="00AB62F0" w:rsidRPr="002B16EB" w:rsidRDefault="00F05F13" w:rsidP="00AB62F0">
            <w:pPr>
              <w:pStyle w:val="NoSpacing"/>
              <w:rPr>
                <w:lang w:val="en-AU"/>
              </w:rPr>
            </w:pPr>
            <w:r w:rsidRPr="002B16EB">
              <w:rPr>
                <w:lang w:val="en-AU"/>
              </w:rPr>
              <w:t>(have to do after 5pm again, last night was against DB2Q, didn’t reali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81D2BD" w14:textId="77777777" w:rsidR="00AB62F0" w:rsidRPr="002B16EB" w:rsidRDefault="00AB62F0" w:rsidP="00AB62F0">
            <w:pPr>
              <w:pStyle w:val="NoSpacing"/>
              <w:rPr>
                <w:lang w:val="en-AU"/>
              </w:rPr>
            </w:pPr>
            <w:r w:rsidRPr="002B16EB">
              <w:rPr>
                <w:lang w:val="en-AU"/>
              </w:rPr>
              <w:t>T300</w:t>
            </w:r>
          </w:p>
        </w:tc>
      </w:tr>
      <w:tr w:rsidR="00AB62F0" w:rsidRPr="002B16EB" w14:paraId="25522FF8" w14:textId="77777777" w:rsidTr="002D384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3E768B" w14:textId="77777777" w:rsidR="00AB62F0" w:rsidRPr="002B16EB" w:rsidRDefault="00AB62F0" w:rsidP="00AB62F0">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567EEC" w14:textId="77777777" w:rsidR="00AB62F0" w:rsidRPr="002B16EB" w:rsidRDefault="006F51A0" w:rsidP="00AB62F0">
            <w:pPr>
              <w:pStyle w:val="NoSpacing"/>
              <w:rPr>
                <w:lang w:val="en-AU"/>
              </w:rPr>
            </w:pPr>
            <w:r w:rsidRPr="002B16EB">
              <w:rPr>
                <w:lang w:val="en-AU"/>
              </w:rPr>
              <w:t>Inc 1639663 REGD090D looping on 25/11 Wed (</w:t>
            </w:r>
            <w:proofErr w:type="spellStart"/>
            <w:r w:rsidRPr="002B16EB">
              <w:rPr>
                <w:lang w:val="en-AU"/>
              </w:rPr>
              <w:t>oncall</w:t>
            </w:r>
            <w:proofErr w:type="spellEnd"/>
            <w:r w:rsidRPr="002B16EB">
              <w:rPr>
                <w:lang w:val="en-AU"/>
              </w:rPr>
              <w:t>/suppor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50080F" w14:textId="77777777" w:rsidR="00AB62F0" w:rsidRPr="002B16EB" w:rsidRDefault="002D3847" w:rsidP="00AB62F0">
            <w:pPr>
              <w:pStyle w:val="NoSpacing"/>
              <w:rPr>
                <w:lang w:val="en-AU"/>
              </w:rPr>
            </w:pPr>
            <w:r w:rsidRPr="002B16EB">
              <w:rPr>
                <w:lang w:val="en-AU"/>
              </w:rPr>
              <w:t xml:space="preserve">Polisy bypassed by updating </w:t>
            </w:r>
            <w:proofErr w:type="spellStart"/>
            <w:r w:rsidRPr="002B16EB">
              <w:rPr>
                <w:lang w:val="en-AU"/>
              </w:rPr>
              <w:t>comcnt</w:t>
            </w:r>
            <w:proofErr w:type="spellEnd"/>
          </w:p>
        </w:tc>
      </w:tr>
      <w:tr w:rsidR="002D3847" w:rsidRPr="002B16EB" w14:paraId="7D10E179" w14:textId="77777777" w:rsidTr="006F3159">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071522" w14:textId="77777777" w:rsidR="002D3847" w:rsidRPr="002B16EB" w:rsidRDefault="002D3847" w:rsidP="00AB62F0">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C2A399" w14:textId="77777777" w:rsidR="002D3847" w:rsidRPr="002B16EB" w:rsidRDefault="006F3159" w:rsidP="00AB62F0">
            <w:pPr>
              <w:pStyle w:val="NoSpacing"/>
              <w:rPr>
                <w:lang w:val="en-AU"/>
              </w:rPr>
            </w:pPr>
            <w:r w:rsidRPr="002B16EB">
              <w:rPr>
                <w:lang w:val="en-AU"/>
              </w:rPr>
              <w:t>MFM- Query from Andre on Remedy created by Control-m</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B1427" w14:textId="77777777" w:rsidR="002D3847" w:rsidRPr="002B16EB" w:rsidRDefault="002D3847" w:rsidP="00AB62F0">
            <w:pPr>
              <w:pStyle w:val="NoSpacing"/>
              <w:rPr>
                <w:lang w:val="en-AU"/>
              </w:rPr>
            </w:pPr>
          </w:p>
        </w:tc>
      </w:tr>
      <w:tr w:rsidR="006F3159" w:rsidRPr="002B16EB" w14:paraId="67417139" w14:textId="77777777" w:rsidTr="00911FE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A6DFD6" w14:textId="77777777" w:rsidR="006F3159" w:rsidRPr="002B16EB" w:rsidRDefault="006F3159" w:rsidP="00AB62F0">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E5D868" w14:textId="77777777" w:rsidR="006F3159" w:rsidRPr="002B16EB" w:rsidRDefault="006C79AD" w:rsidP="00AB62F0">
            <w:pPr>
              <w:pStyle w:val="NoSpacing"/>
              <w:rPr>
                <w:lang w:val="en-AU"/>
              </w:rPr>
            </w:pPr>
            <w:r w:rsidRPr="002B16EB">
              <w:rPr>
                <w:lang w:val="en-AU"/>
              </w:rPr>
              <w:t>WO656312/REQ000001117728 - request for ALP Life report for IBR6710</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ABC214" w14:textId="77777777" w:rsidR="006F3159" w:rsidRPr="002B16EB" w:rsidRDefault="006C79AD" w:rsidP="00AB62F0">
            <w:pPr>
              <w:pStyle w:val="NoSpacing"/>
              <w:rPr>
                <w:lang w:val="en-AU"/>
              </w:rPr>
            </w:pPr>
            <w:r w:rsidRPr="002B16EB">
              <w:rPr>
                <w:lang w:val="en-AU"/>
              </w:rPr>
              <w:t>Reformat – Excel changing</w:t>
            </w:r>
          </w:p>
        </w:tc>
      </w:tr>
      <w:tr w:rsidR="00911FEF" w:rsidRPr="002B16EB" w14:paraId="168B3714" w14:textId="77777777" w:rsidTr="00AB62F0">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54A1907E" w14:textId="77777777" w:rsidR="00911FEF" w:rsidRPr="002B16EB" w:rsidRDefault="00911FEF" w:rsidP="00AB62F0">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5531041E" w14:textId="77777777" w:rsidR="00911FEF" w:rsidRPr="002B16EB" w:rsidRDefault="00911FEF" w:rsidP="00AB62F0">
            <w:pPr>
              <w:pStyle w:val="NoSpacing"/>
              <w:rPr>
                <w:lang w:val="en-AU"/>
              </w:rPr>
            </w:pPr>
            <w:r w:rsidRPr="002B16EB">
              <w:rPr>
                <w:lang w:val="en-AU"/>
              </w:rPr>
              <w:t>INC5725176 -  Excessive discounting of NB risks - 42 R009741 AFC - errors on Variance screens</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5477E4A3" w14:textId="77777777" w:rsidR="00911FEF" w:rsidRPr="002B16EB" w:rsidRDefault="00911FEF" w:rsidP="00AB62F0">
            <w:pPr>
              <w:pStyle w:val="NoSpacing"/>
              <w:rPr>
                <w:lang w:val="en-AU"/>
              </w:rPr>
            </w:pPr>
            <w:r w:rsidRPr="002B16EB">
              <w:rPr>
                <w:lang w:val="en-AU"/>
              </w:rPr>
              <w:t>Not yet started</w:t>
            </w:r>
          </w:p>
        </w:tc>
      </w:tr>
    </w:tbl>
    <w:p w14:paraId="75CCC963" w14:textId="77777777" w:rsidR="00AB62F0" w:rsidRPr="002B16EB" w:rsidRDefault="00AB62F0" w:rsidP="00AB62F0">
      <w:pPr>
        <w:pStyle w:val="NoSpacing"/>
        <w:rPr>
          <w:lang w:val="en-AU"/>
        </w:rPr>
      </w:pPr>
    </w:p>
    <w:p w14:paraId="4C56D3F9" w14:textId="77777777" w:rsidR="00AB62F0" w:rsidRPr="002B16EB" w:rsidRDefault="00AB62F0" w:rsidP="00AB62F0">
      <w:pPr>
        <w:pStyle w:val="NoSpacing"/>
        <w:rPr>
          <w:lang w:val="en-AU"/>
        </w:rPr>
      </w:pPr>
    </w:p>
    <w:p w14:paraId="3A0EDEC9" w14:textId="77777777" w:rsidR="00911FEF" w:rsidRPr="002B16EB" w:rsidRDefault="00911FEF" w:rsidP="00AB62F0">
      <w:pPr>
        <w:pStyle w:val="NoSpacing"/>
        <w:rPr>
          <w:lang w:val="en-AU"/>
        </w:rPr>
      </w:pPr>
    </w:p>
    <w:p w14:paraId="67858B00" w14:textId="77777777" w:rsidR="00911FEF" w:rsidRPr="002B16EB" w:rsidRDefault="00911FEF" w:rsidP="00AB62F0">
      <w:pPr>
        <w:pStyle w:val="NoSpacing"/>
        <w:rPr>
          <w:lang w:val="en-AU"/>
        </w:rPr>
      </w:pPr>
    </w:p>
    <w:p w14:paraId="093271DE" w14:textId="77777777" w:rsidR="00AB62F0" w:rsidRPr="002B16EB" w:rsidRDefault="00AA6216" w:rsidP="00AB62F0">
      <w:pPr>
        <w:pStyle w:val="NoSpacing"/>
        <w:rPr>
          <w:lang w:val="en-AU"/>
        </w:rPr>
      </w:pPr>
      <w:r w:rsidRPr="002B16EB">
        <w:rPr>
          <w:lang w:val="en-AU"/>
        </w:rPr>
        <w:t xml:space="preserve">Testing (before) </w:t>
      </w:r>
      <w:proofErr w:type="spellStart"/>
      <w:r w:rsidRPr="002B16EB">
        <w:rPr>
          <w:lang w:val="en-AU"/>
        </w:rPr>
        <w:t>rohy’s</w:t>
      </w:r>
      <w:proofErr w:type="spellEnd"/>
      <w:r w:rsidRPr="002B16EB">
        <w:rPr>
          <w:lang w:val="en-AU"/>
        </w:rPr>
        <w:t xml:space="preserve"> change 1033842</w:t>
      </w:r>
    </w:p>
    <w:p w14:paraId="6F471694" w14:textId="77777777" w:rsidR="00B442FF" w:rsidRPr="002B16EB" w:rsidRDefault="00B442FF" w:rsidP="00B442FF">
      <w:pPr>
        <w:pStyle w:val="NoSpacing"/>
        <w:rPr>
          <w:lang w:val="en-AU"/>
        </w:rPr>
      </w:pPr>
      <w:r w:rsidRPr="002B16EB">
        <w:rPr>
          <w:lang w:val="en-AU"/>
        </w:rPr>
        <w:t>21      S386701     DMP</w:t>
      </w:r>
      <w:r w:rsidRPr="002B16EB">
        <w:rPr>
          <w:lang w:val="en-AU"/>
        </w:rPr>
        <w:tab/>
        <w:t>09</w:t>
      </w:r>
      <w:r w:rsidRPr="002B16EB">
        <w:rPr>
          <w:lang w:val="en-AU"/>
        </w:rPr>
        <w:tab/>
        <w:t>x</w:t>
      </w:r>
    </w:p>
    <w:p w14:paraId="153A302B" w14:textId="77777777" w:rsidR="00B442FF" w:rsidRPr="002B16EB" w:rsidRDefault="00B442FF" w:rsidP="00B442FF">
      <w:pPr>
        <w:pStyle w:val="NoSpacing"/>
        <w:rPr>
          <w:lang w:val="en-AU"/>
        </w:rPr>
      </w:pPr>
      <w:r w:rsidRPr="002B16EB">
        <w:rPr>
          <w:lang w:val="en-AU"/>
        </w:rPr>
        <w:t>21      S386702     DMP</w:t>
      </w:r>
      <w:r w:rsidRPr="002B16EB">
        <w:rPr>
          <w:lang w:val="en-AU"/>
        </w:rPr>
        <w:tab/>
        <w:t>00</w:t>
      </w:r>
    </w:p>
    <w:p w14:paraId="74569398" w14:textId="77777777" w:rsidR="00B442FF" w:rsidRPr="002B16EB" w:rsidRDefault="00B442FF" w:rsidP="00B442FF">
      <w:pPr>
        <w:pStyle w:val="NoSpacing"/>
        <w:rPr>
          <w:lang w:val="en-AU"/>
        </w:rPr>
      </w:pPr>
      <w:r w:rsidRPr="002B16EB">
        <w:rPr>
          <w:lang w:val="en-AU"/>
        </w:rPr>
        <w:t>21      S386703     DMP</w:t>
      </w:r>
      <w:r w:rsidRPr="002B16EB">
        <w:rPr>
          <w:lang w:val="en-AU"/>
        </w:rPr>
        <w:tab/>
        <w:t>09</w:t>
      </w:r>
      <w:r w:rsidR="009E2A99" w:rsidRPr="002B16EB">
        <w:rPr>
          <w:lang w:val="en-AU"/>
        </w:rPr>
        <w:tab/>
        <w:t>didn’t work</w:t>
      </w:r>
    </w:p>
    <w:p w14:paraId="38693457" w14:textId="77777777" w:rsidR="00B442FF" w:rsidRPr="002B16EB" w:rsidRDefault="00B442FF" w:rsidP="00B442FF">
      <w:pPr>
        <w:pStyle w:val="NoSpacing"/>
        <w:rPr>
          <w:lang w:val="en-AU"/>
        </w:rPr>
      </w:pPr>
      <w:r w:rsidRPr="002B16EB">
        <w:rPr>
          <w:lang w:val="en-AU"/>
        </w:rPr>
        <w:t>21      S386704     DMP</w:t>
      </w:r>
      <w:r w:rsidRPr="002B16EB">
        <w:rPr>
          <w:lang w:val="en-AU"/>
        </w:rPr>
        <w:tab/>
        <w:t>00</w:t>
      </w:r>
    </w:p>
    <w:p w14:paraId="3709CCD7" w14:textId="77777777" w:rsidR="00B442FF" w:rsidRPr="002B16EB" w:rsidRDefault="00B442FF" w:rsidP="00B442FF">
      <w:pPr>
        <w:pStyle w:val="NoSpacing"/>
        <w:rPr>
          <w:lang w:val="en-AU"/>
        </w:rPr>
      </w:pPr>
      <w:r w:rsidRPr="002B16EB">
        <w:rPr>
          <w:lang w:val="en-AU"/>
        </w:rPr>
        <w:lastRenderedPageBreak/>
        <w:t>21      S386705     DMP</w:t>
      </w:r>
      <w:r w:rsidRPr="002B16EB">
        <w:rPr>
          <w:lang w:val="en-AU"/>
        </w:rPr>
        <w:tab/>
        <w:t>00</w:t>
      </w:r>
    </w:p>
    <w:p w14:paraId="0E0428C7" w14:textId="77777777" w:rsidR="00B442FF" w:rsidRPr="002B16EB" w:rsidRDefault="00B442FF" w:rsidP="00B442FF">
      <w:pPr>
        <w:pStyle w:val="NoSpacing"/>
        <w:rPr>
          <w:lang w:val="en-AU"/>
        </w:rPr>
      </w:pPr>
      <w:r w:rsidRPr="002B16EB">
        <w:rPr>
          <w:lang w:val="en-AU"/>
        </w:rPr>
        <w:t>21      S386708     DMP</w:t>
      </w:r>
    </w:p>
    <w:p w14:paraId="509D1782" w14:textId="77777777" w:rsidR="00B442FF" w:rsidRPr="002B16EB" w:rsidRDefault="00B442FF" w:rsidP="00B442FF">
      <w:pPr>
        <w:pStyle w:val="NoSpacing"/>
        <w:rPr>
          <w:lang w:val="en-AU"/>
        </w:rPr>
      </w:pPr>
      <w:r w:rsidRPr="002B16EB">
        <w:rPr>
          <w:lang w:val="en-AU"/>
        </w:rPr>
        <w:t>21      S386709     DMP</w:t>
      </w:r>
    </w:p>
    <w:p w14:paraId="359BBF6D" w14:textId="77777777" w:rsidR="00B442FF" w:rsidRPr="002B16EB" w:rsidRDefault="00B442FF" w:rsidP="00B442FF">
      <w:pPr>
        <w:pStyle w:val="NoSpacing"/>
        <w:rPr>
          <w:lang w:val="en-AU"/>
        </w:rPr>
      </w:pPr>
      <w:r w:rsidRPr="002B16EB">
        <w:rPr>
          <w:lang w:val="en-AU"/>
        </w:rPr>
        <w:t>21      S386710     DMP</w:t>
      </w:r>
    </w:p>
    <w:p w14:paraId="330B9356" w14:textId="77777777" w:rsidR="00B442FF" w:rsidRPr="002B16EB" w:rsidRDefault="00B442FF" w:rsidP="00B442FF">
      <w:pPr>
        <w:pStyle w:val="NoSpacing"/>
        <w:rPr>
          <w:lang w:val="en-AU"/>
        </w:rPr>
      </w:pPr>
      <w:r w:rsidRPr="002B16EB">
        <w:rPr>
          <w:lang w:val="en-AU"/>
        </w:rPr>
        <w:t>21      S386711     DMP</w:t>
      </w:r>
    </w:p>
    <w:p w14:paraId="5E2022CE" w14:textId="77777777" w:rsidR="00B442FF" w:rsidRPr="002B16EB" w:rsidRDefault="00B442FF" w:rsidP="00B442FF">
      <w:pPr>
        <w:pStyle w:val="NoSpacing"/>
        <w:rPr>
          <w:lang w:val="en-AU"/>
        </w:rPr>
      </w:pPr>
      <w:r w:rsidRPr="002B16EB">
        <w:rPr>
          <w:lang w:val="en-AU"/>
        </w:rPr>
        <w:t>21      S386712     DMP</w:t>
      </w:r>
    </w:p>
    <w:p w14:paraId="11E42D81" w14:textId="77777777" w:rsidR="003A38AC" w:rsidRPr="002B16EB" w:rsidRDefault="00B442FF" w:rsidP="00B442FF">
      <w:pPr>
        <w:pStyle w:val="NoSpacing"/>
        <w:rPr>
          <w:lang w:val="en-AU"/>
        </w:rPr>
      </w:pPr>
      <w:r w:rsidRPr="002B16EB">
        <w:rPr>
          <w:lang w:val="en-AU"/>
        </w:rPr>
        <w:t>21      S386713     DMP</w:t>
      </w:r>
    </w:p>
    <w:p w14:paraId="79B25A38" w14:textId="77777777" w:rsidR="00B442FF" w:rsidRPr="002B16EB" w:rsidRDefault="00B442FF" w:rsidP="00B442FF">
      <w:pPr>
        <w:pStyle w:val="NoSpacing"/>
        <w:rPr>
          <w:lang w:val="en-AU"/>
        </w:rPr>
      </w:pPr>
    </w:p>
    <w:p w14:paraId="4A3C0490" w14:textId="77777777" w:rsidR="00654796" w:rsidRPr="002B16EB" w:rsidRDefault="00654796" w:rsidP="00B442FF">
      <w:pPr>
        <w:pStyle w:val="NoSpacing"/>
        <w:rPr>
          <w:lang w:val="en-AU"/>
        </w:rPr>
      </w:pPr>
    </w:p>
    <w:p w14:paraId="7B87E9A4" w14:textId="77777777" w:rsidR="00654796" w:rsidRPr="002B16EB" w:rsidRDefault="00654796" w:rsidP="00654796">
      <w:pPr>
        <w:pStyle w:val="Heading2"/>
        <w:rPr>
          <w:lang w:val="en-AU"/>
        </w:rPr>
      </w:pPr>
      <w:bookmarkStart w:id="109" w:name="_Toc167367848"/>
      <w:r w:rsidRPr="002B16EB">
        <w:rPr>
          <w:lang w:val="en-AU"/>
        </w:rPr>
        <w:t>27/11 Fri</w:t>
      </w:r>
      <w:bookmarkEnd w:id="109"/>
    </w:p>
    <w:p w14:paraId="281B36E9" w14:textId="77777777" w:rsidR="00654796" w:rsidRPr="002B16EB" w:rsidRDefault="00654796" w:rsidP="00654796">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654796" w:rsidRPr="002B16EB" w14:paraId="7049BA3B" w14:textId="77777777" w:rsidTr="0065479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1645B6" w14:textId="77777777" w:rsidR="00654796" w:rsidRPr="002B16EB" w:rsidRDefault="00654796" w:rsidP="00654796">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7D3261" w14:textId="77777777" w:rsidR="00654796" w:rsidRPr="002B16EB" w:rsidRDefault="00654796" w:rsidP="00654796">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29639" w14:textId="77777777" w:rsidR="00654796" w:rsidRPr="002B16EB" w:rsidRDefault="00654796" w:rsidP="00654796">
            <w:pPr>
              <w:pStyle w:val="NoSpacing"/>
              <w:rPr>
                <w:lang w:val="en-AU"/>
              </w:rPr>
            </w:pPr>
          </w:p>
        </w:tc>
      </w:tr>
      <w:tr w:rsidR="00654796" w:rsidRPr="002B16EB" w14:paraId="443C14D2" w14:textId="77777777" w:rsidTr="0065479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7A6C1C" w14:textId="77777777" w:rsidR="00654796" w:rsidRPr="002B16EB" w:rsidRDefault="00654796" w:rsidP="00654796">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923F9F" w14:textId="77777777" w:rsidR="00654796" w:rsidRPr="002B16EB" w:rsidRDefault="00654796" w:rsidP="00654796">
            <w:pPr>
              <w:pStyle w:val="NoSpacing"/>
              <w:rPr>
                <w:lang w:val="en-AU"/>
              </w:rPr>
            </w:pPr>
            <w:r w:rsidRPr="002B16EB">
              <w:rPr>
                <w:lang w:val="en-AU"/>
              </w:rPr>
              <w:t>Unbilled Oct – co-6 – check few cancellations</w:t>
            </w:r>
          </w:p>
          <w:p w14:paraId="1B9F7B40" w14:textId="77777777" w:rsidR="00654796" w:rsidRPr="002B16EB" w:rsidRDefault="00654796" w:rsidP="00654796">
            <w:pPr>
              <w:pStyle w:val="NoSpacing"/>
              <w:rPr>
                <w:lang w:val="en-AU"/>
              </w:rPr>
            </w:pPr>
            <w:r w:rsidRPr="002B16EB">
              <w:rPr>
                <w:lang w:val="en-AU"/>
              </w:rPr>
              <w:t>Unbilled Oct – co-1 Testing in q (pre-change</w:t>
            </w:r>
          </w:p>
          <w:p w14:paraId="5047FA79" w14:textId="77777777" w:rsidR="00654796" w:rsidRPr="002B16EB" w:rsidRDefault="00654796" w:rsidP="00654796">
            <w:pPr>
              <w:pStyle w:val="NoSpacing"/>
              <w:rPr>
                <w:lang w:val="en-AU"/>
              </w:rPr>
            </w:pPr>
            <w:r w:rsidRPr="002B16EB">
              <w:rPr>
                <w:lang w:val="en-AU"/>
              </w:rPr>
              <w:t xml:space="preserve">CHG 1033842 - 2nd </w:t>
            </w:r>
            <w:proofErr w:type="spellStart"/>
            <w:r w:rsidRPr="002B16EB">
              <w:rPr>
                <w:lang w:val="en-AU"/>
              </w:rPr>
              <w:t>canc</w:t>
            </w:r>
            <w:proofErr w:type="spellEnd"/>
            <w:r w:rsidRPr="002B16EB">
              <w:rPr>
                <w:lang w:val="en-AU"/>
              </w:rPr>
              <w:t xml:space="preserve"> not creating btrni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60E4F2" w14:textId="77777777" w:rsidR="00654796" w:rsidRPr="002B16EB" w:rsidRDefault="00654796" w:rsidP="00CC55DB">
            <w:pPr>
              <w:pStyle w:val="NoSpacing"/>
              <w:rPr>
                <w:lang w:val="en-AU"/>
              </w:rPr>
            </w:pPr>
            <w:proofErr w:type="spellStart"/>
            <w:r w:rsidRPr="002B16EB">
              <w:rPr>
                <w:lang w:val="en-AU"/>
              </w:rPr>
              <w:t>Rohy</w:t>
            </w:r>
            <w:proofErr w:type="spellEnd"/>
            <w:r w:rsidRPr="002B16EB">
              <w:rPr>
                <w:lang w:val="en-AU"/>
              </w:rPr>
              <w:t xml:space="preserve"> promoted old version </w:t>
            </w:r>
            <w:r w:rsidR="00CC55DB" w:rsidRPr="002B16EB">
              <w:rPr>
                <w:lang w:val="en-AU"/>
              </w:rPr>
              <w:t xml:space="preserve">tested again – pre-test </w:t>
            </w:r>
            <w:proofErr w:type="spellStart"/>
            <w:r w:rsidR="00CC55DB" w:rsidRPr="002B16EB">
              <w:rPr>
                <w:lang w:val="en-AU"/>
              </w:rPr>
              <w:t>compltd</w:t>
            </w:r>
            <w:proofErr w:type="spellEnd"/>
          </w:p>
        </w:tc>
      </w:tr>
      <w:tr w:rsidR="00654796" w:rsidRPr="002B16EB" w14:paraId="457F5D28" w14:textId="77777777" w:rsidTr="0065479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78E56" w14:textId="77777777" w:rsidR="00654796" w:rsidRPr="002B16EB" w:rsidRDefault="00654796" w:rsidP="00654796">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1C4F1C" w14:textId="77777777" w:rsidR="00654796" w:rsidRPr="002B16EB" w:rsidRDefault="00654796" w:rsidP="00654796">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13C528" w14:textId="77777777" w:rsidR="00654796" w:rsidRPr="002B16EB" w:rsidRDefault="00654796" w:rsidP="00654796">
            <w:pPr>
              <w:pStyle w:val="NoSpacing"/>
              <w:rPr>
                <w:lang w:val="en-AU"/>
              </w:rPr>
            </w:pPr>
          </w:p>
        </w:tc>
      </w:tr>
      <w:tr w:rsidR="00654796" w:rsidRPr="002B16EB" w14:paraId="6A27AC34" w14:textId="77777777" w:rsidTr="0065479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25A844" w14:textId="77777777" w:rsidR="00654796" w:rsidRPr="002B16EB" w:rsidRDefault="00654796" w:rsidP="00654796">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B4FF49" w14:textId="77777777" w:rsidR="00654796" w:rsidRPr="002B16EB" w:rsidRDefault="00654796" w:rsidP="00654796">
            <w:pPr>
              <w:pStyle w:val="NoSpacing"/>
              <w:rPr>
                <w:lang w:val="en-AU"/>
              </w:rPr>
            </w:pPr>
            <w:proofErr w:type="spellStart"/>
            <w:r w:rsidRPr="002B16EB">
              <w:rPr>
                <w:lang w:val="en-AU"/>
              </w:rPr>
              <w:t>Sql</w:t>
            </w:r>
            <w:proofErr w:type="spellEnd"/>
            <w:r w:rsidRPr="002B16EB">
              <w:rPr>
                <w:lang w:val="en-AU"/>
              </w:rPr>
              <w:t>(</w:t>
            </w:r>
            <w:proofErr w:type="spellStart"/>
            <w:r w:rsidRPr="002B16EB">
              <w:rPr>
                <w:lang w:val="en-AU"/>
              </w:rPr>
              <w:t>reconc</w:t>
            </w:r>
            <w:proofErr w:type="spellEnd"/>
            <w:r w:rsidRPr="002B16EB">
              <w:rPr>
                <w:lang w:val="en-AU"/>
              </w:rPr>
              <w:t>) – check available Reno numbers</w:t>
            </w:r>
          </w:p>
          <w:p w14:paraId="6FB27167" w14:textId="77777777" w:rsidR="00654796" w:rsidRPr="002B16EB" w:rsidRDefault="00654796" w:rsidP="00654796">
            <w:pPr>
              <w:pStyle w:val="NoSpacing"/>
              <w:rPr>
                <w:lang w:val="en-AU"/>
              </w:rPr>
            </w:pPr>
            <w:r w:rsidRPr="002B16EB">
              <w:rPr>
                <w:lang w:val="en-AU"/>
              </w:rPr>
              <w:t>(have to do after 5pm again, last night was against DB2Q, didn’t reali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B56D1D" w14:textId="77777777" w:rsidR="00654796" w:rsidRPr="002B16EB" w:rsidRDefault="00654796" w:rsidP="00654796">
            <w:pPr>
              <w:pStyle w:val="NoSpacing"/>
              <w:rPr>
                <w:lang w:val="en-AU"/>
              </w:rPr>
            </w:pPr>
            <w:r w:rsidRPr="002B16EB">
              <w:rPr>
                <w:lang w:val="en-AU"/>
              </w:rPr>
              <w:t>T300</w:t>
            </w:r>
          </w:p>
        </w:tc>
      </w:tr>
      <w:tr w:rsidR="00654796" w:rsidRPr="002B16EB" w14:paraId="2446FE93" w14:textId="77777777" w:rsidTr="0065479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06295A" w14:textId="77777777" w:rsidR="00654796" w:rsidRPr="002B16EB" w:rsidRDefault="00654796" w:rsidP="00654796">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D08BB" w14:textId="77777777" w:rsidR="00654796" w:rsidRPr="002B16EB" w:rsidRDefault="00654796" w:rsidP="00654796">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4E020" w14:textId="77777777" w:rsidR="00654796" w:rsidRPr="002B16EB" w:rsidRDefault="00654796" w:rsidP="00654796">
            <w:pPr>
              <w:pStyle w:val="NoSpacing"/>
              <w:rPr>
                <w:lang w:val="en-AU"/>
              </w:rPr>
            </w:pPr>
          </w:p>
        </w:tc>
      </w:tr>
      <w:tr w:rsidR="00654796" w:rsidRPr="002B16EB" w14:paraId="02153FE8" w14:textId="77777777" w:rsidTr="0065479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103CD" w14:textId="77777777" w:rsidR="00654796" w:rsidRPr="002B16EB" w:rsidRDefault="00654796" w:rsidP="00654796">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1BA45F" w14:textId="77777777" w:rsidR="00654796" w:rsidRPr="002B16EB" w:rsidRDefault="00654796" w:rsidP="00654796">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7D7C44" w14:textId="77777777" w:rsidR="00654796" w:rsidRPr="002B16EB" w:rsidRDefault="00654796" w:rsidP="00654796">
            <w:pPr>
              <w:pStyle w:val="NoSpacing"/>
              <w:rPr>
                <w:lang w:val="en-AU"/>
              </w:rPr>
            </w:pPr>
          </w:p>
        </w:tc>
      </w:tr>
      <w:tr w:rsidR="00654796" w:rsidRPr="002B16EB" w14:paraId="400C735A" w14:textId="77777777" w:rsidTr="0065479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415CDC" w14:textId="77777777" w:rsidR="00654796" w:rsidRPr="002B16EB" w:rsidRDefault="00654796" w:rsidP="00654796">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941287" w14:textId="77777777" w:rsidR="00654796" w:rsidRPr="002B16EB" w:rsidRDefault="009577F5" w:rsidP="00654796">
            <w:pPr>
              <w:pStyle w:val="NoSpacing"/>
              <w:rPr>
                <w:lang w:val="en-AU"/>
              </w:rPr>
            </w:pPr>
            <w:r w:rsidRPr="002B16EB">
              <w:rPr>
                <w:lang w:val="en-AU"/>
              </w:rPr>
              <w:t>[10-10:45] Coffee with Mik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7B51F" w14:textId="77777777" w:rsidR="00654796" w:rsidRPr="002B16EB" w:rsidRDefault="00654796" w:rsidP="00654796">
            <w:pPr>
              <w:pStyle w:val="NoSpacing"/>
              <w:rPr>
                <w:lang w:val="en-AU"/>
              </w:rPr>
            </w:pPr>
          </w:p>
        </w:tc>
      </w:tr>
      <w:tr w:rsidR="00654796" w:rsidRPr="002B16EB" w14:paraId="116ADA86" w14:textId="77777777" w:rsidTr="00654796">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38B21EBC" w14:textId="77777777" w:rsidR="00654796" w:rsidRPr="002B16EB" w:rsidRDefault="00654796" w:rsidP="00654796">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451E060" w14:textId="77777777" w:rsidR="00654796" w:rsidRPr="002B16EB" w:rsidRDefault="00654796" w:rsidP="00654796">
            <w:pPr>
              <w:pStyle w:val="NoSpacing"/>
              <w:rPr>
                <w:lang w:val="en-AU"/>
              </w:rPr>
            </w:pPr>
            <w:r w:rsidRPr="002B16EB">
              <w:rPr>
                <w:lang w:val="en-AU"/>
              </w:rPr>
              <w:t>INC5725176 -  Excessive discounting of NB risks - 42 R009741 AFC - errors on Variance screens</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741980B0" w14:textId="77777777" w:rsidR="00654796" w:rsidRPr="002B16EB" w:rsidRDefault="00CC55DB" w:rsidP="00654796">
            <w:pPr>
              <w:pStyle w:val="NoSpacing"/>
              <w:rPr>
                <w:lang w:val="en-AU"/>
              </w:rPr>
            </w:pPr>
            <w:r w:rsidRPr="002B16EB">
              <w:rPr>
                <w:lang w:val="en-AU"/>
              </w:rPr>
              <w:t>2 subclasses missed creating btrn04 (VFX) – checking programs (difficult)</w:t>
            </w:r>
          </w:p>
        </w:tc>
      </w:tr>
    </w:tbl>
    <w:p w14:paraId="4B4E0073" w14:textId="77777777" w:rsidR="00654796" w:rsidRPr="002B16EB" w:rsidRDefault="00654796" w:rsidP="00654796">
      <w:pPr>
        <w:pStyle w:val="NoSpacing"/>
        <w:rPr>
          <w:lang w:val="en-AU"/>
        </w:rPr>
      </w:pPr>
    </w:p>
    <w:p w14:paraId="0A741758" w14:textId="77777777" w:rsidR="00654796" w:rsidRPr="002B16EB" w:rsidRDefault="00654796" w:rsidP="00654796">
      <w:pPr>
        <w:pStyle w:val="NoSpacing"/>
        <w:rPr>
          <w:lang w:val="en-AU"/>
        </w:rPr>
      </w:pPr>
    </w:p>
    <w:p w14:paraId="22B03D19" w14:textId="77777777" w:rsidR="00654796" w:rsidRPr="002B16EB" w:rsidRDefault="009702FD" w:rsidP="00B442FF">
      <w:pPr>
        <w:pStyle w:val="NoSpacing"/>
        <w:rPr>
          <w:lang w:val="en-AU"/>
        </w:rPr>
      </w:pPr>
      <w:r w:rsidRPr="002B16EB">
        <w:rPr>
          <w:lang w:val="en-AU"/>
        </w:rPr>
        <w:t>Checking PBTPCLC / SGRECVSF</w:t>
      </w:r>
    </w:p>
    <w:p w14:paraId="5E24AF6A" w14:textId="77777777" w:rsidR="00917AD4" w:rsidRPr="002B16EB" w:rsidRDefault="00917AD4" w:rsidP="00917AD4">
      <w:pPr>
        <w:pStyle w:val="NoSpacing"/>
        <w:rPr>
          <w:lang w:val="en-AU"/>
        </w:rPr>
      </w:pPr>
      <w:r w:rsidRPr="002B16EB">
        <w:rPr>
          <w:lang w:val="en-AU"/>
        </w:rPr>
        <w:t xml:space="preserve">='1'      </w:t>
      </w:r>
    </w:p>
    <w:p w14:paraId="406A4C5A" w14:textId="77777777" w:rsidR="00917AD4" w:rsidRPr="002B16EB" w:rsidRDefault="00917AD4" w:rsidP="00917AD4">
      <w:pPr>
        <w:pStyle w:val="NoSpacing"/>
        <w:rPr>
          <w:lang w:val="en-AU"/>
        </w:rPr>
      </w:pPr>
      <w:r w:rsidRPr="002B16EB">
        <w:rPr>
          <w:lang w:val="en-AU"/>
        </w:rPr>
        <w:t xml:space="preserve">='42'     </w:t>
      </w:r>
    </w:p>
    <w:p w14:paraId="48FFE02D" w14:textId="77777777" w:rsidR="00917AD4" w:rsidRPr="002B16EB" w:rsidRDefault="00917AD4" w:rsidP="00917AD4">
      <w:pPr>
        <w:pStyle w:val="NoSpacing"/>
        <w:rPr>
          <w:lang w:val="en-AU"/>
        </w:rPr>
      </w:pPr>
      <w:r w:rsidRPr="002B16EB">
        <w:rPr>
          <w:lang w:val="en-AU"/>
        </w:rPr>
        <w:t>='R009741'</w:t>
      </w:r>
    </w:p>
    <w:p w14:paraId="1B480321" w14:textId="77777777" w:rsidR="00917AD4" w:rsidRPr="002B16EB" w:rsidRDefault="00917AD4" w:rsidP="00917AD4">
      <w:pPr>
        <w:pStyle w:val="NoSpacing"/>
        <w:rPr>
          <w:lang w:val="en-AU"/>
        </w:rPr>
      </w:pPr>
      <w:r w:rsidRPr="002B16EB">
        <w:rPr>
          <w:lang w:val="en-AU"/>
        </w:rPr>
        <w:t xml:space="preserve">='AFC'    </w:t>
      </w:r>
    </w:p>
    <w:p w14:paraId="34ACC83B" w14:textId="77777777" w:rsidR="00737963" w:rsidRPr="002B16EB" w:rsidRDefault="00737963" w:rsidP="00917AD4">
      <w:pPr>
        <w:pStyle w:val="NoSpacing"/>
        <w:rPr>
          <w:lang w:val="en-AU"/>
        </w:rPr>
      </w:pPr>
    </w:p>
    <w:p w14:paraId="638A3E99" w14:textId="77777777" w:rsidR="00737963" w:rsidRPr="002B16EB" w:rsidRDefault="00737963" w:rsidP="00737963">
      <w:pPr>
        <w:pStyle w:val="Heading2"/>
        <w:rPr>
          <w:lang w:val="en-AU"/>
        </w:rPr>
      </w:pPr>
      <w:bookmarkStart w:id="110" w:name="_Toc167367849"/>
      <w:r w:rsidRPr="002B16EB">
        <w:rPr>
          <w:lang w:val="en-AU"/>
        </w:rPr>
        <w:t>30/11 Dec</w:t>
      </w:r>
      <w:bookmarkEnd w:id="110"/>
    </w:p>
    <w:p w14:paraId="49905224" w14:textId="77777777" w:rsidR="00737963" w:rsidRPr="002B16EB" w:rsidRDefault="00737963" w:rsidP="00737963">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737963" w:rsidRPr="002B16EB" w14:paraId="4D616918" w14:textId="77777777" w:rsidTr="0073796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AC11C2" w14:textId="77777777" w:rsidR="00737963" w:rsidRPr="002B16EB" w:rsidRDefault="00737963" w:rsidP="00737963">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221C9" w14:textId="77777777" w:rsidR="00737963" w:rsidRPr="002B16EB" w:rsidRDefault="00560D7D" w:rsidP="00737963">
            <w:pPr>
              <w:pStyle w:val="NoSpacing"/>
              <w:rPr>
                <w:lang w:val="en-AU"/>
              </w:rPr>
            </w:pPr>
            <w:proofErr w:type="spellStart"/>
            <w:r w:rsidRPr="002B16EB">
              <w:rPr>
                <w:lang w:val="en-AU"/>
              </w:rPr>
              <w:t>Reg:VPS</w:t>
            </w:r>
            <w:proofErr w:type="spellEnd"/>
            <w:r w:rsidRPr="002B16EB">
              <w:rPr>
                <w:lang w:val="en-AU"/>
              </w:rPr>
              <w:t xml:space="preserve"> in mainframe-Queries</w:t>
            </w:r>
          </w:p>
          <w:p w14:paraId="3246DB7C" w14:textId="77777777" w:rsidR="007B4A00" w:rsidRPr="002B16EB" w:rsidRDefault="007B4A00" w:rsidP="00737963">
            <w:pPr>
              <w:pStyle w:val="NoSpacing"/>
              <w:rPr>
                <w:lang w:val="en-AU"/>
              </w:rPr>
            </w:pPr>
            <w:r w:rsidRPr="002B16EB">
              <w:rPr>
                <w:lang w:val="en-AU"/>
              </w:rPr>
              <w:t xml:space="preserve"> (checking T420 print-</w:t>
            </w:r>
            <w:proofErr w:type="spellStart"/>
            <w:r w:rsidRPr="002B16EB">
              <w:rPr>
                <w:lang w:val="en-AU"/>
              </w:rPr>
              <w:t>dest</w:t>
            </w:r>
            <w:proofErr w:type="spellEnd"/>
            <w:r w:rsidRPr="002B16EB">
              <w:rPr>
                <w:lang w:val="en-AU"/>
              </w:rPr>
              <w: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5EF81D" w14:textId="77777777" w:rsidR="00737963" w:rsidRPr="002B16EB" w:rsidRDefault="00737963" w:rsidP="00737963">
            <w:pPr>
              <w:pStyle w:val="NoSpacing"/>
              <w:rPr>
                <w:lang w:val="en-AU"/>
              </w:rPr>
            </w:pPr>
          </w:p>
        </w:tc>
      </w:tr>
      <w:tr w:rsidR="00737963" w:rsidRPr="002B16EB" w14:paraId="09DFEAD3" w14:textId="77777777" w:rsidTr="0073796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09A186" w14:textId="77777777" w:rsidR="00737963" w:rsidRPr="002B16EB" w:rsidRDefault="00737963" w:rsidP="00737963">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86696B" w14:textId="77777777" w:rsidR="00737963" w:rsidRPr="002B16EB" w:rsidRDefault="00737963" w:rsidP="00737963">
            <w:pPr>
              <w:pStyle w:val="NoSpacing"/>
              <w:rPr>
                <w:lang w:val="en-AU"/>
              </w:rPr>
            </w:pPr>
            <w:r w:rsidRPr="002B16EB">
              <w:rPr>
                <w:lang w:val="en-AU"/>
              </w:rPr>
              <w:t>Unbilled Oct – co-6 – check few cancellations</w:t>
            </w:r>
          </w:p>
          <w:p w14:paraId="7087229B" w14:textId="77777777" w:rsidR="00737963" w:rsidRPr="002B16EB" w:rsidRDefault="00737963" w:rsidP="00737963">
            <w:pPr>
              <w:pStyle w:val="NoSpacing"/>
              <w:rPr>
                <w:lang w:val="en-AU"/>
              </w:rPr>
            </w:pPr>
            <w:r w:rsidRPr="002B16EB">
              <w:rPr>
                <w:lang w:val="en-AU"/>
              </w:rPr>
              <w:t>Unbilled Oct – co-1 Testing in q (pre-change</w:t>
            </w:r>
          </w:p>
          <w:p w14:paraId="0B47945D" w14:textId="77777777" w:rsidR="00737963" w:rsidRPr="002B16EB" w:rsidRDefault="00737963" w:rsidP="00737963">
            <w:pPr>
              <w:pStyle w:val="NoSpacing"/>
              <w:rPr>
                <w:lang w:val="en-AU"/>
              </w:rPr>
            </w:pPr>
            <w:r w:rsidRPr="002B16EB">
              <w:rPr>
                <w:lang w:val="en-AU"/>
              </w:rPr>
              <w:t xml:space="preserve">CHG 1033842 - 2nd </w:t>
            </w:r>
            <w:proofErr w:type="spellStart"/>
            <w:r w:rsidRPr="002B16EB">
              <w:rPr>
                <w:lang w:val="en-AU"/>
              </w:rPr>
              <w:t>canc</w:t>
            </w:r>
            <w:proofErr w:type="spellEnd"/>
            <w:r w:rsidRPr="002B16EB">
              <w:rPr>
                <w:lang w:val="en-AU"/>
              </w:rPr>
              <w:t xml:space="preserve"> not creating btrni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137798" w14:textId="77777777" w:rsidR="00737963" w:rsidRPr="002B16EB" w:rsidRDefault="00737963" w:rsidP="00737963">
            <w:pPr>
              <w:pStyle w:val="NoSpacing"/>
              <w:rPr>
                <w:lang w:val="en-AU"/>
              </w:rPr>
            </w:pPr>
            <w:proofErr w:type="spellStart"/>
            <w:r w:rsidRPr="002B16EB">
              <w:rPr>
                <w:lang w:val="en-AU"/>
              </w:rPr>
              <w:t>Rohy</w:t>
            </w:r>
            <w:proofErr w:type="spellEnd"/>
            <w:r w:rsidRPr="002B16EB">
              <w:rPr>
                <w:lang w:val="en-AU"/>
              </w:rPr>
              <w:t xml:space="preserve"> promoted old version tested again – pre-test </w:t>
            </w:r>
            <w:proofErr w:type="spellStart"/>
            <w:r w:rsidRPr="002B16EB">
              <w:rPr>
                <w:lang w:val="en-AU"/>
              </w:rPr>
              <w:t>compltd</w:t>
            </w:r>
            <w:proofErr w:type="spellEnd"/>
          </w:p>
        </w:tc>
      </w:tr>
      <w:tr w:rsidR="00737963" w:rsidRPr="002B16EB" w14:paraId="4CCC7B60" w14:textId="77777777" w:rsidTr="0073796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4043A4" w14:textId="77777777" w:rsidR="00737963" w:rsidRPr="002B16EB" w:rsidRDefault="00737963" w:rsidP="00737963">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6FE41D" w14:textId="77777777" w:rsidR="00737963" w:rsidRPr="002B16EB" w:rsidRDefault="00737963" w:rsidP="0073796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8EF7FE" w14:textId="77777777" w:rsidR="00737963" w:rsidRPr="002B16EB" w:rsidRDefault="00737963" w:rsidP="00737963">
            <w:pPr>
              <w:pStyle w:val="NoSpacing"/>
              <w:rPr>
                <w:lang w:val="en-AU"/>
              </w:rPr>
            </w:pPr>
          </w:p>
        </w:tc>
      </w:tr>
      <w:tr w:rsidR="00737963" w:rsidRPr="002B16EB" w14:paraId="28012DD8" w14:textId="77777777" w:rsidTr="0073796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A6033D" w14:textId="77777777" w:rsidR="00737963" w:rsidRPr="002B16EB" w:rsidRDefault="00737963" w:rsidP="00737963">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7348C" w14:textId="77777777" w:rsidR="00737963" w:rsidRPr="002B16EB" w:rsidRDefault="00737963" w:rsidP="0073796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079C39" w14:textId="77777777" w:rsidR="00737963" w:rsidRPr="002B16EB" w:rsidRDefault="00737963" w:rsidP="00737963">
            <w:pPr>
              <w:pStyle w:val="NoSpacing"/>
              <w:rPr>
                <w:lang w:val="en-AU"/>
              </w:rPr>
            </w:pPr>
          </w:p>
        </w:tc>
      </w:tr>
      <w:tr w:rsidR="00737963" w:rsidRPr="002B16EB" w14:paraId="549CB6AD" w14:textId="77777777" w:rsidTr="0073796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488A1D" w14:textId="77777777" w:rsidR="00737963" w:rsidRPr="002B16EB" w:rsidRDefault="00737963" w:rsidP="00737963">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761CA" w14:textId="77777777" w:rsidR="00737963" w:rsidRPr="002B16EB" w:rsidRDefault="00737963" w:rsidP="0073796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9F4167" w14:textId="77777777" w:rsidR="00737963" w:rsidRPr="002B16EB" w:rsidRDefault="00737963" w:rsidP="00737963">
            <w:pPr>
              <w:pStyle w:val="NoSpacing"/>
              <w:rPr>
                <w:lang w:val="en-AU"/>
              </w:rPr>
            </w:pPr>
          </w:p>
        </w:tc>
      </w:tr>
      <w:tr w:rsidR="00737963" w:rsidRPr="002B16EB" w14:paraId="7D5AA144" w14:textId="77777777" w:rsidTr="0073796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8F5C6" w14:textId="77777777" w:rsidR="00737963" w:rsidRPr="002B16EB" w:rsidRDefault="00737963" w:rsidP="00737963">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996820" w14:textId="77777777" w:rsidR="00737963" w:rsidRPr="002B16EB" w:rsidRDefault="00737963" w:rsidP="0073796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3C5A22" w14:textId="77777777" w:rsidR="00737963" w:rsidRPr="002B16EB" w:rsidRDefault="00737963" w:rsidP="00737963">
            <w:pPr>
              <w:pStyle w:val="NoSpacing"/>
              <w:rPr>
                <w:lang w:val="en-AU"/>
              </w:rPr>
            </w:pPr>
          </w:p>
        </w:tc>
      </w:tr>
      <w:tr w:rsidR="00737963" w:rsidRPr="002B16EB" w14:paraId="11C9AC34" w14:textId="77777777" w:rsidTr="0073796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E9A285" w14:textId="77777777" w:rsidR="00737963" w:rsidRPr="002B16EB" w:rsidRDefault="00737963" w:rsidP="00737963">
            <w:pPr>
              <w:pStyle w:val="NoSpacing"/>
              <w:rPr>
                <w:lang w:val="en-AU"/>
              </w:rPr>
            </w:pP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0C82AF" w14:textId="77777777" w:rsidR="00737963" w:rsidRPr="002B16EB" w:rsidRDefault="00737963" w:rsidP="0073796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FE6085" w14:textId="77777777" w:rsidR="00737963" w:rsidRPr="002B16EB" w:rsidRDefault="00737963" w:rsidP="00737963">
            <w:pPr>
              <w:pStyle w:val="NoSpacing"/>
              <w:rPr>
                <w:lang w:val="en-AU"/>
              </w:rPr>
            </w:pPr>
          </w:p>
        </w:tc>
      </w:tr>
      <w:tr w:rsidR="00737963" w:rsidRPr="002B16EB" w14:paraId="078C28C9" w14:textId="77777777" w:rsidTr="00737963">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00E01139" w14:textId="77777777" w:rsidR="00737963" w:rsidRPr="002B16EB" w:rsidRDefault="00737963" w:rsidP="00737963">
            <w:pPr>
              <w:pStyle w:val="NoSpacing"/>
              <w:rPr>
                <w:lang w:val="en-AU"/>
              </w:rPr>
            </w:pP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2F017261" w14:textId="77777777" w:rsidR="00737963" w:rsidRPr="002B16EB" w:rsidRDefault="00737963" w:rsidP="00737963">
            <w:pPr>
              <w:pStyle w:val="NoSpacing"/>
              <w:rPr>
                <w:lang w:val="en-AU"/>
              </w:rPr>
            </w:pPr>
            <w:r w:rsidRPr="002B16EB">
              <w:rPr>
                <w:lang w:val="en-AU"/>
              </w:rPr>
              <w:t xml:space="preserve">INC5725176 -  Excessive discounting of NB risks - 42 </w:t>
            </w:r>
            <w:r w:rsidRPr="002B16EB">
              <w:rPr>
                <w:lang w:val="en-AU"/>
              </w:rPr>
              <w:lastRenderedPageBreak/>
              <w:t>R009741 AFC - errors on Variance screens</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658DAF54" w14:textId="77777777" w:rsidR="00737963" w:rsidRPr="002B16EB" w:rsidRDefault="00737963" w:rsidP="00737963">
            <w:pPr>
              <w:pStyle w:val="NoSpacing"/>
              <w:rPr>
                <w:lang w:val="en-AU"/>
              </w:rPr>
            </w:pPr>
            <w:r w:rsidRPr="002B16EB">
              <w:rPr>
                <w:lang w:val="en-AU"/>
              </w:rPr>
              <w:lastRenderedPageBreak/>
              <w:t xml:space="preserve">2 subclasses missed creating </w:t>
            </w:r>
            <w:r w:rsidRPr="002B16EB">
              <w:rPr>
                <w:lang w:val="en-AU"/>
              </w:rPr>
              <w:lastRenderedPageBreak/>
              <w:t>btrn04 (VFX) – checking programs (difficult)</w:t>
            </w:r>
          </w:p>
        </w:tc>
      </w:tr>
    </w:tbl>
    <w:p w14:paraId="27055B2C" w14:textId="77777777" w:rsidR="00737963" w:rsidRPr="002B16EB" w:rsidRDefault="00737963" w:rsidP="00737963">
      <w:pPr>
        <w:pStyle w:val="NoSpacing"/>
        <w:rPr>
          <w:lang w:val="en-AU"/>
        </w:rPr>
      </w:pPr>
    </w:p>
    <w:p w14:paraId="13876AA6" w14:textId="77777777" w:rsidR="00737963" w:rsidRPr="002B16EB" w:rsidRDefault="00737963" w:rsidP="00737963">
      <w:pPr>
        <w:pStyle w:val="NoSpacing"/>
        <w:rPr>
          <w:lang w:val="en-AU"/>
        </w:rPr>
      </w:pPr>
    </w:p>
    <w:p w14:paraId="4D13169B" w14:textId="77777777" w:rsidR="00737963" w:rsidRPr="002B16EB" w:rsidRDefault="00801232" w:rsidP="00917AD4">
      <w:pPr>
        <w:pStyle w:val="NoSpacing"/>
        <w:rPr>
          <w:lang w:val="en-AU"/>
        </w:rPr>
      </w:pPr>
      <w:r w:rsidRPr="002B16EB">
        <w:rPr>
          <w:lang w:val="en-AU"/>
        </w:rPr>
        <w:t>Online local schedule print</w:t>
      </w:r>
    </w:p>
    <w:p w14:paraId="705709E7" w14:textId="77777777" w:rsidR="00801232" w:rsidRPr="002B16EB" w:rsidRDefault="00801232" w:rsidP="00917AD4">
      <w:pPr>
        <w:pStyle w:val="NoSpacing"/>
        <w:rPr>
          <w:lang w:val="en-AU"/>
        </w:rPr>
      </w:pPr>
      <w:r w:rsidRPr="002B16EB">
        <w:rPr>
          <w:lang w:val="en-AU"/>
        </w:rPr>
        <w:t xml:space="preserve">POSPXXX - POSPCMC </w:t>
      </w:r>
    </w:p>
    <w:p w14:paraId="5623DBB4" w14:textId="77777777" w:rsidR="00801232" w:rsidRPr="002B16EB" w:rsidRDefault="00801232" w:rsidP="00917AD4">
      <w:pPr>
        <w:pStyle w:val="NoSpacing"/>
        <w:rPr>
          <w:lang w:val="en-AU"/>
        </w:rPr>
      </w:pPr>
      <w:proofErr w:type="spellStart"/>
      <w:r w:rsidRPr="002B16EB">
        <w:rPr>
          <w:lang w:val="en-AU"/>
        </w:rPr>
        <w:t>POPPRxxx</w:t>
      </w:r>
      <w:proofErr w:type="spellEnd"/>
      <w:r w:rsidRPr="002B16EB">
        <w:rPr>
          <w:lang w:val="en-AU"/>
        </w:rPr>
        <w:t xml:space="preserve"> – POPPRCLI</w:t>
      </w:r>
    </w:p>
    <w:p w14:paraId="38B05ABD" w14:textId="77777777" w:rsidR="00801232" w:rsidRPr="002B16EB" w:rsidRDefault="00801232" w:rsidP="00917AD4">
      <w:pPr>
        <w:pStyle w:val="NoSpacing"/>
        <w:rPr>
          <w:lang w:val="en-AU"/>
        </w:rPr>
      </w:pPr>
      <w:r w:rsidRPr="002B16EB">
        <w:rPr>
          <w:lang w:val="en-AU"/>
        </w:rPr>
        <w:t>T802 user assignment</w:t>
      </w:r>
    </w:p>
    <w:p w14:paraId="6095D009" w14:textId="77777777" w:rsidR="00801232" w:rsidRPr="002B16EB" w:rsidRDefault="00801232" w:rsidP="00917AD4">
      <w:pPr>
        <w:pStyle w:val="NoSpacing"/>
        <w:rPr>
          <w:lang w:val="en-AU"/>
        </w:rPr>
      </w:pPr>
    </w:p>
    <w:p w14:paraId="6E5ADF21" w14:textId="77777777" w:rsidR="00801232" w:rsidRPr="002B16EB" w:rsidRDefault="00D5092D" w:rsidP="00D5092D">
      <w:pPr>
        <w:pStyle w:val="Heading1"/>
        <w:rPr>
          <w:lang w:val="en-AU"/>
        </w:rPr>
      </w:pPr>
      <w:bookmarkStart w:id="111" w:name="_Toc167367850"/>
      <w:r w:rsidRPr="002B16EB">
        <w:rPr>
          <w:lang w:val="en-AU"/>
        </w:rPr>
        <w:t>Dec 2020</w:t>
      </w:r>
      <w:bookmarkEnd w:id="111"/>
    </w:p>
    <w:p w14:paraId="2F2EEA7A" w14:textId="77777777" w:rsidR="00D5092D" w:rsidRPr="002B16EB" w:rsidRDefault="00D5092D" w:rsidP="00D5092D">
      <w:pPr>
        <w:pStyle w:val="Heading2"/>
        <w:rPr>
          <w:lang w:val="en-AU"/>
        </w:rPr>
      </w:pPr>
      <w:bookmarkStart w:id="112" w:name="_Toc167367851"/>
      <w:r w:rsidRPr="002B16EB">
        <w:rPr>
          <w:lang w:val="en-AU"/>
        </w:rPr>
        <w:t>01/12 Tue</w:t>
      </w:r>
      <w:bookmarkEnd w:id="112"/>
    </w:p>
    <w:p w14:paraId="35E61CF8" w14:textId="77777777" w:rsidR="00D5092D" w:rsidRPr="002B16EB" w:rsidRDefault="00D5092D" w:rsidP="00D5092D">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D5092D" w:rsidRPr="002B16EB" w14:paraId="4E0394E6" w14:textId="77777777" w:rsidTr="00D5092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F216FB" w14:textId="77777777" w:rsidR="00D5092D" w:rsidRPr="002B16EB" w:rsidRDefault="001854D8" w:rsidP="00D5092D">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8808F" w14:textId="77777777" w:rsidR="00D5092D" w:rsidRPr="002B16EB" w:rsidRDefault="00D5092D" w:rsidP="00D5092D">
            <w:pPr>
              <w:pStyle w:val="NoSpacing"/>
              <w:rPr>
                <w:lang w:val="en-AU"/>
              </w:rPr>
            </w:pPr>
            <w:r w:rsidRPr="002B16EB">
              <w:rPr>
                <w:lang w:val="en-AU"/>
              </w:rPr>
              <w:t>Unbilled Oct – co-6 – check few cancellations</w:t>
            </w:r>
          </w:p>
          <w:p w14:paraId="2D18E4F0" w14:textId="77777777" w:rsidR="00D5092D" w:rsidRPr="002B16EB" w:rsidRDefault="00D5092D" w:rsidP="00D5092D">
            <w:pPr>
              <w:pStyle w:val="NoSpacing"/>
              <w:rPr>
                <w:lang w:val="en-AU"/>
              </w:rPr>
            </w:pPr>
            <w:r w:rsidRPr="002B16EB">
              <w:rPr>
                <w:lang w:val="en-AU"/>
              </w:rPr>
              <w:t>Unbilled Oct – co-1 Testing in q (pre-change</w:t>
            </w:r>
          </w:p>
          <w:p w14:paraId="2F138FC0" w14:textId="77777777" w:rsidR="00D5092D" w:rsidRPr="002B16EB" w:rsidRDefault="00D5092D" w:rsidP="00D5092D">
            <w:pPr>
              <w:pStyle w:val="NoSpacing"/>
              <w:rPr>
                <w:lang w:val="en-AU"/>
              </w:rPr>
            </w:pPr>
            <w:r w:rsidRPr="002B16EB">
              <w:rPr>
                <w:lang w:val="en-AU"/>
              </w:rPr>
              <w:t xml:space="preserve">CHG 1033842 - 2nd </w:t>
            </w:r>
            <w:proofErr w:type="spellStart"/>
            <w:r w:rsidRPr="002B16EB">
              <w:rPr>
                <w:lang w:val="en-AU"/>
              </w:rPr>
              <w:t>canc</w:t>
            </w:r>
            <w:proofErr w:type="spellEnd"/>
            <w:r w:rsidRPr="002B16EB">
              <w:rPr>
                <w:lang w:val="en-AU"/>
              </w:rPr>
              <w:t xml:space="preserve"> not creating btrni1</w:t>
            </w:r>
          </w:p>
          <w:p w14:paraId="1C7E73F2" w14:textId="77777777" w:rsidR="00022AEA" w:rsidRPr="002B16EB" w:rsidRDefault="00022AEA" w:rsidP="00D5092D">
            <w:pPr>
              <w:pStyle w:val="NoSpacing"/>
              <w:rPr>
                <w:lang w:val="en-AU"/>
              </w:rPr>
            </w:pPr>
            <w:r w:rsidRPr="002B16EB">
              <w:rPr>
                <w:lang w:val="en-AU"/>
              </w:rPr>
              <w:t>After change testing in QA for</w:t>
            </w:r>
          </w:p>
          <w:p w14:paraId="3A32D16C" w14:textId="77777777" w:rsidR="00022AEA" w:rsidRPr="002B16EB" w:rsidRDefault="00022AEA" w:rsidP="00022AEA">
            <w:pPr>
              <w:pStyle w:val="NoSpacing"/>
              <w:rPr>
                <w:lang w:val="en-AU"/>
              </w:rPr>
            </w:pPr>
            <w:r w:rsidRPr="002B16EB">
              <w:rPr>
                <w:lang w:val="en-AU"/>
              </w:rPr>
              <w:t>21      S386710     DMP</w:t>
            </w:r>
          </w:p>
          <w:p w14:paraId="4A98F327" w14:textId="77777777" w:rsidR="00022AEA" w:rsidRPr="002B16EB" w:rsidRDefault="00022AEA" w:rsidP="00022AEA">
            <w:pPr>
              <w:pStyle w:val="NoSpacing"/>
              <w:rPr>
                <w:lang w:val="en-AU"/>
              </w:rPr>
            </w:pPr>
            <w:r w:rsidRPr="002B16EB">
              <w:rPr>
                <w:lang w:val="en-AU"/>
              </w:rPr>
              <w:t>21      S386711     DMP</w:t>
            </w:r>
          </w:p>
          <w:p w14:paraId="68B4ED9E" w14:textId="77777777" w:rsidR="00022AEA" w:rsidRPr="002B16EB" w:rsidRDefault="00022AEA" w:rsidP="00022AEA">
            <w:pPr>
              <w:pStyle w:val="NoSpacing"/>
              <w:rPr>
                <w:lang w:val="en-AU"/>
              </w:rPr>
            </w:pPr>
            <w:r w:rsidRPr="002B16EB">
              <w:rPr>
                <w:lang w:val="en-AU"/>
              </w:rPr>
              <w:t>21      S386712     DMP</w:t>
            </w:r>
          </w:p>
          <w:p w14:paraId="000CA70F" w14:textId="77777777" w:rsidR="00022AEA" w:rsidRPr="002B16EB" w:rsidRDefault="00022AEA" w:rsidP="00022AEA">
            <w:pPr>
              <w:pStyle w:val="NoSpacing"/>
              <w:rPr>
                <w:lang w:val="en-AU"/>
              </w:rPr>
            </w:pPr>
            <w:r w:rsidRPr="002B16EB">
              <w:rPr>
                <w:lang w:val="en-AU"/>
              </w:rPr>
              <w:t>21      S386713     DMP</w:t>
            </w:r>
          </w:p>
          <w:p w14:paraId="0071AA11" w14:textId="77777777" w:rsidR="00022AEA" w:rsidRPr="002B16EB" w:rsidRDefault="00022AEA" w:rsidP="00D5092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609D2" w14:textId="77777777" w:rsidR="00D5092D" w:rsidRPr="002B16EB" w:rsidRDefault="00D5092D" w:rsidP="00D5092D">
            <w:pPr>
              <w:pStyle w:val="NoSpacing"/>
              <w:rPr>
                <w:lang w:val="en-AU"/>
              </w:rPr>
            </w:pPr>
            <w:proofErr w:type="spellStart"/>
            <w:r w:rsidRPr="002B16EB">
              <w:rPr>
                <w:lang w:val="en-AU"/>
              </w:rPr>
              <w:t>Rohy</w:t>
            </w:r>
            <w:proofErr w:type="spellEnd"/>
            <w:r w:rsidRPr="002B16EB">
              <w:rPr>
                <w:lang w:val="en-AU"/>
              </w:rPr>
              <w:t xml:space="preserve"> promoted old version tested again – pre-test </w:t>
            </w:r>
            <w:proofErr w:type="spellStart"/>
            <w:r w:rsidRPr="002B16EB">
              <w:rPr>
                <w:lang w:val="en-AU"/>
              </w:rPr>
              <w:t>compltd</w:t>
            </w:r>
            <w:proofErr w:type="spellEnd"/>
          </w:p>
        </w:tc>
      </w:tr>
      <w:tr w:rsidR="00D5092D" w:rsidRPr="002B16EB" w14:paraId="2E246AC5" w14:textId="77777777" w:rsidTr="00D5092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7414C1" w14:textId="77777777" w:rsidR="00D5092D" w:rsidRPr="002B16EB" w:rsidRDefault="001854D8" w:rsidP="00D5092D">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4D2680" w14:textId="77777777" w:rsidR="00D5092D" w:rsidRPr="002B16EB" w:rsidRDefault="00AA51C7" w:rsidP="00D5092D">
            <w:pPr>
              <w:pStyle w:val="NoSpacing"/>
              <w:rPr>
                <w:lang w:val="en-AU"/>
              </w:rPr>
            </w:pPr>
            <w:r w:rsidRPr="002B16EB">
              <w:rPr>
                <w:lang w:val="en-AU"/>
              </w:rPr>
              <w:t xml:space="preserve">IBR-005580 email to Armin Efendic </w:t>
            </w:r>
            <w:hyperlink r:id="rId21" w:history="1">
              <w:r w:rsidRPr="002B16EB">
                <w:rPr>
                  <w:rStyle w:val="Hyperlink"/>
                  <w:lang w:val="en-AU"/>
                </w:rPr>
                <w:t>Armin.Efendic@allianz.com.au</w:t>
              </w:r>
            </w:hyperlink>
          </w:p>
          <w:p w14:paraId="74CAD609" w14:textId="77777777" w:rsidR="00AA51C7" w:rsidRPr="002B16EB" w:rsidRDefault="00AA51C7" w:rsidP="00D5092D">
            <w:pPr>
              <w:pStyle w:val="NoSpacing"/>
              <w:rPr>
                <w:lang w:val="en-AU"/>
              </w:rPr>
            </w:pPr>
            <w:r w:rsidRPr="002B16EB">
              <w:rPr>
                <w:lang w:val="en-AU"/>
              </w:rPr>
              <w:t xml:space="preserve">Change 1033578 </w:t>
            </w:r>
            <w:proofErr w:type="spellStart"/>
            <w:r w:rsidRPr="002B16EB">
              <w:rPr>
                <w:lang w:val="en-AU"/>
              </w:rPr>
              <w:t>implem,ented</w:t>
            </w:r>
            <w:proofErr w:type="spellEnd"/>
            <w:r w:rsidRPr="002B16EB">
              <w:rPr>
                <w:lang w:val="en-AU"/>
              </w:rPr>
              <w:t xml:space="preserve"> on 17/1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8219CC" w14:textId="77777777" w:rsidR="00D5092D" w:rsidRPr="002B16EB" w:rsidRDefault="00AA51C7" w:rsidP="00D5092D">
            <w:pPr>
              <w:pStyle w:val="NoSpacing"/>
              <w:rPr>
                <w:lang w:val="en-AU"/>
              </w:rPr>
            </w:pPr>
            <w:r w:rsidRPr="002B16EB">
              <w:rPr>
                <w:lang w:val="en-AU"/>
              </w:rPr>
              <w:t>done</w:t>
            </w:r>
          </w:p>
        </w:tc>
      </w:tr>
      <w:tr w:rsidR="00D5092D" w:rsidRPr="002B16EB" w14:paraId="05C66DAB" w14:textId="77777777" w:rsidTr="00D5092D">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4620E23B" w14:textId="77777777" w:rsidR="00D5092D" w:rsidRPr="002B16EB" w:rsidRDefault="001854D8" w:rsidP="00D5092D">
            <w:pPr>
              <w:pStyle w:val="NoSpacing"/>
              <w:rPr>
                <w:lang w:val="en-AU"/>
              </w:rPr>
            </w:pPr>
            <w:r w:rsidRPr="002B16EB">
              <w:rPr>
                <w:lang w:val="en-AU"/>
              </w:rPr>
              <w:t>3</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693C307" w14:textId="77777777" w:rsidR="00D5092D" w:rsidRPr="002B16EB" w:rsidRDefault="00D5092D" w:rsidP="00D5092D">
            <w:pPr>
              <w:pStyle w:val="NoSpacing"/>
              <w:rPr>
                <w:lang w:val="en-AU"/>
              </w:rPr>
            </w:pPr>
            <w:r w:rsidRPr="002B16EB">
              <w:rPr>
                <w:lang w:val="en-AU"/>
              </w:rPr>
              <w:t>INC5725176 -  Excessive discounting of NB risks - 42 R009741 AFC - errors on Variance screens</w:t>
            </w:r>
          </w:p>
          <w:p w14:paraId="1DADDC54" w14:textId="77777777" w:rsidR="00BE6815" w:rsidRPr="002B16EB" w:rsidRDefault="00BE6815" w:rsidP="00D5092D">
            <w:pPr>
              <w:pStyle w:val="NoSpacing"/>
              <w:rPr>
                <w:lang w:val="en-AU"/>
              </w:rPr>
            </w:pPr>
            <w:r w:rsidRPr="002B16EB">
              <w:rPr>
                <w:lang w:val="en-AU"/>
              </w:rPr>
              <w:t>Debugged to find the rating logic and the cause of difference</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31EA54DD" w14:textId="77777777" w:rsidR="00D5092D" w:rsidRPr="002B16EB" w:rsidRDefault="004629AD" w:rsidP="00D5092D">
            <w:pPr>
              <w:pStyle w:val="NoSpacing"/>
              <w:rPr>
                <w:lang w:val="en-AU"/>
              </w:rPr>
            </w:pPr>
            <w:r w:rsidRPr="002B16EB">
              <w:rPr>
                <w:rFonts w:ascii="Calibri" w:hAnsi="Calibri" w:cs="Calibri"/>
                <w:color w:val="1F497D"/>
                <w:lang w:val="en-AU"/>
              </w:rPr>
              <w:t xml:space="preserve">The premium class is decided by the vehicle type and risk state specified in </w:t>
            </w:r>
            <w:r w:rsidRPr="002B16EB">
              <w:rPr>
                <w:rFonts w:ascii="Courier New" w:hAnsi="Courier New" w:cs="Courier New"/>
                <w:color w:val="1F497D"/>
                <w:lang w:val="en-AU"/>
              </w:rPr>
              <w:t>POVRTFRTE.</w:t>
            </w:r>
            <w:r w:rsidRPr="002B16EB">
              <w:rPr>
                <w:rFonts w:ascii="Calibri" w:hAnsi="Calibri" w:cs="Calibri"/>
                <w:color w:val="1F497D"/>
                <w:lang w:val="en-AU"/>
              </w:rPr>
              <w:t xml:space="preserve"> Accordingly, subclass assigned by technical premium job (REGD090D) in Polisy is correct. Original new business upload from Raters has used different subclass for risks 11, 21 and 24.</w:t>
            </w:r>
          </w:p>
        </w:tc>
      </w:tr>
    </w:tbl>
    <w:p w14:paraId="2869E242" w14:textId="77777777" w:rsidR="00D5092D" w:rsidRPr="002B16EB" w:rsidRDefault="00D5092D" w:rsidP="00917AD4">
      <w:pPr>
        <w:pStyle w:val="NoSpacing"/>
        <w:rPr>
          <w:lang w:val="en-AU"/>
        </w:rPr>
      </w:pPr>
    </w:p>
    <w:p w14:paraId="0119CD1B" w14:textId="77777777" w:rsidR="00D5092D" w:rsidRPr="002B16EB" w:rsidRDefault="00D5092D" w:rsidP="00917AD4">
      <w:pPr>
        <w:pStyle w:val="NoSpacing"/>
        <w:rPr>
          <w:lang w:val="en-AU"/>
        </w:rPr>
      </w:pPr>
    </w:p>
    <w:p w14:paraId="55DE3117" w14:textId="77777777" w:rsidR="00D5092D" w:rsidRPr="002B16EB" w:rsidRDefault="00AA51C7" w:rsidP="00917AD4">
      <w:pPr>
        <w:pStyle w:val="NoSpacing"/>
        <w:rPr>
          <w:lang w:val="en-AU"/>
        </w:rPr>
      </w:pPr>
      <w:r w:rsidRPr="002B16EB">
        <w:rPr>
          <w:lang w:val="en-AU"/>
        </w:rPr>
        <w:t xml:space="preserve">Debug on for prog </w:t>
      </w:r>
      <w:proofErr w:type="spellStart"/>
      <w:r w:rsidRPr="002B16EB">
        <w:rPr>
          <w:lang w:val="en-AU"/>
        </w:rPr>
        <w:t>sgrecvsf</w:t>
      </w:r>
      <w:proofErr w:type="spellEnd"/>
      <w:r w:rsidRPr="002B16EB">
        <w:rPr>
          <w:lang w:val="en-AU"/>
        </w:rPr>
        <w:t xml:space="preserve"> / SGAFCRTE</w:t>
      </w:r>
    </w:p>
    <w:p w14:paraId="480E269C" w14:textId="77777777" w:rsidR="002F4C89" w:rsidRPr="002B16EB" w:rsidRDefault="002F4C89" w:rsidP="00917AD4">
      <w:pPr>
        <w:pStyle w:val="NoSpacing"/>
        <w:rPr>
          <w:lang w:val="en-AU"/>
        </w:rPr>
      </w:pPr>
      <w:r w:rsidRPr="002B16EB">
        <w:rPr>
          <w:lang w:val="en-AU"/>
        </w:rPr>
        <w:t>Subclass VFF or VFX (SD except) is decided by DBADM.POVRTFRTE</w:t>
      </w:r>
    </w:p>
    <w:p w14:paraId="61EBF926" w14:textId="77777777" w:rsidR="002F4C89" w:rsidRPr="002B16EB" w:rsidRDefault="002F4C89" w:rsidP="00917AD4">
      <w:pPr>
        <w:pStyle w:val="NoSpacing"/>
        <w:rPr>
          <w:lang w:val="en-AU"/>
        </w:rPr>
      </w:pPr>
      <w:r w:rsidRPr="002B16EB">
        <w:rPr>
          <w:lang w:val="en-AU"/>
        </w:rPr>
        <w:t>--</w:t>
      </w:r>
    </w:p>
    <w:p w14:paraId="34C215C6" w14:textId="77777777" w:rsidR="002F4C89" w:rsidRPr="002B16EB" w:rsidRDefault="002F4C89" w:rsidP="00917AD4">
      <w:pPr>
        <w:pStyle w:val="NoSpacing"/>
        <w:rPr>
          <w:lang w:val="en-AU"/>
        </w:rPr>
      </w:pPr>
    </w:p>
    <w:p w14:paraId="14CA2725" w14:textId="77777777" w:rsidR="00327415" w:rsidRPr="002B16EB" w:rsidRDefault="00327415" w:rsidP="00327415">
      <w:pPr>
        <w:pStyle w:val="Heading2"/>
        <w:rPr>
          <w:lang w:val="en-AU"/>
        </w:rPr>
      </w:pPr>
      <w:bookmarkStart w:id="113" w:name="_Toc167367852"/>
      <w:r w:rsidRPr="002B16EB">
        <w:rPr>
          <w:lang w:val="en-AU"/>
        </w:rPr>
        <w:t>02/12 Wed</w:t>
      </w:r>
      <w:bookmarkEnd w:id="113"/>
    </w:p>
    <w:p w14:paraId="2A4C8498" w14:textId="77777777" w:rsidR="00327415" w:rsidRPr="002B16EB" w:rsidRDefault="00327415" w:rsidP="00327415">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327415" w:rsidRPr="002B16EB" w14:paraId="032B21FD" w14:textId="77777777" w:rsidTr="0032741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878001" w14:textId="77777777" w:rsidR="00327415" w:rsidRPr="002B16EB" w:rsidRDefault="00327415" w:rsidP="00327415">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67676" w14:textId="77777777" w:rsidR="00327415" w:rsidRPr="002B16EB" w:rsidRDefault="00327415" w:rsidP="00327415">
            <w:pPr>
              <w:pStyle w:val="NoSpacing"/>
              <w:rPr>
                <w:lang w:val="en-AU"/>
              </w:rPr>
            </w:pPr>
            <w:r w:rsidRPr="002B16EB">
              <w:rPr>
                <w:lang w:val="en-AU"/>
              </w:rPr>
              <w:t>Unbilled Oct – co-6 – check few cancellations</w:t>
            </w:r>
          </w:p>
          <w:p w14:paraId="433B6D60" w14:textId="77777777" w:rsidR="00327415" w:rsidRPr="002B16EB" w:rsidRDefault="00327415" w:rsidP="00327415">
            <w:pPr>
              <w:pStyle w:val="NoSpacing"/>
              <w:rPr>
                <w:lang w:val="en-AU"/>
              </w:rPr>
            </w:pPr>
            <w:r w:rsidRPr="002B16EB">
              <w:rPr>
                <w:lang w:val="en-AU"/>
              </w:rPr>
              <w:t>Unbilled Oct – co-1 Testing in q (pre-change</w:t>
            </w:r>
          </w:p>
          <w:p w14:paraId="59DFD3EA" w14:textId="77777777" w:rsidR="00327415" w:rsidRPr="002B16EB" w:rsidRDefault="00327415" w:rsidP="00327415">
            <w:pPr>
              <w:pStyle w:val="NoSpacing"/>
              <w:rPr>
                <w:lang w:val="en-AU"/>
              </w:rPr>
            </w:pPr>
            <w:r w:rsidRPr="002B16EB">
              <w:rPr>
                <w:lang w:val="en-AU"/>
              </w:rPr>
              <w:t xml:space="preserve">CHG 1033842 - 2nd </w:t>
            </w:r>
            <w:proofErr w:type="spellStart"/>
            <w:r w:rsidRPr="002B16EB">
              <w:rPr>
                <w:lang w:val="en-AU"/>
              </w:rPr>
              <w:t>canc</w:t>
            </w:r>
            <w:proofErr w:type="spellEnd"/>
            <w:r w:rsidRPr="002B16EB">
              <w:rPr>
                <w:lang w:val="en-AU"/>
              </w:rPr>
              <w:t xml:space="preserve"> not creating btrni1</w:t>
            </w:r>
          </w:p>
          <w:p w14:paraId="7AD1A241" w14:textId="77777777" w:rsidR="00327415" w:rsidRPr="002B16EB" w:rsidRDefault="00327415" w:rsidP="00327415">
            <w:pPr>
              <w:pStyle w:val="NoSpacing"/>
              <w:rPr>
                <w:lang w:val="en-AU"/>
              </w:rPr>
            </w:pPr>
            <w:r w:rsidRPr="002B16EB">
              <w:rPr>
                <w:lang w:val="en-AU"/>
              </w:rPr>
              <w:t>After change testing in QA for</w:t>
            </w:r>
          </w:p>
          <w:p w14:paraId="574A872E" w14:textId="77777777" w:rsidR="00327415" w:rsidRPr="002B16EB" w:rsidRDefault="00327415" w:rsidP="00327415">
            <w:pPr>
              <w:pStyle w:val="NoSpacing"/>
              <w:rPr>
                <w:lang w:val="en-AU"/>
              </w:rPr>
            </w:pPr>
            <w:r w:rsidRPr="002B16EB">
              <w:rPr>
                <w:lang w:val="en-AU"/>
              </w:rPr>
              <w:lastRenderedPageBreak/>
              <w:t>21      S386710     DMP</w:t>
            </w:r>
          </w:p>
          <w:p w14:paraId="6130DB62" w14:textId="77777777" w:rsidR="00327415" w:rsidRPr="002B16EB" w:rsidRDefault="00327415" w:rsidP="00327415">
            <w:pPr>
              <w:pStyle w:val="NoSpacing"/>
              <w:rPr>
                <w:lang w:val="en-AU"/>
              </w:rPr>
            </w:pPr>
            <w:r w:rsidRPr="002B16EB">
              <w:rPr>
                <w:lang w:val="en-AU"/>
              </w:rPr>
              <w:t>21      S386711     DMP</w:t>
            </w:r>
          </w:p>
          <w:p w14:paraId="2A5D191E" w14:textId="77777777" w:rsidR="00327415" w:rsidRPr="002B16EB" w:rsidRDefault="00327415" w:rsidP="00327415">
            <w:pPr>
              <w:pStyle w:val="NoSpacing"/>
              <w:rPr>
                <w:lang w:val="en-AU"/>
              </w:rPr>
            </w:pPr>
            <w:r w:rsidRPr="002B16EB">
              <w:rPr>
                <w:lang w:val="en-AU"/>
              </w:rPr>
              <w:t>21      S386712     DMP</w:t>
            </w:r>
          </w:p>
          <w:p w14:paraId="5099578F" w14:textId="77777777" w:rsidR="00327415" w:rsidRPr="002B16EB" w:rsidRDefault="00327415" w:rsidP="00327415">
            <w:pPr>
              <w:pStyle w:val="NoSpacing"/>
              <w:rPr>
                <w:lang w:val="en-AU"/>
              </w:rPr>
            </w:pPr>
            <w:r w:rsidRPr="002B16EB">
              <w:rPr>
                <w:lang w:val="en-AU"/>
              </w:rPr>
              <w:t>21      S386713     DMP</w:t>
            </w:r>
          </w:p>
          <w:p w14:paraId="25C0E39D" w14:textId="77777777" w:rsidR="00327415" w:rsidRPr="002B16EB" w:rsidRDefault="00327415" w:rsidP="00327415">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E8CFA1" w14:textId="77777777" w:rsidR="00327415" w:rsidRPr="002B16EB" w:rsidRDefault="00327415" w:rsidP="00327415">
            <w:pPr>
              <w:pStyle w:val="NoSpacing"/>
              <w:rPr>
                <w:lang w:val="en-AU"/>
              </w:rPr>
            </w:pPr>
            <w:proofErr w:type="spellStart"/>
            <w:r w:rsidRPr="002B16EB">
              <w:rPr>
                <w:lang w:val="en-AU"/>
              </w:rPr>
              <w:lastRenderedPageBreak/>
              <w:t>Rohy</w:t>
            </w:r>
            <w:proofErr w:type="spellEnd"/>
            <w:r w:rsidRPr="002B16EB">
              <w:rPr>
                <w:lang w:val="en-AU"/>
              </w:rPr>
              <w:t xml:space="preserve"> promoted old version tested again – pre-test </w:t>
            </w:r>
            <w:proofErr w:type="spellStart"/>
            <w:r w:rsidRPr="002B16EB">
              <w:rPr>
                <w:lang w:val="en-AU"/>
              </w:rPr>
              <w:t>compltd</w:t>
            </w:r>
            <w:proofErr w:type="spellEnd"/>
          </w:p>
          <w:p w14:paraId="45724C46" w14:textId="77777777" w:rsidR="00327415" w:rsidRPr="002B16EB" w:rsidRDefault="00327415" w:rsidP="00327415">
            <w:pPr>
              <w:pStyle w:val="NoSpacing"/>
              <w:rPr>
                <w:lang w:val="en-AU"/>
              </w:rPr>
            </w:pPr>
          </w:p>
          <w:p w14:paraId="4CE4EBC7" w14:textId="77777777" w:rsidR="00327415" w:rsidRPr="002B16EB" w:rsidRDefault="00327415" w:rsidP="00327415">
            <w:pPr>
              <w:pStyle w:val="NoSpacing"/>
              <w:rPr>
                <w:lang w:val="en-AU"/>
              </w:rPr>
            </w:pPr>
            <w:r w:rsidRPr="002B16EB">
              <w:rPr>
                <w:lang w:val="en-AU"/>
              </w:rPr>
              <w:t>Post change test completed</w:t>
            </w:r>
          </w:p>
          <w:p w14:paraId="0535FCAD" w14:textId="77777777" w:rsidR="00327415" w:rsidRPr="002B16EB" w:rsidRDefault="00BF2B2F" w:rsidP="00327415">
            <w:pPr>
              <w:pStyle w:val="NoSpacing"/>
              <w:rPr>
                <w:lang w:val="en-AU"/>
              </w:rPr>
            </w:pPr>
            <w:r w:rsidRPr="002B16EB">
              <w:rPr>
                <w:lang w:val="en-AU"/>
              </w:rPr>
              <w:lastRenderedPageBreak/>
              <w:t>Email to PS for sign off</w:t>
            </w:r>
          </w:p>
        </w:tc>
      </w:tr>
      <w:tr w:rsidR="00327415" w:rsidRPr="002B16EB" w14:paraId="020742EA" w14:textId="77777777" w:rsidTr="0032741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C38FAC" w14:textId="77777777" w:rsidR="00327415" w:rsidRPr="002B16EB" w:rsidRDefault="00327415" w:rsidP="00327415">
            <w:pPr>
              <w:pStyle w:val="NoSpacing"/>
              <w:rPr>
                <w:lang w:val="en-AU"/>
              </w:rPr>
            </w:pPr>
            <w:r w:rsidRPr="002B16EB">
              <w:rPr>
                <w:lang w:val="en-AU"/>
              </w:rPr>
              <w:lastRenderedPageBreak/>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6B8C21" w14:textId="77777777" w:rsidR="00327415" w:rsidRPr="002B16EB" w:rsidRDefault="004B3786" w:rsidP="00327415">
            <w:pPr>
              <w:pStyle w:val="NoSpacing"/>
              <w:rPr>
                <w:lang w:val="en-AU"/>
              </w:rPr>
            </w:pPr>
            <w:r w:rsidRPr="002B16EB">
              <w:rPr>
                <w:lang w:val="en-AU"/>
              </w:rPr>
              <w:t xml:space="preserve">Course - </w:t>
            </w:r>
            <w:r w:rsidRPr="002B16EB">
              <w:rPr>
                <w:rFonts w:ascii="&amp;quot" w:hAnsi="&amp;quot"/>
                <w:color w:val="3C3C3C"/>
                <w:sz w:val="30"/>
                <w:szCs w:val="30"/>
                <w:lang w:val="en-AU"/>
              </w:rPr>
              <w:t>AZ AUS – Confidentialit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EBCC3E" w14:textId="77777777" w:rsidR="00327415" w:rsidRPr="002B16EB" w:rsidRDefault="00BF2B2F" w:rsidP="00327415">
            <w:pPr>
              <w:pStyle w:val="NoSpacing"/>
              <w:rPr>
                <w:lang w:val="en-AU"/>
              </w:rPr>
            </w:pPr>
            <w:r w:rsidRPr="002B16EB">
              <w:rPr>
                <w:lang w:val="en-AU"/>
              </w:rPr>
              <w:t>completed</w:t>
            </w:r>
          </w:p>
        </w:tc>
      </w:tr>
      <w:tr w:rsidR="00327415" w:rsidRPr="002B16EB" w14:paraId="4992B65B" w14:textId="77777777" w:rsidTr="005B3D4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9EBD0F" w14:textId="77777777" w:rsidR="00327415" w:rsidRPr="002B16EB" w:rsidRDefault="00327415" w:rsidP="00327415">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C7CF2E" w14:textId="77777777" w:rsidR="00327415" w:rsidRPr="002B16EB" w:rsidRDefault="005B3D45" w:rsidP="00327415">
            <w:pPr>
              <w:pStyle w:val="NoSpacing"/>
              <w:rPr>
                <w:lang w:val="en-AU"/>
              </w:rPr>
            </w:pPr>
            <w:r w:rsidRPr="002B16EB">
              <w:rPr>
                <w:lang w:val="en-AU"/>
              </w:rPr>
              <w:t>INC 1635217 - REGDD70M - SA CTP DPTI-STPTRN UPLOAD TO POLIC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63E350" w14:textId="77777777" w:rsidR="00CC45E3" w:rsidRPr="002B16EB" w:rsidRDefault="00CC45E3" w:rsidP="00327415">
            <w:pPr>
              <w:pStyle w:val="NoSpacing"/>
              <w:rPr>
                <w:lang w:val="en-AU"/>
              </w:rPr>
            </w:pPr>
            <w:r w:rsidRPr="002B16EB">
              <w:rPr>
                <w:lang w:val="en-AU"/>
              </w:rPr>
              <w:t xml:space="preserve">-305 </w:t>
            </w:r>
            <w:proofErr w:type="spellStart"/>
            <w:r w:rsidRPr="002B16EB">
              <w:rPr>
                <w:lang w:val="en-AU"/>
              </w:rPr>
              <w:t>sql</w:t>
            </w:r>
            <w:proofErr w:type="spellEnd"/>
            <w:r w:rsidRPr="002B16EB">
              <w:rPr>
                <w:lang w:val="en-AU"/>
              </w:rPr>
              <w:t xml:space="preserve"> errors in sgu039</w:t>
            </w:r>
          </w:p>
          <w:p w14:paraId="0A145878" w14:textId="77777777" w:rsidR="00CC45E3" w:rsidRPr="002B16EB" w:rsidRDefault="00CC45E3" w:rsidP="00327415">
            <w:pPr>
              <w:pStyle w:val="NoSpacing"/>
              <w:rPr>
                <w:lang w:val="en-AU"/>
              </w:rPr>
            </w:pPr>
            <w:r w:rsidRPr="002B16EB">
              <w:rPr>
                <w:lang w:val="en-AU"/>
              </w:rPr>
              <w:t>Some initial analysis</w:t>
            </w:r>
          </w:p>
        </w:tc>
      </w:tr>
      <w:tr w:rsidR="005B3D45" w:rsidRPr="002B16EB" w14:paraId="7E8B2994" w14:textId="77777777" w:rsidTr="00327415">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C6A94D5" w14:textId="77777777" w:rsidR="005B3D45" w:rsidRPr="002B16EB" w:rsidRDefault="00CC45E3" w:rsidP="00327415">
            <w:pPr>
              <w:pStyle w:val="NoSpacing"/>
              <w:rPr>
                <w:lang w:val="en-AU"/>
              </w:rPr>
            </w:pPr>
            <w:r w:rsidRPr="002B16EB">
              <w:rPr>
                <w:lang w:val="en-AU"/>
              </w:rPr>
              <w:t>4</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3FDC65B4" w14:textId="77777777" w:rsidR="005B3D45" w:rsidRPr="002B16EB" w:rsidRDefault="00CC45E3" w:rsidP="00327415">
            <w:pPr>
              <w:pStyle w:val="NoSpacing"/>
              <w:rPr>
                <w:lang w:val="en-AU"/>
              </w:rPr>
            </w:pPr>
            <w:r w:rsidRPr="002B16EB">
              <w:rPr>
                <w:lang w:val="en-AU"/>
              </w:rPr>
              <w:t>INC5803626 - Property Assessing Outstanding Costs - Urgent assistance required</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05367852" w14:textId="77777777" w:rsidR="005B3D45" w:rsidRPr="002B16EB" w:rsidRDefault="00CC45E3" w:rsidP="00327415">
            <w:pPr>
              <w:pStyle w:val="NoSpacing"/>
              <w:rPr>
                <w:lang w:val="en-AU"/>
              </w:rPr>
            </w:pPr>
            <w:r w:rsidRPr="002B16EB">
              <w:rPr>
                <w:lang w:val="en-AU"/>
              </w:rPr>
              <w:t>Just in (5:05pm) – from Alison</w:t>
            </w:r>
          </w:p>
          <w:p w14:paraId="15B291AC" w14:textId="77777777" w:rsidR="00CC45E3" w:rsidRPr="002B16EB" w:rsidRDefault="00CC45E3" w:rsidP="00327415">
            <w:pPr>
              <w:pStyle w:val="NoSpacing"/>
              <w:rPr>
                <w:lang w:val="en-AU"/>
              </w:rPr>
            </w:pPr>
            <w:r w:rsidRPr="002B16EB">
              <w:rPr>
                <w:lang w:val="en-AU"/>
              </w:rPr>
              <w:t>Will look at tomorrow</w:t>
            </w:r>
          </w:p>
        </w:tc>
      </w:tr>
    </w:tbl>
    <w:p w14:paraId="3BC71883" w14:textId="77777777" w:rsidR="00327415" w:rsidRPr="002B16EB" w:rsidRDefault="00327415" w:rsidP="00327415">
      <w:pPr>
        <w:pStyle w:val="NoSpacing"/>
        <w:rPr>
          <w:lang w:val="en-AU"/>
        </w:rPr>
      </w:pPr>
    </w:p>
    <w:p w14:paraId="60043C45" w14:textId="77777777" w:rsidR="005B3D45" w:rsidRPr="002B16EB" w:rsidRDefault="005B3D45" w:rsidP="00327415">
      <w:pPr>
        <w:pStyle w:val="NoSpacing"/>
        <w:rPr>
          <w:lang w:val="en-AU"/>
        </w:rPr>
      </w:pPr>
      <w:r w:rsidRPr="002B16EB">
        <w:rPr>
          <w:lang w:val="en-AU"/>
        </w:rPr>
        <w:t>PBSTPUPL</w:t>
      </w:r>
      <w:r w:rsidR="00E56296" w:rsidRPr="002B16EB">
        <w:rPr>
          <w:lang w:val="en-AU"/>
        </w:rPr>
        <w:t>/SGSTPCAN/SGU039UP</w:t>
      </w:r>
      <w:r w:rsidRPr="002B16EB">
        <w:rPr>
          <w:lang w:val="en-AU"/>
        </w:rPr>
        <w:tab/>
      </w:r>
      <w:proofErr w:type="spellStart"/>
      <w:r w:rsidRPr="002B16EB">
        <w:rPr>
          <w:lang w:val="en-AU"/>
        </w:rPr>
        <w:t>inp</w:t>
      </w:r>
      <w:proofErr w:type="spellEnd"/>
      <w:r w:rsidRPr="002B16EB">
        <w:rPr>
          <w:lang w:val="en-AU"/>
        </w:rPr>
        <w:t>=REGP.M1.STPUPLD.VALIDATE</w:t>
      </w:r>
    </w:p>
    <w:p w14:paraId="1D890560" w14:textId="77777777" w:rsidR="005B3D45" w:rsidRPr="002B16EB" w:rsidRDefault="005B3D45" w:rsidP="00327415">
      <w:pPr>
        <w:pStyle w:val="NoSpacing"/>
        <w:rPr>
          <w:lang w:val="en-AU"/>
        </w:rPr>
      </w:pPr>
    </w:p>
    <w:p w14:paraId="2C9FF357" w14:textId="77777777" w:rsidR="005B3D45" w:rsidRPr="002B16EB" w:rsidRDefault="005B3D45" w:rsidP="00327415">
      <w:pPr>
        <w:pStyle w:val="NoSpacing"/>
        <w:rPr>
          <w:lang w:val="en-AU"/>
        </w:rPr>
      </w:pPr>
      <w:r w:rsidRPr="002B16EB">
        <w:rPr>
          <w:lang w:val="en-AU"/>
        </w:rPr>
        <w:t>=’1’</w:t>
      </w:r>
    </w:p>
    <w:p w14:paraId="0F4724AE" w14:textId="77777777" w:rsidR="005B3D45" w:rsidRPr="002B16EB" w:rsidRDefault="005B3D45" w:rsidP="00327415">
      <w:pPr>
        <w:pStyle w:val="NoSpacing"/>
        <w:rPr>
          <w:lang w:val="en-AU"/>
        </w:rPr>
      </w:pPr>
      <w:r w:rsidRPr="002B16EB">
        <w:rPr>
          <w:lang w:val="en-AU"/>
        </w:rPr>
        <w:t>=’CS’</w:t>
      </w:r>
    </w:p>
    <w:p w14:paraId="3756D30B" w14:textId="77777777" w:rsidR="005B3D45" w:rsidRPr="002B16EB" w:rsidRDefault="005B3D45" w:rsidP="00327415">
      <w:pPr>
        <w:pStyle w:val="NoSpacing"/>
        <w:rPr>
          <w:lang w:val="en-AU"/>
        </w:rPr>
      </w:pPr>
      <w:r w:rsidRPr="002B16EB">
        <w:rPr>
          <w:lang w:val="en-AU"/>
        </w:rPr>
        <w:t>=’0193074’</w:t>
      </w:r>
    </w:p>
    <w:p w14:paraId="18EB30CE" w14:textId="77777777" w:rsidR="005B3D45" w:rsidRPr="002B16EB" w:rsidRDefault="005B3D45" w:rsidP="00327415">
      <w:pPr>
        <w:pStyle w:val="NoSpacing"/>
        <w:rPr>
          <w:lang w:val="en-AU"/>
        </w:rPr>
      </w:pPr>
      <w:r w:rsidRPr="002B16EB">
        <w:rPr>
          <w:lang w:val="en-AU"/>
        </w:rPr>
        <w:t>=’STP’</w:t>
      </w:r>
    </w:p>
    <w:p w14:paraId="11BC0038" w14:textId="77777777" w:rsidR="00AA51C7" w:rsidRPr="002B16EB" w:rsidRDefault="00AA51C7" w:rsidP="00917AD4">
      <w:pPr>
        <w:pStyle w:val="NoSpacing"/>
        <w:rPr>
          <w:lang w:val="en-AU"/>
        </w:rPr>
      </w:pPr>
    </w:p>
    <w:p w14:paraId="74610C5A" w14:textId="77777777" w:rsidR="00DA3F58" w:rsidRPr="002B16EB" w:rsidRDefault="00DA3F58" w:rsidP="00DA3F58">
      <w:pPr>
        <w:pStyle w:val="Heading2"/>
        <w:rPr>
          <w:lang w:val="en-AU"/>
        </w:rPr>
      </w:pPr>
      <w:bookmarkStart w:id="114" w:name="_Toc167367853"/>
      <w:r w:rsidRPr="002B16EB">
        <w:rPr>
          <w:lang w:val="en-AU"/>
        </w:rPr>
        <w:t>0</w:t>
      </w:r>
      <w:r w:rsidR="006C4D25" w:rsidRPr="002B16EB">
        <w:rPr>
          <w:lang w:val="en-AU"/>
        </w:rPr>
        <w:t>3</w:t>
      </w:r>
      <w:r w:rsidRPr="002B16EB">
        <w:rPr>
          <w:lang w:val="en-AU"/>
        </w:rPr>
        <w:t>/12 Thu</w:t>
      </w:r>
      <w:bookmarkEnd w:id="114"/>
    </w:p>
    <w:p w14:paraId="4A23D8BF" w14:textId="77777777" w:rsidR="00DA3F58" w:rsidRPr="002B16EB" w:rsidRDefault="00DA3F58" w:rsidP="00DA3F58">
      <w:pPr>
        <w:pStyle w:val="NoSpacing"/>
        <w:rPr>
          <w:rFonts w:ascii="Segoe UI" w:hAnsi="Segoe UI" w:cs="Segoe UI"/>
          <w:color w:val="000000"/>
          <w:sz w:val="21"/>
          <w:szCs w:val="21"/>
          <w:shd w:val="clear" w:color="auto" w:fill="FFFFFF"/>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DA3F58" w:rsidRPr="002B16EB" w14:paraId="29A78E03" w14:textId="77777777" w:rsidTr="00DA3F5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3F018F" w14:textId="77777777" w:rsidR="00DA3F58" w:rsidRPr="002B16EB" w:rsidRDefault="00DA3F58" w:rsidP="00DA3F58">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2BB38C" w14:textId="77777777" w:rsidR="00DA3F58" w:rsidRPr="002B16EB" w:rsidRDefault="00DA3F58" w:rsidP="00DA3F58">
            <w:pPr>
              <w:pStyle w:val="NoSpacing"/>
              <w:rPr>
                <w:lang w:val="en-AU"/>
              </w:rPr>
            </w:pPr>
            <w:r w:rsidRPr="002B16EB">
              <w:rPr>
                <w:lang w:val="en-AU"/>
              </w:rPr>
              <w:t>INC5803626 - Property Assessing Outstanding Costs - Urgent assistance require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3F194" w14:textId="77777777" w:rsidR="00DA3F58" w:rsidRPr="002B16EB" w:rsidRDefault="00CA7B7F" w:rsidP="00DA3F58">
            <w:pPr>
              <w:pStyle w:val="NoSpacing"/>
              <w:rPr>
                <w:lang w:val="en-AU"/>
              </w:rPr>
            </w:pPr>
            <w:r w:rsidRPr="002B16EB">
              <w:rPr>
                <w:lang w:val="en-AU"/>
              </w:rPr>
              <w:t>Extracted from mtrn25/23 to compare the totals</w:t>
            </w:r>
          </w:p>
        </w:tc>
      </w:tr>
      <w:tr w:rsidR="00DA3F58" w:rsidRPr="002B16EB" w14:paraId="3084F5C5" w14:textId="77777777" w:rsidTr="00DA3F5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FFDB5D" w14:textId="77777777" w:rsidR="00DA3F58" w:rsidRPr="002B16EB" w:rsidRDefault="00DA3F58" w:rsidP="00DA3F58">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8F4332" w14:textId="77777777" w:rsidR="00DA3F58" w:rsidRPr="002B16EB" w:rsidRDefault="004F7A94" w:rsidP="00DA3F58">
            <w:pPr>
              <w:pStyle w:val="NoSpacing"/>
              <w:rPr>
                <w:lang w:val="en-AU"/>
              </w:rPr>
            </w:pPr>
            <w:r w:rsidRPr="002B16EB">
              <w:rPr>
                <w:lang w:val="en-AU"/>
              </w:rPr>
              <w:t>MFM 9.30-10.30 DB2 data migration recon proces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11A8C9" w14:textId="77777777" w:rsidR="00DA3F58" w:rsidRPr="002B16EB" w:rsidRDefault="00CA7B7F" w:rsidP="00DA3F58">
            <w:pPr>
              <w:pStyle w:val="NoSpacing"/>
              <w:rPr>
                <w:lang w:val="en-AU"/>
              </w:rPr>
            </w:pPr>
            <w:proofErr w:type="spellStart"/>
            <w:r w:rsidRPr="002B16EB">
              <w:rPr>
                <w:lang w:val="en-AU"/>
              </w:rPr>
              <w:t>Compl</w:t>
            </w:r>
            <w:proofErr w:type="spellEnd"/>
          </w:p>
        </w:tc>
      </w:tr>
      <w:tr w:rsidR="00DA3F58" w:rsidRPr="002B16EB" w14:paraId="14C8E392" w14:textId="77777777" w:rsidTr="00DA3F5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D55CBB" w14:textId="77777777" w:rsidR="00DA3F58" w:rsidRPr="002B16EB" w:rsidRDefault="00DA3F58" w:rsidP="00DA3F58">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536DCA" w14:textId="77777777" w:rsidR="00DA3F58" w:rsidRPr="002B16EB" w:rsidRDefault="000C3F9F" w:rsidP="00DA3F58">
            <w:pPr>
              <w:pStyle w:val="NoSpacing"/>
              <w:rPr>
                <w:lang w:val="en-AU"/>
              </w:rPr>
            </w:pPr>
            <w:r w:rsidRPr="002B16EB">
              <w:rPr>
                <w:lang w:val="en-AU"/>
              </w:rPr>
              <w:t>MFM 10.30-11.30 Control-d replacemen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A7C1F6" w14:textId="77777777" w:rsidR="00DA3F58" w:rsidRPr="002B16EB" w:rsidRDefault="00CA7B7F" w:rsidP="00DA3F58">
            <w:pPr>
              <w:pStyle w:val="NoSpacing"/>
              <w:rPr>
                <w:lang w:val="en-AU"/>
              </w:rPr>
            </w:pPr>
            <w:proofErr w:type="spellStart"/>
            <w:r w:rsidRPr="002B16EB">
              <w:rPr>
                <w:lang w:val="en-AU"/>
              </w:rPr>
              <w:t>compl</w:t>
            </w:r>
            <w:proofErr w:type="spellEnd"/>
          </w:p>
        </w:tc>
      </w:tr>
      <w:tr w:rsidR="00DA3F58" w:rsidRPr="002B16EB" w14:paraId="4D9D175A" w14:textId="77777777" w:rsidTr="000C3F9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CF0C69" w14:textId="77777777" w:rsidR="00DA3F58" w:rsidRPr="002B16EB" w:rsidRDefault="00DA3F58" w:rsidP="00DA3F58">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C1713" w14:textId="77777777" w:rsidR="00DA3F58" w:rsidRPr="002B16EB" w:rsidRDefault="00F02AAD" w:rsidP="00DA3F58">
            <w:pPr>
              <w:pStyle w:val="NoSpacing"/>
              <w:rPr>
                <w:lang w:val="en-AU"/>
              </w:rPr>
            </w:pPr>
            <w:r w:rsidRPr="002B16EB">
              <w:rPr>
                <w:lang w:val="en-AU"/>
              </w:rPr>
              <w:t xml:space="preserve">Remedy report WO &amp; </w:t>
            </w:r>
            <w:proofErr w:type="spellStart"/>
            <w:r w:rsidRPr="002B16EB">
              <w:rPr>
                <w:lang w:val="en-AU"/>
              </w:rPr>
              <w:t>Chgs</w:t>
            </w:r>
            <w:proofErr w:type="spellEnd"/>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E025B" w14:textId="77777777" w:rsidR="00DA3F58" w:rsidRPr="002B16EB" w:rsidRDefault="00CA7B7F" w:rsidP="00DA3F58">
            <w:pPr>
              <w:pStyle w:val="NoSpacing"/>
              <w:rPr>
                <w:lang w:val="en-AU"/>
              </w:rPr>
            </w:pPr>
            <w:proofErr w:type="spellStart"/>
            <w:r w:rsidRPr="002B16EB">
              <w:rPr>
                <w:lang w:val="en-AU"/>
              </w:rPr>
              <w:t>compl</w:t>
            </w:r>
            <w:proofErr w:type="spellEnd"/>
          </w:p>
        </w:tc>
      </w:tr>
      <w:tr w:rsidR="000C3F9F" w:rsidRPr="002B16EB" w14:paraId="38027C33" w14:textId="77777777" w:rsidTr="00DA3F58">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1E95BDAD" w14:textId="77777777" w:rsidR="000C3F9F" w:rsidRPr="002B16EB" w:rsidRDefault="00CA7B7F" w:rsidP="00DA3F58">
            <w:pPr>
              <w:pStyle w:val="NoSpacing"/>
              <w:rPr>
                <w:lang w:val="en-AU"/>
              </w:rPr>
            </w:pPr>
            <w:r w:rsidRPr="002B16EB">
              <w:rPr>
                <w:lang w:val="en-AU"/>
              </w:rPr>
              <w:t>5</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719A517D" w14:textId="77777777" w:rsidR="000C3F9F" w:rsidRPr="002B16EB" w:rsidRDefault="00CA7B7F" w:rsidP="00DA3F58">
            <w:pPr>
              <w:pStyle w:val="NoSpacing"/>
              <w:rPr>
                <w:lang w:val="en-AU"/>
              </w:rPr>
            </w:pPr>
            <w:r w:rsidRPr="002B16EB">
              <w:rPr>
                <w:lang w:val="en-AU"/>
              </w:rPr>
              <w:t>LIAM training session</w:t>
            </w: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483518BA" w14:textId="77777777" w:rsidR="000C3F9F" w:rsidRPr="002B16EB" w:rsidRDefault="00CA7B7F" w:rsidP="00DA3F58">
            <w:pPr>
              <w:pStyle w:val="NoSpacing"/>
              <w:rPr>
                <w:lang w:val="en-AU"/>
              </w:rPr>
            </w:pPr>
            <w:proofErr w:type="spellStart"/>
            <w:r w:rsidRPr="002B16EB">
              <w:rPr>
                <w:lang w:val="en-AU"/>
              </w:rPr>
              <w:t>compl</w:t>
            </w:r>
            <w:proofErr w:type="spellEnd"/>
          </w:p>
        </w:tc>
      </w:tr>
    </w:tbl>
    <w:p w14:paraId="52638831" w14:textId="77777777" w:rsidR="00DA3F58" w:rsidRPr="002B16EB" w:rsidRDefault="00DA3F58" w:rsidP="00917AD4">
      <w:pPr>
        <w:pStyle w:val="NoSpacing"/>
        <w:rPr>
          <w:lang w:val="en-AU"/>
        </w:rPr>
      </w:pPr>
    </w:p>
    <w:p w14:paraId="4F6CAD92" w14:textId="77777777" w:rsidR="00DA3F58" w:rsidRPr="002B16EB" w:rsidRDefault="00DA3F58" w:rsidP="00917AD4">
      <w:pPr>
        <w:pStyle w:val="NoSpacing"/>
        <w:rPr>
          <w:lang w:val="en-AU"/>
        </w:rPr>
      </w:pPr>
    </w:p>
    <w:p w14:paraId="174B97DA" w14:textId="77777777" w:rsidR="00DA3F58" w:rsidRPr="002B16EB" w:rsidRDefault="00184F71" w:rsidP="00184F71">
      <w:pPr>
        <w:pStyle w:val="Heading2"/>
        <w:rPr>
          <w:lang w:val="en-AU"/>
        </w:rPr>
      </w:pPr>
      <w:bookmarkStart w:id="115" w:name="_Toc167367854"/>
      <w:r w:rsidRPr="002B16EB">
        <w:rPr>
          <w:lang w:val="en-AU"/>
        </w:rPr>
        <w:t>04/12 Fri (</w:t>
      </w:r>
      <w:proofErr w:type="spellStart"/>
      <w:r w:rsidRPr="002B16EB">
        <w:rPr>
          <w:lang w:val="en-AU"/>
        </w:rPr>
        <w:t>A.Leave</w:t>
      </w:r>
      <w:proofErr w:type="spellEnd"/>
      <w:r w:rsidRPr="002B16EB">
        <w:rPr>
          <w:lang w:val="en-AU"/>
        </w:rPr>
        <w:t>)</w:t>
      </w:r>
      <w:bookmarkEnd w:id="115"/>
    </w:p>
    <w:p w14:paraId="4A0D498E" w14:textId="77777777" w:rsidR="00184F71" w:rsidRPr="002B16EB" w:rsidRDefault="00184F71" w:rsidP="00917AD4">
      <w:pPr>
        <w:pStyle w:val="NoSpacing"/>
        <w:rPr>
          <w:lang w:val="en-AU"/>
        </w:rPr>
      </w:pPr>
    </w:p>
    <w:p w14:paraId="7ACBB1BC" w14:textId="77777777" w:rsidR="00184F71" w:rsidRPr="002B16EB" w:rsidRDefault="00184F71" w:rsidP="00184F71">
      <w:pPr>
        <w:pStyle w:val="Heading2"/>
        <w:rPr>
          <w:lang w:val="en-AU"/>
        </w:rPr>
      </w:pPr>
      <w:bookmarkStart w:id="116" w:name="_Toc167367855"/>
      <w:r w:rsidRPr="002B16EB">
        <w:rPr>
          <w:lang w:val="en-AU"/>
        </w:rPr>
        <w:t>07/12 Mon</w:t>
      </w:r>
      <w:bookmarkEnd w:id="116"/>
    </w:p>
    <w:tbl>
      <w:tblPr>
        <w:tblW w:w="0" w:type="auto"/>
        <w:tblCellMar>
          <w:left w:w="0" w:type="dxa"/>
          <w:right w:w="0" w:type="dxa"/>
        </w:tblCellMar>
        <w:tblLook w:val="04A0" w:firstRow="1" w:lastRow="0" w:firstColumn="1" w:lastColumn="0" w:noHBand="0" w:noVBand="1"/>
      </w:tblPr>
      <w:tblGrid>
        <w:gridCol w:w="700"/>
        <w:gridCol w:w="5526"/>
        <w:gridCol w:w="3334"/>
      </w:tblGrid>
      <w:tr w:rsidR="00184F71" w:rsidRPr="002B16EB" w14:paraId="0912E138" w14:textId="77777777" w:rsidTr="00184F7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E81BD" w14:textId="77777777" w:rsidR="00184F71" w:rsidRPr="002B16EB" w:rsidRDefault="00184F71" w:rsidP="00184F71">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742705" w14:textId="77777777" w:rsidR="00184F71" w:rsidRPr="002B16EB" w:rsidRDefault="00184F71" w:rsidP="00184F71">
            <w:pPr>
              <w:pStyle w:val="NoSpacing"/>
              <w:rPr>
                <w:lang w:val="en-AU"/>
              </w:rPr>
            </w:pPr>
            <w:r w:rsidRPr="002B16EB">
              <w:rPr>
                <w:lang w:val="en-AU"/>
              </w:rPr>
              <w:t>INC5803626 - Property Assessing Outstanding Costs - Urgent assistance require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9D24C" w14:textId="77777777" w:rsidR="0029743A" w:rsidRPr="002B16EB" w:rsidRDefault="0029743A" w:rsidP="0029743A">
            <w:pPr>
              <w:rPr>
                <w:rFonts w:ascii="Calibri" w:hAnsi="Calibri" w:cs="Calibri"/>
                <w:color w:val="1F497D"/>
                <w:lang w:val="en-AU"/>
              </w:rPr>
            </w:pPr>
            <w:r w:rsidRPr="002B16EB">
              <w:rPr>
                <w:rFonts w:ascii="Calibri" w:hAnsi="Calibri" w:cs="Calibri"/>
                <w:color w:val="1F497D"/>
                <w:lang w:val="en-AU"/>
              </w:rPr>
              <w:t>I have attached the journals transactions including the counter side for Nov.</w:t>
            </w:r>
          </w:p>
          <w:p w14:paraId="63D55B3D" w14:textId="77777777" w:rsidR="0029743A" w:rsidRPr="002B16EB" w:rsidRDefault="0029743A" w:rsidP="0029743A">
            <w:pPr>
              <w:rPr>
                <w:rFonts w:ascii="Calibri" w:hAnsi="Calibri" w:cs="Calibri"/>
                <w:color w:val="1F497D"/>
                <w:lang w:val="en-AU"/>
              </w:rPr>
            </w:pPr>
            <w:r w:rsidRPr="002B16EB">
              <w:rPr>
                <w:rFonts w:ascii="Calibri" w:hAnsi="Calibri" w:cs="Calibri"/>
                <w:color w:val="1F497D"/>
                <w:lang w:val="en-AU"/>
              </w:rPr>
              <w:t xml:space="preserve">Journals for DAT fee 041 (company-1 and 6) have been mostly transferred to DEBTORS account instead of G151HASSFEE. </w:t>
            </w:r>
          </w:p>
          <w:p w14:paraId="0B1A24C1" w14:textId="77777777" w:rsidR="0029743A" w:rsidRPr="002B16EB" w:rsidRDefault="0029743A" w:rsidP="0029743A">
            <w:pPr>
              <w:rPr>
                <w:rFonts w:ascii="Calibri" w:hAnsi="Calibri" w:cs="Calibri"/>
                <w:color w:val="1F497D"/>
                <w:lang w:val="en-AU"/>
              </w:rPr>
            </w:pPr>
            <w:r w:rsidRPr="002B16EB">
              <w:rPr>
                <w:rFonts w:ascii="Calibri" w:hAnsi="Calibri" w:cs="Calibri"/>
                <w:color w:val="1F497D"/>
                <w:lang w:val="en-AU"/>
              </w:rPr>
              <w:t>Email to 'nicole.richardson@allianz.com.au'</w:t>
            </w:r>
          </w:p>
          <w:p w14:paraId="0500C1AE" w14:textId="77777777" w:rsidR="00184F71" w:rsidRPr="002B16EB" w:rsidRDefault="00184F71" w:rsidP="00184F71">
            <w:pPr>
              <w:pStyle w:val="NoSpacing"/>
              <w:rPr>
                <w:lang w:val="en-AU"/>
              </w:rPr>
            </w:pPr>
          </w:p>
        </w:tc>
      </w:tr>
      <w:tr w:rsidR="00184F71" w:rsidRPr="002B16EB" w14:paraId="15A03E36" w14:textId="77777777" w:rsidTr="00184F7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6CCE1" w14:textId="77777777" w:rsidR="00184F71" w:rsidRPr="002B16EB" w:rsidRDefault="00184F71" w:rsidP="00184F71">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FE9BAC" w14:textId="77777777" w:rsidR="00184F71" w:rsidRPr="002B16EB" w:rsidRDefault="00F20C94" w:rsidP="00184F71">
            <w:pPr>
              <w:pStyle w:val="NoSpacing"/>
              <w:rPr>
                <w:lang w:val="en-AU"/>
              </w:rPr>
            </w:pPr>
            <w:proofErr w:type="spellStart"/>
            <w:r w:rsidRPr="002B16EB">
              <w:rPr>
                <w:lang w:val="en-AU"/>
              </w:rPr>
              <w:t>Chg</w:t>
            </w:r>
            <w:proofErr w:type="spellEnd"/>
            <w:r w:rsidRPr="002B16EB">
              <w:rPr>
                <w:lang w:val="en-AU"/>
              </w:rPr>
              <w:t xml:space="preserve"> 1034018 / wo661121 change proc in regd035i to avoid calling </w:t>
            </w:r>
            <w:proofErr w:type="spellStart"/>
            <w:r w:rsidRPr="002B16EB">
              <w:rPr>
                <w:lang w:val="en-AU"/>
              </w:rPr>
              <w:t>asm</w:t>
            </w:r>
            <w:proofErr w:type="spellEnd"/>
            <w:r w:rsidRPr="002B16EB">
              <w:rPr>
                <w:lang w:val="en-AU"/>
              </w:rPr>
              <w:t xml:space="preserve"> modul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A6D759" w14:textId="77777777" w:rsidR="00184F71" w:rsidRPr="002B16EB" w:rsidRDefault="00F20C94" w:rsidP="00184F71">
            <w:pPr>
              <w:pStyle w:val="NoSpacing"/>
              <w:rPr>
                <w:lang w:val="en-AU"/>
              </w:rPr>
            </w:pPr>
            <w:r w:rsidRPr="002B16EB">
              <w:rPr>
                <w:lang w:val="en-AU"/>
              </w:rPr>
              <w:t xml:space="preserve">Test doc </w:t>
            </w:r>
          </w:p>
        </w:tc>
      </w:tr>
      <w:tr w:rsidR="00184F71" w:rsidRPr="002B16EB" w14:paraId="5FDAC5CE" w14:textId="77777777" w:rsidTr="00184F7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7F6A7E" w14:textId="77777777" w:rsidR="00184F71" w:rsidRPr="002B16EB" w:rsidRDefault="00184F71" w:rsidP="00184F71">
            <w:pPr>
              <w:pStyle w:val="NoSpacing"/>
              <w:rPr>
                <w:lang w:val="en-AU"/>
              </w:rPr>
            </w:pPr>
            <w:r w:rsidRPr="002B16EB">
              <w:rPr>
                <w:lang w:val="en-AU"/>
              </w:rPr>
              <w:lastRenderedPageBreak/>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254B8D" w14:textId="77777777" w:rsidR="00184F71" w:rsidRPr="002B16EB" w:rsidRDefault="005E7202" w:rsidP="00184F71">
            <w:pPr>
              <w:pStyle w:val="NoSpacing"/>
              <w:rPr>
                <w:lang w:val="en-AU"/>
              </w:rPr>
            </w:pPr>
            <w:r w:rsidRPr="002B16EB">
              <w:rPr>
                <w:lang w:val="en-AU"/>
              </w:rPr>
              <w:t>Glass guide IP change (Leticia)</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029A7" w14:textId="77777777" w:rsidR="00184F71" w:rsidRPr="002B16EB" w:rsidRDefault="00184F71" w:rsidP="00184F71">
            <w:pPr>
              <w:pStyle w:val="NoSpacing"/>
              <w:rPr>
                <w:lang w:val="en-AU"/>
              </w:rPr>
            </w:pPr>
          </w:p>
        </w:tc>
      </w:tr>
      <w:tr w:rsidR="00184F71" w:rsidRPr="002B16EB" w14:paraId="232A394F" w14:textId="77777777" w:rsidTr="00184F7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E35D61" w14:textId="77777777" w:rsidR="00184F71" w:rsidRPr="002B16EB" w:rsidRDefault="00184F71" w:rsidP="00184F71">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824182" w14:textId="77777777" w:rsidR="00184F71" w:rsidRPr="002B16EB" w:rsidRDefault="00184F71" w:rsidP="00184F71">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17E7F4" w14:textId="77777777" w:rsidR="00184F71" w:rsidRPr="002B16EB" w:rsidRDefault="00184F71" w:rsidP="00184F71">
            <w:pPr>
              <w:pStyle w:val="NoSpacing"/>
              <w:rPr>
                <w:lang w:val="en-AU"/>
              </w:rPr>
            </w:pPr>
          </w:p>
        </w:tc>
      </w:tr>
      <w:tr w:rsidR="00184F71" w:rsidRPr="002B16EB" w14:paraId="16EC4260" w14:textId="77777777" w:rsidTr="00184F71">
        <w:tc>
          <w:tcPr>
            <w:tcW w:w="700" w:type="dxa"/>
            <w:tcBorders>
              <w:top w:val="single" w:sz="4" w:space="0" w:color="auto"/>
              <w:left w:val="single" w:sz="8" w:space="0" w:color="auto"/>
              <w:bottom w:val="nil"/>
              <w:right w:val="single" w:sz="8" w:space="0" w:color="auto"/>
            </w:tcBorders>
            <w:tcMar>
              <w:top w:w="0" w:type="dxa"/>
              <w:left w:w="108" w:type="dxa"/>
              <w:bottom w:w="0" w:type="dxa"/>
              <w:right w:w="108" w:type="dxa"/>
            </w:tcMar>
          </w:tcPr>
          <w:p w14:paraId="25E551FC" w14:textId="77777777" w:rsidR="00184F71" w:rsidRPr="002B16EB" w:rsidRDefault="00184F71" w:rsidP="00184F71">
            <w:pPr>
              <w:pStyle w:val="NoSpacing"/>
              <w:rPr>
                <w:lang w:val="en-AU"/>
              </w:rPr>
            </w:pPr>
            <w:r w:rsidRPr="002B16EB">
              <w:rPr>
                <w:lang w:val="en-AU"/>
              </w:rPr>
              <w:t>5</w:t>
            </w:r>
          </w:p>
        </w:tc>
        <w:tc>
          <w:tcPr>
            <w:tcW w:w="5526" w:type="dxa"/>
            <w:tcBorders>
              <w:top w:val="single" w:sz="4" w:space="0" w:color="auto"/>
              <w:left w:val="nil"/>
              <w:bottom w:val="nil"/>
              <w:right w:val="single" w:sz="8" w:space="0" w:color="auto"/>
            </w:tcBorders>
            <w:tcMar>
              <w:top w:w="0" w:type="dxa"/>
              <w:left w:w="108" w:type="dxa"/>
              <w:bottom w:w="0" w:type="dxa"/>
              <w:right w:w="108" w:type="dxa"/>
            </w:tcMar>
          </w:tcPr>
          <w:p w14:paraId="6986F28E" w14:textId="77777777" w:rsidR="00184F71" w:rsidRPr="002B16EB" w:rsidRDefault="00184F71" w:rsidP="00184F71">
            <w:pPr>
              <w:pStyle w:val="NoSpacing"/>
              <w:rPr>
                <w:lang w:val="en-AU"/>
              </w:rPr>
            </w:pPr>
          </w:p>
        </w:tc>
        <w:tc>
          <w:tcPr>
            <w:tcW w:w="3114" w:type="dxa"/>
            <w:tcBorders>
              <w:top w:val="single" w:sz="4" w:space="0" w:color="auto"/>
              <w:left w:val="nil"/>
              <w:bottom w:val="nil"/>
              <w:right w:val="single" w:sz="8" w:space="0" w:color="auto"/>
            </w:tcBorders>
            <w:tcMar>
              <w:top w:w="0" w:type="dxa"/>
              <w:left w:w="108" w:type="dxa"/>
              <w:bottom w:w="0" w:type="dxa"/>
              <w:right w:w="108" w:type="dxa"/>
            </w:tcMar>
          </w:tcPr>
          <w:p w14:paraId="791432C2" w14:textId="77777777" w:rsidR="00184F71" w:rsidRPr="002B16EB" w:rsidRDefault="00184F71" w:rsidP="00184F71">
            <w:pPr>
              <w:pStyle w:val="NoSpacing"/>
              <w:rPr>
                <w:lang w:val="en-AU"/>
              </w:rPr>
            </w:pPr>
          </w:p>
        </w:tc>
      </w:tr>
    </w:tbl>
    <w:p w14:paraId="00BB2722" w14:textId="77777777" w:rsidR="00184F71" w:rsidRPr="002B16EB" w:rsidRDefault="00184F71" w:rsidP="00184F71">
      <w:pPr>
        <w:pStyle w:val="NoSpacing"/>
        <w:rPr>
          <w:lang w:val="en-AU"/>
        </w:rPr>
      </w:pPr>
    </w:p>
    <w:p w14:paraId="26D8F70E" w14:textId="77777777" w:rsidR="004807DD" w:rsidRPr="002B16EB" w:rsidRDefault="004807DD" w:rsidP="004807DD">
      <w:pPr>
        <w:pStyle w:val="Heading2"/>
        <w:rPr>
          <w:lang w:val="en-AU"/>
        </w:rPr>
      </w:pPr>
      <w:bookmarkStart w:id="117" w:name="_Toc167367856"/>
      <w:r w:rsidRPr="002B16EB">
        <w:rPr>
          <w:lang w:val="en-AU"/>
        </w:rPr>
        <w:t>08/12 Tue</w:t>
      </w:r>
      <w:bookmarkEnd w:id="117"/>
    </w:p>
    <w:tbl>
      <w:tblPr>
        <w:tblW w:w="0" w:type="auto"/>
        <w:tblCellMar>
          <w:left w:w="0" w:type="dxa"/>
          <w:right w:w="0" w:type="dxa"/>
        </w:tblCellMar>
        <w:tblLook w:val="04A0" w:firstRow="1" w:lastRow="0" w:firstColumn="1" w:lastColumn="0" w:noHBand="0" w:noVBand="1"/>
      </w:tblPr>
      <w:tblGrid>
        <w:gridCol w:w="700"/>
        <w:gridCol w:w="5526"/>
        <w:gridCol w:w="3334"/>
      </w:tblGrid>
      <w:tr w:rsidR="004807DD" w:rsidRPr="002B16EB" w14:paraId="29BB4943" w14:textId="77777777" w:rsidTr="004807D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8A944C" w14:textId="77777777" w:rsidR="004807DD" w:rsidRPr="002B16EB" w:rsidRDefault="004807DD" w:rsidP="004807DD">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682681" w14:textId="77777777" w:rsidR="004807DD" w:rsidRPr="002B16EB" w:rsidRDefault="004807DD" w:rsidP="004807DD">
            <w:pPr>
              <w:pStyle w:val="NoSpacing"/>
              <w:rPr>
                <w:lang w:val="en-AU"/>
              </w:rPr>
            </w:pPr>
            <w:r w:rsidRPr="002B16EB">
              <w:rPr>
                <w:lang w:val="en-AU"/>
              </w:rPr>
              <w:t>INC5803626 - Property Assessing Outstanding Costs - Urgent assistance required</w:t>
            </w:r>
          </w:p>
          <w:p w14:paraId="0599DA8A" w14:textId="77777777" w:rsidR="0069606A" w:rsidRPr="002B16EB" w:rsidRDefault="0069606A" w:rsidP="0069606A">
            <w:pPr>
              <w:pStyle w:val="NoSpacing"/>
              <w:rPr>
                <w:lang w:val="en-AU"/>
              </w:rPr>
            </w:pPr>
            <w:r w:rsidRPr="002B16EB">
              <w:rPr>
                <w:lang w:val="en-AU"/>
              </w:rPr>
              <w:t xml:space="preserve">(Try claim journals &amp; </w:t>
            </w:r>
            <w:proofErr w:type="spellStart"/>
            <w:r w:rsidRPr="002B16EB">
              <w:rPr>
                <w:lang w:val="en-AU"/>
              </w:rPr>
              <w:t>gl</w:t>
            </w:r>
            <w:proofErr w:type="spellEnd"/>
            <w:r w:rsidRPr="002B16EB">
              <w:rPr>
                <w:lang w:val="en-AU"/>
              </w:rPr>
              <w:t xml:space="preserve"> journals to reverse incorrect pos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19208" w14:textId="77777777" w:rsidR="004807DD" w:rsidRPr="002B16EB" w:rsidRDefault="004807DD" w:rsidP="004807DD">
            <w:pPr>
              <w:rPr>
                <w:rFonts w:ascii="Calibri" w:hAnsi="Calibri" w:cs="Calibri"/>
                <w:color w:val="1F497D"/>
                <w:lang w:val="en-AU"/>
              </w:rPr>
            </w:pPr>
            <w:r w:rsidRPr="002B16EB">
              <w:rPr>
                <w:rFonts w:ascii="Calibri" w:hAnsi="Calibri" w:cs="Calibri"/>
                <w:color w:val="1F497D"/>
                <w:lang w:val="en-AU"/>
              </w:rPr>
              <w:t>Further email confirmations to</w:t>
            </w:r>
          </w:p>
          <w:p w14:paraId="0C2C3C10" w14:textId="77777777" w:rsidR="004807DD" w:rsidRPr="002B16EB" w:rsidRDefault="004807DD" w:rsidP="004807DD">
            <w:pPr>
              <w:rPr>
                <w:rFonts w:ascii="Calibri" w:hAnsi="Calibri" w:cs="Calibri"/>
                <w:color w:val="1F497D"/>
                <w:lang w:val="en-AU"/>
              </w:rPr>
            </w:pPr>
            <w:r w:rsidRPr="002B16EB">
              <w:rPr>
                <w:rFonts w:ascii="Calibri" w:hAnsi="Calibri" w:cs="Calibri"/>
                <w:color w:val="1F497D"/>
                <w:lang w:val="en-AU"/>
              </w:rPr>
              <w:t>'nicole.richardson@allianz.com.au'</w:t>
            </w:r>
          </w:p>
          <w:p w14:paraId="1808EEBB" w14:textId="77777777" w:rsidR="004807DD" w:rsidRPr="002B16EB" w:rsidRDefault="00C95988" w:rsidP="004807DD">
            <w:pPr>
              <w:pStyle w:val="NoSpacing"/>
              <w:rPr>
                <w:lang w:val="en-AU"/>
              </w:rPr>
            </w:pPr>
            <w:r w:rsidRPr="002B16EB">
              <w:rPr>
                <w:lang w:val="en-AU"/>
              </w:rPr>
              <w:t>(solution?? Datafix??)</w:t>
            </w:r>
          </w:p>
        </w:tc>
      </w:tr>
      <w:tr w:rsidR="004807DD" w:rsidRPr="002B16EB" w14:paraId="6A9B80B9" w14:textId="77777777" w:rsidTr="004807D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F65434" w14:textId="77777777" w:rsidR="004807DD" w:rsidRPr="002B16EB" w:rsidRDefault="004807DD" w:rsidP="004807DD">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08FF98" w14:textId="77777777" w:rsidR="004807DD" w:rsidRPr="002B16EB" w:rsidRDefault="004807DD" w:rsidP="004807DD">
            <w:pPr>
              <w:pStyle w:val="NoSpacing"/>
              <w:rPr>
                <w:lang w:val="en-AU"/>
              </w:rPr>
            </w:pPr>
            <w:proofErr w:type="spellStart"/>
            <w:r w:rsidRPr="002B16EB">
              <w:rPr>
                <w:lang w:val="en-AU"/>
              </w:rPr>
              <w:t>Chg</w:t>
            </w:r>
            <w:proofErr w:type="spellEnd"/>
            <w:r w:rsidRPr="002B16EB">
              <w:rPr>
                <w:lang w:val="en-AU"/>
              </w:rPr>
              <w:t xml:space="preserve"> 1034018 / wo661121 change proc in regd035i to avoid calling </w:t>
            </w:r>
            <w:proofErr w:type="spellStart"/>
            <w:r w:rsidRPr="002B16EB">
              <w:rPr>
                <w:lang w:val="en-AU"/>
              </w:rPr>
              <w:t>asm</w:t>
            </w:r>
            <w:proofErr w:type="spellEnd"/>
            <w:r w:rsidRPr="002B16EB">
              <w:rPr>
                <w:lang w:val="en-AU"/>
              </w:rPr>
              <w:t xml:space="preserve"> modul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2469B" w14:textId="77777777" w:rsidR="004807DD" w:rsidRPr="002B16EB" w:rsidRDefault="00C95988" w:rsidP="0069606A">
            <w:pPr>
              <w:pStyle w:val="NoSpacing"/>
              <w:rPr>
                <w:lang w:val="en-AU"/>
              </w:rPr>
            </w:pPr>
            <w:r w:rsidRPr="002B16EB">
              <w:rPr>
                <w:lang w:val="en-AU"/>
              </w:rPr>
              <w:t xml:space="preserve">To </w:t>
            </w:r>
            <w:proofErr w:type="spellStart"/>
            <w:r w:rsidR="0069606A" w:rsidRPr="002B16EB">
              <w:rPr>
                <w:lang w:val="en-AU"/>
              </w:rPr>
              <w:t>Rohy</w:t>
            </w:r>
            <w:proofErr w:type="spellEnd"/>
            <w:r w:rsidR="004807DD" w:rsidRPr="002B16EB">
              <w:rPr>
                <w:lang w:val="en-AU"/>
              </w:rPr>
              <w:t xml:space="preserve"> </w:t>
            </w:r>
          </w:p>
        </w:tc>
      </w:tr>
      <w:tr w:rsidR="004807DD" w:rsidRPr="002B16EB" w14:paraId="2476DDB7" w14:textId="77777777" w:rsidTr="004807D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A61FEE" w14:textId="77777777" w:rsidR="004807DD" w:rsidRPr="002B16EB" w:rsidRDefault="004807DD" w:rsidP="004807DD">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23EECB" w14:textId="77777777" w:rsidR="004807DD" w:rsidRPr="002B16EB" w:rsidRDefault="004807DD" w:rsidP="004807D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C827E" w14:textId="77777777" w:rsidR="004807DD" w:rsidRPr="002B16EB" w:rsidRDefault="004807DD" w:rsidP="004807DD">
            <w:pPr>
              <w:pStyle w:val="NoSpacing"/>
              <w:rPr>
                <w:lang w:val="en-AU"/>
              </w:rPr>
            </w:pPr>
          </w:p>
        </w:tc>
      </w:tr>
      <w:tr w:rsidR="004807DD" w:rsidRPr="002B16EB" w14:paraId="2E7FAE49" w14:textId="77777777" w:rsidTr="004807D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2479F6" w14:textId="77777777" w:rsidR="004807DD" w:rsidRPr="002B16EB" w:rsidRDefault="004807DD" w:rsidP="004807DD">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67D352" w14:textId="77777777" w:rsidR="004807DD" w:rsidRPr="002B16EB" w:rsidRDefault="004807DD" w:rsidP="004807D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22BB7E" w14:textId="77777777" w:rsidR="004807DD" w:rsidRPr="002B16EB" w:rsidRDefault="004807DD" w:rsidP="004807DD">
            <w:pPr>
              <w:pStyle w:val="NoSpacing"/>
              <w:rPr>
                <w:lang w:val="en-AU"/>
              </w:rPr>
            </w:pPr>
          </w:p>
        </w:tc>
      </w:tr>
    </w:tbl>
    <w:p w14:paraId="734DF45E" w14:textId="77777777" w:rsidR="00184F71" w:rsidRPr="002B16EB" w:rsidRDefault="00184F71" w:rsidP="00917AD4">
      <w:pPr>
        <w:pStyle w:val="NoSpacing"/>
        <w:rPr>
          <w:lang w:val="en-AU"/>
        </w:rPr>
      </w:pPr>
    </w:p>
    <w:p w14:paraId="10A4AFCA" w14:textId="77777777" w:rsidR="00C95988" w:rsidRPr="002B16EB" w:rsidRDefault="00EA3D61" w:rsidP="00917AD4">
      <w:pPr>
        <w:pStyle w:val="NoSpacing"/>
        <w:rPr>
          <w:lang w:val="en-AU"/>
        </w:rPr>
      </w:pPr>
      <w:r w:rsidRPr="002B16EB">
        <w:rPr>
          <w:lang w:val="en-AU"/>
        </w:rPr>
        <w:t>Try claim journals</w:t>
      </w:r>
      <w:r w:rsidR="0069606A" w:rsidRPr="002B16EB">
        <w:rPr>
          <w:lang w:val="en-AU"/>
        </w:rPr>
        <w:t xml:space="preserve"> &amp; </w:t>
      </w:r>
      <w:proofErr w:type="spellStart"/>
      <w:r w:rsidR="0069606A" w:rsidRPr="002B16EB">
        <w:rPr>
          <w:lang w:val="en-AU"/>
        </w:rPr>
        <w:t>gl</w:t>
      </w:r>
      <w:proofErr w:type="spellEnd"/>
      <w:r w:rsidR="0069606A" w:rsidRPr="002B16EB">
        <w:rPr>
          <w:lang w:val="en-AU"/>
        </w:rPr>
        <w:t xml:space="preserve"> journals to reverse incorrect posting</w:t>
      </w:r>
    </w:p>
    <w:p w14:paraId="18F892C1" w14:textId="77777777" w:rsidR="00EA3D61" w:rsidRPr="002B16EB" w:rsidRDefault="00EA3D61" w:rsidP="00917AD4">
      <w:pPr>
        <w:pStyle w:val="NoSpacing"/>
        <w:rPr>
          <w:lang w:val="en-AU"/>
        </w:rPr>
      </w:pPr>
    </w:p>
    <w:tbl>
      <w:tblPr>
        <w:tblStyle w:val="TableGrid"/>
        <w:tblW w:w="0" w:type="auto"/>
        <w:tblLook w:val="04A0" w:firstRow="1" w:lastRow="0" w:firstColumn="1" w:lastColumn="0" w:noHBand="0" w:noVBand="1"/>
      </w:tblPr>
      <w:tblGrid>
        <w:gridCol w:w="4675"/>
        <w:gridCol w:w="4675"/>
      </w:tblGrid>
      <w:tr w:rsidR="00EA3D61" w:rsidRPr="002B16EB" w14:paraId="3D246F32" w14:textId="77777777" w:rsidTr="00EA3D61">
        <w:tc>
          <w:tcPr>
            <w:tcW w:w="4675" w:type="dxa"/>
          </w:tcPr>
          <w:p w14:paraId="1322BCB3" w14:textId="77777777" w:rsidR="00EA3D61" w:rsidRPr="002B16EB" w:rsidRDefault="00EA3D61" w:rsidP="00EA3D61">
            <w:pPr>
              <w:pStyle w:val="NoSpacing"/>
              <w:rPr>
                <w:lang w:val="en-AU"/>
              </w:rPr>
            </w:pPr>
            <w:r w:rsidRPr="002B16EB">
              <w:rPr>
                <w:lang w:val="en-AU"/>
              </w:rPr>
              <w:t>21        F001500</w:t>
            </w:r>
          </w:p>
          <w:p w14:paraId="36ADD68D" w14:textId="77777777" w:rsidR="00EA3D61" w:rsidRPr="002B16EB" w:rsidRDefault="00EA3D61" w:rsidP="00EA3D61">
            <w:pPr>
              <w:pStyle w:val="NoSpacing"/>
              <w:rPr>
                <w:lang w:val="en-AU"/>
              </w:rPr>
            </w:pPr>
            <w:r w:rsidRPr="002B16EB">
              <w:rPr>
                <w:lang w:val="en-AU"/>
              </w:rPr>
              <w:t>21        F001501</w:t>
            </w:r>
          </w:p>
          <w:p w14:paraId="460CA98D" w14:textId="77777777" w:rsidR="00EA3D61" w:rsidRPr="002B16EB" w:rsidRDefault="00EA3D61" w:rsidP="00EA3D61">
            <w:pPr>
              <w:pStyle w:val="NoSpacing"/>
              <w:rPr>
                <w:lang w:val="en-AU"/>
              </w:rPr>
            </w:pPr>
          </w:p>
        </w:tc>
        <w:tc>
          <w:tcPr>
            <w:tcW w:w="4675" w:type="dxa"/>
          </w:tcPr>
          <w:p w14:paraId="6ED16741" w14:textId="77777777" w:rsidR="00EA3D61" w:rsidRPr="002B16EB" w:rsidRDefault="00EA3D61" w:rsidP="00EA3D61">
            <w:pPr>
              <w:pStyle w:val="NoSpacing"/>
              <w:rPr>
                <w:lang w:val="en-AU"/>
              </w:rPr>
            </w:pPr>
            <w:r w:rsidRPr="002B16EB">
              <w:rPr>
                <w:lang w:val="en-AU"/>
              </w:rPr>
              <w:t>21      0233833     CMP</w:t>
            </w:r>
          </w:p>
          <w:p w14:paraId="72730B11" w14:textId="77777777" w:rsidR="00EA3D61" w:rsidRPr="002B16EB" w:rsidRDefault="00EA3D61" w:rsidP="00EA3D61">
            <w:pPr>
              <w:pStyle w:val="NoSpacing"/>
              <w:rPr>
                <w:lang w:val="en-AU"/>
              </w:rPr>
            </w:pPr>
            <w:r w:rsidRPr="002B16EB">
              <w:rPr>
                <w:lang w:val="en-AU"/>
              </w:rPr>
              <w:t>21      0233833     CMP</w:t>
            </w:r>
          </w:p>
          <w:p w14:paraId="427C7F17" w14:textId="77777777" w:rsidR="00EA3D61" w:rsidRPr="002B16EB" w:rsidRDefault="00EA3D61" w:rsidP="00EA3D61">
            <w:pPr>
              <w:pStyle w:val="NoSpacing"/>
              <w:rPr>
                <w:lang w:val="en-AU"/>
              </w:rPr>
            </w:pPr>
          </w:p>
        </w:tc>
      </w:tr>
    </w:tbl>
    <w:p w14:paraId="39CAA2D6" w14:textId="77777777" w:rsidR="00EA3D61" w:rsidRPr="002B16EB" w:rsidRDefault="00EA3D61" w:rsidP="00917AD4">
      <w:pPr>
        <w:pStyle w:val="NoSpacing"/>
        <w:rPr>
          <w:lang w:val="en-AU"/>
        </w:rPr>
      </w:pPr>
    </w:p>
    <w:p w14:paraId="2DD5C522" w14:textId="77777777" w:rsidR="00A119F9" w:rsidRPr="002B16EB" w:rsidRDefault="00A119F9" w:rsidP="00917AD4">
      <w:pPr>
        <w:pStyle w:val="NoSpacing"/>
        <w:rPr>
          <w:lang w:val="en-AU"/>
        </w:rPr>
      </w:pPr>
    </w:p>
    <w:p w14:paraId="7CF87793" w14:textId="77777777" w:rsidR="00A119F9" w:rsidRPr="002B16EB" w:rsidRDefault="00A119F9" w:rsidP="00A119F9">
      <w:pPr>
        <w:pStyle w:val="NoSpacing"/>
        <w:rPr>
          <w:lang w:val="en-AU"/>
        </w:rPr>
      </w:pPr>
      <w:r w:rsidRPr="002B16EB">
        <w:rPr>
          <w:lang w:val="en-AU"/>
        </w:rPr>
        <w:t xml:space="preserve">='R'      </w:t>
      </w:r>
    </w:p>
    <w:p w14:paraId="63103484" w14:textId="77777777" w:rsidR="00A119F9" w:rsidRPr="002B16EB" w:rsidRDefault="00A119F9" w:rsidP="00A119F9">
      <w:pPr>
        <w:pStyle w:val="NoSpacing"/>
        <w:rPr>
          <w:lang w:val="en-AU"/>
        </w:rPr>
      </w:pPr>
      <w:r w:rsidRPr="002B16EB">
        <w:rPr>
          <w:lang w:val="en-AU"/>
        </w:rPr>
        <w:t xml:space="preserve">='1'      </w:t>
      </w:r>
    </w:p>
    <w:p w14:paraId="7FBB9E5D" w14:textId="77777777" w:rsidR="00A119F9" w:rsidRPr="002B16EB" w:rsidRDefault="00A119F9" w:rsidP="00A119F9">
      <w:pPr>
        <w:pStyle w:val="NoSpacing"/>
        <w:rPr>
          <w:lang w:val="en-AU"/>
        </w:rPr>
      </w:pPr>
      <w:r w:rsidRPr="002B16EB">
        <w:rPr>
          <w:lang w:val="en-AU"/>
        </w:rPr>
        <w:t xml:space="preserve">='J1'     </w:t>
      </w:r>
    </w:p>
    <w:p w14:paraId="5BB763FF" w14:textId="77777777" w:rsidR="00A119F9" w:rsidRPr="002B16EB" w:rsidRDefault="00A119F9" w:rsidP="00A119F9">
      <w:pPr>
        <w:pStyle w:val="NoSpacing"/>
        <w:rPr>
          <w:lang w:val="en-AU"/>
        </w:rPr>
      </w:pPr>
      <w:r w:rsidRPr="002B16EB">
        <w:rPr>
          <w:lang w:val="en-AU"/>
        </w:rPr>
        <w:t>='005472' &amp; ‘005471’</w:t>
      </w:r>
    </w:p>
    <w:p w14:paraId="2584248D" w14:textId="77777777" w:rsidR="00C95988" w:rsidRPr="002B16EB" w:rsidRDefault="00C95988" w:rsidP="00917AD4">
      <w:pPr>
        <w:pStyle w:val="NoSpacing"/>
        <w:rPr>
          <w:lang w:val="en-AU"/>
        </w:rPr>
      </w:pPr>
    </w:p>
    <w:p w14:paraId="597AF2D0" w14:textId="77777777" w:rsidR="00CA433B" w:rsidRPr="002B16EB" w:rsidRDefault="00CA433B" w:rsidP="00CA433B">
      <w:pPr>
        <w:pStyle w:val="Heading2"/>
        <w:rPr>
          <w:lang w:val="en-AU"/>
        </w:rPr>
      </w:pPr>
      <w:bookmarkStart w:id="118" w:name="_Toc167367857"/>
      <w:r w:rsidRPr="002B16EB">
        <w:rPr>
          <w:lang w:val="en-AU"/>
        </w:rPr>
        <w:t>09/12 Wed</w:t>
      </w:r>
      <w:bookmarkEnd w:id="118"/>
    </w:p>
    <w:tbl>
      <w:tblPr>
        <w:tblW w:w="0" w:type="auto"/>
        <w:tblCellMar>
          <w:left w:w="0" w:type="dxa"/>
          <w:right w:w="0" w:type="dxa"/>
        </w:tblCellMar>
        <w:tblLook w:val="04A0" w:firstRow="1" w:lastRow="0" w:firstColumn="1" w:lastColumn="0" w:noHBand="0" w:noVBand="1"/>
      </w:tblPr>
      <w:tblGrid>
        <w:gridCol w:w="700"/>
        <w:gridCol w:w="5526"/>
        <w:gridCol w:w="3334"/>
      </w:tblGrid>
      <w:tr w:rsidR="00CA433B" w:rsidRPr="002B16EB" w14:paraId="3898B1B6" w14:textId="77777777" w:rsidTr="00CA433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C1FB3D" w14:textId="77777777" w:rsidR="00CA433B" w:rsidRPr="002B16EB" w:rsidRDefault="00CA433B" w:rsidP="00CA433B">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03FA9" w14:textId="77777777" w:rsidR="00CA433B" w:rsidRPr="002B16EB" w:rsidRDefault="00CA433B" w:rsidP="00CA433B">
            <w:pPr>
              <w:pStyle w:val="NoSpacing"/>
              <w:rPr>
                <w:lang w:val="en-AU"/>
              </w:rPr>
            </w:pPr>
            <w:r w:rsidRPr="002B16EB">
              <w:rPr>
                <w:lang w:val="en-AU"/>
              </w:rPr>
              <w:t>INC5803626 - Property Assessing Outstanding Costs - Urgent assistance required</w:t>
            </w:r>
          </w:p>
          <w:p w14:paraId="0826EA79" w14:textId="77777777" w:rsidR="00CA433B" w:rsidRPr="002B16EB" w:rsidRDefault="00CA433B" w:rsidP="00CA433B">
            <w:pPr>
              <w:pStyle w:val="NoSpacing"/>
              <w:rPr>
                <w:lang w:val="en-AU"/>
              </w:rPr>
            </w:pPr>
            <w:r w:rsidRPr="002B16EB">
              <w:rPr>
                <w:lang w:val="en-AU"/>
              </w:rPr>
              <w:t xml:space="preserve">(Try claim journals &amp; </w:t>
            </w:r>
            <w:proofErr w:type="spellStart"/>
            <w:r w:rsidRPr="002B16EB">
              <w:rPr>
                <w:lang w:val="en-AU"/>
              </w:rPr>
              <w:t>gl</w:t>
            </w:r>
            <w:proofErr w:type="spellEnd"/>
            <w:r w:rsidRPr="002B16EB">
              <w:rPr>
                <w:lang w:val="en-AU"/>
              </w:rPr>
              <w:t xml:space="preserve"> journals to reverse incorrect pos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FDE0A6" w14:textId="77777777" w:rsidR="00CA433B" w:rsidRPr="002B16EB" w:rsidRDefault="00CA433B" w:rsidP="00CA433B">
            <w:pPr>
              <w:rPr>
                <w:rFonts w:ascii="Calibri" w:hAnsi="Calibri" w:cs="Calibri"/>
                <w:color w:val="1F497D"/>
                <w:lang w:val="en-AU"/>
              </w:rPr>
            </w:pPr>
            <w:r w:rsidRPr="002B16EB">
              <w:rPr>
                <w:rFonts w:ascii="Calibri" w:hAnsi="Calibri" w:cs="Calibri"/>
                <w:color w:val="1F497D"/>
                <w:lang w:val="en-AU"/>
              </w:rPr>
              <w:t>Further email confirmations to</w:t>
            </w:r>
          </w:p>
          <w:p w14:paraId="41A01F17" w14:textId="77777777" w:rsidR="00CA433B" w:rsidRPr="002B16EB" w:rsidRDefault="00CA433B" w:rsidP="00CA433B">
            <w:pPr>
              <w:rPr>
                <w:rFonts w:ascii="Calibri" w:hAnsi="Calibri" w:cs="Calibri"/>
                <w:color w:val="1F497D"/>
                <w:lang w:val="en-AU"/>
              </w:rPr>
            </w:pPr>
            <w:r w:rsidRPr="002B16EB">
              <w:rPr>
                <w:rFonts w:ascii="Calibri" w:hAnsi="Calibri" w:cs="Calibri"/>
                <w:color w:val="1F497D"/>
                <w:lang w:val="en-AU"/>
              </w:rPr>
              <w:t>'nicole.richardson@allianz.com.au'</w:t>
            </w:r>
          </w:p>
          <w:p w14:paraId="36D58694" w14:textId="77777777" w:rsidR="00CA433B" w:rsidRPr="002B16EB" w:rsidRDefault="00CA433B" w:rsidP="00CA433B">
            <w:pPr>
              <w:pStyle w:val="NoSpacing"/>
              <w:rPr>
                <w:lang w:val="en-AU"/>
              </w:rPr>
            </w:pPr>
            <w:r w:rsidRPr="002B16EB">
              <w:rPr>
                <w:lang w:val="en-AU"/>
              </w:rPr>
              <w:t>(solution?? Datafix??)</w:t>
            </w:r>
          </w:p>
        </w:tc>
      </w:tr>
      <w:tr w:rsidR="00CA433B" w:rsidRPr="002B16EB" w14:paraId="7646300D" w14:textId="77777777" w:rsidTr="00CA433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E653B4" w14:textId="77777777" w:rsidR="00CA433B" w:rsidRPr="002B16EB" w:rsidRDefault="00CA433B" w:rsidP="00CA433B">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261043" w14:textId="77777777" w:rsidR="00CA433B" w:rsidRPr="002B16EB" w:rsidRDefault="00CA433B" w:rsidP="00CA433B">
            <w:pPr>
              <w:pStyle w:val="NoSpacing"/>
              <w:rPr>
                <w:lang w:val="en-AU"/>
              </w:rPr>
            </w:pPr>
            <w:proofErr w:type="spellStart"/>
            <w:r w:rsidRPr="002B16EB">
              <w:rPr>
                <w:lang w:val="en-AU"/>
              </w:rPr>
              <w:t>Chg</w:t>
            </w:r>
            <w:proofErr w:type="spellEnd"/>
            <w:r w:rsidRPr="002B16EB">
              <w:rPr>
                <w:lang w:val="en-AU"/>
              </w:rPr>
              <w:t xml:space="preserve"> 1034018 / wo661121 change proc in regd035i to avoid calling </w:t>
            </w:r>
            <w:proofErr w:type="spellStart"/>
            <w:r w:rsidRPr="002B16EB">
              <w:rPr>
                <w:lang w:val="en-AU"/>
              </w:rPr>
              <w:t>asm</w:t>
            </w:r>
            <w:proofErr w:type="spellEnd"/>
            <w:r w:rsidRPr="002B16EB">
              <w:rPr>
                <w:lang w:val="en-AU"/>
              </w:rPr>
              <w:t xml:space="preserve"> modul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4A9516" w14:textId="77777777" w:rsidR="00CA433B" w:rsidRPr="002B16EB" w:rsidRDefault="00CA433B" w:rsidP="00CA433B">
            <w:pPr>
              <w:pStyle w:val="NoSpacing"/>
              <w:rPr>
                <w:lang w:val="en-AU"/>
              </w:rPr>
            </w:pPr>
            <w:r w:rsidRPr="002B16EB">
              <w:rPr>
                <w:lang w:val="en-AU"/>
              </w:rPr>
              <w:t xml:space="preserve">To </w:t>
            </w:r>
            <w:proofErr w:type="spellStart"/>
            <w:r w:rsidRPr="002B16EB">
              <w:rPr>
                <w:lang w:val="en-AU"/>
              </w:rPr>
              <w:t>Rohy</w:t>
            </w:r>
            <w:proofErr w:type="spellEnd"/>
            <w:r w:rsidRPr="002B16EB">
              <w:rPr>
                <w:lang w:val="en-AU"/>
              </w:rPr>
              <w:t xml:space="preserve"> </w:t>
            </w:r>
          </w:p>
        </w:tc>
      </w:tr>
      <w:tr w:rsidR="00CA433B" w:rsidRPr="002B16EB" w14:paraId="30E3C912" w14:textId="77777777" w:rsidTr="00CA433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AE525D" w14:textId="77777777" w:rsidR="00CA433B" w:rsidRPr="002B16EB" w:rsidRDefault="00CA433B" w:rsidP="00CA433B">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AAC81" w14:textId="77777777" w:rsidR="00CA433B" w:rsidRPr="002B16EB" w:rsidRDefault="00CA433B" w:rsidP="00CA433B">
            <w:pPr>
              <w:pStyle w:val="NoSpacing"/>
              <w:rPr>
                <w:lang w:val="en-AU"/>
              </w:rPr>
            </w:pPr>
            <w:r w:rsidRPr="002B16EB">
              <w:rPr>
                <w:lang w:val="en-AU"/>
              </w:rPr>
              <w:t xml:space="preserve">PEST900 – T300 available </w:t>
            </w:r>
            <w:proofErr w:type="spellStart"/>
            <w:r w:rsidRPr="002B16EB">
              <w:rPr>
                <w:lang w:val="en-AU"/>
              </w:rPr>
              <w:t>nos</w:t>
            </w:r>
            <w:proofErr w:type="spellEnd"/>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D887EF" w14:textId="77777777" w:rsidR="00CA433B" w:rsidRPr="002B16EB" w:rsidRDefault="00CA433B" w:rsidP="00CA433B">
            <w:pPr>
              <w:pStyle w:val="NoSpacing"/>
              <w:rPr>
                <w:lang w:val="en-AU"/>
              </w:rPr>
            </w:pPr>
          </w:p>
        </w:tc>
      </w:tr>
      <w:tr w:rsidR="00CA433B" w:rsidRPr="002B16EB" w14:paraId="5DE58976" w14:textId="77777777" w:rsidTr="00CA433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A58B16" w14:textId="77777777" w:rsidR="00CA433B" w:rsidRPr="002B16EB" w:rsidRDefault="00CA433B" w:rsidP="00CA433B">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D592C6" w14:textId="77777777" w:rsidR="00CA433B" w:rsidRPr="002B16EB" w:rsidRDefault="00CA433B" w:rsidP="00CA433B">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6C9039" w14:textId="77777777" w:rsidR="00CA433B" w:rsidRPr="002B16EB" w:rsidRDefault="00CA433B" w:rsidP="00CA433B">
            <w:pPr>
              <w:pStyle w:val="NoSpacing"/>
              <w:rPr>
                <w:lang w:val="en-AU"/>
              </w:rPr>
            </w:pPr>
          </w:p>
        </w:tc>
      </w:tr>
    </w:tbl>
    <w:p w14:paraId="49D75AE5" w14:textId="77777777" w:rsidR="00CA433B" w:rsidRPr="002B16EB" w:rsidRDefault="00CA433B" w:rsidP="00CA433B">
      <w:pPr>
        <w:pStyle w:val="NoSpacing"/>
        <w:rPr>
          <w:lang w:val="en-AU"/>
        </w:rPr>
      </w:pPr>
    </w:p>
    <w:p w14:paraId="65C6D3AA" w14:textId="77777777" w:rsidR="00956B2B" w:rsidRPr="002B16EB" w:rsidRDefault="00956B2B" w:rsidP="00956B2B">
      <w:pPr>
        <w:pStyle w:val="Heading2"/>
        <w:rPr>
          <w:lang w:val="en-AU"/>
        </w:rPr>
      </w:pPr>
      <w:bookmarkStart w:id="119" w:name="_Toc167367858"/>
      <w:r w:rsidRPr="002B16EB">
        <w:rPr>
          <w:lang w:val="en-AU"/>
        </w:rPr>
        <w:t>10/12 Thu</w:t>
      </w:r>
      <w:bookmarkEnd w:id="119"/>
    </w:p>
    <w:tbl>
      <w:tblPr>
        <w:tblW w:w="0" w:type="auto"/>
        <w:tblCellMar>
          <w:left w:w="0" w:type="dxa"/>
          <w:right w:w="0" w:type="dxa"/>
        </w:tblCellMar>
        <w:tblLook w:val="04A0" w:firstRow="1" w:lastRow="0" w:firstColumn="1" w:lastColumn="0" w:noHBand="0" w:noVBand="1"/>
      </w:tblPr>
      <w:tblGrid>
        <w:gridCol w:w="700"/>
        <w:gridCol w:w="5526"/>
        <w:gridCol w:w="3334"/>
      </w:tblGrid>
      <w:tr w:rsidR="00956B2B" w:rsidRPr="002B16EB" w14:paraId="36CE57AD" w14:textId="77777777" w:rsidTr="00956B2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B2FDBF" w14:textId="77777777" w:rsidR="00956B2B" w:rsidRPr="002B16EB" w:rsidRDefault="00956B2B" w:rsidP="00956B2B">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BD4BD2" w14:textId="77777777" w:rsidR="00956B2B" w:rsidRPr="002B16EB" w:rsidRDefault="00956B2B" w:rsidP="00956B2B">
            <w:pPr>
              <w:pStyle w:val="NoSpacing"/>
              <w:rPr>
                <w:lang w:val="en-AU"/>
              </w:rPr>
            </w:pPr>
            <w:r w:rsidRPr="002B16EB">
              <w:rPr>
                <w:lang w:val="en-AU"/>
              </w:rPr>
              <w:t>INC5803626 - Property Assessing Outstanding Costs - Urgent assistance required</w:t>
            </w:r>
          </w:p>
          <w:p w14:paraId="2112A36A" w14:textId="77777777" w:rsidR="00956B2B" w:rsidRPr="002B16EB" w:rsidRDefault="00956B2B" w:rsidP="00956B2B">
            <w:pPr>
              <w:pStyle w:val="NoSpacing"/>
              <w:rPr>
                <w:lang w:val="en-AU"/>
              </w:rPr>
            </w:pPr>
            <w:r w:rsidRPr="002B16EB">
              <w:rPr>
                <w:lang w:val="en-AU"/>
              </w:rPr>
              <w:t xml:space="preserve">(Try claim journals &amp; </w:t>
            </w:r>
            <w:proofErr w:type="spellStart"/>
            <w:r w:rsidRPr="002B16EB">
              <w:rPr>
                <w:lang w:val="en-AU"/>
              </w:rPr>
              <w:t>gl</w:t>
            </w:r>
            <w:proofErr w:type="spellEnd"/>
            <w:r w:rsidRPr="002B16EB">
              <w:rPr>
                <w:lang w:val="en-AU"/>
              </w:rPr>
              <w:t xml:space="preserve"> journals to reverse incorrect pos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3D11A" w14:textId="77777777" w:rsidR="00956B2B" w:rsidRPr="002B16EB" w:rsidRDefault="00956B2B" w:rsidP="00956B2B">
            <w:pPr>
              <w:rPr>
                <w:rFonts w:ascii="Calibri" w:hAnsi="Calibri" w:cs="Calibri"/>
                <w:color w:val="1F497D"/>
                <w:lang w:val="en-AU"/>
              </w:rPr>
            </w:pPr>
            <w:r w:rsidRPr="002B16EB">
              <w:rPr>
                <w:rFonts w:ascii="Calibri" w:hAnsi="Calibri" w:cs="Calibri"/>
                <w:color w:val="1F497D"/>
                <w:lang w:val="en-AU"/>
              </w:rPr>
              <w:t>Further email confirmations to</w:t>
            </w:r>
          </w:p>
          <w:p w14:paraId="0A49CA1C" w14:textId="77777777" w:rsidR="00956B2B" w:rsidRPr="002B16EB" w:rsidRDefault="00956B2B" w:rsidP="00956B2B">
            <w:pPr>
              <w:rPr>
                <w:rFonts w:ascii="Calibri" w:hAnsi="Calibri" w:cs="Calibri"/>
                <w:color w:val="1F497D"/>
                <w:lang w:val="en-AU"/>
              </w:rPr>
            </w:pPr>
            <w:r w:rsidRPr="002B16EB">
              <w:rPr>
                <w:rFonts w:ascii="Calibri" w:hAnsi="Calibri" w:cs="Calibri"/>
                <w:color w:val="1F497D"/>
                <w:lang w:val="en-AU"/>
              </w:rPr>
              <w:t>'nicole.richardson@allianz.com.au'</w:t>
            </w:r>
          </w:p>
          <w:p w14:paraId="4BDB4AB8" w14:textId="77777777" w:rsidR="00956B2B" w:rsidRPr="002B16EB" w:rsidRDefault="00712D77" w:rsidP="00956B2B">
            <w:pPr>
              <w:pStyle w:val="NoSpacing"/>
              <w:rPr>
                <w:lang w:val="en-AU"/>
              </w:rPr>
            </w:pPr>
            <w:r w:rsidRPr="002B16EB">
              <w:rPr>
                <w:lang w:val="en-AU"/>
              </w:rPr>
              <w:t>Email to Alison</w:t>
            </w:r>
          </w:p>
        </w:tc>
      </w:tr>
      <w:tr w:rsidR="00956B2B" w:rsidRPr="002B16EB" w14:paraId="112FE8DA" w14:textId="77777777" w:rsidTr="00956B2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0651BB" w14:textId="77777777" w:rsidR="00956B2B" w:rsidRPr="002B16EB" w:rsidRDefault="00956B2B" w:rsidP="00956B2B">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7A2A27" w14:textId="77777777" w:rsidR="00956B2B" w:rsidRPr="002B16EB" w:rsidRDefault="00712D77" w:rsidP="00956B2B">
            <w:pPr>
              <w:pStyle w:val="NoSpacing"/>
              <w:rPr>
                <w:lang w:val="en-AU"/>
              </w:rPr>
            </w:pPr>
            <w:r w:rsidRPr="002B16EB">
              <w:rPr>
                <w:lang w:val="en-AU"/>
              </w:rPr>
              <w:t>Team mee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B0155A" w14:textId="77777777" w:rsidR="00956B2B" w:rsidRPr="002B16EB" w:rsidRDefault="00956B2B" w:rsidP="00956B2B">
            <w:pPr>
              <w:pStyle w:val="NoSpacing"/>
              <w:rPr>
                <w:lang w:val="en-AU"/>
              </w:rPr>
            </w:pPr>
          </w:p>
        </w:tc>
      </w:tr>
      <w:tr w:rsidR="00956B2B" w:rsidRPr="002B16EB" w14:paraId="6F938017" w14:textId="77777777" w:rsidTr="00956B2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04ADC9" w14:textId="77777777" w:rsidR="00956B2B" w:rsidRPr="002B16EB" w:rsidRDefault="00956B2B" w:rsidP="00956B2B">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8BF9DF" w14:textId="77777777" w:rsidR="00956B2B" w:rsidRPr="002B16EB" w:rsidRDefault="00956B2B" w:rsidP="00956B2B">
            <w:pPr>
              <w:pStyle w:val="NoSpacing"/>
              <w:rPr>
                <w:lang w:val="en-AU"/>
              </w:rPr>
            </w:pPr>
            <w:r w:rsidRPr="002B16EB">
              <w:rPr>
                <w:lang w:val="en-AU"/>
              </w:rPr>
              <w:t xml:space="preserve">PEST900 – T300 available </w:t>
            </w:r>
            <w:proofErr w:type="spellStart"/>
            <w:r w:rsidRPr="002B16EB">
              <w:rPr>
                <w:lang w:val="en-AU"/>
              </w:rPr>
              <w:t>nos</w:t>
            </w:r>
            <w:proofErr w:type="spellEnd"/>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FDB19D" w14:textId="77777777" w:rsidR="00956B2B" w:rsidRPr="002B16EB" w:rsidRDefault="00956B2B" w:rsidP="00956B2B">
            <w:pPr>
              <w:pStyle w:val="NoSpacing"/>
              <w:rPr>
                <w:lang w:val="en-AU"/>
              </w:rPr>
            </w:pPr>
          </w:p>
        </w:tc>
      </w:tr>
      <w:tr w:rsidR="00956B2B" w:rsidRPr="002B16EB" w14:paraId="05B21BAD" w14:textId="77777777" w:rsidTr="00956B2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A5EB12" w14:textId="77777777" w:rsidR="00956B2B" w:rsidRPr="002B16EB" w:rsidRDefault="00956B2B" w:rsidP="00956B2B">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37B6A0" w14:textId="77777777" w:rsidR="00956B2B" w:rsidRPr="002B16EB" w:rsidRDefault="00712D77" w:rsidP="00956B2B">
            <w:pPr>
              <w:pStyle w:val="NoSpacing"/>
              <w:rPr>
                <w:lang w:val="en-AU"/>
              </w:rPr>
            </w:pPr>
            <w:r w:rsidRPr="002B16EB">
              <w:rPr>
                <w:lang w:val="en-AU"/>
              </w:rPr>
              <w:t xml:space="preserve">61R008172AFC PST004-561-116 - ARSA abend </w:t>
            </w:r>
          </w:p>
          <w:p w14:paraId="546614F4" w14:textId="77777777" w:rsidR="00712D77" w:rsidRPr="002B16EB" w:rsidRDefault="00712D77" w:rsidP="00956B2B">
            <w:pPr>
              <w:pStyle w:val="NoSpacing"/>
              <w:rPr>
                <w:lang w:val="en-AU"/>
              </w:rPr>
            </w:pPr>
            <w:r w:rsidRPr="002B16EB">
              <w:rPr>
                <w:lang w:val="en-AU"/>
              </w:rPr>
              <w:t>Check fault analyser &amp; prog</w:t>
            </w:r>
          </w:p>
          <w:p w14:paraId="6B3EC601" w14:textId="77777777" w:rsidR="00712D77" w:rsidRPr="002B16EB" w:rsidRDefault="00712D77" w:rsidP="00712D77">
            <w:pPr>
              <w:pStyle w:val="NoSpacing"/>
              <w:rPr>
                <w:lang w:val="en-AU"/>
              </w:rPr>
            </w:pPr>
            <w:r w:rsidRPr="002B16EB">
              <w:rPr>
                <w:lang w:val="en-AU"/>
              </w:rPr>
              <w:lastRenderedPageBreak/>
              <w:t>Questions not initialized</w:t>
            </w:r>
          </w:p>
          <w:p w14:paraId="623F0DBF" w14:textId="77777777" w:rsidR="00712D77" w:rsidRPr="002B16EB" w:rsidRDefault="00712D77" w:rsidP="00712D77">
            <w:pPr>
              <w:pStyle w:val="NoSpacing"/>
              <w:rPr>
                <w:lang w:val="en-AU"/>
              </w:rPr>
            </w:pPr>
            <w:r w:rsidRPr="002B16EB">
              <w:rPr>
                <w:lang w:val="en-AU"/>
              </w:rPr>
              <w:t>Email to Lynda</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FF3C1E" w14:textId="77777777" w:rsidR="00956B2B" w:rsidRPr="002B16EB" w:rsidRDefault="00712D77" w:rsidP="00956B2B">
            <w:pPr>
              <w:pStyle w:val="NoSpacing"/>
              <w:rPr>
                <w:lang w:val="en-AU"/>
              </w:rPr>
            </w:pPr>
            <w:r w:rsidRPr="002B16EB">
              <w:rPr>
                <w:lang w:val="en-AU"/>
              </w:rPr>
              <w:lastRenderedPageBreak/>
              <w:t>completed</w:t>
            </w:r>
          </w:p>
        </w:tc>
      </w:tr>
    </w:tbl>
    <w:p w14:paraId="1CDC67FC" w14:textId="77777777" w:rsidR="00956B2B" w:rsidRPr="002B16EB" w:rsidRDefault="00956B2B" w:rsidP="00956B2B">
      <w:pPr>
        <w:pStyle w:val="NoSpacing"/>
        <w:rPr>
          <w:lang w:val="en-AU"/>
        </w:rPr>
      </w:pPr>
    </w:p>
    <w:p w14:paraId="4E8DE17F" w14:textId="77777777" w:rsidR="00956B2B" w:rsidRPr="002B16EB" w:rsidRDefault="00956B2B" w:rsidP="00CA433B">
      <w:pPr>
        <w:pStyle w:val="NoSpacing"/>
        <w:rPr>
          <w:lang w:val="en-AU"/>
        </w:rPr>
      </w:pPr>
    </w:p>
    <w:p w14:paraId="3410B2C2" w14:textId="77777777" w:rsidR="001F5183" w:rsidRPr="002B16EB" w:rsidRDefault="001F5183" w:rsidP="001F5183">
      <w:pPr>
        <w:pStyle w:val="Heading2"/>
        <w:rPr>
          <w:lang w:val="en-AU"/>
        </w:rPr>
      </w:pPr>
      <w:bookmarkStart w:id="120" w:name="_Toc167367859"/>
      <w:r w:rsidRPr="002B16EB">
        <w:rPr>
          <w:lang w:val="en-AU"/>
        </w:rPr>
        <w:t>11/12 Fri</w:t>
      </w:r>
      <w:bookmarkEnd w:id="120"/>
    </w:p>
    <w:tbl>
      <w:tblPr>
        <w:tblW w:w="0" w:type="auto"/>
        <w:tblCellMar>
          <w:left w:w="0" w:type="dxa"/>
          <w:right w:w="0" w:type="dxa"/>
        </w:tblCellMar>
        <w:tblLook w:val="04A0" w:firstRow="1" w:lastRow="0" w:firstColumn="1" w:lastColumn="0" w:noHBand="0" w:noVBand="1"/>
      </w:tblPr>
      <w:tblGrid>
        <w:gridCol w:w="700"/>
        <w:gridCol w:w="5526"/>
        <w:gridCol w:w="3114"/>
      </w:tblGrid>
      <w:tr w:rsidR="001F5183" w:rsidRPr="002B16EB" w14:paraId="033227B8" w14:textId="77777777" w:rsidTr="001F518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A68C59" w14:textId="77777777" w:rsidR="001F5183" w:rsidRPr="002B16EB" w:rsidRDefault="001F5183" w:rsidP="001F5183">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63244D" w14:textId="77777777" w:rsidR="001F5183" w:rsidRPr="002B16EB" w:rsidRDefault="005953AF" w:rsidP="001F5183">
            <w:pPr>
              <w:pStyle w:val="NoSpacing"/>
              <w:rPr>
                <w:lang w:val="en-AU"/>
              </w:rPr>
            </w:pPr>
            <w:r w:rsidRPr="002B16EB">
              <w:rPr>
                <w:lang w:val="en-AU"/>
              </w:rPr>
              <w:t>INC5803626 - Property Assessing Outstanding Costs - Urgent assistance required</w:t>
            </w:r>
          </w:p>
          <w:p w14:paraId="7D745C16" w14:textId="77777777" w:rsidR="009C1E80" w:rsidRPr="002B16EB" w:rsidRDefault="009C1E80" w:rsidP="001F5183">
            <w:pPr>
              <w:pStyle w:val="NoSpacing"/>
              <w:rPr>
                <w:lang w:val="en-AU"/>
              </w:rPr>
            </w:pPr>
            <w:r w:rsidRPr="002B16EB">
              <w:rPr>
                <w:lang w:val="en-AU"/>
              </w:rPr>
              <w:t>Further reports from STMT – for reversal of the errors</w:t>
            </w:r>
          </w:p>
          <w:p w14:paraId="73FDA815" w14:textId="77777777" w:rsidR="009C1E80" w:rsidRPr="002B16EB" w:rsidRDefault="009C1E80" w:rsidP="001F518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2623A4" w14:textId="77777777" w:rsidR="001F5183" w:rsidRPr="002B16EB" w:rsidRDefault="0001670C" w:rsidP="001F5183">
            <w:pPr>
              <w:pStyle w:val="NoSpacing"/>
              <w:rPr>
                <w:lang w:val="en-AU"/>
              </w:rPr>
            </w:pPr>
            <w:r w:rsidRPr="002B16EB">
              <w:rPr>
                <w:lang w:val="en-AU"/>
              </w:rPr>
              <w:t>Details to Brian Mariner</w:t>
            </w:r>
          </w:p>
        </w:tc>
      </w:tr>
      <w:tr w:rsidR="001F5183" w:rsidRPr="002B16EB" w14:paraId="5AE29396" w14:textId="77777777" w:rsidTr="001F518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2A68DB" w14:textId="77777777" w:rsidR="001F5183" w:rsidRPr="002B16EB" w:rsidRDefault="001F5183" w:rsidP="001F5183">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55714" w14:textId="77777777" w:rsidR="001F5183" w:rsidRPr="002B16EB" w:rsidRDefault="00F96171" w:rsidP="001F5183">
            <w:pPr>
              <w:pStyle w:val="NoSpacing"/>
              <w:rPr>
                <w:lang w:val="en-AU"/>
              </w:rPr>
            </w:pPr>
            <w:r w:rsidRPr="002B16EB">
              <w:rPr>
                <w:lang w:val="en-AU"/>
              </w:rPr>
              <w:t>INC5782482 - (B&amp;A) Investigation Required - Why/How did Policy 1-71-0192519-HOP Lap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EA699E" w14:textId="77777777" w:rsidR="001F5183" w:rsidRPr="002B16EB" w:rsidRDefault="00F96171" w:rsidP="001F5183">
            <w:pPr>
              <w:pStyle w:val="NoSpacing"/>
              <w:rPr>
                <w:lang w:val="en-AU"/>
              </w:rPr>
            </w:pPr>
            <w:r w:rsidRPr="002B16EB">
              <w:rPr>
                <w:lang w:val="en-AU"/>
              </w:rPr>
              <w:t>Lynda</w:t>
            </w:r>
            <w:r w:rsidR="009C1E80" w:rsidRPr="002B16EB">
              <w:rPr>
                <w:lang w:val="en-AU"/>
              </w:rPr>
              <w:t xml:space="preserve"> (will continue next week)</w:t>
            </w:r>
          </w:p>
        </w:tc>
      </w:tr>
      <w:tr w:rsidR="001F5183" w:rsidRPr="002B16EB" w14:paraId="601AAF19" w14:textId="77777777" w:rsidTr="001F518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44BC61" w14:textId="77777777" w:rsidR="001F5183" w:rsidRPr="002B16EB" w:rsidRDefault="001F5183" w:rsidP="001F5183">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FBBBBE" w14:textId="77777777" w:rsidR="001F5183" w:rsidRPr="002B16EB" w:rsidRDefault="0017158E" w:rsidP="001F5183">
            <w:pPr>
              <w:pStyle w:val="NoSpacing"/>
              <w:rPr>
                <w:lang w:val="en-AU"/>
              </w:rPr>
            </w:pPr>
            <w:r w:rsidRPr="002B16EB">
              <w:rPr>
                <w:lang w:val="en-AU"/>
              </w:rPr>
              <w:t>CH1034054-WO661129 - GLASS YEAR END ROLLOVE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5E2E15" w14:textId="77777777" w:rsidR="001F5183" w:rsidRPr="002B16EB" w:rsidRDefault="009C1E80" w:rsidP="001F5183">
            <w:pPr>
              <w:pStyle w:val="NoSpacing"/>
              <w:rPr>
                <w:lang w:val="en-AU"/>
              </w:rPr>
            </w:pPr>
            <w:r w:rsidRPr="002B16EB">
              <w:rPr>
                <w:lang w:val="en-AU"/>
              </w:rPr>
              <w:t>Email to Glass</w:t>
            </w:r>
          </w:p>
        </w:tc>
      </w:tr>
      <w:tr w:rsidR="001F5183" w:rsidRPr="002B16EB" w14:paraId="4CBE3B4D" w14:textId="77777777" w:rsidTr="001F518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C3941" w14:textId="77777777" w:rsidR="001F5183" w:rsidRPr="002B16EB" w:rsidRDefault="001F5183" w:rsidP="001F5183">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D7763" w14:textId="77777777" w:rsidR="001F5183" w:rsidRPr="002B16EB" w:rsidRDefault="001F5183" w:rsidP="001F518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9E5B6" w14:textId="77777777" w:rsidR="001F5183" w:rsidRPr="002B16EB" w:rsidRDefault="001F5183" w:rsidP="001F5183">
            <w:pPr>
              <w:pStyle w:val="NoSpacing"/>
              <w:rPr>
                <w:lang w:val="en-AU"/>
              </w:rPr>
            </w:pPr>
          </w:p>
        </w:tc>
      </w:tr>
    </w:tbl>
    <w:p w14:paraId="38F5DE0D" w14:textId="77777777" w:rsidR="001F5183" w:rsidRPr="002B16EB" w:rsidRDefault="001F5183" w:rsidP="001F5183">
      <w:pPr>
        <w:pStyle w:val="NoSpacing"/>
        <w:rPr>
          <w:lang w:val="en-AU"/>
        </w:rPr>
      </w:pPr>
    </w:p>
    <w:p w14:paraId="4B5473D6" w14:textId="77777777" w:rsidR="001F5183" w:rsidRPr="002B16EB" w:rsidRDefault="00F96171" w:rsidP="001F5183">
      <w:pPr>
        <w:pStyle w:val="NoSpacing"/>
        <w:rPr>
          <w:lang w:val="en-AU"/>
        </w:rPr>
      </w:pPr>
      <w:r w:rsidRPr="002B16EB">
        <w:rPr>
          <w:lang w:val="en-AU"/>
        </w:rPr>
        <w:t>Auto lapse</w:t>
      </w:r>
    </w:p>
    <w:p w14:paraId="01ECADCA" w14:textId="77777777" w:rsidR="00F96171" w:rsidRPr="002B16EB" w:rsidRDefault="00F96171" w:rsidP="001F5183">
      <w:pPr>
        <w:pStyle w:val="NoSpacing"/>
        <w:rPr>
          <w:lang w:val="en-AU"/>
        </w:rPr>
      </w:pPr>
      <w:r w:rsidRPr="002B16EB">
        <w:rPr>
          <w:lang w:val="en-AU"/>
        </w:rPr>
        <w:t>Rega070r</w:t>
      </w:r>
    </w:p>
    <w:p w14:paraId="6FD3D813" w14:textId="77777777" w:rsidR="00F96171" w:rsidRPr="002B16EB" w:rsidRDefault="00F96171" w:rsidP="001F5183">
      <w:pPr>
        <w:pStyle w:val="NoSpacing"/>
        <w:rPr>
          <w:lang w:val="en-AU"/>
        </w:rPr>
      </w:pPr>
      <w:r w:rsidRPr="002B16EB">
        <w:rPr>
          <w:lang w:val="en-AU"/>
        </w:rPr>
        <w:t>Rega180r</w:t>
      </w:r>
    </w:p>
    <w:p w14:paraId="2D154BDD" w14:textId="77777777" w:rsidR="00F96171" w:rsidRPr="002B16EB" w:rsidRDefault="00F96171" w:rsidP="001F5183">
      <w:pPr>
        <w:pStyle w:val="NoSpacing"/>
        <w:rPr>
          <w:lang w:val="en-AU"/>
        </w:rPr>
      </w:pPr>
      <w:r w:rsidRPr="002B16EB">
        <w:rPr>
          <w:lang w:val="en-AU"/>
        </w:rPr>
        <w:t>Rega181r</w:t>
      </w:r>
    </w:p>
    <w:p w14:paraId="250C2A8A" w14:textId="77777777" w:rsidR="00F96171" w:rsidRPr="002B16EB" w:rsidRDefault="00F96171" w:rsidP="001F5183">
      <w:pPr>
        <w:pStyle w:val="NoSpacing"/>
        <w:rPr>
          <w:lang w:val="en-AU"/>
        </w:rPr>
      </w:pPr>
    </w:p>
    <w:p w14:paraId="5EC8AE06" w14:textId="77777777" w:rsidR="002836AB" w:rsidRPr="002B16EB" w:rsidRDefault="002836AB" w:rsidP="002836AB">
      <w:pPr>
        <w:pStyle w:val="Heading2"/>
        <w:rPr>
          <w:lang w:val="en-AU"/>
        </w:rPr>
      </w:pPr>
      <w:bookmarkStart w:id="121" w:name="_Toc167367860"/>
      <w:r w:rsidRPr="002B16EB">
        <w:rPr>
          <w:lang w:val="en-AU"/>
        </w:rPr>
        <w:t>14/12 Mon</w:t>
      </w:r>
      <w:bookmarkEnd w:id="121"/>
    </w:p>
    <w:tbl>
      <w:tblPr>
        <w:tblW w:w="0" w:type="auto"/>
        <w:tblCellMar>
          <w:left w:w="0" w:type="dxa"/>
          <w:right w:w="0" w:type="dxa"/>
        </w:tblCellMar>
        <w:tblLook w:val="04A0" w:firstRow="1" w:lastRow="0" w:firstColumn="1" w:lastColumn="0" w:noHBand="0" w:noVBand="1"/>
      </w:tblPr>
      <w:tblGrid>
        <w:gridCol w:w="700"/>
        <w:gridCol w:w="5526"/>
        <w:gridCol w:w="3114"/>
      </w:tblGrid>
      <w:tr w:rsidR="002836AB" w:rsidRPr="002B16EB" w14:paraId="16AA17F4" w14:textId="77777777" w:rsidTr="002836A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C8F75E" w14:textId="77777777" w:rsidR="002836AB" w:rsidRPr="002B16EB" w:rsidRDefault="002836AB" w:rsidP="002836AB">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C6AD29" w14:textId="77777777" w:rsidR="002836AB" w:rsidRPr="002B16EB" w:rsidRDefault="002836AB" w:rsidP="002836AB">
            <w:pPr>
              <w:pStyle w:val="NoSpacing"/>
              <w:rPr>
                <w:lang w:val="en-AU"/>
              </w:rPr>
            </w:pPr>
            <w:r w:rsidRPr="002B16EB">
              <w:rPr>
                <w:lang w:val="en-AU"/>
              </w:rPr>
              <w:t>INC5803626 - Property Assessing Outstanding Costs - Urgent assistance required</w:t>
            </w:r>
          </w:p>
          <w:p w14:paraId="63EDD9D4" w14:textId="77777777" w:rsidR="002836AB" w:rsidRPr="002B16EB" w:rsidRDefault="002836AB" w:rsidP="002836AB">
            <w:pPr>
              <w:pStyle w:val="NoSpacing"/>
              <w:rPr>
                <w:lang w:val="en-AU"/>
              </w:rPr>
            </w:pPr>
            <w:r w:rsidRPr="002B16EB">
              <w:rPr>
                <w:lang w:val="en-AU"/>
              </w:rPr>
              <w:t>Further reports from STMT – for reversal of the errors</w:t>
            </w:r>
          </w:p>
          <w:p w14:paraId="36CA9559" w14:textId="77777777" w:rsidR="002836AB" w:rsidRPr="002B16EB" w:rsidRDefault="002836AB" w:rsidP="002836AB">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D0506D" w14:textId="77777777" w:rsidR="002836AB" w:rsidRPr="002B16EB" w:rsidRDefault="00867902" w:rsidP="002836AB">
            <w:pPr>
              <w:pStyle w:val="NoSpacing"/>
              <w:rPr>
                <w:lang w:val="en-AU"/>
              </w:rPr>
            </w:pPr>
            <w:r w:rsidRPr="002B16EB">
              <w:rPr>
                <w:lang w:val="en-AU"/>
              </w:rPr>
              <w:t>Nicole Klein created journals</w:t>
            </w:r>
          </w:p>
        </w:tc>
      </w:tr>
      <w:tr w:rsidR="002836AB" w:rsidRPr="002B16EB" w14:paraId="21BCCDAD" w14:textId="77777777" w:rsidTr="002836A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65A184" w14:textId="77777777" w:rsidR="002836AB" w:rsidRPr="002B16EB" w:rsidRDefault="002836AB" w:rsidP="002836AB">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F20F6E" w14:textId="77777777" w:rsidR="002836AB" w:rsidRPr="002B16EB" w:rsidRDefault="002836AB" w:rsidP="002836AB">
            <w:pPr>
              <w:pStyle w:val="NoSpacing"/>
              <w:rPr>
                <w:lang w:val="en-AU"/>
              </w:rPr>
            </w:pPr>
            <w:r w:rsidRPr="002B16EB">
              <w:rPr>
                <w:lang w:val="en-AU"/>
              </w:rPr>
              <w:t>INC5782482 - (B&amp;A) Investigation Required - Why/How did Policy 1-71-0192519-HOP Lap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46DDEF" w14:textId="77777777" w:rsidR="002836AB" w:rsidRPr="002B16EB" w:rsidRDefault="00867902" w:rsidP="002836AB">
            <w:pPr>
              <w:pStyle w:val="NoSpacing"/>
              <w:rPr>
                <w:lang w:val="en-AU"/>
              </w:rPr>
            </w:pPr>
            <w:r w:rsidRPr="002B16EB">
              <w:rPr>
                <w:lang w:val="en-AU"/>
              </w:rPr>
              <w:t xml:space="preserve">To Hoang , checked last </w:t>
            </w:r>
            <w:proofErr w:type="spellStart"/>
            <w:r w:rsidRPr="002B16EB">
              <w:rPr>
                <w:lang w:val="en-AU"/>
              </w:rPr>
              <w:t>weeks</w:t>
            </w:r>
            <w:proofErr w:type="spellEnd"/>
            <w:r w:rsidRPr="002B16EB">
              <w:rPr>
                <w:lang w:val="en-AU"/>
              </w:rPr>
              <w:t xml:space="preserve"> auto lapse PESTAT03</w:t>
            </w:r>
          </w:p>
        </w:tc>
      </w:tr>
      <w:tr w:rsidR="002836AB" w:rsidRPr="002B16EB" w14:paraId="4B561A68" w14:textId="77777777" w:rsidTr="002836A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2B33FF" w14:textId="77777777" w:rsidR="002836AB" w:rsidRPr="002B16EB" w:rsidRDefault="002836AB" w:rsidP="002836AB">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6A8CA" w14:textId="77777777" w:rsidR="002836AB" w:rsidRPr="002B16EB" w:rsidRDefault="002836AB" w:rsidP="002836AB">
            <w:pPr>
              <w:pStyle w:val="NoSpacing"/>
              <w:rPr>
                <w:lang w:val="en-AU"/>
              </w:rPr>
            </w:pPr>
            <w:r w:rsidRPr="002B16EB">
              <w:rPr>
                <w:lang w:val="en-AU"/>
              </w:rPr>
              <w:t>CH1034054-WO661129 - GLASS YEAR END ROLLOVE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5F71E" w14:textId="77777777" w:rsidR="002836AB" w:rsidRPr="002B16EB" w:rsidRDefault="00867902" w:rsidP="002836AB">
            <w:pPr>
              <w:pStyle w:val="NoSpacing"/>
              <w:rPr>
                <w:lang w:val="en-AU"/>
              </w:rPr>
            </w:pPr>
            <w:proofErr w:type="spellStart"/>
            <w:r w:rsidRPr="002B16EB">
              <w:rPr>
                <w:lang w:val="en-AU"/>
              </w:rPr>
              <w:t>Leane</w:t>
            </w:r>
            <w:proofErr w:type="spellEnd"/>
            <w:r w:rsidRPr="002B16EB">
              <w:rPr>
                <w:lang w:val="en-AU"/>
              </w:rPr>
              <w:t xml:space="preserve"> </w:t>
            </w:r>
            <w:proofErr w:type="spellStart"/>
            <w:r w:rsidRPr="002B16EB">
              <w:rPr>
                <w:lang w:val="en-AU"/>
              </w:rPr>
              <w:t>replied,will</w:t>
            </w:r>
            <w:proofErr w:type="spellEnd"/>
            <w:r w:rsidRPr="002B16EB">
              <w:rPr>
                <w:lang w:val="en-AU"/>
              </w:rPr>
              <w:t xml:space="preserve"> be by 21st</w:t>
            </w:r>
          </w:p>
        </w:tc>
      </w:tr>
      <w:tr w:rsidR="002836AB" w:rsidRPr="002B16EB" w14:paraId="1F9656D7" w14:textId="77777777" w:rsidTr="002836A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FDFD2" w14:textId="77777777" w:rsidR="002836AB" w:rsidRPr="002B16EB" w:rsidRDefault="002836AB" w:rsidP="002836AB">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7A6589" w14:textId="77777777" w:rsidR="002836AB" w:rsidRPr="002B16EB" w:rsidRDefault="002836AB" w:rsidP="002836AB">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62856" w14:textId="77777777" w:rsidR="002836AB" w:rsidRPr="002B16EB" w:rsidRDefault="002836AB" w:rsidP="002836AB">
            <w:pPr>
              <w:pStyle w:val="NoSpacing"/>
              <w:rPr>
                <w:lang w:val="en-AU"/>
              </w:rPr>
            </w:pPr>
          </w:p>
        </w:tc>
      </w:tr>
    </w:tbl>
    <w:p w14:paraId="658E49A6" w14:textId="77777777" w:rsidR="002836AB" w:rsidRPr="002B16EB" w:rsidRDefault="002836AB" w:rsidP="002836AB">
      <w:pPr>
        <w:pStyle w:val="NoSpacing"/>
        <w:rPr>
          <w:lang w:val="en-AU"/>
        </w:rPr>
      </w:pPr>
    </w:p>
    <w:p w14:paraId="1EAC5374" w14:textId="77777777" w:rsidR="00252072" w:rsidRPr="002B16EB" w:rsidRDefault="00252072" w:rsidP="00252072">
      <w:pPr>
        <w:pStyle w:val="NoSpacing"/>
        <w:rPr>
          <w:lang w:val="en-AU"/>
        </w:rPr>
      </w:pPr>
      <w:r w:rsidRPr="002B16EB">
        <w:rPr>
          <w:lang w:val="en-AU"/>
        </w:rPr>
        <w:t>Auto lapse</w:t>
      </w:r>
    </w:p>
    <w:p w14:paraId="540A3D11" w14:textId="77777777" w:rsidR="00252072" w:rsidRPr="002B16EB" w:rsidRDefault="00252072" w:rsidP="00252072">
      <w:pPr>
        <w:pStyle w:val="NoSpacing"/>
        <w:rPr>
          <w:lang w:val="en-AU"/>
        </w:rPr>
      </w:pPr>
      <w:r w:rsidRPr="002B16EB">
        <w:rPr>
          <w:lang w:val="en-AU"/>
        </w:rPr>
        <w:t>Rega070r</w:t>
      </w:r>
    </w:p>
    <w:p w14:paraId="27D58A4C" w14:textId="77777777" w:rsidR="00252072" w:rsidRPr="002B16EB" w:rsidRDefault="00252072" w:rsidP="00252072">
      <w:pPr>
        <w:pStyle w:val="NoSpacing"/>
        <w:rPr>
          <w:lang w:val="en-AU"/>
        </w:rPr>
      </w:pPr>
      <w:r w:rsidRPr="002B16EB">
        <w:rPr>
          <w:lang w:val="en-AU"/>
        </w:rPr>
        <w:t>Rega180r</w:t>
      </w:r>
    </w:p>
    <w:p w14:paraId="46274646" w14:textId="77777777" w:rsidR="00252072" w:rsidRPr="002B16EB" w:rsidRDefault="00252072" w:rsidP="00252072">
      <w:pPr>
        <w:pStyle w:val="NoSpacing"/>
        <w:rPr>
          <w:lang w:val="en-AU"/>
        </w:rPr>
      </w:pPr>
      <w:r w:rsidRPr="002B16EB">
        <w:rPr>
          <w:lang w:val="en-AU"/>
        </w:rPr>
        <w:t>Rega181r</w:t>
      </w:r>
    </w:p>
    <w:p w14:paraId="6BBFBBE6" w14:textId="77777777" w:rsidR="002836AB" w:rsidRPr="002B16EB" w:rsidRDefault="002836AB" w:rsidP="001F5183">
      <w:pPr>
        <w:pStyle w:val="NoSpacing"/>
        <w:rPr>
          <w:lang w:val="en-AU"/>
        </w:rPr>
      </w:pPr>
    </w:p>
    <w:p w14:paraId="359869E8" w14:textId="77777777" w:rsidR="002D4114" w:rsidRPr="002B16EB" w:rsidRDefault="002D4114" w:rsidP="002D4114">
      <w:pPr>
        <w:pStyle w:val="Heading2"/>
        <w:rPr>
          <w:lang w:val="en-AU"/>
        </w:rPr>
      </w:pPr>
      <w:bookmarkStart w:id="122" w:name="_Toc167367861"/>
      <w:r w:rsidRPr="002B16EB">
        <w:rPr>
          <w:lang w:val="en-AU"/>
        </w:rPr>
        <w:t>15/12 Tue</w:t>
      </w:r>
      <w:bookmarkEnd w:id="122"/>
    </w:p>
    <w:tbl>
      <w:tblPr>
        <w:tblW w:w="0" w:type="auto"/>
        <w:tblCellMar>
          <w:left w:w="0" w:type="dxa"/>
          <w:right w:w="0" w:type="dxa"/>
        </w:tblCellMar>
        <w:tblLook w:val="04A0" w:firstRow="1" w:lastRow="0" w:firstColumn="1" w:lastColumn="0" w:noHBand="0" w:noVBand="1"/>
      </w:tblPr>
      <w:tblGrid>
        <w:gridCol w:w="700"/>
        <w:gridCol w:w="5526"/>
        <w:gridCol w:w="3114"/>
      </w:tblGrid>
      <w:tr w:rsidR="002D4114" w:rsidRPr="002B16EB" w14:paraId="0919E873" w14:textId="77777777" w:rsidTr="002D4114">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23ACCB" w14:textId="77777777" w:rsidR="002D4114" w:rsidRPr="002B16EB" w:rsidRDefault="002D4114" w:rsidP="002D4114">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A8B478" w14:textId="77777777" w:rsidR="002D4114" w:rsidRPr="002B16EB" w:rsidRDefault="002D4114" w:rsidP="002D4114">
            <w:pPr>
              <w:pStyle w:val="NoSpacing"/>
              <w:rPr>
                <w:lang w:val="en-AU"/>
              </w:rPr>
            </w:pPr>
            <w:r w:rsidRPr="002B16EB">
              <w:rPr>
                <w:lang w:val="en-AU"/>
              </w:rPr>
              <w:t>INC5803626 - Property Assessing Outstanding Costs - Urgent assistance required</w:t>
            </w:r>
          </w:p>
          <w:p w14:paraId="35205FCC" w14:textId="77777777" w:rsidR="002D4114" w:rsidRPr="002B16EB" w:rsidRDefault="002D4114" w:rsidP="002D4114">
            <w:pPr>
              <w:pStyle w:val="NoSpacing"/>
              <w:rPr>
                <w:lang w:val="en-AU"/>
              </w:rPr>
            </w:pPr>
            <w:r w:rsidRPr="002B16EB">
              <w:rPr>
                <w:lang w:val="en-AU"/>
              </w:rPr>
              <w:t>Further reports from STMT – for reversal of the errors</w:t>
            </w:r>
          </w:p>
          <w:p w14:paraId="3607E6DB" w14:textId="77777777" w:rsidR="002D4114" w:rsidRPr="002B16EB" w:rsidRDefault="002D4114" w:rsidP="002D4114">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303FEA" w14:textId="77777777" w:rsidR="002D4114" w:rsidRPr="002B16EB" w:rsidRDefault="008D36AF" w:rsidP="002D4114">
            <w:pPr>
              <w:pStyle w:val="NoSpacing"/>
              <w:rPr>
                <w:lang w:val="en-AU"/>
              </w:rPr>
            </w:pPr>
            <w:r w:rsidRPr="002B16EB">
              <w:rPr>
                <w:lang w:val="en-AU"/>
              </w:rPr>
              <w:t>DAT fee reconciled now</w:t>
            </w:r>
            <w:r w:rsidR="00F770F4" w:rsidRPr="002B16EB">
              <w:rPr>
                <w:lang w:val="en-AU"/>
              </w:rPr>
              <w:t>,</w:t>
            </w:r>
          </w:p>
          <w:p w14:paraId="1E10E47A" w14:textId="77777777" w:rsidR="00F770F4" w:rsidRPr="002B16EB" w:rsidRDefault="00F770F4" w:rsidP="002D4114">
            <w:pPr>
              <w:pStyle w:val="NoSpacing"/>
              <w:rPr>
                <w:lang w:val="en-AU"/>
              </w:rPr>
            </w:pPr>
            <w:r w:rsidRPr="002B16EB">
              <w:rPr>
                <w:lang w:val="en-AU"/>
              </w:rPr>
              <w:t xml:space="preserve">Reconciled </w:t>
            </w:r>
            <w:proofErr w:type="spellStart"/>
            <w:r w:rsidRPr="002B16EB">
              <w:rPr>
                <w:lang w:val="en-AU"/>
              </w:rPr>
              <w:t>stmt</w:t>
            </w:r>
            <w:proofErr w:type="spellEnd"/>
            <w:r w:rsidRPr="002B16EB">
              <w:rPr>
                <w:lang w:val="en-AU"/>
              </w:rPr>
              <w:t xml:space="preserve"> extract sent</w:t>
            </w:r>
          </w:p>
        </w:tc>
      </w:tr>
      <w:tr w:rsidR="002D4114" w:rsidRPr="002B16EB" w14:paraId="7536D0A4" w14:textId="77777777" w:rsidTr="002D4114">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F74C3C" w14:textId="77777777" w:rsidR="002D4114" w:rsidRPr="002B16EB" w:rsidRDefault="002D4114" w:rsidP="002D4114">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346613" w14:textId="77777777" w:rsidR="002D4114" w:rsidRPr="002B16EB" w:rsidRDefault="002D4114" w:rsidP="002D4114">
            <w:pPr>
              <w:pStyle w:val="NoSpacing"/>
              <w:rPr>
                <w:lang w:val="en-AU"/>
              </w:rPr>
            </w:pPr>
            <w:r w:rsidRPr="002B16EB">
              <w:rPr>
                <w:lang w:val="en-AU"/>
              </w:rPr>
              <w:t>INC5782482 - (B&amp;A) Investigation Required - Why/How did Policy 1-71-0192519-HOP Lap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3CBD4C" w14:textId="77777777" w:rsidR="002D4114" w:rsidRPr="002B16EB" w:rsidRDefault="002D4114" w:rsidP="002D4114">
            <w:pPr>
              <w:pStyle w:val="NoSpacing"/>
              <w:rPr>
                <w:lang w:val="en-AU"/>
              </w:rPr>
            </w:pPr>
            <w:r w:rsidRPr="002B16EB">
              <w:rPr>
                <w:lang w:val="en-AU"/>
              </w:rPr>
              <w:t xml:space="preserve">To Hoang , checked last </w:t>
            </w:r>
            <w:proofErr w:type="spellStart"/>
            <w:r w:rsidRPr="002B16EB">
              <w:rPr>
                <w:lang w:val="en-AU"/>
              </w:rPr>
              <w:t>weeks</w:t>
            </w:r>
            <w:proofErr w:type="spellEnd"/>
            <w:r w:rsidRPr="002B16EB">
              <w:rPr>
                <w:lang w:val="en-AU"/>
              </w:rPr>
              <w:t xml:space="preserve"> auto lapse PESTAT03</w:t>
            </w:r>
          </w:p>
        </w:tc>
      </w:tr>
      <w:tr w:rsidR="002D4114" w:rsidRPr="002B16EB" w14:paraId="1E30511A" w14:textId="77777777" w:rsidTr="002D4114">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EF2115" w14:textId="77777777" w:rsidR="002D4114" w:rsidRPr="002B16EB" w:rsidRDefault="002D4114" w:rsidP="002D4114">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D5060F" w14:textId="77777777" w:rsidR="002D4114" w:rsidRPr="002B16EB" w:rsidRDefault="002D4114" w:rsidP="002D4114">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5648B7" w14:textId="77777777" w:rsidR="002D4114" w:rsidRPr="002B16EB" w:rsidRDefault="002D4114" w:rsidP="002D4114">
            <w:pPr>
              <w:pStyle w:val="NoSpacing"/>
              <w:rPr>
                <w:lang w:val="en-AU"/>
              </w:rPr>
            </w:pPr>
          </w:p>
        </w:tc>
      </w:tr>
      <w:tr w:rsidR="002D4114" w:rsidRPr="002B16EB" w14:paraId="4C7943BC" w14:textId="77777777" w:rsidTr="002D4114">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A403E6" w14:textId="77777777" w:rsidR="002D4114" w:rsidRPr="002B16EB" w:rsidRDefault="002D4114" w:rsidP="002D4114">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3663E6" w14:textId="77777777" w:rsidR="002D4114" w:rsidRPr="002B16EB" w:rsidRDefault="002D4114" w:rsidP="002D4114">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A34420" w14:textId="77777777" w:rsidR="002D4114" w:rsidRPr="002B16EB" w:rsidRDefault="002D4114" w:rsidP="002D4114">
            <w:pPr>
              <w:pStyle w:val="NoSpacing"/>
              <w:rPr>
                <w:lang w:val="en-AU"/>
              </w:rPr>
            </w:pPr>
          </w:p>
        </w:tc>
      </w:tr>
    </w:tbl>
    <w:p w14:paraId="63286168" w14:textId="77777777" w:rsidR="002D4114" w:rsidRPr="002B16EB" w:rsidRDefault="002D4114" w:rsidP="002D4114">
      <w:pPr>
        <w:pStyle w:val="NoSpacing"/>
        <w:rPr>
          <w:lang w:val="en-AU"/>
        </w:rPr>
      </w:pPr>
    </w:p>
    <w:p w14:paraId="1F2DC905" w14:textId="77777777" w:rsidR="002939D2" w:rsidRPr="002B16EB" w:rsidRDefault="008D36AF" w:rsidP="00917AD4">
      <w:pPr>
        <w:pStyle w:val="NoSpacing"/>
        <w:rPr>
          <w:lang w:val="en-AU"/>
        </w:rPr>
      </w:pPr>
      <w:r w:rsidRPr="002B16EB">
        <w:rPr>
          <w:lang w:val="en-AU"/>
        </w:rPr>
        <w:t>Check FINP.F4.JOURNAL.DOWNLOAD.BACKUP.G3343V00 for HASSFEE totals</w:t>
      </w:r>
    </w:p>
    <w:p w14:paraId="3A85906B" w14:textId="77777777" w:rsidR="008D36AF" w:rsidRPr="002B16EB" w:rsidRDefault="008D36AF" w:rsidP="00917AD4">
      <w:pPr>
        <w:pStyle w:val="NoSpacing"/>
        <w:rPr>
          <w:lang w:val="en-AU"/>
        </w:rPr>
      </w:pPr>
    </w:p>
    <w:p w14:paraId="31023D47" w14:textId="77777777" w:rsidR="00DD5B6D" w:rsidRPr="002B16EB" w:rsidRDefault="00DD5B6D" w:rsidP="00DD5B6D">
      <w:pPr>
        <w:pStyle w:val="Heading2"/>
        <w:rPr>
          <w:lang w:val="en-AU"/>
        </w:rPr>
      </w:pPr>
      <w:bookmarkStart w:id="123" w:name="_Toc167367862"/>
      <w:r w:rsidRPr="002B16EB">
        <w:rPr>
          <w:lang w:val="en-AU"/>
        </w:rPr>
        <w:lastRenderedPageBreak/>
        <w:t>16/12 Wed</w:t>
      </w:r>
      <w:bookmarkEnd w:id="123"/>
    </w:p>
    <w:tbl>
      <w:tblPr>
        <w:tblW w:w="0" w:type="auto"/>
        <w:tblCellMar>
          <w:left w:w="0" w:type="dxa"/>
          <w:right w:w="0" w:type="dxa"/>
        </w:tblCellMar>
        <w:tblLook w:val="04A0" w:firstRow="1" w:lastRow="0" w:firstColumn="1" w:lastColumn="0" w:noHBand="0" w:noVBand="1"/>
      </w:tblPr>
      <w:tblGrid>
        <w:gridCol w:w="700"/>
        <w:gridCol w:w="5526"/>
        <w:gridCol w:w="3114"/>
      </w:tblGrid>
      <w:tr w:rsidR="00DD5B6D" w:rsidRPr="002B16EB" w14:paraId="6DDD8E4F" w14:textId="77777777" w:rsidTr="00DD5B6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F58F8E" w14:textId="77777777" w:rsidR="00DD5B6D" w:rsidRPr="002B16EB" w:rsidRDefault="00DD5B6D" w:rsidP="00DD5B6D">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910E5C" w14:textId="77777777" w:rsidR="00DD5B6D" w:rsidRPr="002B16EB" w:rsidRDefault="00DD5B6D" w:rsidP="00DD5B6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095BF" w14:textId="77777777" w:rsidR="00DD5B6D" w:rsidRPr="002B16EB" w:rsidRDefault="00DD5B6D" w:rsidP="00DD5B6D">
            <w:pPr>
              <w:pStyle w:val="NoSpacing"/>
              <w:rPr>
                <w:lang w:val="en-AU"/>
              </w:rPr>
            </w:pPr>
          </w:p>
        </w:tc>
      </w:tr>
      <w:tr w:rsidR="00DD5B6D" w:rsidRPr="002B16EB" w14:paraId="1FED3446" w14:textId="77777777" w:rsidTr="00DD5B6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A9694E" w14:textId="77777777" w:rsidR="00DD5B6D" w:rsidRPr="002B16EB" w:rsidRDefault="00DD5B6D" w:rsidP="00DD5B6D">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39B1DF" w14:textId="77777777" w:rsidR="00DD5B6D" w:rsidRPr="002B16EB" w:rsidRDefault="00DD5B6D" w:rsidP="00DD5B6D">
            <w:pPr>
              <w:pStyle w:val="NoSpacing"/>
              <w:rPr>
                <w:lang w:val="en-AU"/>
              </w:rPr>
            </w:pPr>
            <w:r w:rsidRPr="002B16EB">
              <w:rPr>
                <w:lang w:val="en-AU"/>
              </w:rPr>
              <w:t>INC5782482 - (B&amp;A) Investigation Required - Why/How did Policy 1-71-0192519-HOP Lap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699E5D" w14:textId="77777777" w:rsidR="00DD5B6D" w:rsidRPr="002B16EB" w:rsidRDefault="00DD5B6D" w:rsidP="00DD5B6D">
            <w:pPr>
              <w:pStyle w:val="NoSpacing"/>
              <w:rPr>
                <w:lang w:val="en-AU"/>
              </w:rPr>
            </w:pPr>
            <w:r w:rsidRPr="002B16EB">
              <w:rPr>
                <w:lang w:val="en-AU"/>
              </w:rPr>
              <w:t xml:space="preserve">To Hoang , checked last </w:t>
            </w:r>
            <w:proofErr w:type="spellStart"/>
            <w:r w:rsidRPr="002B16EB">
              <w:rPr>
                <w:lang w:val="en-AU"/>
              </w:rPr>
              <w:t>weeks</w:t>
            </w:r>
            <w:proofErr w:type="spellEnd"/>
            <w:r w:rsidRPr="002B16EB">
              <w:rPr>
                <w:lang w:val="en-AU"/>
              </w:rPr>
              <w:t xml:space="preserve"> auto lapse PESTAT03</w:t>
            </w:r>
          </w:p>
        </w:tc>
      </w:tr>
      <w:tr w:rsidR="00DD5B6D" w:rsidRPr="002B16EB" w14:paraId="7E15B932" w14:textId="77777777" w:rsidTr="00DD5B6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FB16C7" w14:textId="77777777" w:rsidR="00DD5B6D" w:rsidRPr="002B16EB" w:rsidRDefault="00DD5B6D" w:rsidP="00DD5B6D">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5B6B8" w14:textId="77777777" w:rsidR="00DD5B6D" w:rsidRPr="002B16EB" w:rsidRDefault="00DD5B6D" w:rsidP="00DD5B6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5F964C" w14:textId="77777777" w:rsidR="00DD5B6D" w:rsidRPr="002B16EB" w:rsidRDefault="00DD5B6D" w:rsidP="00DD5B6D">
            <w:pPr>
              <w:pStyle w:val="NoSpacing"/>
              <w:rPr>
                <w:lang w:val="en-AU"/>
              </w:rPr>
            </w:pPr>
          </w:p>
        </w:tc>
      </w:tr>
      <w:tr w:rsidR="00DD5B6D" w:rsidRPr="002B16EB" w14:paraId="77845F83" w14:textId="77777777" w:rsidTr="00DD5B6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6EC055" w14:textId="77777777" w:rsidR="00DD5B6D" w:rsidRPr="002B16EB" w:rsidRDefault="00DD5B6D" w:rsidP="00DD5B6D">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D53873" w14:textId="77777777" w:rsidR="00DD5B6D" w:rsidRPr="002B16EB" w:rsidRDefault="00DD5B6D" w:rsidP="00DD5B6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E356C3" w14:textId="77777777" w:rsidR="00DD5B6D" w:rsidRPr="002B16EB" w:rsidRDefault="00DD5B6D" w:rsidP="00DD5B6D">
            <w:pPr>
              <w:pStyle w:val="NoSpacing"/>
              <w:rPr>
                <w:lang w:val="en-AU"/>
              </w:rPr>
            </w:pPr>
          </w:p>
        </w:tc>
      </w:tr>
    </w:tbl>
    <w:p w14:paraId="2C511B47" w14:textId="77777777" w:rsidR="002836AB" w:rsidRPr="002B16EB" w:rsidRDefault="002836AB" w:rsidP="00917AD4">
      <w:pPr>
        <w:pStyle w:val="NoSpacing"/>
        <w:rPr>
          <w:lang w:val="en-AU"/>
        </w:rPr>
      </w:pPr>
    </w:p>
    <w:p w14:paraId="3E9041D8" w14:textId="77777777" w:rsidR="001E62D3" w:rsidRPr="002B16EB" w:rsidRDefault="001E62D3" w:rsidP="001E62D3">
      <w:pPr>
        <w:pStyle w:val="NoSpacing"/>
        <w:rPr>
          <w:lang w:val="en-AU"/>
        </w:rPr>
      </w:pPr>
      <w:r w:rsidRPr="002B16EB">
        <w:rPr>
          <w:lang w:val="en-AU"/>
        </w:rPr>
        <w:t>Regarding the 3 policies last week,</w:t>
      </w:r>
    </w:p>
    <w:p w14:paraId="3F3AC726" w14:textId="77777777" w:rsidR="001E62D3" w:rsidRPr="002B16EB" w:rsidRDefault="001E62D3" w:rsidP="001E62D3">
      <w:pPr>
        <w:pStyle w:val="NoSpacing"/>
        <w:rPr>
          <w:lang w:val="en-AU"/>
        </w:rPr>
      </w:pPr>
      <w:r w:rsidRPr="002B16EB">
        <w:rPr>
          <w:lang w:val="en-AU"/>
        </w:rPr>
        <w:t>132G147976CMP</w:t>
      </w:r>
    </w:p>
    <w:p w14:paraId="4CF6C1D0" w14:textId="77777777" w:rsidR="001E62D3" w:rsidRPr="002B16EB" w:rsidRDefault="001E62D3" w:rsidP="001E62D3">
      <w:pPr>
        <w:pStyle w:val="NoSpacing"/>
        <w:rPr>
          <w:lang w:val="en-AU"/>
        </w:rPr>
      </w:pPr>
      <w:r w:rsidRPr="002B16EB">
        <w:rPr>
          <w:lang w:val="en-AU"/>
        </w:rPr>
        <w:t>134A037220HOP</w:t>
      </w:r>
    </w:p>
    <w:p w14:paraId="31762D91" w14:textId="77777777" w:rsidR="001E62D3" w:rsidRPr="002B16EB" w:rsidRDefault="001E62D3" w:rsidP="001E62D3">
      <w:pPr>
        <w:pStyle w:val="NoSpacing"/>
        <w:rPr>
          <w:lang w:val="en-AU"/>
        </w:rPr>
      </w:pPr>
      <w:r w:rsidRPr="002B16EB">
        <w:rPr>
          <w:lang w:val="en-AU"/>
        </w:rPr>
        <w:t>142A022943HOP</w:t>
      </w:r>
    </w:p>
    <w:p w14:paraId="1DBEE7D3" w14:textId="77777777" w:rsidR="001E62D3" w:rsidRPr="002B16EB" w:rsidRDefault="001E62D3" w:rsidP="001E62D3">
      <w:pPr>
        <w:pStyle w:val="NoSpacing"/>
        <w:rPr>
          <w:lang w:val="en-AU"/>
        </w:rPr>
      </w:pPr>
    </w:p>
    <w:p w14:paraId="3FD03C74" w14:textId="77777777" w:rsidR="001E62D3" w:rsidRPr="002B16EB" w:rsidRDefault="001E62D3" w:rsidP="001E62D3">
      <w:pPr>
        <w:pStyle w:val="NoSpacing"/>
        <w:rPr>
          <w:lang w:val="en-AU"/>
        </w:rPr>
      </w:pPr>
      <w:r w:rsidRPr="002B16EB">
        <w:rPr>
          <w:lang w:val="en-AU"/>
        </w:rPr>
        <w:t>Can you tell which of these rules caused the auto lapse?</w:t>
      </w:r>
    </w:p>
    <w:p w14:paraId="32AC0DD3" w14:textId="77777777" w:rsidR="001E62D3" w:rsidRPr="002B16EB" w:rsidRDefault="001E62D3" w:rsidP="001E62D3">
      <w:pPr>
        <w:pStyle w:val="NoSpacing"/>
        <w:rPr>
          <w:sz w:val="28"/>
          <w:szCs w:val="28"/>
          <w:lang w:val="en-AU"/>
        </w:rPr>
      </w:pPr>
      <w:r w:rsidRPr="002B16EB">
        <w:rPr>
          <w:lang w:val="en-AU"/>
        </w:rPr>
        <w:t xml:space="preserve">                </w:t>
      </w:r>
      <w:r w:rsidRPr="002B16EB">
        <w:rPr>
          <w:sz w:val="28"/>
          <w:szCs w:val="28"/>
          <w:lang w:val="en-AU"/>
        </w:rPr>
        <w:t>In SGAU507 policies will be Auto Lapse if it falls under these criteria:</w:t>
      </w:r>
    </w:p>
    <w:p w14:paraId="0D9B2FC5" w14:textId="77777777" w:rsidR="001E62D3" w:rsidRPr="002B16EB" w:rsidRDefault="001E62D3" w:rsidP="001E62D3">
      <w:pPr>
        <w:pStyle w:val="NoSpacing"/>
        <w:rPr>
          <w:sz w:val="28"/>
          <w:szCs w:val="28"/>
          <w:lang w:val="en-AU"/>
        </w:rPr>
      </w:pPr>
      <w:r w:rsidRPr="002B16EB">
        <w:rPr>
          <w:sz w:val="28"/>
          <w:szCs w:val="28"/>
          <w:lang w:val="en-AU"/>
        </w:rPr>
        <w:t xml:space="preserve">            Annual policy          </w:t>
      </w:r>
    </w:p>
    <w:p w14:paraId="1584636C" w14:textId="77777777" w:rsidR="001E62D3" w:rsidRPr="002B16EB" w:rsidRDefault="001E62D3" w:rsidP="001E62D3">
      <w:pPr>
        <w:pStyle w:val="NoSpacing"/>
        <w:rPr>
          <w:sz w:val="28"/>
          <w:szCs w:val="28"/>
          <w:lang w:val="en-AU"/>
        </w:rPr>
      </w:pPr>
      <w:r w:rsidRPr="002B16EB">
        <w:rPr>
          <w:sz w:val="28"/>
          <w:szCs w:val="28"/>
          <w:lang w:val="en-AU"/>
        </w:rPr>
        <w:t>            IB COY6 Declined Renew</w:t>
      </w:r>
    </w:p>
    <w:p w14:paraId="12E6EB52" w14:textId="77777777" w:rsidR="001E62D3" w:rsidRPr="002B16EB" w:rsidRDefault="001E62D3" w:rsidP="001E62D3">
      <w:pPr>
        <w:pStyle w:val="NoSpacing"/>
        <w:rPr>
          <w:sz w:val="28"/>
          <w:szCs w:val="28"/>
          <w:lang w:val="en-AU"/>
        </w:rPr>
      </w:pPr>
      <w:r w:rsidRPr="002B16EB">
        <w:rPr>
          <w:sz w:val="28"/>
          <w:szCs w:val="28"/>
          <w:lang w:val="en-AU"/>
        </w:rPr>
        <w:t xml:space="preserve">            IB2 policies (Exclude old IB and </w:t>
      </w:r>
      <w:proofErr w:type="spellStart"/>
      <w:r w:rsidRPr="002B16EB">
        <w:rPr>
          <w:sz w:val="28"/>
          <w:szCs w:val="28"/>
          <w:lang w:val="en-AU"/>
        </w:rPr>
        <w:t>non Evolution</w:t>
      </w:r>
      <w:proofErr w:type="spellEnd"/>
      <w:r w:rsidRPr="002B16EB">
        <w:rPr>
          <w:sz w:val="28"/>
          <w:szCs w:val="28"/>
          <w:lang w:val="en-AU"/>
        </w:rPr>
        <w:t xml:space="preserve"> policies)</w:t>
      </w:r>
    </w:p>
    <w:p w14:paraId="3FDE6E66" w14:textId="77777777" w:rsidR="00FB79CE" w:rsidRPr="002B16EB" w:rsidRDefault="00FB79CE" w:rsidP="00917AD4">
      <w:pPr>
        <w:pStyle w:val="NoSpacing"/>
        <w:rPr>
          <w:lang w:val="en-AU"/>
        </w:rPr>
      </w:pPr>
      <w:r w:rsidRPr="002B16EB">
        <w:rPr>
          <w:lang w:val="en-AU"/>
        </w:rPr>
        <w:t>SGAU507</w:t>
      </w:r>
    </w:p>
    <w:p w14:paraId="533E0F14" w14:textId="77777777" w:rsidR="00FB79CE" w:rsidRPr="002B16EB" w:rsidRDefault="00FB79CE" w:rsidP="00917AD4">
      <w:pPr>
        <w:pStyle w:val="NoSpacing"/>
        <w:rPr>
          <w:lang w:val="en-AU"/>
        </w:rPr>
      </w:pPr>
    </w:p>
    <w:p w14:paraId="0ED54BCF"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w:t>
      </w:r>
    </w:p>
    <w:p w14:paraId="27C9FA00"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Auto Lapse the following:                               </w:t>
      </w:r>
    </w:p>
    <w:p w14:paraId="0A889584"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Annual policies                                     </w:t>
      </w:r>
    </w:p>
    <w:p w14:paraId="34DC8F51"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B Coy6 Declined Renewals                           </w:t>
      </w:r>
    </w:p>
    <w:p w14:paraId="0C72F045"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B2 Policies (excludes old IB and </w:t>
      </w:r>
      <w:proofErr w:type="spellStart"/>
      <w:r w:rsidRPr="002B16EB">
        <w:rPr>
          <w:rFonts w:ascii="Courier New" w:hAnsi="Courier New" w:cs="Courier New"/>
          <w:sz w:val="20"/>
          <w:szCs w:val="20"/>
          <w:lang w:val="en-AU"/>
        </w:rPr>
        <w:t>non EVO</w:t>
      </w:r>
      <w:proofErr w:type="spellEnd"/>
      <w:r w:rsidRPr="002B16EB">
        <w:rPr>
          <w:rFonts w:ascii="Courier New" w:hAnsi="Courier New" w:cs="Courier New"/>
          <w:sz w:val="20"/>
          <w:szCs w:val="20"/>
          <w:lang w:val="en-AU"/>
        </w:rPr>
        <w:t xml:space="preserve"> policies) </w:t>
      </w:r>
    </w:p>
    <w:p w14:paraId="30783260"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w:t>
      </w:r>
    </w:p>
    <w:p w14:paraId="0E316645"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F ((RNPOL-POLCY-STATUS-NEW = '04'  AND              </w:t>
      </w:r>
    </w:p>
    <w:p w14:paraId="182D0CEE"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POLY-CMPNY NOT = '1' )   OR               </w:t>
      </w:r>
    </w:p>
    <w:p w14:paraId="1355D237"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POLCY-STATUS-NEW = '04'  AND              </w:t>
      </w:r>
    </w:p>
    <w:p w14:paraId="5E6E53F5"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POLY-CMPNY = '1'        AND              </w:t>
      </w:r>
    </w:p>
    <w:p w14:paraId="4997BEE3"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RENWL NOT  = '01')      OR               </w:t>
      </w:r>
    </w:p>
    <w:p w14:paraId="5D82DEFC"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POLCY-STATUS-NEW = '04'  AND              </w:t>
      </w:r>
    </w:p>
    <w:p w14:paraId="00B13F32"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B2-VER-2                      AND              </w:t>
      </w:r>
    </w:p>
    <w:p w14:paraId="2AD205E1"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NOT EDIAGT-IB2-EVO-EXCLUSION   AND              </w:t>
      </w:r>
    </w:p>
    <w:p w14:paraId="563862BA"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NOT WSAA-OLD-IB)               OR               </w:t>
      </w:r>
    </w:p>
    <w:p w14:paraId="4C3064AE"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POLCY-STATUS-NEW = '04'  AND              </w:t>
      </w:r>
    </w:p>
    <w:p w14:paraId="779346F7"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CPS-RTNG-THRU-EVO)       OR               </w:t>
      </w:r>
    </w:p>
    <w:p w14:paraId="6816772D"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SPECL-AGT = 'Y'          AND              </w:t>
      </w:r>
    </w:p>
    <w:p w14:paraId="40E6E685"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POLCY-STATUS-NEW = '02'))                 </w:t>
      </w:r>
    </w:p>
    <w:p w14:paraId="752648BE"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F RNPOL-DATE-EXPIRES &lt; WSAA-BASE-DATE            </w:t>
      </w:r>
    </w:p>
    <w:p w14:paraId="58C1855A"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F (RNPOL-POLY-CMPNY  = '6')  AND              </w:t>
      </w:r>
    </w:p>
    <w:p w14:paraId="1325AFEE"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PAYMNT-PLAN = 'IN') AND              </w:t>
      </w:r>
    </w:p>
    <w:p w14:paraId="27DAF5F5"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RNPOL-RENWL NOT   = '04')        </w:t>
      </w:r>
    </w:p>
    <w:p w14:paraId="161A9033"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PERFORM D100-CHECK-DECLINE         </w:t>
      </w:r>
    </w:p>
    <w:p w14:paraId="141A9FFD"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F  NOT CHSTAT-DECLINE             </w:t>
      </w:r>
    </w:p>
    <w:p w14:paraId="5C786DDF"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NEXT SENTENCE                  </w:t>
      </w:r>
    </w:p>
    <w:p w14:paraId="131BF05C"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END-IF                             </w:t>
      </w:r>
    </w:p>
    <w:p w14:paraId="31E0C5ED"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END-IF                               </w:t>
      </w:r>
    </w:p>
    <w:p w14:paraId="1715DA09"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MOVE 'ALPS' TO ARENEW-REC-TYP        </w:t>
      </w:r>
    </w:p>
    <w:p w14:paraId="3C5A42F1"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MOVE '02' TO ARENEW-RECORD-STATUS    </w:t>
      </w:r>
    </w:p>
    <w:p w14:paraId="6DC6EFD0"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IF NOT RNPOL-CPS-RTNG-THRU-EVO       </w:t>
      </w:r>
    </w:p>
    <w:p w14:paraId="03EAFDB8"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MOVE '02' TO ARENEW-RECORD-STATUS </w:t>
      </w:r>
    </w:p>
    <w:p w14:paraId="691438C2"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lastRenderedPageBreak/>
        <w:t xml:space="preserve">              END-IF                               </w:t>
      </w:r>
    </w:p>
    <w:p w14:paraId="47D25E2A" w14:textId="77777777" w:rsidR="00FB79CE" w:rsidRPr="002B16EB" w:rsidRDefault="00FB79CE" w:rsidP="00FB79CE">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GO TO A000-FINAL.                    </w:t>
      </w:r>
    </w:p>
    <w:p w14:paraId="6C735C7A" w14:textId="77777777" w:rsidR="00FB79CE" w:rsidRPr="002B16EB" w:rsidRDefault="00FB79CE" w:rsidP="00FB79CE">
      <w:pPr>
        <w:pStyle w:val="NoSpacing"/>
        <w:rPr>
          <w:lang w:val="en-AU"/>
        </w:rPr>
      </w:pPr>
    </w:p>
    <w:p w14:paraId="20AFB1C1" w14:textId="77777777" w:rsidR="001E62D3" w:rsidRPr="002B16EB" w:rsidRDefault="00FB79CE" w:rsidP="00917AD4">
      <w:pPr>
        <w:pStyle w:val="NoSpacing"/>
        <w:rPr>
          <w:lang w:val="en-AU"/>
        </w:rPr>
      </w:pPr>
      <w:r w:rsidRPr="002B16EB">
        <w:rPr>
          <w:lang w:val="en-AU"/>
        </w:rPr>
        <w:t>WSAA-OLD-IB</w:t>
      </w:r>
      <w:r w:rsidRPr="002B16EB">
        <w:rPr>
          <w:lang w:val="en-AU"/>
        </w:rPr>
        <w:tab/>
      </w:r>
      <w:r w:rsidRPr="002B16EB">
        <w:rPr>
          <w:lang w:val="en-AU"/>
        </w:rPr>
        <w:tab/>
      </w:r>
      <w:r w:rsidR="00665B0A" w:rsidRPr="002B16EB">
        <w:rPr>
          <w:lang w:val="en-AU"/>
        </w:rPr>
        <w:tab/>
      </w:r>
      <w:r w:rsidRPr="002B16EB">
        <w:rPr>
          <w:lang w:val="en-AU"/>
        </w:rPr>
        <w:t>Policy not in POVIBBILL</w:t>
      </w:r>
    </w:p>
    <w:p w14:paraId="0F42EF4A" w14:textId="77777777" w:rsidR="00FB79CE" w:rsidRPr="002B16EB" w:rsidRDefault="00665B0A" w:rsidP="00917AD4">
      <w:pPr>
        <w:pStyle w:val="NoSpacing"/>
        <w:rPr>
          <w:lang w:val="en-AU"/>
        </w:rPr>
      </w:pPr>
      <w:r w:rsidRPr="002B16EB">
        <w:rPr>
          <w:lang w:val="en-AU"/>
        </w:rPr>
        <w:t>WSAA-NOT-IB2</w:t>
      </w:r>
      <w:r w:rsidRPr="002B16EB">
        <w:rPr>
          <w:lang w:val="en-AU"/>
        </w:rPr>
        <w:tab/>
      </w:r>
      <w:r w:rsidRPr="002B16EB">
        <w:rPr>
          <w:lang w:val="en-AU"/>
        </w:rPr>
        <w:tab/>
      </w:r>
      <w:r w:rsidRPr="002B16EB">
        <w:rPr>
          <w:lang w:val="en-AU"/>
        </w:rPr>
        <w:tab/>
        <w:t>‘IB1 + poly-</w:t>
      </w:r>
      <w:proofErr w:type="spellStart"/>
      <w:r w:rsidRPr="002B16EB">
        <w:rPr>
          <w:lang w:val="en-AU"/>
        </w:rPr>
        <w:t>typ</w:t>
      </w:r>
      <w:proofErr w:type="spellEnd"/>
      <w:r w:rsidRPr="002B16EB">
        <w:rPr>
          <w:lang w:val="en-AU"/>
        </w:rPr>
        <w:t>’ found in T668</w:t>
      </w:r>
    </w:p>
    <w:p w14:paraId="15E2A9E0" w14:textId="77777777" w:rsidR="00665B0A" w:rsidRPr="002B16EB" w:rsidRDefault="00665B0A" w:rsidP="00917AD4">
      <w:pPr>
        <w:pStyle w:val="NoSpacing"/>
        <w:rPr>
          <w:lang w:val="en-AU"/>
        </w:rPr>
      </w:pPr>
      <w:r w:rsidRPr="002B16EB">
        <w:rPr>
          <w:lang w:val="en-AU"/>
        </w:rPr>
        <w:t>WSAA-IB2-STAGE1-OK</w:t>
      </w:r>
      <w:r w:rsidRPr="002B16EB">
        <w:rPr>
          <w:lang w:val="en-AU"/>
        </w:rPr>
        <w:tab/>
      </w:r>
      <w:r w:rsidRPr="002B16EB">
        <w:rPr>
          <w:lang w:val="en-AU"/>
        </w:rPr>
        <w:tab/>
        <w:t>‘IB2 + poly-</w:t>
      </w:r>
      <w:proofErr w:type="spellStart"/>
      <w:r w:rsidRPr="002B16EB">
        <w:rPr>
          <w:lang w:val="en-AU"/>
        </w:rPr>
        <w:t>typ</w:t>
      </w:r>
      <w:proofErr w:type="spellEnd"/>
      <w:r w:rsidRPr="002B16EB">
        <w:rPr>
          <w:lang w:val="en-AU"/>
        </w:rPr>
        <w:t>’ found in T668</w:t>
      </w:r>
    </w:p>
    <w:p w14:paraId="339BAE7F" w14:textId="77777777" w:rsidR="00665B0A" w:rsidRPr="002B16EB" w:rsidRDefault="00665B0A" w:rsidP="00917AD4">
      <w:pPr>
        <w:pStyle w:val="NoSpacing"/>
        <w:rPr>
          <w:lang w:val="en-AU"/>
        </w:rPr>
      </w:pPr>
      <w:r w:rsidRPr="002B16EB">
        <w:rPr>
          <w:lang w:val="en-AU"/>
        </w:rPr>
        <w:t>EDIAGT-RISAGT-PRODUCT</w:t>
      </w:r>
      <w:r w:rsidRPr="002B16EB">
        <w:rPr>
          <w:lang w:val="en-AU"/>
        </w:rPr>
        <w:tab/>
      </w:r>
      <w:r w:rsidR="006B7F89" w:rsidRPr="002B16EB">
        <w:rPr>
          <w:lang w:val="en-AU"/>
        </w:rPr>
        <w:t>IF RAGTPR-DOWN-FLAG = 'Y'</w:t>
      </w:r>
    </w:p>
    <w:p w14:paraId="768219D9" w14:textId="77777777" w:rsidR="006B7F89" w:rsidRPr="002B16EB" w:rsidRDefault="006B7F89" w:rsidP="00917AD4">
      <w:pPr>
        <w:pStyle w:val="NoSpacing"/>
        <w:rPr>
          <w:lang w:val="en-AU"/>
        </w:rPr>
      </w:pPr>
      <w:r w:rsidRPr="002B16EB">
        <w:rPr>
          <w:lang w:val="en-AU"/>
        </w:rPr>
        <w:t>IB2-VER-2     TO TRUE</w:t>
      </w:r>
      <w:r w:rsidRPr="002B16EB">
        <w:rPr>
          <w:lang w:val="en-AU"/>
        </w:rPr>
        <w:tab/>
      </w:r>
      <w:r w:rsidRPr="002B16EB">
        <w:rPr>
          <w:lang w:val="en-AU"/>
        </w:rPr>
        <w:tab/>
        <w:t>IF NB/REN/RERATE</w:t>
      </w:r>
    </w:p>
    <w:p w14:paraId="78268042" w14:textId="77777777" w:rsidR="006B7F89" w:rsidRPr="002B16EB" w:rsidRDefault="006B7F89" w:rsidP="00917AD4">
      <w:pPr>
        <w:pStyle w:val="NoSpacing"/>
        <w:rPr>
          <w:lang w:val="en-AU"/>
        </w:rPr>
      </w:pPr>
    </w:p>
    <w:p w14:paraId="78134980" w14:textId="77777777" w:rsidR="00AC3821" w:rsidRPr="002B16EB" w:rsidRDefault="00AC3821" w:rsidP="00AC3821">
      <w:pPr>
        <w:pStyle w:val="Heading2"/>
        <w:rPr>
          <w:lang w:val="en-AU"/>
        </w:rPr>
      </w:pPr>
      <w:bookmarkStart w:id="124" w:name="_Toc167367863"/>
      <w:r w:rsidRPr="002B16EB">
        <w:rPr>
          <w:lang w:val="en-AU"/>
        </w:rPr>
        <w:t>17/12 Thu</w:t>
      </w:r>
      <w:bookmarkEnd w:id="124"/>
    </w:p>
    <w:tbl>
      <w:tblPr>
        <w:tblW w:w="0" w:type="auto"/>
        <w:tblCellMar>
          <w:left w:w="0" w:type="dxa"/>
          <w:right w:w="0" w:type="dxa"/>
        </w:tblCellMar>
        <w:tblLook w:val="04A0" w:firstRow="1" w:lastRow="0" w:firstColumn="1" w:lastColumn="0" w:noHBand="0" w:noVBand="1"/>
      </w:tblPr>
      <w:tblGrid>
        <w:gridCol w:w="700"/>
        <w:gridCol w:w="5526"/>
        <w:gridCol w:w="3114"/>
      </w:tblGrid>
      <w:tr w:rsidR="00AC3821" w:rsidRPr="002B16EB" w14:paraId="1C1ED4FC" w14:textId="77777777" w:rsidTr="000B56A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F7B880" w14:textId="77777777" w:rsidR="00AC3821" w:rsidRPr="002B16EB" w:rsidRDefault="00AC3821" w:rsidP="000B56AF">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6DC9DC" w14:textId="77777777" w:rsidR="00AC3821" w:rsidRPr="002B16EB" w:rsidRDefault="00FA68F0" w:rsidP="000B56AF">
            <w:pPr>
              <w:pStyle w:val="NoSpacing"/>
              <w:rPr>
                <w:lang w:val="en-AU"/>
              </w:rPr>
            </w:pPr>
            <w:r w:rsidRPr="002B16EB">
              <w:rPr>
                <w:lang w:val="en-AU"/>
              </w:rPr>
              <w:t>Batch imbalance (Marivic)</w:t>
            </w:r>
            <w:r w:rsidR="000B56AF" w:rsidRPr="002B16EB">
              <w:rPr>
                <w:lang w:val="en-AU"/>
              </w:rPr>
              <w:t xml:space="preserve"> 51 R005526 AFC</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E5E213" w14:textId="77777777" w:rsidR="00AC3821" w:rsidRPr="002B16EB" w:rsidRDefault="00AC3821" w:rsidP="000B56AF">
            <w:pPr>
              <w:pStyle w:val="NoSpacing"/>
              <w:rPr>
                <w:lang w:val="en-AU"/>
              </w:rPr>
            </w:pPr>
          </w:p>
        </w:tc>
      </w:tr>
      <w:tr w:rsidR="00AC3821" w:rsidRPr="002B16EB" w14:paraId="19B67269" w14:textId="77777777" w:rsidTr="000B56A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DD9878" w14:textId="77777777" w:rsidR="00AC3821" w:rsidRPr="002B16EB" w:rsidRDefault="00AC3821" w:rsidP="000B56AF">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F1408" w14:textId="77777777" w:rsidR="00AC3821" w:rsidRPr="002B16EB" w:rsidRDefault="00AC3821" w:rsidP="000B56AF">
            <w:pPr>
              <w:pStyle w:val="NoSpacing"/>
              <w:rPr>
                <w:lang w:val="en-AU"/>
              </w:rPr>
            </w:pPr>
            <w:r w:rsidRPr="002B16EB">
              <w:rPr>
                <w:lang w:val="en-AU"/>
              </w:rPr>
              <w:t>INC5782482 - (B&amp;A) Investigation Required - Why/How did Policy 1-71-0192519-HOP Lap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20219F" w14:textId="77777777" w:rsidR="00AC3821" w:rsidRPr="002B16EB" w:rsidRDefault="00AC3821" w:rsidP="000B56AF">
            <w:pPr>
              <w:pStyle w:val="NoSpacing"/>
              <w:rPr>
                <w:lang w:val="en-AU"/>
              </w:rPr>
            </w:pPr>
            <w:r w:rsidRPr="002B16EB">
              <w:rPr>
                <w:lang w:val="en-AU"/>
              </w:rPr>
              <w:t xml:space="preserve">checked last </w:t>
            </w:r>
            <w:proofErr w:type="spellStart"/>
            <w:r w:rsidRPr="002B16EB">
              <w:rPr>
                <w:lang w:val="en-AU"/>
              </w:rPr>
              <w:t>weeks</w:t>
            </w:r>
            <w:proofErr w:type="spellEnd"/>
            <w:r w:rsidRPr="002B16EB">
              <w:rPr>
                <w:lang w:val="en-AU"/>
              </w:rPr>
              <w:t xml:space="preserve"> auto lapse PESTAT03, SGAU507, SGEDIAGT</w:t>
            </w:r>
          </w:p>
        </w:tc>
      </w:tr>
      <w:tr w:rsidR="00AC3821" w:rsidRPr="002B16EB" w14:paraId="1B144E6E" w14:textId="77777777" w:rsidTr="000B56A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4FD41D" w14:textId="77777777" w:rsidR="00AC3821" w:rsidRPr="002B16EB" w:rsidRDefault="00AC3821" w:rsidP="000B56AF">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8905F4" w14:textId="77777777" w:rsidR="00AC3821" w:rsidRPr="002B16EB" w:rsidRDefault="00AC3821" w:rsidP="000B56AF">
            <w:pPr>
              <w:pStyle w:val="NoSpacing"/>
              <w:rPr>
                <w:lang w:val="en-AU"/>
              </w:rPr>
            </w:pPr>
            <w:r w:rsidRPr="002B16EB">
              <w:rPr>
                <w:lang w:val="en-AU"/>
              </w:rPr>
              <w:t>Update MFM Wave 6 - Win10 Prem + provisioning for train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B62E20" w14:textId="77777777" w:rsidR="00AC3821" w:rsidRPr="002B16EB" w:rsidRDefault="00AC3821" w:rsidP="000B56AF">
            <w:pPr>
              <w:pStyle w:val="NoSpacing"/>
              <w:rPr>
                <w:lang w:val="en-AU"/>
              </w:rPr>
            </w:pPr>
            <w:r w:rsidRPr="002B16EB">
              <w:rPr>
                <w:lang w:val="en-AU"/>
              </w:rPr>
              <w:t>Email to Sam Arban</w:t>
            </w:r>
          </w:p>
        </w:tc>
      </w:tr>
      <w:tr w:rsidR="00AC3821" w:rsidRPr="002B16EB" w14:paraId="3DD05984" w14:textId="77777777" w:rsidTr="000B56A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118C67" w14:textId="77777777" w:rsidR="00AC3821" w:rsidRPr="002B16EB" w:rsidRDefault="00AC3821" w:rsidP="000B56AF">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443F55" w14:textId="77777777" w:rsidR="00AC3821" w:rsidRPr="002B16EB" w:rsidRDefault="00FA68F0" w:rsidP="000B56AF">
            <w:pPr>
              <w:pStyle w:val="NoSpacing"/>
              <w:rPr>
                <w:lang w:val="en-AU"/>
              </w:rPr>
            </w:pPr>
            <w:r w:rsidRPr="002B16EB">
              <w:rPr>
                <w:lang w:val="en-AU"/>
              </w:rPr>
              <w:t>Email Card testing -Mail not generated for the Type 2 job DIRD474V</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E79B7" w14:textId="77777777" w:rsidR="00AC3821" w:rsidRPr="002B16EB" w:rsidRDefault="00FA68F0" w:rsidP="000B56AF">
            <w:pPr>
              <w:pStyle w:val="NoSpacing"/>
              <w:rPr>
                <w:lang w:val="en-AU"/>
              </w:rPr>
            </w:pPr>
            <w:r w:rsidRPr="002B16EB">
              <w:rPr>
                <w:lang w:val="en-AU"/>
              </w:rPr>
              <w:t xml:space="preserve">Not prod sup issue, migration issue in </w:t>
            </w:r>
            <w:proofErr w:type="spellStart"/>
            <w:r w:rsidRPr="002B16EB">
              <w:rPr>
                <w:lang w:val="en-AU"/>
              </w:rPr>
              <w:t>behavior</w:t>
            </w:r>
            <w:proofErr w:type="spellEnd"/>
            <w:r w:rsidRPr="002B16EB">
              <w:rPr>
                <w:lang w:val="en-AU"/>
              </w:rPr>
              <w:t xml:space="preserve"> of email</w:t>
            </w:r>
          </w:p>
        </w:tc>
      </w:tr>
      <w:tr w:rsidR="00901F02" w:rsidRPr="002B16EB" w14:paraId="1844247F" w14:textId="77777777" w:rsidTr="000B56A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06F67D" w14:textId="77777777" w:rsidR="00901F02" w:rsidRPr="002B16EB" w:rsidRDefault="00901F02" w:rsidP="000B56AF">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2B1BF0" w14:textId="77777777" w:rsidR="00901F02" w:rsidRPr="002B16EB" w:rsidRDefault="00901F02" w:rsidP="000B56AF">
            <w:pPr>
              <w:pStyle w:val="NoSpacing"/>
              <w:rPr>
                <w:lang w:val="en-AU"/>
              </w:rPr>
            </w:pPr>
            <w:r w:rsidRPr="002B16EB">
              <w:rPr>
                <w:lang w:val="en-AU"/>
              </w:rPr>
              <w:t>IT year end trivia</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DB89DA" w14:textId="77777777" w:rsidR="00901F02" w:rsidRPr="002B16EB" w:rsidRDefault="00901F02" w:rsidP="000B56AF">
            <w:pPr>
              <w:pStyle w:val="NoSpacing"/>
              <w:rPr>
                <w:lang w:val="en-AU"/>
              </w:rPr>
            </w:pPr>
          </w:p>
        </w:tc>
      </w:tr>
    </w:tbl>
    <w:p w14:paraId="0938EDBD" w14:textId="77777777" w:rsidR="00AC3821" w:rsidRPr="002B16EB" w:rsidRDefault="00AC3821" w:rsidP="00AC3821">
      <w:pPr>
        <w:pStyle w:val="NoSpacing"/>
        <w:rPr>
          <w:lang w:val="en-AU"/>
        </w:rPr>
      </w:pPr>
    </w:p>
    <w:p w14:paraId="680517B7" w14:textId="77777777" w:rsidR="00665B0A" w:rsidRPr="002B16EB" w:rsidRDefault="00665B0A" w:rsidP="00917AD4">
      <w:pPr>
        <w:pStyle w:val="NoSpacing"/>
        <w:rPr>
          <w:lang w:val="en-AU"/>
        </w:rPr>
      </w:pPr>
    </w:p>
    <w:p w14:paraId="266BC031" w14:textId="77777777" w:rsidR="00901F02" w:rsidRPr="002B16EB" w:rsidRDefault="00901F02" w:rsidP="00901F02">
      <w:pPr>
        <w:pStyle w:val="Heading2"/>
        <w:rPr>
          <w:lang w:val="en-AU"/>
        </w:rPr>
      </w:pPr>
      <w:bookmarkStart w:id="125" w:name="_Toc167367864"/>
      <w:r w:rsidRPr="002B16EB">
        <w:rPr>
          <w:lang w:val="en-AU"/>
        </w:rPr>
        <w:t>18/12 Fri</w:t>
      </w:r>
      <w:bookmarkEnd w:id="125"/>
    </w:p>
    <w:tbl>
      <w:tblPr>
        <w:tblW w:w="0" w:type="auto"/>
        <w:tblCellMar>
          <w:left w:w="0" w:type="dxa"/>
          <w:right w:w="0" w:type="dxa"/>
        </w:tblCellMar>
        <w:tblLook w:val="04A0" w:firstRow="1" w:lastRow="0" w:firstColumn="1" w:lastColumn="0" w:noHBand="0" w:noVBand="1"/>
      </w:tblPr>
      <w:tblGrid>
        <w:gridCol w:w="700"/>
        <w:gridCol w:w="5526"/>
        <w:gridCol w:w="3114"/>
      </w:tblGrid>
      <w:tr w:rsidR="00901F02" w:rsidRPr="002B16EB" w14:paraId="7A359CAB" w14:textId="77777777" w:rsidTr="00901F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B8E32F" w14:textId="77777777" w:rsidR="00901F02" w:rsidRPr="002B16EB" w:rsidRDefault="00901F02" w:rsidP="00901F02">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F02B35" w14:textId="77777777" w:rsidR="00901F02" w:rsidRPr="002B16EB" w:rsidRDefault="00901F02" w:rsidP="00901F02">
            <w:pPr>
              <w:pStyle w:val="NoSpacing"/>
              <w:rPr>
                <w:lang w:val="en-AU"/>
              </w:rPr>
            </w:pPr>
            <w:r w:rsidRPr="002B16EB">
              <w:rPr>
                <w:lang w:val="en-AU"/>
              </w:rPr>
              <w:t xml:space="preserve">HASSFEE verification for </w:t>
            </w:r>
            <w:proofErr w:type="spellStart"/>
            <w:r w:rsidRPr="002B16EB">
              <w:rPr>
                <w:lang w:val="en-AU"/>
              </w:rPr>
              <w:t>Nicole.richardson</w:t>
            </w:r>
            <w:proofErr w:type="spellEnd"/>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B685BE" w14:textId="77777777" w:rsidR="00901F02" w:rsidRPr="002B16EB" w:rsidRDefault="00901F02" w:rsidP="00901F02">
            <w:pPr>
              <w:pStyle w:val="NoSpacing"/>
              <w:rPr>
                <w:lang w:val="en-AU"/>
              </w:rPr>
            </w:pPr>
          </w:p>
        </w:tc>
      </w:tr>
      <w:tr w:rsidR="00901F02" w:rsidRPr="002B16EB" w14:paraId="7D6BF159" w14:textId="77777777" w:rsidTr="00901F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C8335F" w14:textId="77777777" w:rsidR="00901F02" w:rsidRPr="002B16EB" w:rsidRDefault="00901F02" w:rsidP="00901F02">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67A90B" w14:textId="77777777" w:rsidR="00901F02" w:rsidRPr="002B16EB" w:rsidRDefault="00901F02" w:rsidP="00901F02">
            <w:pPr>
              <w:pStyle w:val="NoSpacing"/>
              <w:rPr>
                <w:lang w:val="en-AU"/>
              </w:rPr>
            </w:pPr>
            <w:r w:rsidRPr="002B16EB">
              <w:rPr>
                <w:lang w:val="en-AU"/>
              </w:rPr>
              <w:t>INC5782482 - (B&amp;A) Investigation Required - Why/How did Policy 1-71-0192519-HOP Laps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CCC344" w14:textId="77777777" w:rsidR="00901F02" w:rsidRPr="002B16EB" w:rsidRDefault="00901F02" w:rsidP="00901F02">
            <w:pPr>
              <w:pStyle w:val="NoSpacing"/>
              <w:rPr>
                <w:lang w:val="en-AU"/>
              </w:rPr>
            </w:pPr>
            <w:r w:rsidRPr="002B16EB">
              <w:rPr>
                <w:lang w:val="en-AU"/>
              </w:rPr>
              <w:t xml:space="preserve">checked last </w:t>
            </w:r>
            <w:proofErr w:type="spellStart"/>
            <w:r w:rsidRPr="002B16EB">
              <w:rPr>
                <w:lang w:val="en-AU"/>
              </w:rPr>
              <w:t>weeks</w:t>
            </w:r>
            <w:proofErr w:type="spellEnd"/>
            <w:r w:rsidRPr="002B16EB">
              <w:rPr>
                <w:lang w:val="en-AU"/>
              </w:rPr>
              <w:t xml:space="preserve"> auto lapse PESTAT03, SGAU507, SGEDIAGT</w:t>
            </w:r>
          </w:p>
        </w:tc>
      </w:tr>
      <w:tr w:rsidR="00901F02" w:rsidRPr="002B16EB" w14:paraId="50DE4AED" w14:textId="77777777" w:rsidTr="00901F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16E7E2" w14:textId="77777777" w:rsidR="00901F02" w:rsidRPr="002B16EB" w:rsidRDefault="00901F02" w:rsidP="00901F02">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A8904" w14:textId="77777777" w:rsidR="00901F02" w:rsidRPr="002B16EB" w:rsidRDefault="00901F02" w:rsidP="00901F02">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F735F8" w14:textId="77777777" w:rsidR="00901F02" w:rsidRPr="002B16EB" w:rsidRDefault="00901F02" w:rsidP="00901F02">
            <w:pPr>
              <w:pStyle w:val="NoSpacing"/>
              <w:rPr>
                <w:lang w:val="en-AU"/>
              </w:rPr>
            </w:pPr>
          </w:p>
        </w:tc>
      </w:tr>
      <w:tr w:rsidR="00901F02" w:rsidRPr="002B16EB" w14:paraId="232CEC49" w14:textId="77777777" w:rsidTr="00901F0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ED4C26" w14:textId="77777777" w:rsidR="00901F02" w:rsidRPr="002B16EB" w:rsidRDefault="00901F02" w:rsidP="00901F02">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8F36C7" w14:textId="77777777" w:rsidR="00901F02" w:rsidRPr="002B16EB" w:rsidRDefault="00901F02" w:rsidP="00901F02">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55C91" w14:textId="77777777" w:rsidR="00901F02" w:rsidRPr="002B16EB" w:rsidRDefault="00901F02" w:rsidP="00901F02">
            <w:pPr>
              <w:pStyle w:val="NoSpacing"/>
              <w:rPr>
                <w:lang w:val="en-AU"/>
              </w:rPr>
            </w:pPr>
          </w:p>
        </w:tc>
      </w:tr>
    </w:tbl>
    <w:p w14:paraId="0D717C8C" w14:textId="77777777" w:rsidR="00901F02" w:rsidRPr="002B16EB" w:rsidRDefault="00901F02" w:rsidP="00901F02">
      <w:pPr>
        <w:pStyle w:val="NoSpacing"/>
        <w:rPr>
          <w:lang w:val="en-AU"/>
        </w:rPr>
      </w:pPr>
    </w:p>
    <w:p w14:paraId="55C3BA09" w14:textId="77777777" w:rsidR="00901F02" w:rsidRPr="002B16EB" w:rsidRDefault="00901F02" w:rsidP="00917AD4">
      <w:pPr>
        <w:pStyle w:val="NoSpacing"/>
        <w:rPr>
          <w:lang w:val="en-AU"/>
        </w:rPr>
      </w:pPr>
    </w:p>
    <w:p w14:paraId="50C4C76E" w14:textId="77777777" w:rsidR="00EE0860" w:rsidRPr="002B16EB" w:rsidRDefault="00EE0860" w:rsidP="00EE0860">
      <w:pPr>
        <w:pStyle w:val="NoSpacing"/>
        <w:rPr>
          <w:lang w:val="en-AU"/>
        </w:rPr>
      </w:pPr>
      <w:r w:rsidRPr="002B16EB">
        <w:rPr>
          <w:lang w:val="en-AU"/>
        </w:rPr>
        <w:t xml:space="preserve">I have requested a req to be completed for co 1 and co 6 for your review. </w:t>
      </w:r>
      <w:r w:rsidRPr="002B16EB">
        <w:rPr>
          <w:lang w:val="en-AU"/>
        </w:rPr>
        <w:br/>
        <w:t xml:space="preserve">They are yet to be authorised in the system </w:t>
      </w:r>
      <w:proofErr w:type="spellStart"/>
      <w:r w:rsidRPr="002B16EB">
        <w:rPr>
          <w:lang w:val="en-AU"/>
        </w:rPr>
        <w:t>tho</w:t>
      </w:r>
      <w:proofErr w:type="spellEnd"/>
      <w:r w:rsidRPr="002B16EB">
        <w:rPr>
          <w:lang w:val="en-AU"/>
        </w:rPr>
        <w:t xml:space="preserve">. </w:t>
      </w:r>
      <w:r w:rsidRPr="002B16EB">
        <w:rPr>
          <w:lang w:val="en-AU"/>
        </w:rPr>
        <w:br/>
        <w:t xml:space="preserve">REQUISITION 1-J1-024630 CREATED   </w:t>
      </w:r>
    </w:p>
    <w:tbl>
      <w:tblPr>
        <w:tblW w:w="4455" w:type="dxa"/>
        <w:tblLook w:val="04A0" w:firstRow="1" w:lastRow="0" w:firstColumn="1" w:lastColumn="0" w:noHBand="0" w:noVBand="1"/>
      </w:tblPr>
      <w:tblGrid>
        <w:gridCol w:w="1770"/>
        <w:gridCol w:w="2685"/>
      </w:tblGrid>
      <w:tr w:rsidR="00EE0860" w:rsidRPr="002B16EB" w14:paraId="5054AB6F" w14:textId="77777777" w:rsidTr="00EE0860">
        <w:trPr>
          <w:trHeight w:val="120"/>
        </w:trPr>
        <w:tc>
          <w:tcPr>
            <w:tcW w:w="1740" w:type="dxa"/>
            <w:tcBorders>
              <w:top w:val="single" w:sz="6" w:space="0" w:color="3366FF"/>
              <w:left w:val="single" w:sz="6" w:space="0" w:color="3366FF"/>
              <w:bottom w:val="single" w:sz="18" w:space="0" w:color="3366FF"/>
              <w:right w:val="single" w:sz="18" w:space="0" w:color="3366FF"/>
            </w:tcBorders>
            <w:tcMar>
              <w:top w:w="0" w:type="dxa"/>
              <w:left w:w="0" w:type="dxa"/>
              <w:bottom w:w="0" w:type="dxa"/>
              <w:right w:w="0" w:type="dxa"/>
            </w:tcMar>
            <w:hideMark/>
          </w:tcPr>
          <w:p w14:paraId="2823B0D6" w14:textId="77777777" w:rsidR="00EE0860" w:rsidRPr="002B16EB" w:rsidRDefault="00EE0860" w:rsidP="00EE0860">
            <w:pPr>
              <w:pStyle w:val="NoSpacing"/>
              <w:rPr>
                <w:lang w:val="en-AU"/>
              </w:rPr>
            </w:pPr>
            <w:r w:rsidRPr="002B16EB">
              <w:rPr>
                <w:rFonts w:ascii="Allianz Neo" w:hAnsi="Allianz Neo"/>
                <w:lang w:val="en-AU"/>
              </w:rPr>
              <w:t>1020141650</w:t>
            </w:r>
            <w:r w:rsidRPr="002B16EB">
              <w:rPr>
                <w:lang w:val="en-AU"/>
              </w:rPr>
              <w:t xml:space="preserve"> </w:t>
            </w:r>
          </w:p>
        </w:tc>
        <w:tc>
          <w:tcPr>
            <w:tcW w:w="2640" w:type="dxa"/>
            <w:tcBorders>
              <w:top w:val="single" w:sz="6" w:space="0" w:color="3366FF"/>
              <w:left w:val="single" w:sz="18" w:space="0" w:color="3366FF"/>
              <w:bottom w:val="single" w:sz="18" w:space="0" w:color="3366FF"/>
              <w:right w:val="single" w:sz="6" w:space="0" w:color="3366FF"/>
            </w:tcBorders>
            <w:tcMar>
              <w:top w:w="0" w:type="dxa"/>
              <w:left w:w="0" w:type="dxa"/>
              <w:bottom w:w="0" w:type="dxa"/>
              <w:right w:w="0" w:type="dxa"/>
            </w:tcMar>
            <w:hideMark/>
          </w:tcPr>
          <w:p w14:paraId="7C43CE77" w14:textId="77777777" w:rsidR="00EE0860" w:rsidRPr="002B16EB" w:rsidRDefault="00EE0860" w:rsidP="00EE0860">
            <w:pPr>
              <w:pStyle w:val="NoSpacing"/>
              <w:rPr>
                <w:lang w:val="en-AU"/>
              </w:rPr>
            </w:pPr>
            <w:r w:rsidRPr="002B16EB">
              <w:rPr>
                <w:rFonts w:ascii="Allianz Neo" w:hAnsi="Allianz Neo"/>
                <w:lang w:val="en-AU"/>
              </w:rPr>
              <w:t>1020751471CMP</w:t>
            </w:r>
            <w:r w:rsidRPr="002B16EB">
              <w:rPr>
                <w:lang w:val="en-AU"/>
              </w:rPr>
              <w:t xml:space="preserve"> </w:t>
            </w:r>
          </w:p>
        </w:tc>
      </w:tr>
      <w:tr w:rsidR="00EE0860" w:rsidRPr="002B16EB" w14:paraId="7C86B6A8" w14:textId="77777777" w:rsidTr="00EE0860">
        <w:trPr>
          <w:trHeight w:val="120"/>
        </w:trPr>
        <w:tc>
          <w:tcPr>
            <w:tcW w:w="1740" w:type="dxa"/>
            <w:tcBorders>
              <w:top w:val="single" w:sz="18" w:space="0" w:color="3366FF"/>
              <w:left w:val="single" w:sz="6" w:space="0" w:color="3366FF"/>
              <w:bottom w:val="single" w:sz="6" w:space="0" w:color="3366FF"/>
              <w:right w:val="single" w:sz="18" w:space="0" w:color="3366FF"/>
            </w:tcBorders>
            <w:tcMar>
              <w:top w:w="0" w:type="dxa"/>
              <w:left w:w="0" w:type="dxa"/>
              <w:bottom w:w="0" w:type="dxa"/>
              <w:right w:w="0" w:type="dxa"/>
            </w:tcMar>
            <w:hideMark/>
          </w:tcPr>
          <w:p w14:paraId="5B419312" w14:textId="77777777" w:rsidR="00EE0860" w:rsidRPr="002B16EB" w:rsidRDefault="00EE0860" w:rsidP="00EE0860">
            <w:pPr>
              <w:pStyle w:val="NoSpacing"/>
              <w:rPr>
                <w:lang w:val="en-AU"/>
              </w:rPr>
            </w:pPr>
            <w:r w:rsidRPr="002B16EB">
              <w:rPr>
                <w:rFonts w:ascii="Allianz Neo" w:hAnsi="Allianz Neo"/>
                <w:lang w:val="en-AU"/>
              </w:rPr>
              <w:t>1020141762</w:t>
            </w:r>
            <w:r w:rsidRPr="002B16EB">
              <w:rPr>
                <w:lang w:val="en-AU"/>
              </w:rPr>
              <w:t xml:space="preserve"> </w:t>
            </w:r>
          </w:p>
        </w:tc>
        <w:tc>
          <w:tcPr>
            <w:tcW w:w="2640" w:type="dxa"/>
            <w:tcBorders>
              <w:top w:val="single" w:sz="18" w:space="0" w:color="3366FF"/>
              <w:left w:val="single" w:sz="18" w:space="0" w:color="3366FF"/>
              <w:bottom w:val="single" w:sz="6" w:space="0" w:color="3366FF"/>
              <w:right w:val="single" w:sz="6" w:space="0" w:color="3366FF"/>
            </w:tcBorders>
            <w:tcMar>
              <w:top w:w="0" w:type="dxa"/>
              <w:left w:w="0" w:type="dxa"/>
              <w:bottom w:w="0" w:type="dxa"/>
              <w:right w:w="0" w:type="dxa"/>
            </w:tcMar>
            <w:hideMark/>
          </w:tcPr>
          <w:p w14:paraId="7DB3F9E5" w14:textId="77777777" w:rsidR="00EE0860" w:rsidRPr="002B16EB" w:rsidRDefault="00EE0860" w:rsidP="00EE0860">
            <w:pPr>
              <w:pStyle w:val="NoSpacing"/>
              <w:rPr>
                <w:lang w:val="en-AU"/>
              </w:rPr>
            </w:pPr>
            <w:r w:rsidRPr="002B16EB">
              <w:rPr>
                <w:rFonts w:ascii="Allianz Neo" w:hAnsi="Allianz Neo"/>
                <w:lang w:val="en-AU"/>
              </w:rPr>
              <w:t>102S008258CMP</w:t>
            </w:r>
          </w:p>
        </w:tc>
      </w:tr>
    </w:tbl>
    <w:p w14:paraId="571A3D98" w14:textId="77777777" w:rsidR="00EE0860" w:rsidRPr="002B16EB" w:rsidRDefault="00EE0860" w:rsidP="00EE0860">
      <w:pPr>
        <w:pStyle w:val="NoSpacing"/>
        <w:rPr>
          <w:lang w:val="en-AU"/>
        </w:rPr>
      </w:pPr>
      <w:r w:rsidRPr="002B16EB">
        <w:rPr>
          <w:lang w:val="en-AU"/>
        </w:rPr>
        <w:br/>
        <w:t xml:space="preserve">REQUISITION 6-J1-111112 CREATED </w:t>
      </w:r>
    </w:p>
    <w:tbl>
      <w:tblPr>
        <w:tblW w:w="4455" w:type="dxa"/>
        <w:tblLook w:val="04A0" w:firstRow="1" w:lastRow="0" w:firstColumn="1" w:lastColumn="0" w:noHBand="0" w:noVBand="1"/>
      </w:tblPr>
      <w:tblGrid>
        <w:gridCol w:w="1770"/>
        <w:gridCol w:w="2685"/>
      </w:tblGrid>
      <w:tr w:rsidR="00EE0860" w:rsidRPr="002B16EB" w14:paraId="7CF0F8C1" w14:textId="77777777" w:rsidTr="00EE0860">
        <w:trPr>
          <w:trHeight w:val="120"/>
        </w:trPr>
        <w:tc>
          <w:tcPr>
            <w:tcW w:w="1740" w:type="dxa"/>
            <w:tcBorders>
              <w:top w:val="single" w:sz="6" w:space="0" w:color="3366FF"/>
              <w:left w:val="single" w:sz="6" w:space="0" w:color="3366FF"/>
              <w:bottom w:val="single" w:sz="18" w:space="0" w:color="3366FF"/>
              <w:right w:val="single" w:sz="18" w:space="0" w:color="3366FF"/>
            </w:tcBorders>
            <w:tcMar>
              <w:top w:w="0" w:type="dxa"/>
              <w:left w:w="0" w:type="dxa"/>
              <w:bottom w:w="0" w:type="dxa"/>
              <w:right w:w="0" w:type="dxa"/>
            </w:tcMar>
            <w:hideMark/>
          </w:tcPr>
          <w:p w14:paraId="24B9E615" w14:textId="77777777" w:rsidR="00EE0860" w:rsidRPr="002B16EB" w:rsidRDefault="00EE0860" w:rsidP="00EE0860">
            <w:pPr>
              <w:pStyle w:val="NoSpacing"/>
              <w:rPr>
                <w:lang w:val="en-AU"/>
              </w:rPr>
            </w:pPr>
            <w:r w:rsidRPr="002B16EB">
              <w:rPr>
                <w:rFonts w:ascii="Allianz Neo" w:hAnsi="Allianz Neo"/>
                <w:lang w:val="en-AU"/>
              </w:rPr>
              <w:t>6110075057</w:t>
            </w:r>
            <w:r w:rsidRPr="002B16EB">
              <w:rPr>
                <w:lang w:val="en-AU"/>
              </w:rPr>
              <w:t xml:space="preserve"> </w:t>
            </w:r>
          </w:p>
        </w:tc>
        <w:tc>
          <w:tcPr>
            <w:tcW w:w="2640" w:type="dxa"/>
            <w:tcBorders>
              <w:top w:val="single" w:sz="6" w:space="0" w:color="3366FF"/>
              <w:left w:val="single" w:sz="18" w:space="0" w:color="3366FF"/>
              <w:bottom w:val="single" w:sz="18" w:space="0" w:color="3366FF"/>
              <w:right w:val="single" w:sz="6" w:space="0" w:color="3366FF"/>
            </w:tcBorders>
            <w:tcMar>
              <w:top w:w="0" w:type="dxa"/>
              <w:left w:w="0" w:type="dxa"/>
              <w:bottom w:w="0" w:type="dxa"/>
              <w:right w:w="0" w:type="dxa"/>
            </w:tcMar>
            <w:hideMark/>
          </w:tcPr>
          <w:p w14:paraId="0ABC82C2" w14:textId="77777777" w:rsidR="00EE0860" w:rsidRPr="002B16EB" w:rsidRDefault="00EE0860" w:rsidP="00EE0860">
            <w:pPr>
              <w:pStyle w:val="NoSpacing"/>
              <w:rPr>
                <w:lang w:val="en-AU"/>
              </w:rPr>
            </w:pPr>
            <w:r w:rsidRPr="002B16EB">
              <w:rPr>
                <w:rFonts w:ascii="Allianz Neo" w:hAnsi="Allianz Neo"/>
                <w:lang w:val="en-AU"/>
              </w:rPr>
              <w:t>611S000242LLP</w:t>
            </w:r>
            <w:r w:rsidRPr="002B16EB">
              <w:rPr>
                <w:lang w:val="en-AU"/>
              </w:rPr>
              <w:t xml:space="preserve"> </w:t>
            </w:r>
          </w:p>
        </w:tc>
      </w:tr>
      <w:tr w:rsidR="00EE0860" w:rsidRPr="002B16EB" w14:paraId="385C87A4" w14:textId="77777777" w:rsidTr="00EE0860">
        <w:trPr>
          <w:trHeight w:val="120"/>
        </w:trPr>
        <w:tc>
          <w:tcPr>
            <w:tcW w:w="1740" w:type="dxa"/>
            <w:tcBorders>
              <w:top w:val="single" w:sz="18" w:space="0" w:color="3366FF"/>
              <w:left w:val="single" w:sz="6" w:space="0" w:color="3366FF"/>
              <w:bottom w:val="single" w:sz="6" w:space="0" w:color="3366FF"/>
              <w:right w:val="single" w:sz="18" w:space="0" w:color="3366FF"/>
            </w:tcBorders>
            <w:tcMar>
              <w:top w:w="0" w:type="dxa"/>
              <w:left w:w="0" w:type="dxa"/>
              <w:bottom w:w="0" w:type="dxa"/>
              <w:right w:w="0" w:type="dxa"/>
            </w:tcMar>
            <w:hideMark/>
          </w:tcPr>
          <w:p w14:paraId="438411BA" w14:textId="77777777" w:rsidR="00EE0860" w:rsidRPr="002B16EB" w:rsidRDefault="00EE0860" w:rsidP="00EE0860">
            <w:pPr>
              <w:pStyle w:val="NoSpacing"/>
              <w:rPr>
                <w:lang w:val="en-AU"/>
              </w:rPr>
            </w:pPr>
            <w:r w:rsidRPr="002B16EB">
              <w:rPr>
                <w:rFonts w:ascii="Allianz Neo" w:hAnsi="Allianz Neo"/>
                <w:lang w:val="en-AU"/>
              </w:rPr>
              <w:t>6110075927</w:t>
            </w:r>
            <w:r w:rsidRPr="002B16EB">
              <w:rPr>
                <w:lang w:val="en-AU"/>
              </w:rPr>
              <w:t xml:space="preserve"> </w:t>
            </w:r>
          </w:p>
        </w:tc>
        <w:tc>
          <w:tcPr>
            <w:tcW w:w="2640" w:type="dxa"/>
            <w:tcBorders>
              <w:top w:val="single" w:sz="18" w:space="0" w:color="3366FF"/>
              <w:left w:val="single" w:sz="18" w:space="0" w:color="3366FF"/>
              <w:bottom w:val="single" w:sz="6" w:space="0" w:color="3366FF"/>
              <w:right w:val="single" w:sz="6" w:space="0" w:color="3366FF"/>
            </w:tcBorders>
            <w:tcMar>
              <w:top w:w="0" w:type="dxa"/>
              <w:left w:w="0" w:type="dxa"/>
              <w:bottom w:w="0" w:type="dxa"/>
              <w:right w:w="0" w:type="dxa"/>
            </w:tcMar>
            <w:hideMark/>
          </w:tcPr>
          <w:p w14:paraId="3CA8F219" w14:textId="77777777" w:rsidR="00EE0860" w:rsidRPr="002B16EB" w:rsidRDefault="00EE0860" w:rsidP="00EE0860">
            <w:pPr>
              <w:pStyle w:val="NoSpacing"/>
              <w:rPr>
                <w:lang w:val="en-AU"/>
              </w:rPr>
            </w:pPr>
            <w:r w:rsidRPr="002B16EB">
              <w:rPr>
                <w:rFonts w:ascii="Allianz Neo" w:hAnsi="Allianz Neo"/>
                <w:lang w:val="en-AU"/>
              </w:rPr>
              <w:t>6110009576DHP</w:t>
            </w:r>
          </w:p>
        </w:tc>
      </w:tr>
    </w:tbl>
    <w:p w14:paraId="50CC8142" w14:textId="77777777" w:rsidR="003D3540" w:rsidRPr="002B16EB" w:rsidRDefault="00EE0860" w:rsidP="003D3540">
      <w:pPr>
        <w:pStyle w:val="Heading2"/>
        <w:rPr>
          <w:lang w:val="en-AU"/>
        </w:rPr>
      </w:pPr>
      <w:r w:rsidRPr="002B16EB">
        <w:rPr>
          <w:lang w:val="en-AU"/>
        </w:rPr>
        <w:br/>
      </w:r>
      <w:bookmarkStart w:id="126" w:name="_Toc167367865"/>
      <w:r w:rsidR="003D3540" w:rsidRPr="002B16EB">
        <w:rPr>
          <w:lang w:val="en-AU"/>
        </w:rPr>
        <w:t>21/12 Mon</w:t>
      </w:r>
      <w:bookmarkEnd w:id="126"/>
      <w:r w:rsidR="003D3540"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3D3540" w:rsidRPr="002B16EB" w14:paraId="34B8F0BF" w14:textId="77777777" w:rsidTr="003D354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7A348" w14:textId="77777777" w:rsidR="003D3540" w:rsidRPr="002B16EB" w:rsidRDefault="003D3540" w:rsidP="003D3540">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8FE6FB" w14:textId="77777777" w:rsidR="003D3540" w:rsidRPr="002B16EB" w:rsidRDefault="003D3540" w:rsidP="003D3540">
            <w:pPr>
              <w:pStyle w:val="NoSpacing"/>
              <w:rPr>
                <w:lang w:val="en-AU"/>
              </w:rPr>
            </w:pPr>
            <w:r w:rsidRPr="002B16EB">
              <w:rPr>
                <w:lang w:val="en-AU"/>
              </w:rPr>
              <w:t xml:space="preserve">HASSFEE verification for </w:t>
            </w:r>
            <w:proofErr w:type="spellStart"/>
            <w:r w:rsidRPr="002B16EB">
              <w:rPr>
                <w:lang w:val="en-AU"/>
              </w:rPr>
              <w:t>Nicole.richardson</w:t>
            </w:r>
            <w:proofErr w:type="spellEnd"/>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9D259D" w14:textId="77777777" w:rsidR="003D3540" w:rsidRPr="002B16EB" w:rsidRDefault="00FC4E91" w:rsidP="003D3540">
            <w:pPr>
              <w:pStyle w:val="NoSpacing"/>
              <w:rPr>
                <w:lang w:val="en-AU"/>
              </w:rPr>
            </w:pPr>
            <w:r w:rsidRPr="002B16EB">
              <w:rPr>
                <w:lang w:val="en-AU"/>
              </w:rPr>
              <w:t>Verification of 50 transfers</w:t>
            </w:r>
          </w:p>
        </w:tc>
      </w:tr>
      <w:tr w:rsidR="003D3540" w:rsidRPr="002B16EB" w14:paraId="61CFB2CD" w14:textId="77777777" w:rsidTr="003D354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89AD7" w14:textId="77777777" w:rsidR="003D3540" w:rsidRPr="002B16EB" w:rsidRDefault="003D3540" w:rsidP="003D3540">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590093" w14:textId="77777777" w:rsidR="003D3540" w:rsidRPr="002B16EB" w:rsidRDefault="00CD0950" w:rsidP="003D3540">
            <w:pPr>
              <w:pStyle w:val="NoSpacing"/>
              <w:rPr>
                <w:lang w:val="en-AU"/>
              </w:rPr>
            </w:pPr>
            <w:r w:rsidRPr="002B16EB">
              <w:rPr>
                <w:lang w:val="en-AU"/>
              </w:rPr>
              <w:t>Glass files</w:t>
            </w:r>
            <w:r w:rsidR="00F95003" w:rsidRPr="002B16EB">
              <w:rPr>
                <w:lang w:val="en-AU"/>
              </w:rPr>
              <w:t xml:space="preserve"> – wo 664718 to run MCY Glass tonigh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77D267" w14:textId="77777777" w:rsidR="003D3540" w:rsidRPr="002B16EB" w:rsidRDefault="00FC4E91" w:rsidP="003D3540">
            <w:pPr>
              <w:pStyle w:val="NoSpacing"/>
              <w:rPr>
                <w:lang w:val="en-AU"/>
              </w:rPr>
            </w:pPr>
            <w:r w:rsidRPr="002B16EB">
              <w:rPr>
                <w:lang w:val="en-AU"/>
              </w:rPr>
              <w:t>Emails &amp; wo</w:t>
            </w:r>
          </w:p>
        </w:tc>
      </w:tr>
      <w:tr w:rsidR="003D3540" w:rsidRPr="002B16EB" w14:paraId="1ED303AC" w14:textId="77777777" w:rsidTr="003D354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0B4633" w14:textId="77777777" w:rsidR="003D3540" w:rsidRPr="002B16EB" w:rsidRDefault="003D3540" w:rsidP="003D3540">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9109A9" w14:textId="77777777" w:rsidR="003D3540" w:rsidRPr="002B16EB" w:rsidRDefault="003D3540" w:rsidP="003D3540">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C9167" w14:textId="77777777" w:rsidR="003D3540" w:rsidRPr="002B16EB" w:rsidRDefault="003D3540" w:rsidP="003D3540">
            <w:pPr>
              <w:pStyle w:val="NoSpacing"/>
              <w:rPr>
                <w:lang w:val="en-AU"/>
              </w:rPr>
            </w:pPr>
          </w:p>
        </w:tc>
      </w:tr>
      <w:tr w:rsidR="003D3540" w:rsidRPr="002B16EB" w14:paraId="675A7FA1" w14:textId="77777777" w:rsidTr="003D354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409C80" w14:textId="77777777" w:rsidR="003D3540" w:rsidRPr="002B16EB" w:rsidRDefault="003D3540" w:rsidP="003D3540">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C0AB1F" w14:textId="77777777" w:rsidR="003D3540" w:rsidRPr="002B16EB" w:rsidRDefault="003D3540" w:rsidP="003D3540">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71AF30" w14:textId="77777777" w:rsidR="003D3540" w:rsidRPr="002B16EB" w:rsidRDefault="003D3540" w:rsidP="003D3540">
            <w:pPr>
              <w:pStyle w:val="NoSpacing"/>
              <w:rPr>
                <w:lang w:val="en-AU"/>
              </w:rPr>
            </w:pPr>
          </w:p>
        </w:tc>
      </w:tr>
    </w:tbl>
    <w:p w14:paraId="15DF305D" w14:textId="77777777" w:rsidR="003D3540" w:rsidRPr="002B16EB" w:rsidRDefault="003D3540" w:rsidP="003D3540">
      <w:pPr>
        <w:pStyle w:val="NoSpacing"/>
        <w:rPr>
          <w:lang w:val="en-AU"/>
        </w:rPr>
      </w:pPr>
    </w:p>
    <w:p w14:paraId="2E4F1057" w14:textId="77777777" w:rsidR="00443316" w:rsidRPr="002B16EB" w:rsidRDefault="002652FF" w:rsidP="00443316">
      <w:pPr>
        <w:pStyle w:val="Heading2"/>
        <w:rPr>
          <w:lang w:val="en-AU"/>
        </w:rPr>
      </w:pPr>
      <w:bookmarkStart w:id="127" w:name="_Toc167367866"/>
      <w:r w:rsidRPr="002B16EB">
        <w:rPr>
          <w:lang w:val="en-AU"/>
        </w:rPr>
        <w:lastRenderedPageBreak/>
        <w:t>22</w:t>
      </w:r>
      <w:r w:rsidR="00443316" w:rsidRPr="002B16EB">
        <w:rPr>
          <w:lang w:val="en-AU"/>
        </w:rPr>
        <w:t xml:space="preserve">/12 </w:t>
      </w:r>
      <w:r w:rsidRPr="002B16EB">
        <w:rPr>
          <w:lang w:val="en-AU"/>
        </w:rPr>
        <w:t>Tue</w:t>
      </w:r>
      <w:bookmarkEnd w:id="127"/>
      <w:r w:rsidR="00443316"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443316" w:rsidRPr="002B16EB" w14:paraId="0F022E16" w14:textId="77777777" w:rsidTr="0044331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32A80F" w14:textId="77777777" w:rsidR="00443316" w:rsidRPr="002B16EB" w:rsidRDefault="00443316" w:rsidP="00443316">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6601BE" w14:textId="77777777" w:rsidR="00443316" w:rsidRPr="002B16EB" w:rsidRDefault="00443316" w:rsidP="00443316">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5DBC01" w14:textId="77777777" w:rsidR="00443316" w:rsidRPr="002B16EB" w:rsidRDefault="00443316" w:rsidP="00443316">
            <w:pPr>
              <w:pStyle w:val="NoSpacing"/>
              <w:rPr>
                <w:lang w:val="en-AU"/>
              </w:rPr>
            </w:pPr>
          </w:p>
        </w:tc>
      </w:tr>
      <w:tr w:rsidR="00443316" w:rsidRPr="002B16EB" w14:paraId="65CB3ED0" w14:textId="77777777" w:rsidTr="0044331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AEAC8D" w14:textId="77777777" w:rsidR="00443316" w:rsidRPr="002B16EB" w:rsidRDefault="00443316" w:rsidP="00443316">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1E7DA9" w14:textId="77777777" w:rsidR="00443316" w:rsidRPr="002B16EB" w:rsidRDefault="00443316" w:rsidP="00443316">
            <w:pPr>
              <w:pStyle w:val="NoSpacing"/>
              <w:rPr>
                <w:lang w:val="en-AU"/>
              </w:rPr>
            </w:pPr>
            <w:r w:rsidRPr="002B16EB">
              <w:rPr>
                <w:lang w:val="en-AU"/>
              </w:rPr>
              <w:t>Glass files – wo 664718 to run MCY Glass tonigh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7671A" w14:textId="77777777" w:rsidR="00443316" w:rsidRPr="002B16EB" w:rsidRDefault="00443316" w:rsidP="00443316">
            <w:pPr>
              <w:pStyle w:val="NoSpacing"/>
              <w:rPr>
                <w:lang w:val="en-AU"/>
              </w:rPr>
            </w:pPr>
            <w:r w:rsidRPr="002B16EB">
              <w:rPr>
                <w:lang w:val="en-AU"/>
              </w:rPr>
              <w:t>Emails &amp; wo</w:t>
            </w:r>
          </w:p>
        </w:tc>
      </w:tr>
      <w:tr w:rsidR="00443316" w:rsidRPr="002B16EB" w14:paraId="5A48069A" w14:textId="77777777" w:rsidTr="0044331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5A0D5" w14:textId="77777777" w:rsidR="00443316" w:rsidRPr="002B16EB" w:rsidRDefault="00443316" w:rsidP="00443316">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7DB1A" w14:textId="77777777" w:rsidR="00443316" w:rsidRPr="002B16EB" w:rsidRDefault="00D65782" w:rsidP="00443316">
            <w:pPr>
              <w:pStyle w:val="NoSpacing"/>
              <w:rPr>
                <w:lang w:val="en-AU"/>
              </w:rPr>
            </w:pPr>
            <w:r w:rsidRPr="002B16EB">
              <w:rPr>
                <w:lang w:val="en-AU"/>
              </w:rPr>
              <w:t>U066 abort 08 E062225 MM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4D5879" w14:textId="77777777" w:rsidR="00443316" w:rsidRPr="002B16EB" w:rsidRDefault="00443316" w:rsidP="00443316">
            <w:pPr>
              <w:pStyle w:val="NoSpacing"/>
              <w:rPr>
                <w:lang w:val="en-AU"/>
              </w:rPr>
            </w:pPr>
          </w:p>
        </w:tc>
      </w:tr>
      <w:tr w:rsidR="00443316" w:rsidRPr="002B16EB" w14:paraId="475C95DD" w14:textId="77777777" w:rsidTr="0044331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322A53" w14:textId="77777777" w:rsidR="00443316" w:rsidRPr="002B16EB" w:rsidRDefault="00443316" w:rsidP="00443316">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E669A" w14:textId="77777777" w:rsidR="00443316" w:rsidRPr="002B16EB" w:rsidRDefault="009C7634" w:rsidP="00443316">
            <w:pPr>
              <w:pStyle w:val="NoSpacing"/>
              <w:rPr>
                <w:lang w:val="en-AU"/>
              </w:rPr>
            </w:pPr>
            <w:r w:rsidRPr="002B16EB">
              <w:rPr>
                <w:lang w:val="en-AU"/>
              </w:rPr>
              <w:t>bug in programs PBCLMQNR and PBCLMIN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3017B" w14:textId="77777777" w:rsidR="00443316" w:rsidRPr="002B16EB" w:rsidRDefault="009C7634" w:rsidP="00443316">
            <w:pPr>
              <w:pStyle w:val="NoSpacing"/>
              <w:rPr>
                <w:lang w:val="en-AU"/>
              </w:rPr>
            </w:pPr>
            <w:r w:rsidRPr="002B16EB">
              <w:rPr>
                <w:lang w:val="en-AU"/>
              </w:rPr>
              <w:t>Janet Paton</w:t>
            </w:r>
          </w:p>
        </w:tc>
      </w:tr>
    </w:tbl>
    <w:p w14:paraId="45EE1261" w14:textId="77777777" w:rsidR="00443316" w:rsidRPr="002B16EB" w:rsidRDefault="00443316" w:rsidP="00443316">
      <w:pPr>
        <w:pStyle w:val="NoSpacing"/>
        <w:rPr>
          <w:lang w:val="en-AU"/>
        </w:rPr>
      </w:pPr>
    </w:p>
    <w:p w14:paraId="5943FDEF" w14:textId="77777777" w:rsidR="002652FF" w:rsidRPr="002B16EB" w:rsidRDefault="002652FF" w:rsidP="002652FF">
      <w:pPr>
        <w:pStyle w:val="Heading2"/>
        <w:rPr>
          <w:lang w:val="en-AU"/>
        </w:rPr>
      </w:pPr>
      <w:bookmarkStart w:id="128" w:name="_Toc167367867"/>
      <w:r w:rsidRPr="002B16EB">
        <w:rPr>
          <w:lang w:val="en-AU"/>
        </w:rPr>
        <w:t>23/12 Wed</w:t>
      </w:r>
      <w:bookmarkEnd w:id="128"/>
      <w:r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2652FF" w:rsidRPr="002B16EB" w14:paraId="3509320D" w14:textId="77777777" w:rsidTr="002652F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71ACD7" w14:textId="77777777" w:rsidR="002652FF" w:rsidRPr="002B16EB" w:rsidRDefault="002652FF" w:rsidP="002652FF">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086FA" w14:textId="77777777" w:rsidR="002652FF" w:rsidRPr="002B16EB" w:rsidRDefault="002652FF" w:rsidP="002652F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46FA9D" w14:textId="77777777" w:rsidR="002652FF" w:rsidRPr="002B16EB" w:rsidRDefault="002652FF" w:rsidP="002652FF">
            <w:pPr>
              <w:pStyle w:val="NoSpacing"/>
              <w:rPr>
                <w:lang w:val="en-AU"/>
              </w:rPr>
            </w:pPr>
          </w:p>
        </w:tc>
      </w:tr>
      <w:tr w:rsidR="002652FF" w:rsidRPr="002B16EB" w14:paraId="2365B684" w14:textId="77777777" w:rsidTr="002652F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D1EE78" w14:textId="77777777" w:rsidR="002652FF" w:rsidRPr="002B16EB" w:rsidRDefault="002652FF" w:rsidP="002652FF">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B651F3" w14:textId="77777777" w:rsidR="002652FF" w:rsidRPr="002B16EB" w:rsidRDefault="002652FF" w:rsidP="002652F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72C7BE" w14:textId="77777777" w:rsidR="002652FF" w:rsidRPr="002B16EB" w:rsidRDefault="002652FF" w:rsidP="002652FF">
            <w:pPr>
              <w:pStyle w:val="NoSpacing"/>
              <w:rPr>
                <w:lang w:val="en-AU"/>
              </w:rPr>
            </w:pPr>
          </w:p>
        </w:tc>
      </w:tr>
      <w:tr w:rsidR="002652FF" w:rsidRPr="002B16EB" w14:paraId="4FA2E399" w14:textId="77777777" w:rsidTr="002652F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17AE69" w14:textId="77777777" w:rsidR="002652FF" w:rsidRPr="002B16EB" w:rsidRDefault="002652FF" w:rsidP="002652FF">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ABE6B" w14:textId="77777777" w:rsidR="002652FF" w:rsidRPr="002B16EB" w:rsidRDefault="002652FF" w:rsidP="002652FF">
            <w:pPr>
              <w:pStyle w:val="NoSpacing"/>
              <w:rPr>
                <w:lang w:val="en-AU"/>
              </w:rPr>
            </w:pPr>
            <w:r w:rsidRPr="002B16EB">
              <w:rPr>
                <w:lang w:val="en-AU"/>
              </w:rPr>
              <w:t>U066 abort 08 E062225 MM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80BA1" w14:textId="77777777" w:rsidR="002652FF" w:rsidRPr="002B16EB" w:rsidRDefault="002652FF" w:rsidP="002652FF">
            <w:pPr>
              <w:pStyle w:val="NoSpacing"/>
              <w:rPr>
                <w:lang w:val="en-AU"/>
              </w:rPr>
            </w:pPr>
          </w:p>
        </w:tc>
      </w:tr>
      <w:tr w:rsidR="002652FF" w:rsidRPr="002B16EB" w14:paraId="68FEAF6A" w14:textId="77777777" w:rsidTr="002652F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0242B1" w14:textId="77777777" w:rsidR="002652FF" w:rsidRPr="002B16EB" w:rsidRDefault="002652FF" w:rsidP="002652FF">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C55F88" w14:textId="77777777" w:rsidR="002652FF" w:rsidRPr="002B16EB" w:rsidRDefault="002652FF" w:rsidP="002652FF">
            <w:pPr>
              <w:pStyle w:val="NoSpacing"/>
              <w:rPr>
                <w:lang w:val="en-AU"/>
              </w:rPr>
            </w:pPr>
            <w:r w:rsidRPr="002B16EB">
              <w:rPr>
                <w:lang w:val="en-AU"/>
              </w:rPr>
              <w:t>bug in programs PBCLMQNR and PBCLMIN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EEDF70" w14:textId="77777777" w:rsidR="002652FF" w:rsidRPr="002B16EB" w:rsidRDefault="002652FF" w:rsidP="002652FF">
            <w:pPr>
              <w:pStyle w:val="NoSpacing"/>
              <w:rPr>
                <w:lang w:val="en-AU"/>
              </w:rPr>
            </w:pPr>
            <w:r w:rsidRPr="002B16EB">
              <w:rPr>
                <w:lang w:val="en-AU"/>
              </w:rPr>
              <w:t>Janet Paton</w:t>
            </w:r>
          </w:p>
        </w:tc>
      </w:tr>
    </w:tbl>
    <w:p w14:paraId="0D9C6CB9" w14:textId="77777777" w:rsidR="002652FF" w:rsidRPr="002B16EB" w:rsidRDefault="002652FF" w:rsidP="002652FF">
      <w:pPr>
        <w:pStyle w:val="NoSpacing"/>
        <w:rPr>
          <w:lang w:val="en-AU"/>
        </w:rPr>
      </w:pPr>
    </w:p>
    <w:p w14:paraId="4503A84F" w14:textId="77777777" w:rsidR="00901F02" w:rsidRPr="002B16EB" w:rsidRDefault="00901F02" w:rsidP="00EE0860">
      <w:pPr>
        <w:pStyle w:val="NoSpacing"/>
        <w:rPr>
          <w:lang w:val="en-AU"/>
        </w:rPr>
      </w:pPr>
    </w:p>
    <w:p w14:paraId="385CB3E5" w14:textId="77777777" w:rsidR="009A50A7" w:rsidRPr="002B16EB" w:rsidRDefault="009A50A7" w:rsidP="009A50A7">
      <w:pPr>
        <w:pStyle w:val="Heading2"/>
        <w:rPr>
          <w:lang w:val="en-AU"/>
        </w:rPr>
      </w:pPr>
      <w:bookmarkStart w:id="129" w:name="_Toc167367868"/>
      <w:r w:rsidRPr="002B16EB">
        <w:rPr>
          <w:lang w:val="en-AU"/>
        </w:rPr>
        <w:t>24/12 Thu</w:t>
      </w:r>
      <w:bookmarkEnd w:id="129"/>
      <w:r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9A50A7" w:rsidRPr="002B16EB" w14:paraId="1D92547D" w14:textId="77777777" w:rsidTr="009A50A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6E1FD2" w14:textId="77777777" w:rsidR="009A50A7" w:rsidRPr="002B16EB" w:rsidRDefault="004425B8" w:rsidP="009A50A7">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C7AE01" w14:textId="77777777" w:rsidR="009A50A7" w:rsidRPr="002B16EB" w:rsidRDefault="009A50A7" w:rsidP="009A50A7">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6B39BA" w14:textId="77777777" w:rsidR="009A50A7" w:rsidRPr="002B16EB" w:rsidRDefault="009A50A7" w:rsidP="009A50A7">
            <w:pPr>
              <w:pStyle w:val="NoSpacing"/>
              <w:rPr>
                <w:lang w:val="en-AU"/>
              </w:rPr>
            </w:pPr>
          </w:p>
        </w:tc>
      </w:tr>
      <w:tr w:rsidR="009A50A7" w:rsidRPr="002B16EB" w14:paraId="37566B0F" w14:textId="77777777" w:rsidTr="009A50A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BFF091" w14:textId="77777777" w:rsidR="009A50A7" w:rsidRPr="002B16EB" w:rsidRDefault="004425B8" w:rsidP="009A50A7">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CA426" w14:textId="77777777" w:rsidR="009A50A7" w:rsidRPr="002B16EB" w:rsidRDefault="009A50A7" w:rsidP="009A50A7">
            <w:pPr>
              <w:pStyle w:val="NoSpacing"/>
              <w:rPr>
                <w:lang w:val="en-AU"/>
              </w:rPr>
            </w:pPr>
            <w:r w:rsidRPr="002B16EB">
              <w:rPr>
                <w:lang w:val="en-AU"/>
              </w:rPr>
              <w:t>bug in programs PBCLMQNR and PBCLMINR</w:t>
            </w:r>
          </w:p>
          <w:p w14:paraId="47B2057E" w14:textId="77777777" w:rsidR="00B01397" w:rsidRPr="002B16EB" w:rsidRDefault="00B01397" w:rsidP="009A50A7">
            <w:pPr>
              <w:pStyle w:val="NoSpacing"/>
              <w:rPr>
                <w:lang w:val="en-AU"/>
              </w:rPr>
            </w:pPr>
            <w:r w:rsidRPr="002B16EB">
              <w:rPr>
                <w:lang w:val="en-AU"/>
              </w:rPr>
              <w:t>jobs REGM986C and REGM992C</w:t>
            </w:r>
          </w:p>
          <w:p w14:paraId="13899BC0" w14:textId="77777777" w:rsidR="00AA1F90" w:rsidRPr="002B16EB" w:rsidRDefault="00AA1F90" w:rsidP="009A50A7">
            <w:pPr>
              <w:pStyle w:val="NoSpacing"/>
              <w:rPr>
                <w:lang w:val="en-AU"/>
              </w:rPr>
            </w:pPr>
            <w:r w:rsidRPr="002B16EB">
              <w:rPr>
                <w:lang w:val="en-AU"/>
              </w:rPr>
              <w:t xml:space="preserve">Created </w:t>
            </w:r>
            <w:proofErr w:type="spellStart"/>
            <w:r w:rsidRPr="002B16EB">
              <w:rPr>
                <w:lang w:val="en-AU"/>
              </w:rPr>
              <w:t>sql</w:t>
            </w:r>
            <w:proofErr w:type="spellEnd"/>
            <w:r w:rsidRPr="002B16EB">
              <w:rPr>
                <w:lang w:val="en-AU"/>
              </w:rPr>
              <w:t>(</w:t>
            </w:r>
            <w:proofErr w:type="spellStart"/>
            <w:r w:rsidRPr="002B16EB">
              <w:rPr>
                <w:lang w:val="en-AU"/>
              </w:rPr>
              <w:t>pbclmqnr</w:t>
            </w:r>
            <w:proofErr w:type="spellEnd"/>
            <w:r w:rsidRPr="002B16EB">
              <w:rPr>
                <w:lang w:val="en-AU"/>
              </w:rPr>
              <w:t>) - work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28DA96" w14:textId="77777777" w:rsidR="009A50A7" w:rsidRPr="002B16EB" w:rsidRDefault="009A50A7" w:rsidP="009A50A7">
            <w:pPr>
              <w:pStyle w:val="NoSpacing"/>
              <w:rPr>
                <w:lang w:val="en-AU"/>
              </w:rPr>
            </w:pPr>
            <w:r w:rsidRPr="002B16EB">
              <w:rPr>
                <w:lang w:val="en-AU"/>
              </w:rPr>
              <w:t>Janet Paton</w:t>
            </w:r>
          </w:p>
        </w:tc>
      </w:tr>
      <w:tr w:rsidR="004425B8" w:rsidRPr="002B16EB" w14:paraId="1E71F2C8" w14:textId="77777777" w:rsidTr="009A50A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55EBA1" w14:textId="77777777" w:rsidR="004425B8" w:rsidRPr="002B16EB" w:rsidRDefault="004425B8" w:rsidP="009A50A7">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3D3669" w14:textId="77777777" w:rsidR="004425B8" w:rsidRPr="002B16EB" w:rsidRDefault="004425B8" w:rsidP="009A50A7">
            <w:pPr>
              <w:pStyle w:val="NoSpacing"/>
              <w:rPr>
                <w:lang w:val="en-AU"/>
              </w:rPr>
            </w:pPr>
            <w:r w:rsidRPr="002B16EB">
              <w:rPr>
                <w:lang w:val="en-AU"/>
              </w:rPr>
              <w:t>WO665488 - pls unlock 37 1556022 9TP - batch d1A</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D3975" w14:textId="77777777" w:rsidR="004425B8" w:rsidRPr="002B16EB" w:rsidRDefault="004425B8" w:rsidP="009A50A7">
            <w:pPr>
              <w:pStyle w:val="NoSpacing"/>
              <w:rPr>
                <w:lang w:val="en-AU"/>
              </w:rPr>
            </w:pPr>
          </w:p>
        </w:tc>
      </w:tr>
    </w:tbl>
    <w:p w14:paraId="147B9BC1" w14:textId="77777777" w:rsidR="00595876" w:rsidRPr="002B16EB" w:rsidRDefault="00595876" w:rsidP="00B01397">
      <w:pPr>
        <w:pStyle w:val="NoSpacing"/>
        <w:rPr>
          <w:lang w:val="en-AU"/>
        </w:rPr>
      </w:pPr>
      <w:r w:rsidRPr="002B16EB">
        <w:rPr>
          <w:lang w:val="en-AU"/>
        </w:rPr>
        <w:t>REGM992C</w:t>
      </w:r>
    </w:p>
    <w:p w14:paraId="6512FE52"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ACDT YR    CURRENT    LIAB DT      OFFERS               LITIGATION      </w:t>
      </w:r>
    </w:p>
    <w:p w14:paraId="24B38D5F"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SC        DC        IS  </w:t>
      </w:r>
    </w:p>
    <w:p w14:paraId="17433979"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89/1990         0          0          0         0         0         0  </w:t>
      </w:r>
    </w:p>
    <w:p w14:paraId="0900A722"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0/1991         0          0          0         0         0         0  </w:t>
      </w:r>
    </w:p>
    <w:p w14:paraId="79188476"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1/1992         0          0          0         0         0         0  </w:t>
      </w:r>
    </w:p>
    <w:p w14:paraId="3C9E9D27"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2/1993         0          0          0         0         0         0  </w:t>
      </w:r>
    </w:p>
    <w:p w14:paraId="2BFFA56E"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3/1994         0          0          0         0         0         0  </w:t>
      </w:r>
    </w:p>
    <w:p w14:paraId="097A32A6"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4/1995         0          0          0         0         0         0  </w:t>
      </w:r>
    </w:p>
    <w:p w14:paraId="2FF5BAEF"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5/1996         0          0          0         0         0         0  </w:t>
      </w:r>
    </w:p>
    <w:p w14:paraId="0111383F"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6/1997         0          0          0         0         0         0  </w:t>
      </w:r>
    </w:p>
    <w:p w14:paraId="0CA77F10"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7/1998         0          0          0         0         0         0  </w:t>
      </w:r>
    </w:p>
    <w:p w14:paraId="10C248CE"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1998/1999         0          0          1         1         0         0  </w:t>
      </w:r>
    </w:p>
    <w:p w14:paraId="086FCA76" w14:textId="77777777" w:rsidR="009A50A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2003/2004         2          0          0         0         0         0  </w:t>
      </w:r>
    </w:p>
    <w:p w14:paraId="43B6D4DD" w14:textId="77777777" w:rsidR="00B01397" w:rsidRPr="002B16EB" w:rsidRDefault="00B01397" w:rsidP="00B01397">
      <w:pPr>
        <w:pStyle w:val="NoSpacing"/>
        <w:rPr>
          <w:rFonts w:ascii="Courier New" w:hAnsi="Courier New" w:cs="Courier New"/>
          <w:sz w:val="16"/>
          <w:szCs w:val="16"/>
          <w:lang w:val="en-AU"/>
        </w:rPr>
      </w:pPr>
    </w:p>
    <w:p w14:paraId="58110920"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INCURRED                PAID          O/STANDING   </w:t>
      </w:r>
    </w:p>
    <w:p w14:paraId="2097E2E6"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w:t>
      </w:r>
    </w:p>
    <w:p w14:paraId="7DE855F6"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5536B859"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2F4B2372"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709BA294"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1DB903A0"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5DCCCE57"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1514C8CF"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59686193"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14741CF8"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0.00               $0.00               $0.00 </w:t>
      </w:r>
    </w:p>
    <w:p w14:paraId="45882465"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5,570,136.31       $2,492,019.33       $3,079,663.94 </w:t>
      </w:r>
    </w:p>
    <w:p w14:paraId="12E9096A" w14:textId="77777777" w:rsidR="00B01397" w:rsidRPr="002B16EB" w:rsidRDefault="00B01397" w:rsidP="00B01397">
      <w:pPr>
        <w:pStyle w:val="NoSpacing"/>
        <w:rPr>
          <w:rFonts w:ascii="Courier New" w:hAnsi="Courier New" w:cs="Courier New"/>
          <w:sz w:val="16"/>
          <w:szCs w:val="16"/>
          <w:lang w:val="en-AU"/>
        </w:rPr>
      </w:pPr>
      <w:r w:rsidRPr="002B16EB">
        <w:rPr>
          <w:rFonts w:ascii="Courier New" w:hAnsi="Courier New" w:cs="Courier New"/>
          <w:sz w:val="16"/>
          <w:szCs w:val="16"/>
          <w:lang w:val="en-AU"/>
        </w:rPr>
        <w:t xml:space="preserve"> $874,925.71          $43,672.08         $834,602.00</w:t>
      </w:r>
    </w:p>
    <w:p w14:paraId="111AEF5E" w14:textId="77777777" w:rsidR="00B01397" w:rsidRPr="002B16EB" w:rsidRDefault="00B01397" w:rsidP="00B01397">
      <w:pPr>
        <w:pStyle w:val="NoSpacing"/>
        <w:rPr>
          <w:lang w:val="en-AU"/>
        </w:rPr>
      </w:pPr>
    </w:p>
    <w:p w14:paraId="515DA40B" w14:textId="77777777" w:rsidR="00EE0860" w:rsidRPr="002B16EB" w:rsidRDefault="0053095B" w:rsidP="0053095B">
      <w:pPr>
        <w:pStyle w:val="Heading2"/>
        <w:rPr>
          <w:lang w:val="en-AU"/>
        </w:rPr>
      </w:pPr>
      <w:bookmarkStart w:id="130" w:name="_Toc167367869"/>
      <w:r w:rsidRPr="002B16EB">
        <w:rPr>
          <w:lang w:val="en-AU"/>
        </w:rPr>
        <w:t>25/12 Fri (Xmas day)</w:t>
      </w:r>
      <w:bookmarkEnd w:id="130"/>
    </w:p>
    <w:p w14:paraId="106B0AFF" w14:textId="77777777" w:rsidR="0053095B" w:rsidRPr="002B16EB" w:rsidRDefault="0053095B" w:rsidP="00901F02">
      <w:pPr>
        <w:pStyle w:val="NoSpacing"/>
        <w:rPr>
          <w:lang w:val="en-AU"/>
        </w:rPr>
      </w:pPr>
    </w:p>
    <w:p w14:paraId="759199AC" w14:textId="77777777" w:rsidR="0053095B" w:rsidRPr="002B16EB" w:rsidRDefault="0053095B" w:rsidP="0053095B">
      <w:pPr>
        <w:pStyle w:val="Heading2"/>
        <w:rPr>
          <w:lang w:val="en-AU"/>
        </w:rPr>
      </w:pPr>
      <w:bookmarkStart w:id="131" w:name="_Toc167367870"/>
      <w:r w:rsidRPr="002B16EB">
        <w:rPr>
          <w:lang w:val="en-AU"/>
        </w:rPr>
        <w:t>28/12 Mon (P Holiday)</w:t>
      </w:r>
      <w:bookmarkEnd w:id="131"/>
    </w:p>
    <w:p w14:paraId="6DC14ECC" w14:textId="77777777" w:rsidR="0053095B" w:rsidRPr="002B16EB" w:rsidRDefault="0053095B" w:rsidP="0053095B">
      <w:pPr>
        <w:rPr>
          <w:lang w:val="en-AU"/>
        </w:rPr>
      </w:pPr>
    </w:p>
    <w:p w14:paraId="2BF8D6EE" w14:textId="77777777" w:rsidR="0053095B" w:rsidRPr="002B16EB" w:rsidRDefault="0053095B" w:rsidP="0053095B">
      <w:pPr>
        <w:pStyle w:val="Heading2"/>
        <w:rPr>
          <w:lang w:val="en-AU"/>
        </w:rPr>
      </w:pPr>
      <w:bookmarkStart w:id="132" w:name="_Toc167367871"/>
      <w:r w:rsidRPr="002B16EB">
        <w:rPr>
          <w:lang w:val="en-AU"/>
        </w:rPr>
        <w:lastRenderedPageBreak/>
        <w:t>29/12 Tue</w:t>
      </w:r>
      <w:bookmarkEnd w:id="132"/>
      <w:r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53095B" w:rsidRPr="002B16EB" w14:paraId="5F8B4A9B" w14:textId="77777777" w:rsidTr="0053095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5A34D1" w14:textId="77777777" w:rsidR="0053095B" w:rsidRPr="002B16EB" w:rsidRDefault="0053095B" w:rsidP="0053095B">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8ECED" w14:textId="77777777" w:rsidR="0053095B" w:rsidRPr="002B16EB" w:rsidRDefault="0053095B" w:rsidP="0053095B">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60003" w14:textId="77777777" w:rsidR="0053095B" w:rsidRPr="002B16EB" w:rsidRDefault="0053095B" w:rsidP="0053095B">
            <w:pPr>
              <w:pStyle w:val="NoSpacing"/>
              <w:rPr>
                <w:lang w:val="en-AU"/>
              </w:rPr>
            </w:pPr>
          </w:p>
        </w:tc>
      </w:tr>
      <w:tr w:rsidR="0053095B" w:rsidRPr="002B16EB" w14:paraId="6DAA471A" w14:textId="77777777" w:rsidTr="0053095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B9FC23" w14:textId="77777777" w:rsidR="0053095B" w:rsidRPr="002B16EB" w:rsidRDefault="0053095B" w:rsidP="0053095B">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AD721" w14:textId="77777777" w:rsidR="0053095B" w:rsidRPr="002B16EB" w:rsidRDefault="0053095B" w:rsidP="0053095B">
            <w:pPr>
              <w:pStyle w:val="NoSpacing"/>
              <w:rPr>
                <w:lang w:val="en-AU"/>
              </w:rPr>
            </w:pPr>
            <w:r w:rsidRPr="002B16EB">
              <w:rPr>
                <w:lang w:val="en-AU"/>
              </w:rPr>
              <w:t>bug in programs PBCLMQNR and PBCLMINR</w:t>
            </w:r>
          </w:p>
          <w:p w14:paraId="31EBF61D" w14:textId="77777777" w:rsidR="0053095B" w:rsidRPr="002B16EB" w:rsidRDefault="0053095B" w:rsidP="0053095B">
            <w:pPr>
              <w:pStyle w:val="NoSpacing"/>
              <w:rPr>
                <w:lang w:val="en-AU"/>
              </w:rPr>
            </w:pPr>
            <w:r w:rsidRPr="002B16EB">
              <w:rPr>
                <w:lang w:val="en-AU"/>
              </w:rPr>
              <w:t>jobs REGM986C and REGM992C</w:t>
            </w:r>
          </w:p>
          <w:p w14:paraId="444D8A4E" w14:textId="77777777" w:rsidR="0053095B" w:rsidRPr="002B16EB" w:rsidRDefault="0053095B" w:rsidP="0053095B">
            <w:pPr>
              <w:pStyle w:val="NoSpacing"/>
              <w:rPr>
                <w:lang w:val="en-AU"/>
              </w:rPr>
            </w:pPr>
            <w:r w:rsidRPr="002B16EB">
              <w:rPr>
                <w:lang w:val="en-AU"/>
              </w:rPr>
              <w:t xml:space="preserve">Created </w:t>
            </w:r>
            <w:proofErr w:type="spellStart"/>
            <w:r w:rsidRPr="002B16EB">
              <w:rPr>
                <w:lang w:val="en-AU"/>
              </w:rPr>
              <w:t>sql</w:t>
            </w:r>
            <w:proofErr w:type="spellEnd"/>
            <w:r w:rsidRPr="002B16EB">
              <w:rPr>
                <w:lang w:val="en-AU"/>
              </w:rPr>
              <w:t>(</w:t>
            </w:r>
            <w:proofErr w:type="spellStart"/>
            <w:r w:rsidRPr="002B16EB">
              <w:rPr>
                <w:lang w:val="en-AU"/>
              </w:rPr>
              <w:t>pbclmqnr</w:t>
            </w:r>
            <w:proofErr w:type="spellEnd"/>
            <w:r w:rsidRPr="002B16EB">
              <w:rPr>
                <w:lang w:val="en-AU"/>
              </w:rPr>
              <w:t>) - work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FAF05" w14:textId="77777777" w:rsidR="0053095B" w:rsidRPr="002B16EB" w:rsidRDefault="0053095B" w:rsidP="0053095B">
            <w:pPr>
              <w:pStyle w:val="NoSpacing"/>
              <w:rPr>
                <w:lang w:val="en-AU"/>
              </w:rPr>
            </w:pPr>
            <w:r w:rsidRPr="002B16EB">
              <w:rPr>
                <w:lang w:val="en-AU"/>
              </w:rPr>
              <w:t>Janet Paton</w:t>
            </w:r>
          </w:p>
        </w:tc>
      </w:tr>
      <w:tr w:rsidR="0053095B" w:rsidRPr="002B16EB" w14:paraId="5B49BF00" w14:textId="77777777" w:rsidTr="0053095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6AD0D" w14:textId="77777777" w:rsidR="0053095B" w:rsidRPr="002B16EB" w:rsidRDefault="0053095B" w:rsidP="0053095B">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D9A842" w14:textId="77777777" w:rsidR="0053095B" w:rsidRPr="002B16EB" w:rsidRDefault="0053095B" w:rsidP="0053095B">
            <w:pPr>
              <w:pStyle w:val="NoSpacing"/>
              <w:rPr>
                <w:lang w:val="en-AU"/>
              </w:rPr>
            </w:pPr>
            <w:r w:rsidRPr="002B16EB">
              <w:rPr>
                <w:lang w:val="en-AU"/>
              </w:rPr>
              <w:t>WO665488 - pls unlock 37 1556022 9TP - batch d1A</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18D255" w14:textId="77777777" w:rsidR="0053095B" w:rsidRPr="002B16EB" w:rsidRDefault="00E905BE" w:rsidP="0053095B">
            <w:pPr>
              <w:pStyle w:val="NoSpacing"/>
              <w:rPr>
                <w:lang w:val="en-AU"/>
              </w:rPr>
            </w:pPr>
            <w:r w:rsidRPr="002B16EB">
              <w:rPr>
                <w:lang w:val="en-AU"/>
              </w:rPr>
              <w:t>Strni1-proc-flag = ‘1’</w:t>
            </w:r>
          </w:p>
        </w:tc>
      </w:tr>
      <w:tr w:rsidR="00E905BE" w:rsidRPr="002B16EB" w14:paraId="531C4331" w14:textId="77777777" w:rsidTr="0053095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313EB7" w14:textId="77777777" w:rsidR="00E905BE" w:rsidRPr="002B16EB" w:rsidRDefault="00E905BE" w:rsidP="0053095B">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FB28B" w14:textId="77777777" w:rsidR="00E905BE" w:rsidRPr="002B16EB" w:rsidRDefault="00E905BE" w:rsidP="0053095B">
            <w:pPr>
              <w:pStyle w:val="NoSpacing"/>
              <w:rPr>
                <w:lang w:val="en-AU"/>
              </w:rPr>
            </w:pPr>
            <w:r w:rsidRPr="002B16EB">
              <w:rPr>
                <w:lang w:val="en-AU"/>
              </w:rPr>
              <w:t xml:space="preserve">INC5978129 - unfinished </w:t>
            </w:r>
            <w:proofErr w:type="spellStart"/>
            <w:r w:rsidRPr="002B16EB">
              <w:rPr>
                <w:lang w:val="en-AU"/>
              </w:rPr>
              <w:t>tran</w:t>
            </w:r>
            <w:proofErr w:type="spellEnd"/>
            <w:r w:rsidRPr="002B16EB">
              <w:rPr>
                <w:lang w:val="en-AU"/>
              </w:rPr>
              <w:t xml:space="preserve"> in batch d1A - unable to access pol for EN - 37 1542505 9TP</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B163F3" w14:textId="77777777" w:rsidR="00E905BE" w:rsidRPr="002B16EB" w:rsidRDefault="00E905BE" w:rsidP="0053095B">
            <w:pPr>
              <w:pStyle w:val="NoSpacing"/>
              <w:rPr>
                <w:lang w:val="en-AU"/>
              </w:rPr>
            </w:pPr>
            <w:r w:rsidRPr="002B16EB">
              <w:rPr>
                <w:lang w:val="en-AU"/>
              </w:rPr>
              <w:t>Same as the one last week</w:t>
            </w:r>
          </w:p>
          <w:p w14:paraId="6D543904" w14:textId="77777777" w:rsidR="00C106AA" w:rsidRPr="002B16EB" w:rsidRDefault="00C106AA" w:rsidP="0053095B">
            <w:pPr>
              <w:pStyle w:val="NoSpacing"/>
              <w:rPr>
                <w:lang w:val="en-AU"/>
              </w:rPr>
            </w:pPr>
            <w:r w:rsidRPr="002B16EB">
              <w:rPr>
                <w:lang w:val="en-AU"/>
              </w:rPr>
              <w:t>To Dai</w:t>
            </w:r>
          </w:p>
        </w:tc>
      </w:tr>
      <w:tr w:rsidR="002A2039" w:rsidRPr="002B16EB" w14:paraId="5793C68B" w14:textId="77777777" w:rsidTr="0053095B">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4A88A3" w14:textId="77777777" w:rsidR="002A2039" w:rsidRPr="002B16EB" w:rsidRDefault="002A2039" w:rsidP="0053095B">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8CD41" w14:textId="77777777" w:rsidR="002A2039" w:rsidRPr="002B16EB" w:rsidRDefault="002A2039" w:rsidP="0053095B">
            <w:pPr>
              <w:pStyle w:val="NoSpacing"/>
              <w:rPr>
                <w:lang w:val="en-AU"/>
              </w:rPr>
            </w:pPr>
            <w:r w:rsidRPr="002B16EB">
              <w:rPr>
                <w:lang w:val="en-AU"/>
              </w:rPr>
              <w:t>Glasses and QTP daily files not receive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96E9CA" w14:textId="77777777" w:rsidR="002A2039" w:rsidRPr="002B16EB" w:rsidRDefault="002A2039" w:rsidP="0053095B">
            <w:pPr>
              <w:pStyle w:val="NoSpacing"/>
              <w:rPr>
                <w:lang w:val="en-AU"/>
              </w:rPr>
            </w:pPr>
          </w:p>
        </w:tc>
      </w:tr>
    </w:tbl>
    <w:p w14:paraId="5B34AC5E" w14:textId="77777777" w:rsidR="0053095B" w:rsidRPr="002B16EB" w:rsidRDefault="0053095B" w:rsidP="00901F02">
      <w:pPr>
        <w:pStyle w:val="NoSpacing"/>
        <w:rPr>
          <w:lang w:val="en-AU"/>
        </w:rPr>
      </w:pPr>
    </w:p>
    <w:p w14:paraId="0EC5853E" w14:textId="77777777" w:rsidR="00E905BE" w:rsidRPr="002B16EB" w:rsidRDefault="009C7BA7" w:rsidP="00901F02">
      <w:pPr>
        <w:pStyle w:val="NoSpacing"/>
        <w:rPr>
          <w:lang w:val="en-AU"/>
        </w:rPr>
      </w:pPr>
      <w:r w:rsidRPr="002B16EB">
        <w:rPr>
          <w:lang w:val="en-AU"/>
        </w:rPr>
        <w:t>Checking PBCT2DRV</w:t>
      </w:r>
      <w:r w:rsidR="00361AE9" w:rsidRPr="002B16EB">
        <w:rPr>
          <w:lang w:val="en-AU"/>
        </w:rPr>
        <w:t xml:space="preserve"> – SGD0330 – SGBLBTRN -  SGSTRNUP</w:t>
      </w:r>
    </w:p>
    <w:p w14:paraId="4A954F00" w14:textId="77777777" w:rsidR="002A2039" w:rsidRPr="002B16EB" w:rsidRDefault="002A2039" w:rsidP="002A2039">
      <w:pPr>
        <w:rPr>
          <w:color w:val="1F497D"/>
          <w:lang w:val="en-AU"/>
        </w:rPr>
      </w:pPr>
      <w:r w:rsidRPr="002B16EB">
        <w:rPr>
          <w:color w:val="1F497D"/>
          <w:lang w:val="en-AU"/>
        </w:rPr>
        <w:t>Last Sunday’s Drives job has locked 72 transactions (2 trans for each policy, +</w:t>
      </w:r>
      <w:proofErr w:type="spellStart"/>
      <w:r w:rsidRPr="002B16EB">
        <w:rPr>
          <w:color w:val="1F497D"/>
          <w:lang w:val="en-AU"/>
        </w:rPr>
        <w:t>ve</w:t>
      </w:r>
      <w:proofErr w:type="spellEnd"/>
      <w:r w:rsidRPr="002B16EB">
        <w:rPr>
          <w:color w:val="1F497D"/>
          <w:lang w:val="en-AU"/>
        </w:rPr>
        <w:t xml:space="preserve"> and –</w:t>
      </w:r>
      <w:proofErr w:type="spellStart"/>
      <w:r w:rsidRPr="002B16EB">
        <w:rPr>
          <w:color w:val="1F497D"/>
          <w:lang w:val="en-AU"/>
        </w:rPr>
        <w:t>ve</w:t>
      </w:r>
      <w:proofErr w:type="spellEnd"/>
      <w:r w:rsidRPr="002B16EB">
        <w:rPr>
          <w:color w:val="1F497D"/>
          <w:lang w:val="en-AU"/>
        </w:rPr>
        <w:t xml:space="preserve"> amounts), all </w:t>
      </w:r>
      <w:proofErr w:type="spellStart"/>
      <w:r w:rsidRPr="002B16EB">
        <w:rPr>
          <w:color w:val="1F497D"/>
          <w:lang w:val="en-AU"/>
        </w:rPr>
        <w:t>br</w:t>
      </w:r>
      <w:proofErr w:type="spellEnd"/>
      <w:r w:rsidRPr="002B16EB">
        <w:rPr>
          <w:color w:val="1F497D"/>
          <w:lang w:val="en-AU"/>
        </w:rPr>
        <w:t xml:space="preserve"> 37.</w:t>
      </w:r>
    </w:p>
    <w:p w14:paraId="5D0484AC" w14:textId="77777777" w:rsidR="00B25B6B" w:rsidRPr="002B16EB" w:rsidRDefault="00B25B6B" w:rsidP="002A2039">
      <w:pPr>
        <w:rPr>
          <w:color w:val="1F497D"/>
          <w:lang w:val="en-AU"/>
        </w:rPr>
      </w:pPr>
      <w:r w:rsidRPr="002B16EB">
        <w:rPr>
          <w:color w:val="1F497D"/>
          <w:lang w:val="en-AU"/>
        </w:rPr>
        <w:t>TAXI job REGWL30M</w:t>
      </w:r>
    </w:p>
    <w:p w14:paraId="116293E1" w14:textId="77777777" w:rsidR="002A2039" w:rsidRPr="002B16EB" w:rsidRDefault="002A2039" w:rsidP="002A2039">
      <w:pPr>
        <w:pStyle w:val="NoSpacing"/>
        <w:rPr>
          <w:lang w:val="en-AU"/>
        </w:rPr>
      </w:pPr>
    </w:p>
    <w:p w14:paraId="0DCFC69B" w14:textId="77777777" w:rsidR="002A2039" w:rsidRPr="002B16EB" w:rsidRDefault="002A2039" w:rsidP="002A2039">
      <w:pPr>
        <w:pStyle w:val="NoSpacing"/>
        <w:rPr>
          <w:lang w:val="en-AU"/>
        </w:rPr>
      </w:pPr>
      <w:r w:rsidRPr="002B16EB">
        <w:rPr>
          <w:lang w:val="en-AU"/>
        </w:rPr>
        <w:t xml:space="preserve">==  View: DBADM.POVSTRNI1(V1) ======================== 1 OF 72 </w:t>
      </w:r>
    </w:p>
    <w:p w14:paraId="7702CDB2" w14:textId="77777777" w:rsidR="002A2039" w:rsidRPr="002B16EB" w:rsidRDefault="002A2039" w:rsidP="002A2039">
      <w:pPr>
        <w:pStyle w:val="NoSpacing"/>
        <w:rPr>
          <w:lang w:val="en-AU"/>
        </w:rPr>
      </w:pPr>
      <w:r w:rsidRPr="002B16EB">
        <w:rPr>
          <w:lang w:val="en-AU"/>
        </w:rPr>
        <w:t xml:space="preserve"> BATC_BATCH PROC_FLAG POLY_CMPNY POLY_BRCH POLY_POLCY POLY_TYP  </w:t>
      </w:r>
    </w:p>
    <w:p w14:paraId="419A1801" w14:textId="77777777" w:rsidR="002A2039" w:rsidRPr="002B16EB" w:rsidRDefault="002A2039" w:rsidP="002A2039">
      <w:pPr>
        <w:pStyle w:val="NoSpacing"/>
        <w:rPr>
          <w:lang w:val="en-AU"/>
        </w:rPr>
      </w:pPr>
      <w:r w:rsidRPr="002B16EB">
        <w:rPr>
          <w:lang w:val="en-AU"/>
        </w:rPr>
        <w:t xml:space="preserve"> ---------- --------- ---------- --------- ---------- --------  </w:t>
      </w:r>
    </w:p>
    <w:p w14:paraId="4F97BF65" w14:textId="77777777" w:rsidR="002A2039" w:rsidRPr="002B16EB" w:rsidRDefault="002A2039" w:rsidP="002A2039">
      <w:pPr>
        <w:pStyle w:val="NoSpacing"/>
        <w:rPr>
          <w:lang w:val="en-AU"/>
        </w:rPr>
      </w:pPr>
      <w:r w:rsidRPr="002B16EB">
        <w:rPr>
          <w:lang w:val="en-AU"/>
        </w:rPr>
        <w:t>********************************** TOP *************************</w:t>
      </w:r>
    </w:p>
    <w:p w14:paraId="0B966827" w14:textId="77777777" w:rsidR="002A2039" w:rsidRPr="002B16EB" w:rsidRDefault="002A2039" w:rsidP="002A2039">
      <w:pPr>
        <w:pStyle w:val="NoSpacing"/>
        <w:rPr>
          <w:lang w:val="en-AU"/>
        </w:rPr>
      </w:pPr>
      <w:r w:rsidRPr="002B16EB">
        <w:rPr>
          <w:lang w:val="en-AU"/>
        </w:rPr>
        <w:t xml:space="preserve">    d01         1         1         37      1459691     9TP     </w:t>
      </w:r>
    </w:p>
    <w:p w14:paraId="24264735" w14:textId="77777777" w:rsidR="002A2039" w:rsidRPr="002B16EB" w:rsidRDefault="002A2039" w:rsidP="002A2039">
      <w:pPr>
        <w:pStyle w:val="NoSpacing"/>
        <w:rPr>
          <w:lang w:val="en-AU"/>
        </w:rPr>
      </w:pPr>
      <w:r w:rsidRPr="002B16EB">
        <w:rPr>
          <w:lang w:val="en-AU"/>
        </w:rPr>
        <w:t xml:space="preserve">    d01         1         1         37      1459691     9TP     </w:t>
      </w:r>
    </w:p>
    <w:p w14:paraId="6B868814" w14:textId="77777777" w:rsidR="002A2039" w:rsidRPr="002B16EB" w:rsidRDefault="002A2039" w:rsidP="002A2039">
      <w:pPr>
        <w:pStyle w:val="NoSpacing"/>
        <w:rPr>
          <w:lang w:val="en-AU"/>
        </w:rPr>
      </w:pPr>
      <w:r w:rsidRPr="002B16EB">
        <w:rPr>
          <w:lang w:val="en-AU"/>
        </w:rPr>
        <w:t xml:space="preserve">    d01         1         1         37      1459771     9TP     </w:t>
      </w:r>
    </w:p>
    <w:p w14:paraId="231F6094" w14:textId="77777777" w:rsidR="002A2039" w:rsidRPr="002B16EB" w:rsidRDefault="002A2039" w:rsidP="002A2039">
      <w:pPr>
        <w:pStyle w:val="NoSpacing"/>
        <w:rPr>
          <w:lang w:val="en-AU"/>
        </w:rPr>
      </w:pPr>
      <w:r w:rsidRPr="002B16EB">
        <w:rPr>
          <w:lang w:val="en-AU"/>
        </w:rPr>
        <w:t xml:space="preserve">    d01         1         1         37      1459771     9TP     </w:t>
      </w:r>
    </w:p>
    <w:p w14:paraId="05C8C43E" w14:textId="77777777" w:rsidR="002A2039" w:rsidRPr="002B16EB" w:rsidRDefault="002A2039" w:rsidP="002A2039">
      <w:pPr>
        <w:pStyle w:val="NoSpacing"/>
        <w:rPr>
          <w:lang w:val="en-AU"/>
        </w:rPr>
      </w:pPr>
    </w:p>
    <w:p w14:paraId="021D3407" w14:textId="77777777" w:rsidR="00D87E47" w:rsidRPr="002B16EB" w:rsidRDefault="00D87E47" w:rsidP="00D87E47">
      <w:pPr>
        <w:pStyle w:val="Heading2"/>
        <w:rPr>
          <w:lang w:val="en-AU"/>
        </w:rPr>
      </w:pPr>
      <w:bookmarkStart w:id="133" w:name="_Toc167367872"/>
      <w:r w:rsidRPr="002B16EB">
        <w:rPr>
          <w:lang w:val="en-AU"/>
        </w:rPr>
        <w:t>30/12 Wed</w:t>
      </w:r>
      <w:bookmarkEnd w:id="133"/>
      <w:r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D87E47" w:rsidRPr="002B16EB" w14:paraId="0FB1501C" w14:textId="77777777" w:rsidTr="00D87E4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61982E" w14:textId="77777777" w:rsidR="00D87E47" w:rsidRPr="002B16EB" w:rsidRDefault="00D87E47" w:rsidP="00D87E47">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17F9EC" w14:textId="77777777" w:rsidR="00D87E47" w:rsidRPr="002B16EB" w:rsidRDefault="00D87E47" w:rsidP="00D87E47">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DBC214" w14:textId="77777777" w:rsidR="00D87E47" w:rsidRPr="002B16EB" w:rsidRDefault="00D87E47" w:rsidP="00D87E47">
            <w:pPr>
              <w:pStyle w:val="NoSpacing"/>
              <w:rPr>
                <w:lang w:val="en-AU"/>
              </w:rPr>
            </w:pPr>
          </w:p>
        </w:tc>
      </w:tr>
      <w:tr w:rsidR="00D87E47" w:rsidRPr="002B16EB" w14:paraId="3D75EF93" w14:textId="77777777" w:rsidTr="00D87E4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5B09A8" w14:textId="77777777" w:rsidR="00D87E47" w:rsidRPr="002B16EB" w:rsidRDefault="00D87E47" w:rsidP="00D87E47">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8E3072" w14:textId="77777777" w:rsidR="00D87E47" w:rsidRPr="002B16EB" w:rsidRDefault="00D87E47" w:rsidP="00D87E47">
            <w:pPr>
              <w:pStyle w:val="NoSpacing"/>
              <w:rPr>
                <w:lang w:val="en-AU"/>
              </w:rPr>
            </w:pPr>
            <w:r w:rsidRPr="002B16EB">
              <w:rPr>
                <w:lang w:val="en-AU"/>
              </w:rPr>
              <w:t>bug in programs PBCLMQNR and PBCLMINR</w:t>
            </w:r>
          </w:p>
          <w:p w14:paraId="6CE56B04" w14:textId="77777777" w:rsidR="00D87E47" w:rsidRPr="002B16EB" w:rsidRDefault="00D87E47" w:rsidP="00D87E47">
            <w:pPr>
              <w:pStyle w:val="NoSpacing"/>
              <w:rPr>
                <w:lang w:val="en-AU"/>
              </w:rPr>
            </w:pPr>
            <w:r w:rsidRPr="002B16EB">
              <w:rPr>
                <w:lang w:val="en-AU"/>
              </w:rPr>
              <w:t>jobs REGM986C and REGM992C</w:t>
            </w:r>
          </w:p>
          <w:p w14:paraId="38475DFB" w14:textId="77777777" w:rsidR="00D87E47" w:rsidRPr="002B16EB" w:rsidRDefault="00D87E47" w:rsidP="00D87E47">
            <w:pPr>
              <w:pStyle w:val="NoSpacing"/>
              <w:rPr>
                <w:lang w:val="en-AU"/>
              </w:rPr>
            </w:pPr>
            <w:r w:rsidRPr="002B16EB">
              <w:rPr>
                <w:lang w:val="en-AU"/>
              </w:rPr>
              <w:t xml:space="preserve">Created </w:t>
            </w:r>
            <w:proofErr w:type="spellStart"/>
            <w:r w:rsidRPr="002B16EB">
              <w:rPr>
                <w:lang w:val="en-AU"/>
              </w:rPr>
              <w:t>sql</w:t>
            </w:r>
            <w:proofErr w:type="spellEnd"/>
            <w:r w:rsidRPr="002B16EB">
              <w:rPr>
                <w:lang w:val="en-AU"/>
              </w:rPr>
              <w:t>(</w:t>
            </w:r>
            <w:proofErr w:type="spellStart"/>
            <w:r w:rsidRPr="002B16EB">
              <w:rPr>
                <w:lang w:val="en-AU"/>
              </w:rPr>
              <w:t>pbclmqnr</w:t>
            </w:r>
            <w:proofErr w:type="spellEnd"/>
            <w:r w:rsidRPr="002B16EB">
              <w:rPr>
                <w:lang w:val="en-AU"/>
              </w:rPr>
              <w:t>) - work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ED44D2" w14:textId="77777777" w:rsidR="00D87E47" w:rsidRPr="002B16EB" w:rsidRDefault="00D87E47" w:rsidP="00D87E47">
            <w:pPr>
              <w:pStyle w:val="NoSpacing"/>
              <w:rPr>
                <w:lang w:val="en-AU"/>
              </w:rPr>
            </w:pPr>
            <w:r w:rsidRPr="002B16EB">
              <w:rPr>
                <w:lang w:val="en-AU"/>
              </w:rPr>
              <w:t>Janet Paton</w:t>
            </w:r>
          </w:p>
        </w:tc>
      </w:tr>
      <w:tr w:rsidR="00D87E47" w:rsidRPr="002B16EB" w14:paraId="6BA95C92" w14:textId="77777777" w:rsidTr="00D87E4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74B896" w14:textId="77777777" w:rsidR="00D87E47" w:rsidRPr="002B16EB" w:rsidRDefault="00D87E47" w:rsidP="00D87E47">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DA38B2" w14:textId="77777777" w:rsidR="00D87E47" w:rsidRPr="002B16EB" w:rsidRDefault="00D87E47" w:rsidP="00D87E47">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BDD535" w14:textId="77777777" w:rsidR="00D87E47" w:rsidRPr="002B16EB" w:rsidRDefault="00D87E47" w:rsidP="00D87E47">
            <w:pPr>
              <w:pStyle w:val="NoSpacing"/>
              <w:rPr>
                <w:lang w:val="en-AU"/>
              </w:rPr>
            </w:pPr>
          </w:p>
        </w:tc>
      </w:tr>
      <w:tr w:rsidR="00D87E47" w:rsidRPr="002B16EB" w14:paraId="1A8E5055" w14:textId="77777777" w:rsidTr="00D87E4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5132DE" w14:textId="77777777" w:rsidR="00D87E47" w:rsidRPr="002B16EB" w:rsidRDefault="00D87E47" w:rsidP="00D87E47">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1942CB" w14:textId="77777777" w:rsidR="00D87E47" w:rsidRPr="002B16EB" w:rsidRDefault="00C106AA" w:rsidP="00D87E47">
            <w:pPr>
              <w:pStyle w:val="NoSpacing"/>
              <w:rPr>
                <w:lang w:val="en-AU"/>
              </w:rPr>
            </w:pPr>
            <w:r w:rsidRPr="002B16EB">
              <w:rPr>
                <w:lang w:val="en-AU"/>
              </w:rPr>
              <w:t>Potential Direct Debit Issue</w:t>
            </w:r>
            <w:r w:rsidR="00257BDF" w:rsidRPr="002B16EB">
              <w:rPr>
                <w:lang w:val="en-AU"/>
              </w:rPr>
              <w:t xml:space="preserve"> (dish from 30/11 lodged on 29/12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243EE9" w14:textId="77777777" w:rsidR="00D87E47" w:rsidRPr="002B16EB" w:rsidRDefault="00C106AA" w:rsidP="00D87E47">
            <w:pPr>
              <w:pStyle w:val="NoSpacing"/>
              <w:rPr>
                <w:lang w:val="en-AU"/>
              </w:rPr>
            </w:pPr>
            <w:r w:rsidRPr="002B16EB">
              <w:rPr>
                <w:lang w:val="en-AU"/>
              </w:rPr>
              <w:t>Alison</w:t>
            </w:r>
          </w:p>
        </w:tc>
      </w:tr>
      <w:tr w:rsidR="00D87E47" w:rsidRPr="002B16EB" w14:paraId="40F8A0B7" w14:textId="77777777" w:rsidTr="00D87E47">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AC7EA1" w14:textId="77777777" w:rsidR="00D87E47" w:rsidRPr="002B16EB" w:rsidRDefault="00D87E47" w:rsidP="00D87E47">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82D7B4" w14:textId="77777777" w:rsidR="00D87E47" w:rsidRPr="002B16EB" w:rsidRDefault="005D15A9" w:rsidP="00D87E47">
            <w:pPr>
              <w:pStyle w:val="NoSpacing"/>
              <w:rPr>
                <w:lang w:val="en-AU"/>
              </w:rPr>
            </w:pPr>
            <w:r w:rsidRPr="002B16EB">
              <w:rPr>
                <w:lang w:val="en-AU"/>
              </w:rPr>
              <w:t xml:space="preserve">Check rega330r </w:t>
            </w:r>
            <w:proofErr w:type="spellStart"/>
            <w:r w:rsidRPr="002B16EB">
              <w:rPr>
                <w:lang w:val="en-AU"/>
              </w:rPr>
              <w:t>nornsent</w:t>
            </w:r>
            <w:proofErr w:type="spellEnd"/>
            <w:r w:rsidRPr="002B16EB">
              <w:rPr>
                <w:lang w:val="en-AU"/>
              </w:rPr>
              <w:t xml:space="preserve"> email from test regio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9FFD7" w14:textId="77777777" w:rsidR="00D87E47" w:rsidRPr="002B16EB" w:rsidRDefault="005D15A9" w:rsidP="00D87E47">
            <w:pPr>
              <w:pStyle w:val="NoSpacing"/>
              <w:rPr>
                <w:lang w:val="en-AU"/>
              </w:rPr>
            </w:pPr>
            <w:r w:rsidRPr="002B16EB">
              <w:rPr>
                <w:lang w:val="en-AU"/>
              </w:rPr>
              <w:t>Lynda</w:t>
            </w:r>
          </w:p>
        </w:tc>
      </w:tr>
    </w:tbl>
    <w:p w14:paraId="1D3A5C82" w14:textId="77777777" w:rsidR="00D87E47" w:rsidRPr="002B16EB" w:rsidRDefault="00D87E47" w:rsidP="00D87E47">
      <w:pPr>
        <w:pStyle w:val="NoSpacing"/>
        <w:rPr>
          <w:lang w:val="en-AU"/>
        </w:rPr>
      </w:pPr>
    </w:p>
    <w:p w14:paraId="62FB9A67" w14:textId="77777777" w:rsidR="002A2039" w:rsidRPr="002B16EB" w:rsidRDefault="002A2039" w:rsidP="002A2039">
      <w:pPr>
        <w:pStyle w:val="NoSpacing"/>
        <w:rPr>
          <w:lang w:val="en-AU"/>
        </w:rPr>
      </w:pPr>
    </w:p>
    <w:p w14:paraId="695F3D94" w14:textId="77777777" w:rsidR="0002760E" w:rsidRPr="002B16EB" w:rsidRDefault="0002760E" w:rsidP="0002760E">
      <w:pPr>
        <w:pStyle w:val="NoSpacing"/>
        <w:rPr>
          <w:lang w:val="en-AU"/>
        </w:rPr>
      </w:pPr>
      <w:r w:rsidRPr="002B16EB">
        <w:rPr>
          <w:lang w:val="en-AU"/>
        </w:rPr>
        <w:t>Checking PBCT2DRV – SGD0330 – SGBLBTRN -  SGSTRNUP</w:t>
      </w:r>
    </w:p>
    <w:p w14:paraId="05CA40A5" w14:textId="77777777" w:rsidR="002A2039" w:rsidRPr="002B16EB" w:rsidRDefault="0002760E" w:rsidP="002A2039">
      <w:pPr>
        <w:pStyle w:val="NoSpacing"/>
        <w:rPr>
          <w:lang w:val="en-AU"/>
        </w:rPr>
      </w:pPr>
      <w:r w:rsidRPr="002B16EB">
        <w:rPr>
          <w:lang w:val="en-AU"/>
        </w:rPr>
        <w:t>Drives regd258m</w:t>
      </w:r>
    </w:p>
    <w:p w14:paraId="3B1EA04E" w14:textId="77777777" w:rsidR="0002760E" w:rsidRPr="002B16EB" w:rsidRDefault="0002760E" w:rsidP="00236FD1">
      <w:pPr>
        <w:pStyle w:val="NoSpacing"/>
        <w:rPr>
          <w:lang w:val="en-AU"/>
        </w:rPr>
      </w:pPr>
      <w:r w:rsidRPr="002B16EB">
        <w:rPr>
          <w:lang w:val="en-AU"/>
        </w:rPr>
        <w:t>TAXI job REGWL40M / PBTXIUPD</w:t>
      </w:r>
      <w:r w:rsidR="00077A7A" w:rsidRPr="002B16EB">
        <w:rPr>
          <w:lang w:val="en-AU"/>
        </w:rPr>
        <w:t xml:space="preserve"> </w:t>
      </w:r>
    </w:p>
    <w:p w14:paraId="20F8AA2D" w14:textId="77777777" w:rsidR="00077A7A" w:rsidRPr="002B16EB" w:rsidRDefault="00077A7A" w:rsidP="00236FD1">
      <w:pPr>
        <w:pStyle w:val="NoSpacing"/>
        <w:rPr>
          <w:lang w:val="en-AU"/>
        </w:rPr>
      </w:pPr>
      <w:r w:rsidRPr="002B16EB">
        <w:rPr>
          <w:lang w:val="en-AU"/>
        </w:rPr>
        <w:t>REGWL46M / PBTXIADJ – SGU016UP - SGSTRNUP</w:t>
      </w:r>
    </w:p>
    <w:p w14:paraId="7EA55204" w14:textId="77777777" w:rsidR="0002760E" w:rsidRPr="002B16EB" w:rsidRDefault="0002760E" w:rsidP="00236FD1">
      <w:pPr>
        <w:pStyle w:val="NoSpacing"/>
        <w:rPr>
          <w:lang w:val="en-AU"/>
        </w:rPr>
      </w:pPr>
      <w:r w:rsidRPr="002B16EB">
        <w:rPr>
          <w:lang w:val="en-AU"/>
        </w:rPr>
        <w:t xml:space="preserve">03  STUP-PROCESS-FLAG               PIC X(01).  </w:t>
      </w:r>
    </w:p>
    <w:p w14:paraId="27486335" w14:textId="77777777" w:rsidR="0002760E" w:rsidRPr="002B16EB" w:rsidRDefault="0002760E" w:rsidP="00236FD1">
      <w:pPr>
        <w:pStyle w:val="NoSpacing"/>
        <w:rPr>
          <w:lang w:val="en-AU"/>
        </w:rPr>
      </w:pPr>
      <w:r w:rsidRPr="002B16EB">
        <w:rPr>
          <w:lang w:val="en-AU"/>
        </w:rPr>
        <w:t xml:space="preserve">    88  STUP-THIS-IS-THE-LAST-POSTING VALUE ' '.</w:t>
      </w:r>
    </w:p>
    <w:p w14:paraId="1F12B68E" w14:textId="77777777" w:rsidR="0002760E" w:rsidRPr="002B16EB" w:rsidRDefault="0002760E" w:rsidP="00236FD1">
      <w:pPr>
        <w:pStyle w:val="NoSpacing"/>
        <w:rPr>
          <w:lang w:val="en-AU"/>
        </w:rPr>
      </w:pPr>
      <w:r w:rsidRPr="002B16EB">
        <w:rPr>
          <w:lang w:val="en-AU"/>
        </w:rPr>
        <w:t xml:space="preserve">    88  STUP-UPDATE-IN-PROGRESS     VALUE '1'.  </w:t>
      </w:r>
    </w:p>
    <w:p w14:paraId="2BF2384F" w14:textId="77777777" w:rsidR="00A56F5A" w:rsidRPr="002B16EB" w:rsidRDefault="00A56F5A" w:rsidP="00077A7A">
      <w:pPr>
        <w:pStyle w:val="Heading2"/>
        <w:rPr>
          <w:lang w:val="en-AU"/>
        </w:rPr>
      </w:pPr>
      <w:bookmarkStart w:id="134" w:name="_Toc167367873"/>
      <w:r w:rsidRPr="002B16EB">
        <w:rPr>
          <w:lang w:val="en-AU"/>
        </w:rPr>
        <w:t>--</w:t>
      </w:r>
      <w:bookmarkEnd w:id="134"/>
    </w:p>
    <w:p w14:paraId="0666F68F" w14:textId="77777777" w:rsidR="00A56F5A" w:rsidRPr="002B16EB" w:rsidRDefault="00A56F5A" w:rsidP="00C106AA">
      <w:pPr>
        <w:pStyle w:val="NoSpacing"/>
        <w:rPr>
          <w:lang w:val="en-AU"/>
        </w:rPr>
      </w:pPr>
      <w:r w:rsidRPr="002B16EB">
        <w:rPr>
          <w:lang w:val="en-AU"/>
        </w:rPr>
        <w:t>REGA330R</w:t>
      </w:r>
    </w:p>
    <w:p w14:paraId="370D86D8" w14:textId="77777777" w:rsidR="0002760E" w:rsidRPr="002B16EB" w:rsidRDefault="00A56F5A" w:rsidP="00C106AA">
      <w:pPr>
        <w:pStyle w:val="NoSpacing"/>
        <w:rPr>
          <w:lang w:val="en-AU"/>
        </w:rPr>
      </w:pPr>
      <w:r w:rsidRPr="002B16EB">
        <w:rPr>
          <w:lang w:val="en-AU"/>
        </w:rPr>
        <w:t>S Table ‘EMAL’ for Joanne Wills</w:t>
      </w:r>
    </w:p>
    <w:p w14:paraId="1CFADD78" w14:textId="77777777" w:rsidR="00A56F5A" w:rsidRPr="002B16EB" w:rsidRDefault="00A56F5A" w:rsidP="00C106AA">
      <w:pPr>
        <w:pStyle w:val="NoSpacing"/>
        <w:rPr>
          <w:lang w:val="en-AU"/>
        </w:rPr>
      </w:pPr>
      <w:r w:rsidRPr="002B16EB">
        <w:rPr>
          <w:lang w:val="en-AU"/>
        </w:rPr>
        <w:lastRenderedPageBreak/>
        <w:t>UAT1</w:t>
      </w:r>
      <w:r w:rsidRPr="002B16EB">
        <w:rPr>
          <w:lang w:val="en-AU"/>
        </w:rPr>
        <w:tab/>
        <w:t>co-1</w:t>
      </w:r>
    </w:p>
    <w:p w14:paraId="5F0F05A1" w14:textId="77777777" w:rsidR="00A56F5A" w:rsidRPr="002B16EB" w:rsidRDefault="00A56F5A" w:rsidP="00C106AA">
      <w:pPr>
        <w:pStyle w:val="NoSpacing"/>
        <w:rPr>
          <w:lang w:val="en-AU"/>
        </w:rPr>
      </w:pPr>
      <w:r w:rsidRPr="002B16EB">
        <w:rPr>
          <w:lang w:val="en-AU"/>
        </w:rPr>
        <w:t>DB2Q</w:t>
      </w:r>
      <w:r w:rsidRPr="002B16EB">
        <w:rPr>
          <w:lang w:val="en-AU"/>
        </w:rPr>
        <w:tab/>
        <w:t>co-1</w:t>
      </w:r>
    </w:p>
    <w:p w14:paraId="5E57E4CD" w14:textId="77777777" w:rsidR="00A56F5A" w:rsidRPr="002B16EB" w:rsidRDefault="00A56F5A" w:rsidP="00C106AA">
      <w:pPr>
        <w:pStyle w:val="NoSpacing"/>
        <w:rPr>
          <w:lang w:val="en-AU"/>
        </w:rPr>
      </w:pPr>
      <w:r w:rsidRPr="002B16EB">
        <w:rPr>
          <w:lang w:val="en-AU"/>
        </w:rPr>
        <w:t>DB2A polda1</w:t>
      </w:r>
      <w:r w:rsidRPr="002B16EB">
        <w:rPr>
          <w:lang w:val="en-AU"/>
        </w:rPr>
        <w:tab/>
        <w:t>CO-1</w:t>
      </w:r>
    </w:p>
    <w:p w14:paraId="6CF17B37" w14:textId="77777777" w:rsidR="0002760E" w:rsidRPr="002B16EB" w:rsidRDefault="00C106AA" w:rsidP="00C106AA">
      <w:pPr>
        <w:pStyle w:val="NoSpacing"/>
        <w:rPr>
          <w:lang w:val="en-AU"/>
        </w:rPr>
      </w:pPr>
      <w:r w:rsidRPr="002B16EB">
        <w:rPr>
          <w:lang w:val="en-AU"/>
        </w:rPr>
        <w:t>--</w:t>
      </w:r>
    </w:p>
    <w:p w14:paraId="0710D8A8" w14:textId="77777777" w:rsidR="00C106AA" w:rsidRPr="002B16EB" w:rsidRDefault="00C106AA" w:rsidP="00C106AA">
      <w:pPr>
        <w:pStyle w:val="NoSpacing"/>
        <w:rPr>
          <w:lang w:val="en-AU"/>
        </w:rPr>
      </w:pPr>
      <w:r w:rsidRPr="002B16EB">
        <w:rPr>
          <w:lang w:val="en-AU"/>
        </w:rPr>
        <w:t>Potential Direct Debit Issue (Alison)</w:t>
      </w:r>
    </w:p>
    <w:p w14:paraId="2C545942" w14:textId="77777777" w:rsidR="00C106AA" w:rsidRPr="002B16EB" w:rsidRDefault="00C106AA" w:rsidP="00C106AA">
      <w:pPr>
        <w:pStyle w:val="NoSpacing"/>
        <w:rPr>
          <w:lang w:val="en-AU"/>
        </w:rPr>
      </w:pPr>
      <w:r w:rsidRPr="002B16EB">
        <w:rPr>
          <w:lang w:val="en-AU"/>
        </w:rPr>
        <w:t xml:space="preserve">='1'        </w:t>
      </w:r>
    </w:p>
    <w:p w14:paraId="3AF1039B" w14:textId="77777777" w:rsidR="00C106AA" w:rsidRPr="002B16EB" w:rsidRDefault="00C106AA" w:rsidP="00C106AA">
      <w:pPr>
        <w:pStyle w:val="NoSpacing"/>
        <w:rPr>
          <w:lang w:val="en-AU"/>
        </w:rPr>
      </w:pPr>
      <w:r w:rsidRPr="002B16EB">
        <w:rPr>
          <w:lang w:val="en-AU"/>
        </w:rPr>
        <w:t xml:space="preserve">='02'       </w:t>
      </w:r>
    </w:p>
    <w:p w14:paraId="4B2427DA" w14:textId="77777777" w:rsidR="00C106AA" w:rsidRPr="002B16EB" w:rsidRDefault="00C106AA" w:rsidP="00C106AA">
      <w:pPr>
        <w:pStyle w:val="NoSpacing"/>
        <w:rPr>
          <w:lang w:val="en-AU"/>
        </w:rPr>
      </w:pPr>
      <w:r w:rsidRPr="002B16EB">
        <w:rPr>
          <w:lang w:val="en-AU"/>
        </w:rPr>
        <w:t xml:space="preserve">='S031391'  </w:t>
      </w:r>
    </w:p>
    <w:p w14:paraId="4519A82B" w14:textId="77777777" w:rsidR="00C106AA" w:rsidRPr="002B16EB" w:rsidRDefault="00C106AA" w:rsidP="00C106AA">
      <w:pPr>
        <w:pStyle w:val="NoSpacing"/>
        <w:rPr>
          <w:lang w:val="en-AU"/>
        </w:rPr>
      </w:pPr>
      <w:r w:rsidRPr="002B16EB">
        <w:rPr>
          <w:lang w:val="en-AU"/>
        </w:rPr>
        <w:t xml:space="preserve">='CMP'      </w:t>
      </w:r>
    </w:p>
    <w:p w14:paraId="04554886" w14:textId="77777777" w:rsidR="00257BDF" w:rsidRPr="002B16EB" w:rsidRDefault="00257BDF" w:rsidP="00C106AA">
      <w:pPr>
        <w:pStyle w:val="NoSpacing"/>
        <w:rPr>
          <w:lang w:val="en-AU"/>
        </w:rPr>
      </w:pPr>
    </w:p>
    <w:p w14:paraId="56CBFA6B" w14:textId="77777777" w:rsidR="00257BDF" w:rsidRPr="002B16EB" w:rsidRDefault="00257BDF" w:rsidP="00257BDF">
      <w:pPr>
        <w:pStyle w:val="Heading2"/>
        <w:rPr>
          <w:lang w:val="en-AU"/>
        </w:rPr>
      </w:pPr>
      <w:bookmarkStart w:id="135" w:name="_Toc167367874"/>
      <w:r w:rsidRPr="002B16EB">
        <w:rPr>
          <w:lang w:val="en-AU"/>
        </w:rPr>
        <w:t>31/12 Thu</w:t>
      </w:r>
      <w:bookmarkEnd w:id="135"/>
      <w:r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257BDF" w:rsidRPr="002B16EB" w14:paraId="6F86B8E7" w14:textId="77777777" w:rsidTr="00257BD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52CE7C" w14:textId="77777777" w:rsidR="00257BDF" w:rsidRPr="002B16EB" w:rsidRDefault="00257BDF" w:rsidP="00257BDF">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84F4E" w14:textId="77777777" w:rsidR="00257BDF" w:rsidRPr="002B16EB" w:rsidRDefault="00257BDF" w:rsidP="00257BD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71828" w14:textId="77777777" w:rsidR="00257BDF" w:rsidRPr="002B16EB" w:rsidRDefault="00257BDF" w:rsidP="00257BDF">
            <w:pPr>
              <w:pStyle w:val="NoSpacing"/>
              <w:rPr>
                <w:lang w:val="en-AU"/>
              </w:rPr>
            </w:pPr>
          </w:p>
        </w:tc>
      </w:tr>
      <w:tr w:rsidR="00257BDF" w:rsidRPr="002B16EB" w14:paraId="64D3F1C6" w14:textId="77777777" w:rsidTr="00257BD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707838" w14:textId="77777777" w:rsidR="00257BDF" w:rsidRPr="002B16EB" w:rsidRDefault="00257BDF" w:rsidP="00257BDF">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C0D163" w14:textId="77777777" w:rsidR="00257BDF" w:rsidRPr="002B16EB" w:rsidRDefault="00257BDF" w:rsidP="00257BD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2DA307" w14:textId="77777777" w:rsidR="00257BDF" w:rsidRPr="002B16EB" w:rsidRDefault="00257BDF" w:rsidP="00257BDF">
            <w:pPr>
              <w:pStyle w:val="NoSpacing"/>
              <w:rPr>
                <w:lang w:val="en-AU"/>
              </w:rPr>
            </w:pPr>
          </w:p>
        </w:tc>
      </w:tr>
      <w:tr w:rsidR="00257BDF" w:rsidRPr="002B16EB" w14:paraId="44E918F3" w14:textId="77777777" w:rsidTr="00257BD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EF158B" w14:textId="77777777" w:rsidR="00257BDF" w:rsidRPr="002B16EB" w:rsidRDefault="00257BDF" w:rsidP="00257BDF">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1A3C74" w14:textId="77777777" w:rsidR="00257BDF" w:rsidRPr="002B16EB" w:rsidRDefault="00257BDF" w:rsidP="00257BD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8E0881" w14:textId="77777777" w:rsidR="00257BDF" w:rsidRPr="002B16EB" w:rsidRDefault="00257BDF" w:rsidP="00257BDF">
            <w:pPr>
              <w:pStyle w:val="NoSpacing"/>
              <w:rPr>
                <w:lang w:val="en-AU"/>
              </w:rPr>
            </w:pPr>
          </w:p>
        </w:tc>
      </w:tr>
      <w:tr w:rsidR="00257BDF" w:rsidRPr="002B16EB" w14:paraId="021B80BA" w14:textId="77777777" w:rsidTr="00257BD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6F052F" w14:textId="77777777" w:rsidR="00257BDF" w:rsidRPr="002B16EB" w:rsidRDefault="00257BDF" w:rsidP="00257BDF">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26ACEB" w14:textId="77777777" w:rsidR="00257BDF" w:rsidRPr="002B16EB" w:rsidRDefault="00257BDF" w:rsidP="00257BDF">
            <w:pPr>
              <w:pStyle w:val="NoSpacing"/>
              <w:rPr>
                <w:lang w:val="en-AU"/>
              </w:rPr>
            </w:pPr>
            <w:r w:rsidRPr="002B16EB">
              <w:rPr>
                <w:lang w:val="en-AU"/>
              </w:rPr>
              <w:t>Potential Direct Debit Issue (dish from 30/11 lodged on 29/12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4B333" w14:textId="77777777" w:rsidR="00257BDF" w:rsidRPr="002B16EB" w:rsidRDefault="00257BDF" w:rsidP="00257BDF">
            <w:pPr>
              <w:pStyle w:val="NoSpacing"/>
              <w:rPr>
                <w:lang w:val="en-AU"/>
              </w:rPr>
            </w:pPr>
            <w:r w:rsidRPr="002B16EB">
              <w:rPr>
                <w:lang w:val="en-AU"/>
              </w:rPr>
              <w:t>Alison</w:t>
            </w:r>
          </w:p>
        </w:tc>
      </w:tr>
      <w:tr w:rsidR="00257BDF" w:rsidRPr="002B16EB" w14:paraId="7EB351EE" w14:textId="77777777" w:rsidTr="00257BD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2600D6" w14:textId="77777777" w:rsidR="00257BDF" w:rsidRPr="002B16EB" w:rsidRDefault="00257BDF" w:rsidP="00257BDF">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FB0475" w14:textId="77777777" w:rsidR="00257BDF" w:rsidRPr="002B16EB" w:rsidRDefault="00257BDF" w:rsidP="00257BD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E6F0DE" w14:textId="77777777" w:rsidR="00257BDF" w:rsidRPr="002B16EB" w:rsidRDefault="00257BDF" w:rsidP="00257BDF">
            <w:pPr>
              <w:pStyle w:val="NoSpacing"/>
              <w:rPr>
                <w:lang w:val="en-AU"/>
              </w:rPr>
            </w:pPr>
          </w:p>
        </w:tc>
      </w:tr>
    </w:tbl>
    <w:p w14:paraId="405B1D22" w14:textId="77777777" w:rsidR="00257BDF" w:rsidRPr="002B16EB" w:rsidRDefault="00257BDF" w:rsidP="00257BDF">
      <w:pPr>
        <w:pStyle w:val="NoSpacing"/>
        <w:rPr>
          <w:lang w:val="en-AU"/>
        </w:rPr>
      </w:pPr>
    </w:p>
    <w:p w14:paraId="02797CFE" w14:textId="77777777" w:rsidR="00257BDF" w:rsidRPr="002B16EB" w:rsidRDefault="008C03F2" w:rsidP="00C106AA">
      <w:pPr>
        <w:pStyle w:val="NoSpacing"/>
        <w:rPr>
          <w:lang w:val="en-AU"/>
        </w:rPr>
      </w:pPr>
      <w:r w:rsidRPr="002B16EB">
        <w:rPr>
          <w:lang w:val="en-AU"/>
        </w:rPr>
        <w:t>Program bug in the change I did in pbl212mg.</w:t>
      </w:r>
    </w:p>
    <w:p w14:paraId="09BCD55F" w14:textId="77777777" w:rsidR="008C03F2" w:rsidRPr="002B16EB" w:rsidRDefault="008C03F2" w:rsidP="00C106AA">
      <w:pPr>
        <w:pStyle w:val="NoSpacing"/>
        <w:rPr>
          <w:lang w:val="en-AU"/>
        </w:rPr>
      </w:pPr>
      <w:r w:rsidRPr="002B16EB">
        <w:rPr>
          <w:lang w:val="en-AU"/>
        </w:rPr>
        <w:t>--</w:t>
      </w:r>
    </w:p>
    <w:p w14:paraId="2C5260BA" w14:textId="77777777" w:rsidR="008C03F2" w:rsidRPr="002B16EB" w:rsidRDefault="008C03F2" w:rsidP="00C106AA">
      <w:pPr>
        <w:pStyle w:val="NoSpacing"/>
        <w:rPr>
          <w:lang w:val="en-AU"/>
        </w:rPr>
      </w:pPr>
    </w:p>
    <w:p w14:paraId="6F55876A" w14:textId="77777777" w:rsidR="00257BDF" w:rsidRPr="002B16EB" w:rsidRDefault="00257BDF" w:rsidP="00C106AA">
      <w:pPr>
        <w:pStyle w:val="NoSpacing"/>
        <w:rPr>
          <w:lang w:val="en-AU"/>
        </w:rPr>
      </w:pPr>
    </w:p>
    <w:p w14:paraId="3F38E5E1" w14:textId="77777777" w:rsidR="00BE32F8" w:rsidRPr="002B16EB" w:rsidRDefault="00BE32F8" w:rsidP="00BE32F8">
      <w:pPr>
        <w:pStyle w:val="Heading1"/>
        <w:rPr>
          <w:lang w:val="en-AU"/>
        </w:rPr>
      </w:pPr>
      <w:bookmarkStart w:id="136" w:name="_Toc167367875"/>
      <w:r w:rsidRPr="002B16EB">
        <w:rPr>
          <w:lang w:val="en-AU"/>
        </w:rPr>
        <w:t>Jan 2021</w:t>
      </w:r>
      <w:bookmarkEnd w:id="136"/>
    </w:p>
    <w:p w14:paraId="04D7CE6B" w14:textId="77777777" w:rsidR="00BE32F8" w:rsidRPr="002B16EB" w:rsidRDefault="00F13A65" w:rsidP="00BE32F8">
      <w:pPr>
        <w:pStyle w:val="Heading2"/>
        <w:rPr>
          <w:lang w:val="en-AU"/>
        </w:rPr>
      </w:pPr>
      <w:bookmarkStart w:id="137" w:name="_Toc167367876"/>
      <w:r w:rsidRPr="002B16EB">
        <w:rPr>
          <w:lang w:val="en-AU"/>
        </w:rPr>
        <w:t>04/01 Mon</w:t>
      </w:r>
      <w:bookmarkEnd w:id="137"/>
      <w:r w:rsidR="00BE32F8"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BE32F8" w:rsidRPr="002B16EB" w14:paraId="7788A1D3" w14:textId="77777777" w:rsidTr="00BE32F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16A501" w14:textId="77777777" w:rsidR="00BE32F8" w:rsidRPr="002B16EB" w:rsidRDefault="00BE32F8" w:rsidP="00BE32F8">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4F1CE" w14:textId="77777777" w:rsidR="00BE32F8" w:rsidRPr="002B16EB" w:rsidRDefault="00BE32F8" w:rsidP="00BE32F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7D2887" w14:textId="77777777" w:rsidR="00BE32F8" w:rsidRPr="002B16EB" w:rsidRDefault="00BE32F8" w:rsidP="00BE32F8">
            <w:pPr>
              <w:pStyle w:val="NoSpacing"/>
              <w:rPr>
                <w:lang w:val="en-AU"/>
              </w:rPr>
            </w:pPr>
          </w:p>
        </w:tc>
      </w:tr>
      <w:tr w:rsidR="00BE32F8" w:rsidRPr="002B16EB" w14:paraId="20B2D7B6" w14:textId="77777777" w:rsidTr="00BE32F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B5133D" w14:textId="77777777" w:rsidR="00BE32F8" w:rsidRPr="002B16EB" w:rsidRDefault="00BE32F8" w:rsidP="00BE32F8">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AFE11A" w14:textId="77777777" w:rsidR="00BE32F8" w:rsidRPr="002B16EB" w:rsidRDefault="00BE32F8" w:rsidP="00BE32F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5B8966" w14:textId="77777777" w:rsidR="00BE32F8" w:rsidRPr="002B16EB" w:rsidRDefault="00BE32F8" w:rsidP="00BE32F8">
            <w:pPr>
              <w:pStyle w:val="NoSpacing"/>
              <w:rPr>
                <w:lang w:val="en-AU"/>
              </w:rPr>
            </w:pPr>
          </w:p>
        </w:tc>
      </w:tr>
      <w:tr w:rsidR="00BE32F8" w:rsidRPr="002B16EB" w14:paraId="1D1B0BF4" w14:textId="77777777" w:rsidTr="00BE32F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0A29CD" w14:textId="77777777" w:rsidR="00BE32F8" w:rsidRPr="002B16EB" w:rsidRDefault="00BE32F8" w:rsidP="00BE32F8">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2584C" w14:textId="77777777" w:rsidR="00BE32F8" w:rsidRPr="002B16EB" w:rsidRDefault="00BE32F8" w:rsidP="00BE32F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31FF46" w14:textId="77777777" w:rsidR="00BE32F8" w:rsidRPr="002B16EB" w:rsidRDefault="00BE32F8" w:rsidP="00BE32F8">
            <w:pPr>
              <w:pStyle w:val="NoSpacing"/>
              <w:rPr>
                <w:lang w:val="en-AU"/>
              </w:rPr>
            </w:pPr>
          </w:p>
        </w:tc>
      </w:tr>
      <w:tr w:rsidR="00BE32F8" w:rsidRPr="002B16EB" w14:paraId="3D72EF1D" w14:textId="77777777" w:rsidTr="00BE32F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A65C38" w14:textId="77777777" w:rsidR="00BE32F8" w:rsidRPr="002B16EB" w:rsidRDefault="00BE32F8" w:rsidP="00BE32F8">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2C9C3F" w14:textId="77777777" w:rsidR="00BE32F8" w:rsidRPr="002B16EB" w:rsidRDefault="00BE32F8" w:rsidP="00BE32F8">
            <w:pPr>
              <w:pStyle w:val="NoSpacing"/>
              <w:rPr>
                <w:lang w:val="en-AU"/>
              </w:rPr>
            </w:pPr>
            <w:r w:rsidRPr="002B16EB">
              <w:rPr>
                <w:lang w:val="en-AU"/>
              </w:rPr>
              <w:t>Potential Direct Debit Issue (dish from 30/11 lodged on 29/12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72F6CE" w14:textId="77777777" w:rsidR="00BE32F8" w:rsidRPr="002B16EB" w:rsidRDefault="00BE32F8" w:rsidP="00BE32F8">
            <w:pPr>
              <w:pStyle w:val="NoSpacing"/>
              <w:rPr>
                <w:lang w:val="en-AU"/>
              </w:rPr>
            </w:pPr>
            <w:r w:rsidRPr="002B16EB">
              <w:rPr>
                <w:lang w:val="en-AU"/>
              </w:rPr>
              <w:t>Alison</w:t>
            </w:r>
          </w:p>
        </w:tc>
      </w:tr>
      <w:tr w:rsidR="00BE32F8" w:rsidRPr="002B16EB" w14:paraId="51D019FA" w14:textId="77777777" w:rsidTr="00BE32F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4C00CD" w14:textId="77777777" w:rsidR="00BE32F8" w:rsidRPr="002B16EB" w:rsidRDefault="00BE32F8" w:rsidP="00BE32F8">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C7AD6F" w14:textId="77777777" w:rsidR="00BE32F8" w:rsidRPr="002B16EB" w:rsidRDefault="00BE32F8" w:rsidP="00BE32F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569FE" w14:textId="77777777" w:rsidR="00BE32F8" w:rsidRPr="002B16EB" w:rsidRDefault="00BE32F8" w:rsidP="00BE32F8">
            <w:pPr>
              <w:pStyle w:val="NoSpacing"/>
              <w:rPr>
                <w:lang w:val="en-AU"/>
              </w:rPr>
            </w:pPr>
          </w:p>
        </w:tc>
      </w:tr>
    </w:tbl>
    <w:p w14:paraId="37816A75" w14:textId="77777777" w:rsidR="00BE32F8" w:rsidRPr="002B16EB" w:rsidRDefault="00BE32F8" w:rsidP="00BE32F8">
      <w:pPr>
        <w:pStyle w:val="NoSpacing"/>
        <w:rPr>
          <w:lang w:val="en-AU"/>
        </w:rPr>
      </w:pPr>
    </w:p>
    <w:p w14:paraId="7ADDCDC9" w14:textId="77777777" w:rsidR="00BE32F8" w:rsidRPr="002B16EB" w:rsidRDefault="00F904F8" w:rsidP="00BE32F8">
      <w:pPr>
        <w:pStyle w:val="NoSpacing"/>
        <w:rPr>
          <w:lang w:val="en-AU"/>
        </w:rPr>
      </w:pPr>
      <w:proofErr w:type="spellStart"/>
      <w:r w:rsidRPr="002B16EB">
        <w:rPr>
          <w:lang w:val="en-AU"/>
        </w:rPr>
        <w:t>Sql</w:t>
      </w:r>
      <w:proofErr w:type="spellEnd"/>
      <w:r w:rsidRPr="002B16EB">
        <w:rPr>
          <w:lang w:val="en-AU"/>
        </w:rPr>
        <w:t>(mtrn39e)</w:t>
      </w:r>
    </w:p>
    <w:p w14:paraId="2A2C9C92" w14:textId="77777777" w:rsidR="00F904F8" w:rsidRPr="002B16EB" w:rsidRDefault="00F904F8" w:rsidP="00BE32F8">
      <w:pPr>
        <w:pStyle w:val="NoSpacing"/>
        <w:rPr>
          <w:lang w:val="en-AU"/>
        </w:rPr>
      </w:pPr>
      <w:proofErr w:type="spellStart"/>
      <w:r w:rsidRPr="002B16EB">
        <w:rPr>
          <w:lang w:val="en-AU"/>
        </w:rPr>
        <w:t>Ezt</w:t>
      </w:r>
      <w:proofErr w:type="spellEnd"/>
      <w:r w:rsidRPr="002B16EB">
        <w:rPr>
          <w:lang w:val="en-AU"/>
        </w:rPr>
        <w:t>(PEL208FX)</w:t>
      </w:r>
    </w:p>
    <w:p w14:paraId="0C7F4CF5" w14:textId="77777777" w:rsidR="00F904F8" w:rsidRPr="002B16EB" w:rsidRDefault="00F904F8" w:rsidP="00BE32F8">
      <w:pPr>
        <w:pStyle w:val="NoSpacing"/>
        <w:rPr>
          <w:lang w:val="en-AU"/>
        </w:rPr>
      </w:pPr>
    </w:p>
    <w:p w14:paraId="0AB80429" w14:textId="77777777" w:rsidR="00F13A65" w:rsidRPr="002B16EB" w:rsidRDefault="00F13A65" w:rsidP="00F13A65">
      <w:pPr>
        <w:pStyle w:val="Heading2"/>
        <w:rPr>
          <w:lang w:val="en-AU"/>
        </w:rPr>
      </w:pPr>
      <w:bookmarkStart w:id="138" w:name="_Toc167367877"/>
      <w:r w:rsidRPr="002B16EB">
        <w:rPr>
          <w:lang w:val="en-AU"/>
        </w:rPr>
        <w:t>05/01 Tue</w:t>
      </w:r>
      <w:bookmarkEnd w:id="138"/>
      <w:r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F13A65" w:rsidRPr="002B16EB" w14:paraId="329301C1" w14:textId="77777777" w:rsidTr="00F13A6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4525D" w14:textId="77777777" w:rsidR="00F13A65" w:rsidRPr="002B16EB" w:rsidRDefault="00F13A65" w:rsidP="00F13A65">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589FD5" w14:textId="77777777" w:rsidR="00F13A65" w:rsidRPr="002B16EB" w:rsidRDefault="00F13A65" w:rsidP="00F13A65">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8BDB8" w14:textId="77777777" w:rsidR="00F13A65" w:rsidRPr="002B16EB" w:rsidRDefault="00F13A65" w:rsidP="00F13A65">
            <w:pPr>
              <w:pStyle w:val="NoSpacing"/>
              <w:rPr>
                <w:lang w:val="en-AU"/>
              </w:rPr>
            </w:pPr>
          </w:p>
        </w:tc>
      </w:tr>
      <w:tr w:rsidR="00F13A65" w:rsidRPr="002B16EB" w14:paraId="2A62A36B" w14:textId="77777777" w:rsidTr="00F13A6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70EA5" w14:textId="77777777" w:rsidR="00F13A65" w:rsidRPr="002B16EB" w:rsidRDefault="00F13A65" w:rsidP="00F13A65">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B9BF5D" w14:textId="77777777" w:rsidR="00F13A65" w:rsidRPr="002B16EB" w:rsidRDefault="00F13A65" w:rsidP="00F13A65">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F0A15" w14:textId="77777777" w:rsidR="00F13A65" w:rsidRPr="002B16EB" w:rsidRDefault="00F13A65" w:rsidP="00F13A65">
            <w:pPr>
              <w:pStyle w:val="NoSpacing"/>
              <w:rPr>
                <w:lang w:val="en-AU"/>
              </w:rPr>
            </w:pPr>
          </w:p>
        </w:tc>
      </w:tr>
      <w:tr w:rsidR="00F13A65" w:rsidRPr="002B16EB" w14:paraId="41274969" w14:textId="77777777" w:rsidTr="00F13A6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2406E8" w14:textId="77777777" w:rsidR="00F13A65" w:rsidRPr="002B16EB" w:rsidRDefault="00F13A65" w:rsidP="00F13A65">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29AD3F" w14:textId="77777777" w:rsidR="00F13A65" w:rsidRPr="002B16EB" w:rsidRDefault="00F13A65" w:rsidP="00F13A65">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E84837" w14:textId="77777777" w:rsidR="00F13A65" w:rsidRPr="002B16EB" w:rsidRDefault="00F13A65" w:rsidP="00F13A65">
            <w:pPr>
              <w:pStyle w:val="NoSpacing"/>
              <w:rPr>
                <w:lang w:val="en-AU"/>
              </w:rPr>
            </w:pPr>
          </w:p>
        </w:tc>
      </w:tr>
      <w:tr w:rsidR="00F13A65" w:rsidRPr="002B16EB" w14:paraId="676DB671" w14:textId="77777777" w:rsidTr="00F13A6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381C69" w14:textId="77777777" w:rsidR="00F13A65" w:rsidRPr="002B16EB" w:rsidRDefault="00F13A65" w:rsidP="00F13A65">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A6A4C3" w14:textId="77777777" w:rsidR="00F13A65" w:rsidRPr="002B16EB" w:rsidRDefault="009B5541" w:rsidP="00F13A65">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34068 – to back out 33578</w:t>
            </w:r>
            <w:r w:rsidR="00535C72" w:rsidRPr="002B16EB">
              <w:rPr>
                <w:lang w:val="en-AU"/>
              </w:rPr>
              <w:t xml:space="preserve"> - testing</w:t>
            </w:r>
          </w:p>
          <w:p w14:paraId="5E0BA4A7" w14:textId="77777777" w:rsidR="009413A7" w:rsidRPr="002B16EB" w:rsidRDefault="009413A7" w:rsidP="00F13A65">
            <w:pPr>
              <w:pStyle w:val="NoSpacing"/>
              <w:rPr>
                <w:lang w:val="en-AU"/>
              </w:rPr>
            </w:pPr>
            <w:r w:rsidRPr="002B16EB">
              <w:rPr>
                <w:rFonts w:ascii="MS Sans Serif" w:hAnsi="MS Sans Serif" w:cs="MS Sans Serif"/>
                <w:sz w:val="17"/>
                <w:szCs w:val="17"/>
                <w:lang w:val="en-AU" w:bidi="th-TH"/>
              </w:rPr>
              <w:t>INC6000763 - PD/Lodgement issu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B8965F" w14:textId="77777777" w:rsidR="00F13A65" w:rsidRPr="002B16EB" w:rsidRDefault="00F13A65" w:rsidP="00F13A65">
            <w:pPr>
              <w:pStyle w:val="NoSpacing"/>
              <w:rPr>
                <w:lang w:val="en-AU"/>
              </w:rPr>
            </w:pPr>
            <w:r w:rsidRPr="002B16EB">
              <w:rPr>
                <w:lang w:val="en-AU"/>
              </w:rPr>
              <w:t>Alison</w:t>
            </w:r>
          </w:p>
        </w:tc>
      </w:tr>
      <w:tr w:rsidR="00F13A65" w:rsidRPr="002B16EB" w14:paraId="1E37CB37" w14:textId="77777777" w:rsidTr="00F13A6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FCF7AC" w14:textId="77777777" w:rsidR="00F13A65" w:rsidRPr="002B16EB" w:rsidRDefault="00F13A65" w:rsidP="00F13A65">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B66D87" w14:textId="77777777" w:rsidR="00F13A65" w:rsidRPr="002B16EB" w:rsidRDefault="00F13A65" w:rsidP="00F13A65">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94D18D" w14:textId="77777777" w:rsidR="00F13A65" w:rsidRPr="002B16EB" w:rsidRDefault="00F13A65" w:rsidP="00F13A65">
            <w:pPr>
              <w:pStyle w:val="NoSpacing"/>
              <w:rPr>
                <w:lang w:val="en-AU"/>
              </w:rPr>
            </w:pPr>
          </w:p>
        </w:tc>
      </w:tr>
    </w:tbl>
    <w:p w14:paraId="5D7BD146" w14:textId="77777777" w:rsidR="00BE32F8" w:rsidRPr="002B16EB" w:rsidRDefault="00BE32F8" w:rsidP="00C106AA">
      <w:pPr>
        <w:pStyle w:val="NoSpacing"/>
        <w:rPr>
          <w:lang w:val="en-AU"/>
        </w:rPr>
      </w:pPr>
    </w:p>
    <w:p w14:paraId="72185187" w14:textId="77777777" w:rsidR="00F13A65" w:rsidRPr="002B16EB" w:rsidRDefault="00F13A65" w:rsidP="00C106AA">
      <w:pPr>
        <w:pStyle w:val="NoSpacing"/>
        <w:rPr>
          <w:lang w:val="en-AU"/>
        </w:rPr>
      </w:pPr>
      <w:r w:rsidRPr="002B16EB">
        <w:rPr>
          <w:lang w:val="en-AU"/>
        </w:rPr>
        <w:t>Emer change 1034068</w:t>
      </w:r>
    </w:p>
    <w:p w14:paraId="29FCA5D9" w14:textId="77777777" w:rsidR="009B5541" w:rsidRPr="002B16EB" w:rsidRDefault="009B5541" w:rsidP="00C106AA">
      <w:pPr>
        <w:pStyle w:val="NoSpacing"/>
        <w:rPr>
          <w:lang w:val="en-AU"/>
        </w:rPr>
      </w:pPr>
      <w:r w:rsidRPr="002B16EB">
        <w:rPr>
          <w:lang w:val="en-AU"/>
        </w:rPr>
        <w:t>Test</w:t>
      </w:r>
    </w:p>
    <w:p w14:paraId="5C734EC5" w14:textId="77777777" w:rsidR="009B5541" w:rsidRPr="002B16EB" w:rsidRDefault="009B5541" w:rsidP="00C106AA">
      <w:pPr>
        <w:pStyle w:val="NoSpacing"/>
        <w:rPr>
          <w:lang w:val="en-AU"/>
        </w:rPr>
      </w:pPr>
      <w:r w:rsidRPr="002B16EB">
        <w:rPr>
          <w:lang w:val="en-AU"/>
        </w:rPr>
        <w:t>05 F822246 CMP</w:t>
      </w:r>
    </w:p>
    <w:p w14:paraId="4EA1CCB5" w14:textId="77777777" w:rsidR="009B5541" w:rsidRPr="002B16EB" w:rsidRDefault="009B5541" w:rsidP="00C106AA">
      <w:pPr>
        <w:pStyle w:val="NoSpacing"/>
        <w:rPr>
          <w:lang w:val="en-AU"/>
        </w:rPr>
      </w:pPr>
      <w:r w:rsidRPr="002B16EB">
        <w:rPr>
          <w:lang w:val="en-AU"/>
        </w:rPr>
        <w:lastRenderedPageBreak/>
        <w:t>05 S021151 CMP</w:t>
      </w:r>
    </w:p>
    <w:p w14:paraId="3037203C" w14:textId="77777777" w:rsidR="009B5541" w:rsidRPr="002B16EB" w:rsidRDefault="009B5541" w:rsidP="00C106AA">
      <w:pPr>
        <w:pStyle w:val="NoSpacing"/>
        <w:rPr>
          <w:lang w:val="en-AU"/>
        </w:rPr>
      </w:pPr>
    </w:p>
    <w:p w14:paraId="4DDC6787" w14:textId="77777777" w:rsidR="009B5541" w:rsidRPr="002B16EB" w:rsidRDefault="009B5541" w:rsidP="00C106AA">
      <w:pPr>
        <w:pStyle w:val="NoSpacing"/>
        <w:rPr>
          <w:lang w:val="en-AU"/>
        </w:rPr>
      </w:pPr>
      <w:r w:rsidRPr="002B16EB">
        <w:rPr>
          <w:lang w:val="en-AU"/>
        </w:rPr>
        <w:t>08 SP03541 CMP</w:t>
      </w:r>
    </w:p>
    <w:p w14:paraId="1B7C75B2" w14:textId="77777777" w:rsidR="009B5541" w:rsidRPr="002B16EB" w:rsidRDefault="009B5541" w:rsidP="00C106AA">
      <w:pPr>
        <w:pStyle w:val="NoSpacing"/>
        <w:rPr>
          <w:lang w:val="en-AU"/>
        </w:rPr>
      </w:pPr>
      <w:r w:rsidRPr="002B16EB">
        <w:rPr>
          <w:lang w:val="en-AU"/>
        </w:rPr>
        <w:t>08 G411096 CMP</w:t>
      </w:r>
    </w:p>
    <w:p w14:paraId="10BBE45D" w14:textId="77777777" w:rsidR="009B5541" w:rsidRPr="002B16EB" w:rsidRDefault="009B5541" w:rsidP="00C106AA">
      <w:pPr>
        <w:pStyle w:val="NoSpacing"/>
        <w:rPr>
          <w:lang w:val="en-AU"/>
        </w:rPr>
      </w:pPr>
      <w:r w:rsidRPr="002B16EB">
        <w:rPr>
          <w:lang w:val="en-AU"/>
        </w:rPr>
        <w:t>08 G418108 CMP</w:t>
      </w:r>
    </w:p>
    <w:p w14:paraId="13348E31" w14:textId="77777777" w:rsidR="009B5541" w:rsidRPr="002B16EB" w:rsidRDefault="009B5541" w:rsidP="00C106AA">
      <w:pPr>
        <w:pStyle w:val="NoSpacing"/>
        <w:rPr>
          <w:lang w:val="en-AU"/>
        </w:rPr>
      </w:pPr>
      <w:r w:rsidRPr="002B16EB">
        <w:rPr>
          <w:lang w:val="en-AU"/>
        </w:rPr>
        <w:t>08 G422409 CMP</w:t>
      </w:r>
    </w:p>
    <w:p w14:paraId="623FAF70" w14:textId="77777777" w:rsidR="00C87A4D" w:rsidRPr="002B16EB" w:rsidRDefault="00C87A4D" w:rsidP="00C106AA">
      <w:pPr>
        <w:pStyle w:val="NoSpacing"/>
        <w:rPr>
          <w:lang w:val="en-AU"/>
        </w:rPr>
      </w:pPr>
    </w:p>
    <w:p w14:paraId="403A3A06" w14:textId="77777777" w:rsidR="00C87A4D" w:rsidRPr="002B16EB" w:rsidRDefault="00C87A4D" w:rsidP="00C87A4D">
      <w:pPr>
        <w:pStyle w:val="NoSpacing"/>
        <w:rPr>
          <w:lang w:val="en-AU"/>
        </w:rPr>
      </w:pPr>
      <w:r w:rsidRPr="002B16EB">
        <w:rPr>
          <w:lang w:val="en-AU"/>
        </w:rPr>
        <w:t>6</w:t>
      </w:r>
      <w:r w:rsidRPr="002B16EB">
        <w:rPr>
          <w:lang w:val="en-AU"/>
        </w:rPr>
        <w:tab/>
        <w:t>21</w:t>
      </w:r>
      <w:r w:rsidRPr="002B16EB">
        <w:rPr>
          <w:lang w:val="en-AU"/>
        </w:rPr>
        <w:tab/>
        <w:t>S297943</w:t>
      </w:r>
      <w:r w:rsidRPr="002B16EB">
        <w:rPr>
          <w:lang w:val="en-AU"/>
        </w:rPr>
        <w:tab/>
        <w:t>DMP</w:t>
      </w:r>
    </w:p>
    <w:p w14:paraId="14D0C5F5" w14:textId="77777777" w:rsidR="00C87A4D" w:rsidRPr="002B16EB" w:rsidRDefault="00C87A4D" w:rsidP="00C87A4D">
      <w:pPr>
        <w:pStyle w:val="NoSpacing"/>
        <w:rPr>
          <w:lang w:val="en-AU"/>
        </w:rPr>
      </w:pPr>
      <w:r w:rsidRPr="002B16EB">
        <w:rPr>
          <w:lang w:val="en-AU"/>
        </w:rPr>
        <w:t>6</w:t>
      </w:r>
      <w:r w:rsidRPr="002B16EB">
        <w:rPr>
          <w:lang w:val="en-AU"/>
        </w:rPr>
        <w:tab/>
        <w:t>21</w:t>
      </w:r>
      <w:r w:rsidRPr="002B16EB">
        <w:rPr>
          <w:lang w:val="en-AU"/>
        </w:rPr>
        <w:tab/>
        <w:t>S309365</w:t>
      </w:r>
      <w:r w:rsidRPr="002B16EB">
        <w:rPr>
          <w:lang w:val="en-AU"/>
        </w:rPr>
        <w:tab/>
        <w:t>DMP</w:t>
      </w:r>
    </w:p>
    <w:p w14:paraId="28471050" w14:textId="77777777" w:rsidR="004156AC" w:rsidRPr="002B16EB" w:rsidRDefault="004156AC" w:rsidP="00C87A4D">
      <w:pPr>
        <w:pStyle w:val="NoSpacing"/>
        <w:rPr>
          <w:lang w:val="en-AU"/>
        </w:rPr>
      </w:pPr>
      <w:r w:rsidRPr="002B16EB">
        <w:rPr>
          <w:lang w:val="en-AU"/>
        </w:rPr>
        <w:t>IRXP.PEDE.CTRL.CO6</w:t>
      </w:r>
    </w:p>
    <w:p w14:paraId="49498B67" w14:textId="77777777" w:rsidR="0033194E" w:rsidRPr="002B16EB" w:rsidRDefault="0033194E" w:rsidP="0033194E">
      <w:pPr>
        <w:pStyle w:val="Heading2"/>
        <w:rPr>
          <w:lang w:val="en-AU"/>
        </w:rPr>
      </w:pPr>
      <w:bookmarkStart w:id="139" w:name="_Toc167367878"/>
      <w:r w:rsidRPr="002B16EB">
        <w:rPr>
          <w:lang w:val="en-AU"/>
        </w:rPr>
        <w:t>06/01 Wed</w:t>
      </w:r>
      <w:bookmarkEnd w:id="139"/>
      <w:r w:rsidRPr="002B16EB">
        <w:rPr>
          <w:lang w:val="en-AU"/>
        </w:rPr>
        <w:tab/>
      </w:r>
    </w:p>
    <w:tbl>
      <w:tblPr>
        <w:tblW w:w="0" w:type="auto"/>
        <w:tblCellMar>
          <w:left w:w="0" w:type="dxa"/>
          <w:right w:w="0" w:type="dxa"/>
        </w:tblCellMar>
        <w:tblLook w:val="04A0" w:firstRow="1" w:lastRow="0" w:firstColumn="1" w:lastColumn="0" w:noHBand="0" w:noVBand="1"/>
      </w:tblPr>
      <w:tblGrid>
        <w:gridCol w:w="700"/>
        <w:gridCol w:w="5526"/>
        <w:gridCol w:w="3114"/>
      </w:tblGrid>
      <w:tr w:rsidR="0033194E" w:rsidRPr="002B16EB" w14:paraId="0F67C1DF"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75CD0E" w14:textId="77777777" w:rsidR="0033194E" w:rsidRPr="002B16EB" w:rsidRDefault="0033194E" w:rsidP="0033225F">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48555F" w14:textId="77777777" w:rsidR="0033194E" w:rsidRPr="002B16EB" w:rsidRDefault="0033194E" w:rsidP="0033225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FFFBB2" w14:textId="77777777" w:rsidR="0033194E" w:rsidRPr="002B16EB" w:rsidRDefault="0033194E" w:rsidP="0033225F">
            <w:pPr>
              <w:pStyle w:val="NoSpacing"/>
              <w:rPr>
                <w:lang w:val="en-AU"/>
              </w:rPr>
            </w:pPr>
          </w:p>
        </w:tc>
      </w:tr>
      <w:tr w:rsidR="0033194E" w:rsidRPr="002B16EB" w14:paraId="3C5133E7"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853233" w14:textId="77777777" w:rsidR="0033194E" w:rsidRPr="002B16EB" w:rsidRDefault="0033194E" w:rsidP="0033225F">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E38C1F" w14:textId="77777777" w:rsidR="0033194E" w:rsidRPr="002B16EB" w:rsidRDefault="0033194E" w:rsidP="0033225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834093" w14:textId="77777777" w:rsidR="0033194E" w:rsidRPr="002B16EB" w:rsidRDefault="0033194E" w:rsidP="0033225F">
            <w:pPr>
              <w:pStyle w:val="NoSpacing"/>
              <w:rPr>
                <w:lang w:val="en-AU"/>
              </w:rPr>
            </w:pPr>
          </w:p>
        </w:tc>
      </w:tr>
      <w:tr w:rsidR="0033194E" w:rsidRPr="002B16EB" w14:paraId="03F25DA7"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40F013" w14:textId="77777777" w:rsidR="0033194E" w:rsidRPr="002B16EB" w:rsidRDefault="0033194E" w:rsidP="0033225F">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46C37F" w14:textId="77777777" w:rsidR="0033194E" w:rsidRPr="002B16EB" w:rsidRDefault="0033194E" w:rsidP="0033225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C6BAA1" w14:textId="77777777" w:rsidR="0033194E" w:rsidRPr="002B16EB" w:rsidRDefault="0033194E" w:rsidP="0033225F">
            <w:pPr>
              <w:pStyle w:val="NoSpacing"/>
              <w:rPr>
                <w:lang w:val="en-AU"/>
              </w:rPr>
            </w:pPr>
          </w:p>
        </w:tc>
      </w:tr>
      <w:tr w:rsidR="0033194E" w:rsidRPr="002B16EB" w14:paraId="28339C01"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FF74C3" w14:textId="77777777" w:rsidR="0033194E" w:rsidRPr="002B16EB" w:rsidRDefault="0033194E" w:rsidP="0033225F">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2F0CF1" w14:textId="77777777" w:rsidR="0033194E" w:rsidRPr="002B16EB" w:rsidRDefault="0033194E" w:rsidP="0033225F">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34068 – to back out 33578 - testing</w:t>
            </w:r>
          </w:p>
          <w:p w14:paraId="7A106AEA" w14:textId="77777777" w:rsidR="0033194E" w:rsidRPr="002B16EB" w:rsidRDefault="0033194E" w:rsidP="0033225F">
            <w:pPr>
              <w:pStyle w:val="NoSpacing"/>
              <w:rPr>
                <w:lang w:val="en-AU"/>
              </w:rPr>
            </w:pPr>
            <w:r w:rsidRPr="002B16EB">
              <w:rPr>
                <w:rFonts w:ascii="MS Sans Serif" w:hAnsi="MS Sans Serif" w:cs="MS Sans Serif"/>
                <w:sz w:val="17"/>
                <w:szCs w:val="17"/>
                <w:lang w:val="en-AU" w:bidi="th-TH"/>
              </w:rPr>
              <w:t>INC6000763 - PD/Lodgement issu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E28C77" w14:textId="77777777" w:rsidR="0033194E" w:rsidRPr="002B16EB" w:rsidRDefault="0033194E" w:rsidP="0033225F">
            <w:pPr>
              <w:pStyle w:val="NoSpacing"/>
              <w:rPr>
                <w:lang w:val="en-AU"/>
              </w:rPr>
            </w:pPr>
            <w:r w:rsidRPr="002B16EB">
              <w:rPr>
                <w:lang w:val="en-AU"/>
              </w:rPr>
              <w:t>Alison</w:t>
            </w:r>
          </w:p>
        </w:tc>
      </w:tr>
      <w:tr w:rsidR="0033194E" w:rsidRPr="002B16EB" w14:paraId="249B37CA"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F4A5FB" w14:textId="77777777" w:rsidR="0033194E" w:rsidRPr="002B16EB" w:rsidRDefault="0033194E" w:rsidP="0033225F">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90834B" w14:textId="77777777" w:rsidR="0033194E" w:rsidRPr="002B16EB" w:rsidRDefault="00FD1B65" w:rsidP="0033225F">
            <w:pPr>
              <w:pStyle w:val="NoSpacing"/>
              <w:rPr>
                <w:lang w:val="en-AU"/>
              </w:rPr>
            </w:pPr>
            <w:r w:rsidRPr="002B16EB">
              <w:rPr>
                <w:lang w:val="en-AU"/>
              </w:rPr>
              <w:t>INC5725176 - Policy 142R009741AFC findings on whether WA/QLD Farm Motor has Stamp Duty Exemptio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09D0C7" w14:textId="77777777" w:rsidR="0033194E" w:rsidRPr="002B16EB" w:rsidRDefault="0033194E" w:rsidP="0033225F">
            <w:pPr>
              <w:pStyle w:val="NoSpacing"/>
              <w:rPr>
                <w:lang w:val="en-AU"/>
              </w:rPr>
            </w:pPr>
          </w:p>
        </w:tc>
      </w:tr>
    </w:tbl>
    <w:p w14:paraId="71B7FD86" w14:textId="77777777" w:rsidR="0033194E" w:rsidRPr="002B16EB" w:rsidRDefault="0033194E" w:rsidP="00C87A4D">
      <w:pPr>
        <w:pStyle w:val="NoSpacing"/>
        <w:rPr>
          <w:lang w:val="en-AU"/>
        </w:rPr>
      </w:pPr>
    </w:p>
    <w:p w14:paraId="3A85DFE9" w14:textId="77777777" w:rsidR="0033194E" w:rsidRPr="002B16EB" w:rsidRDefault="0033194E" w:rsidP="00C87A4D">
      <w:pPr>
        <w:pStyle w:val="NoSpacing"/>
        <w:rPr>
          <w:lang w:val="en-AU"/>
        </w:rPr>
      </w:pPr>
      <w:r w:rsidRPr="002B16EB">
        <w:rPr>
          <w:lang w:val="en-AU"/>
        </w:rPr>
        <w:t>Rerun reports for Alison</w:t>
      </w:r>
    </w:p>
    <w:p w14:paraId="3CEBCC94" w14:textId="77777777" w:rsidR="0033194E" w:rsidRPr="002B16EB" w:rsidRDefault="0033194E" w:rsidP="00C87A4D">
      <w:pPr>
        <w:pStyle w:val="NoSpacing"/>
        <w:rPr>
          <w:lang w:val="en-AU"/>
        </w:rPr>
      </w:pPr>
    </w:p>
    <w:p w14:paraId="3D1428ED" w14:textId="77777777" w:rsidR="0033225F" w:rsidRPr="002B16EB" w:rsidRDefault="0033225F" w:rsidP="0033225F">
      <w:pPr>
        <w:pStyle w:val="Heading2"/>
        <w:rPr>
          <w:lang w:val="en-AU"/>
        </w:rPr>
      </w:pPr>
      <w:bookmarkStart w:id="140" w:name="_Toc167367879"/>
      <w:r w:rsidRPr="002B16EB">
        <w:rPr>
          <w:lang w:val="en-AU"/>
        </w:rPr>
        <w:t>07/01 Thu</w:t>
      </w:r>
      <w:bookmarkEnd w:id="140"/>
      <w:r w:rsidRPr="002B16EB">
        <w:rPr>
          <w:lang w:val="en-AU"/>
        </w:rPr>
        <w:tab/>
      </w:r>
    </w:p>
    <w:p w14:paraId="4972D9CC" w14:textId="77777777" w:rsidR="00CB6782" w:rsidRPr="002B16EB" w:rsidRDefault="00CB6782" w:rsidP="00CB6782">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33225F" w:rsidRPr="002B16EB" w14:paraId="55DD4DDB"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1A4ECF" w14:textId="77777777" w:rsidR="0033225F" w:rsidRPr="002B16EB" w:rsidRDefault="0033225F" w:rsidP="0033225F">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4E4406" w14:textId="77777777" w:rsidR="0033225F" w:rsidRPr="002B16EB" w:rsidRDefault="0033225F" w:rsidP="0033225F">
            <w:pPr>
              <w:pStyle w:val="NoSpacing"/>
              <w:rPr>
                <w:lang w:val="en-AU"/>
              </w:rPr>
            </w:pPr>
            <w:proofErr w:type="spellStart"/>
            <w:r w:rsidRPr="002B16EB">
              <w:rPr>
                <w:lang w:val="en-AU"/>
              </w:rPr>
              <w:t>SPl</w:t>
            </w:r>
            <w:proofErr w:type="spellEnd"/>
            <w:r w:rsidRPr="002B16EB">
              <w:rPr>
                <w:lang w:val="en-AU"/>
              </w:rPr>
              <w:t xml:space="preserve"> char “ in Westpac data download (Lynda)</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947871" w14:textId="77777777" w:rsidR="0033225F" w:rsidRPr="002B16EB" w:rsidRDefault="0033225F" w:rsidP="0033225F">
            <w:pPr>
              <w:pStyle w:val="NoSpacing"/>
              <w:rPr>
                <w:lang w:val="en-AU"/>
              </w:rPr>
            </w:pPr>
          </w:p>
        </w:tc>
      </w:tr>
      <w:tr w:rsidR="0033225F" w:rsidRPr="002B16EB" w14:paraId="55081747"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00BD5A" w14:textId="77777777" w:rsidR="0033225F" w:rsidRPr="002B16EB" w:rsidRDefault="0033225F" w:rsidP="0033225F">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6CE3AA" w14:textId="77777777" w:rsidR="0033225F" w:rsidRPr="002B16EB" w:rsidRDefault="00882244" w:rsidP="0033225F">
            <w:pPr>
              <w:pStyle w:val="NoSpacing"/>
              <w:rPr>
                <w:lang w:val="en-AU"/>
              </w:rPr>
            </w:pPr>
            <w:r w:rsidRPr="002B16EB">
              <w:rPr>
                <w:lang w:val="en-AU"/>
              </w:rPr>
              <w:t xml:space="preserve">98 0981797 DLR </w:t>
            </w:r>
            <w:r w:rsidR="00EA5ECD" w:rsidRPr="002B16EB">
              <w:rPr>
                <w:lang w:val="en-AU"/>
              </w:rPr>
              <w:t>–</w:t>
            </w:r>
            <w:r w:rsidRPr="002B16EB">
              <w:rPr>
                <w:lang w:val="en-AU"/>
              </w:rPr>
              <w:t xml:space="preserve"> </w:t>
            </w:r>
            <w:r w:rsidR="00EA5ECD" w:rsidRPr="002B16EB">
              <w:rPr>
                <w:lang w:val="en-AU"/>
              </w:rPr>
              <w:t>U034 prem &gt; 10M</w:t>
            </w:r>
          </w:p>
          <w:p w14:paraId="3D66AC8D" w14:textId="77777777" w:rsidR="007B2BEB" w:rsidRPr="002B16EB" w:rsidRDefault="007B2BEB" w:rsidP="0033225F">
            <w:pPr>
              <w:pStyle w:val="NoSpacing"/>
              <w:rPr>
                <w:lang w:val="en-AU"/>
              </w:rPr>
            </w:pPr>
            <w:r w:rsidRPr="002B16EB">
              <w:rPr>
                <w:lang w:val="en-AU"/>
              </w:rPr>
              <w:t>198202107U034ZMC</w:t>
            </w:r>
          </w:p>
          <w:p w14:paraId="26F6751E" w14:textId="77777777" w:rsidR="00EA5ECD" w:rsidRPr="002B16EB" w:rsidRDefault="00EA5ECD" w:rsidP="0033225F">
            <w:pPr>
              <w:pStyle w:val="NoSpacing"/>
              <w:rPr>
                <w:lang w:val="en-AU"/>
              </w:rPr>
            </w:pPr>
            <w:r w:rsidRPr="002B16EB">
              <w:rPr>
                <w:lang w:val="en-AU"/>
              </w:rPr>
              <w:t xml:space="preserve">As agreed with Lynda &amp; user Paula Meyer, U034 premium updated to $0.10 in each </w:t>
            </w:r>
            <w:proofErr w:type="spellStart"/>
            <w:r w:rsidRPr="002B16EB">
              <w:rPr>
                <w:lang w:val="en-AU"/>
              </w:rPr>
              <w:t>btrn</w:t>
            </w:r>
            <w:proofErr w:type="spellEnd"/>
            <w:r w:rsidRPr="002B16EB">
              <w:rPr>
                <w:lang w:val="en-AU"/>
              </w:rPr>
              <w:t>. They will raise multiple endorsements to post the res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F7B5D8" w14:textId="77777777" w:rsidR="0033225F" w:rsidRPr="002B16EB" w:rsidRDefault="00A9504F" w:rsidP="0033225F">
            <w:pPr>
              <w:pStyle w:val="NoSpacing"/>
              <w:rPr>
                <w:lang w:val="en-AU"/>
              </w:rPr>
            </w:pPr>
            <w:r w:rsidRPr="002B16EB">
              <w:rPr>
                <w:lang w:val="en-AU"/>
              </w:rPr>
              <w:t>INC 1645499</w:t>
            </w:r>
          </w:p>
        </w:tc>
      </w:tr>
      <w:tr w:rsidR="0033225F" w:rsidRPr="002B16EB" w14:paraId="55D624CB"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71E9A4" w14:textId="77777777" w:rsidR="0033225F" w:rsidRPr="002B16EB" w:rsidRDefault="0033225F" w:rsidP="0033225F">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1D132A" w14:textId="77777777" w:rsidR="0033225F" w:rsidRPr="002B16EB" w:rsidRDefault="0033225F" w:rsidP="0033225F">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752341" w14:textId="77777777" w:rsidR="0033225F" w:rsidRPr="002B16EB" w:rsidRDefault="0033225F" w:rsidP="0033225F">
            <w:pPr>
              <w:pStyle w:val="NoSpacing"/>
              <w:rPr>
                <w:lang w:val="en-AU"/>
              </w:rPr>
            </w:pPr>
          </w:p>
        </w:tc>
      </w:tr>
      <w:tr w:rsidR="0033225F" w:rsidRPr="002B16EB" w14:paraId="7107463D"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4E51B8" w14:textId="77777777" w:rsidR="0033225F" w:rsidRPr="002B16EB" w:rsidRDefault="0033225F" w:rsidP="0033225F">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A1CEBE" w14:textId="77777777" w:rsidR="0033225F" w:rsidRPr="002B16EB" w:rsidRDefault="0033225F" w:rsidP="00EA5ECD">
            <w:pPr>
              <w:pStyle w:val="NoSpacing"/>
              <w:rPr>
                <w:lang w:val="en-AU"/>
              </w:rPr>
            </w:pPr>
            <w:r w:rsidRPr="002B16EB">
              <w:rPr>
                <w:lang w:val="en-AU"/>
              </w:rPr>
              <w:t xml:space="preserve">New </w:t>
            </w:r>
            <w:proofErr w:type="spellStart"/>
            <w:r w:rsidRPr="002B16EB">
              <w:rPr>
                <w:lang w:val="en-AU"/>
              </w:rPr>
              <w:t>chg</w:t>
            </w:r>
            <w:proofErr w:type="spellEnd"/>
            <w:r w:rsidRPr="002B16EB">
              <w:rPr>
                <w:lang w:val="en-AU"/>
              </w:rPr>
              <w:t xml:space="preserve"> 34068 – </w:t>
            </w:r>
            <w:r w:rsidR="00EA5ECD" w:rsidRPr="002B16EB">
              <w:rPr>
                <w:lang w:val="en-AU"/>
              </w:rPr>
              <w:t>to CAB</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853320" w14:textId="77777777" w:rsidR="0033225F" w:rsidRPr="002B16EB" w:rsidRDefault="0033225F" w:rsidP="0033225F">
            <w:pPr>
              <w:pStyle w:val="NoSpacing"/>
              <w:rPr>
                <w:lang w:val="en-AU"/>
              </w:rPr>
            </w:pPr>
            <w:r w:rsidRPr="002B16EB">
              <w:rPr>
                <w:lang w:val="en-AU"/>
              </w:rPr>
              <w:t>CAB</w:t>
            </w:r>
          </w:p>
        </w:tc>
      </w:tr>
      <w:tr w:rsidR="0033225F" w:rsidRPr="002B16EB" w14:paraId="0121B792" w14:textId="77777777" w:rsidTr="0033225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1E766A" w14:textId="77777777" w:rsidR="0033225F" w:rsidRPr="002B16EB" w:rsidRDefault="0033225F" w:rsidP="0033225F">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B19BD9" w14:textId="77777777" w:rsidR="0033225F" w:rsidRPr="002B16EB" w:rsidRDefault="0033225F" w:rsidP="0033225F">
            <w:pPr>
              <w:pStyle w:val="NoSpacing"/>
              <w:rPr>
                <w:lang w:val="en-AU"/>
              </w:rPr>
            </w:pPr>
            <w:r w:rsidRPr="002B16EB">
              <w:rPr>
                <w:lang w:val="en-AU"/>
              </w:rPr>
              <w:t>INC5725176 - Policy 142R009741AFC findings on whether WA/QLD Farm Motor has Stamp Duty Exemptio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B4976B" w14:textId="77777777" w:rsidR="0033225F" w:rsidRPr="002B16EB" w:rsidRDefault="00EA5ECD" w:rsidP="0033225F">
            <w:pPr>
              <w:pStyle w:val="NoSpacing"/>
              <w:rPr>
                <w:lang w:val="en-AU"/>
              </w:rPr>
            </w:pPr>
            <w:r w:rsidRPr="002B16EB">
              <w:rPr>
                <w:lang w:val="en-AU"/>
              </w:rPr>
              <w:t>Ning Pu</w:t>
            </w:r>
          </w:p>
        </w:tc>
      </w:tr>
    </w:tbl>
    <w:p w14:paraId="058C0B66" w14:textId="77777777" w:rsidR="0033225F" w:rsidRPr="002B16EB" w:rsidRDefault="0033225F" w:rsidP="0033225F">
      <w:pPr>
        <w:pStyle w:val="NoSpacing"/>
        <w:rPr>
          <w:lang w:val="en-AU"/>
        </w:rPr>
      </w:pPr>
    </w:p>
    <w:p w14:paraId="689DF3BD" w14:textId="77777777" w:rsidR="00B20345" w:rsidRPr="002B16EB" w:rsidRDefault="00C0303F" w:rsidP="0033225F">
      <w:pPr>
        <w:pStyle w:val="NoSpacing"/>
        <w:rPr>
          <w:rFonts w:ascii="Segoe UI" w:hAnsi="Segoe UI" w:cs="Segoe UI"/>
          <w:b/>
          <w:bCs/>
          <w:color w:val="003366"/>
          <w:sz w:val="21"/>
          <w:szCs w:val="21"/>
          <w:lang w:val="en-AU"/>
        </w:rPr>
      </w:pPr>
      <w:r w:rsidRPr="002B16EB">
        <w:rPr>
          <w:rFonts w:ascii="Segoe UI" w:hAnsi="Segoe UI" w:cs="Segoe UI"/>
          <w:b/>
          <w:bCs/>
          <w:color w:val="000000"/>
          <w:sz w:val="21"/>
          <w:szCs w:val="21"/>
          <w:shd w:val="clear" w:color="auto" w:fill="FCFCFC"/>
          <w:lang w:val="en-AU"/>
        </w:rPr>
        <w:t xml:space="preserve">CAB - </w:t>
      </w:r>
      <w:r w:rsidR="00B20345" w:rsidRPr="002B16EB">
        <w:rPr>
          <w:rFonts w:ascii="Segoe UI" w:hAnsi="Segoe UI" w:cs="Segoe UI"/>
          <w:b/>
          <w:bCs/>
          <w:color w:val="000000"/>
          <w:sz w:val="21"/>
          <w:szCs w:val="21"/>
          <w:shd w:val="clear" w:color="auto" w:fill="FCFCFC"/>
          <w:lang w:val="en-AU"/>
        </w:rPr>
        <w:t xml:space="preserve">please call </w:t>
      </w:r>
      <w:r w:rsidR="00B20345" w:rsidRPr="002B16EB">
        <w:rPr>
          <w:rFonts w:ascii="Segoe UI" w:hAnsi="Segoe UI" w:cs="Segoe UI"/>
          <w:b/>
          <w:bCs/>
          <w:color w:val="003366"/>
          <w:sz w:val="21"/>
          <w:szCs w:val="21"/>
          <w:lang w:val="en-AU"/>
        </w:rPr>
        <w:t xml:space="preserve">02 9037 0069 </w:t>
      </w:r>
      <w:r w:rsidR="00B20345" w:rsidRPr="002B16EB">
        <w:rPr>
          <w:rFonts w:ascii="Segoe UI" w:hAnsi="Segoe UI" w:cs="Segoe UI"/>
          <w:b/>
          <w:bCs/>
          <w:color w:val="000000"/>
          <w:sz w:val="21"/>
          <w:szCs w:val="21"/>
          <w:shd w:val="clear" w:color="auto" w:fill="FCFCFC"/>
          <w:lang w:val="en-AU"/>
        </w:rPr>
        <w:t xml:space="preserve"> and enter Meeting number(access code): </w:t>
      </w:r>
      <w:r w:rsidR="00B20345" w:rsidRPr="002B16EB">
        <w:rPr>
          <w:rFonts w:ascii="Segoe UI" w:hAnsi="Segoe UI" w:cs="Segoe UI"/>
          <w:b/>
          <w:bCs/>
          <w:color w:val="003366"/>
          <w:sz w:val="21"/>
          <w:szCs w:val="21"/>
          <w:lang w:val="en-AU"/>
        </w:rPr>
        <w:t>575 033 537</w:t>
      </w:r>
      <w:r w:rsidR="00B20345" w:rsidRPr="002B16EB">
        <w:rPr>
          <w:rFonts w:ascii="Segoe UI" w:hAnsi="Segoe UI" w:cs="Segoe UI"/>
          <w:b/>
          <w:bCs/>
          <w:color w:val="000000"/>
          <w:sz w:val="21"/>
          <w:szCs w:val="21"/>
          <w:shd w:val="clear" w:color="auto" w:fill="FCFCFC"/>
          <w:lang w:val="en-AU"/>
        </w:rPr>
        <w:t xml:space="preserve"> # then # again</w:t>
      </w:r>
      <w:r w:rsidR="00B20345" w:rsidRPr="002B16EB">
        <w:rPr>
          <w:rFonts w:ascii="Segoe UI" w:hAnsi="Segoe UI" w:cs="Segoe UI"/>
          <w:b/>
          <w:bCs/>
          <w:color w:val="003366"/>
          <w:sz w:val="21"/>
          <w:szCs w:val="21"/>
          <w:lang w:val="en-AU"/>
        </w:rPr>
        <w:t>.</w:t>
      </w:r>
    </w:p>
    <w:p w14:paraId="0E9C7B07" w14:textId="77777777" w:rsidR="007B2BEB" w:rsidRPr="002B16EB" w:rsidRDefault="007B2BEB" w:rsidP="007B2BEB">
      <w:pPr>
        <w:pStyle w:val="NoSpacing"/>
        <w:rPr>
          <w:lang w:val="en-AU"/>
        </w:rPr>
      </w:pPr>
    </w:p>
    <w:p w14:paraId="24287C35" w14:textId="77777777" w:rsidR="007B2BEB" w:rsidRPr="002B16EB" w:rsidRDefault="007B2BEB" w:rsidP="007B2BEB">
      <w:pPr>
        <w:pStyle w:val="NoSpacing"/>
        <w:rPr>
          <w:lang w:val="en-AU"/>
        </w:rPr>
      </w:pPr>
    </w:p>
    <w:p w14:paraId="4031CDBA" w14:textId="77777777" w:rsidR="00B932E0" w:rsidRPr="002B16EB" w:rsidRDefault="00B932E0" w:rsidP="00B932E0">
      <w:pPr>
        <w:pStyle w:val="Heading2"/>
        <w:rPr>
          <w:lang w:val="en-AU"/>
        </w:rPr>
      </w:pPr>
      <w:bookmarkStart w:id="141" w:name="_Toc167367880"/>
      <w:r w:rsidRPr="002B16EB">
        <w:rPr>
          <w:lang w:val="en-AU"/>
        </w:rPr>
        <w:t>08/01 Fri</w:t>
      </w:r>
      <w:bookmarkEnd w:id="141"/>
      <w:r w:rsidRPr="002B16EB">
        <w:rPr>
          <w:lang w:val="en-AU"/>
        </w:rPr>
        <w:tab/>
      </w:r>
    </w:p>
    <w:p w14:paraId="51AE358E" w14:textId="77777777" w:rsidR="00B932E0" w:rsidRPr="002B16EB" w:rsidRDefault="00B932E0" w:rsidP="00B932E0">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B932E0" w:rsidRPr="002B16EB" w14:paraId="55D70AEB" w14:textId="77777777" w:rsidTr="00B932E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497263" w14:textId="77777777" w:rsidR="00B932E0" w:rsidRPr="002B16EB" w:rsidRDefault="00B932E0" w:rsidP="00B932E0">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605B9" w14:textId="77777777" w:rsidR="00B932E0" w:rsidRPr="002B16EB" w:rsidRDefault="00B932E0" w:rsidP="00B932E0">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06682C" w14:textId="77777777" w:rsidR="00B932E0" w:rsidRPr="002B16EB" w:rsidRDefault="00B932E0" w:rsidP="00B932E0">
            <w:pPr>
              <w:pStyle w:val="NoSpacing"/>
              <w:rPr>
                <w:lang w:val="en-AU"/>
              </w:rPr>
            </w:pPr>
          </w:p>
        </w:tc>
      </w:tr>
      <w:tr w:rsidR="00B932E0" w:rsidRPr="002B16EB" w14:paraId="22B43D2A" w14:textId="77777777" w:rsidTr="00B932E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CAB648" w14:textId="77777777" w:rsidR="00B932E0" w:rsidRPr="002B16EB" w:rsidRDefault="00B932E0" w:rsidP="00B932E0">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BFCAFD" w14:textId="77777777" w:rsidR="00B932E0" w:rsidRPr="002B16EB" w:rsidRDefault="00B932E0" w:rsidP="00B932E0">
            <w:pPr>
              <w:pStyle w:val="NoSpacing"/>
              <w:rPr>
                <w:lang w:val="en-AU"/>
              </w:rPr>
            </w:pPr>
            <w:r w:rsidRPr="002B16EB">
              <w:rPr>
                <w:lang w:val="en-AU"/>
              </w:rPr>
              <w:t>98 0981797 DLR – U034 prem &gt; 10M</w:t>
            </w:r>
          </w:p>
          <w:p w14:paraId="24DB15CB" w14:textId="77777777" w:rsidR="00B932E0" w:rsidRPr="002B16EB" w:rsidRDefault="00B932E0" w:rsidP="00B932E0">
            <w:pPr>
              <w:pStyle w:val="NoSpacing"/>
              <w:rPr>
                <w:lang w:val="en-AU"/>
              </w:rPr>
            </w:pPr>
            <w:r w:rsidRPr="002B16EB">
              <w:rPr>
                <w:lang w:val="en-AU"/>
              </w:rPr>
              <w:t>198202107U034ZMC</w:t>
            </w:r>
          </w:p>
          <w:p w14:paraId="03DFC3F9" w14:textId="77777777" w:rsidR="00B932E0" w:rsidRPr="002B16EB" w:rsidRDefault="006947A0" w:rsidP="00B932E0">
            <w:pPr>
              <w:pStyle w:val="NoSpacing"/>
              <w:rPr>
                <w:lang w:val="en-AU"/>
              </w:rPr>
            </w:pPr>
            <w:r w:rsidRPr="002B16EB">
              <w:rPr>
                <w:lang w:val="en-AU"/>
              </w:rPr>
              <w:t xml:space="preserve">Posted to debtors and </w:t>
            </w:r>
            <w:proofErr w:type="spellStart"/>
            <w:r w:rsidRPr="002B16EB">
              <w:rPr>
                <w:lang w:val="en-AU"/>
              </w:rPr>
              <w:t>finmain</w:t>
            </w:r>
            <w:proofErr w:type="spellEnd"/>
            <w:r w:rsidRPr="002B16EB">
              <w:rPr>
                <w:lang w:val="en-AU"/>
              </w:rPr>
              <w:t xml:space="preserve"> ok</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DD5EA" w14:textId="77777777" w:rsidR="00B932E0" w:rsidRPr="002B16EB" w:rsidRDefault="00B932E0" w:rsidP="00B932E0">
            <w:pPr>
              <w:pStyle w:val="NoSpacing"/>
              <w:rPr>
                <w:lang w:val="en-AU"/>
              </w:rPr>
            </w:pPr>
            <w:r w:rsidRPr="002B16EB">
              <w:rPr>
                <w:lang w:val="en-AU"/>
              </w:rPr>
              <w:t>INC 1645499</w:t>
            </w:r>
          </w:p>
        </w:tc>
      </w:tr>
      <w:tr w:rsidR="00B932E0" w:rsidRPr="002B16EB" w14:paraId="2C888568" w14:textId="77777777" w:rsidTr="00B932E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9B2ED9" w14:textId="77777777" w:rsidR="00B932E0" w:rsidRPr="002B16EB" w:rsidRDefault="00B932E0" w:rsidP="00B932E0">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613CB0" w14:textId="77777777" w:rsidR="00B932E0" w:rsidRPr="002B16EB" w:rsidRDefault="00837203" w:rsidP="00B932E0">
            <w:pPr>
              <w:pStyle w:val="NoSpacing"/>
              <w:rPr>
                <w:lang w:val="en-AU"/>
              </w:rPr>
            </w:pPr>
            <w:r w:rsidRPr="002B16EB">
              <w:rPr>
                <w:lang w:val="en-AU"/>
              </w:rPr>
              <w:t xml:space="preserve">PIV </w:t>
            </w:r>
            <w:proofErr w:type="spellStart"/>
            <w:r w:rsidRPr="002B16EB">
              <w:rPr>
                <w:lang w:val="en-AU"/>
              </w:rPr>
              <w:t>rohy’s</w:t>
            </w:r>
            <w:proofErr w:type="spellEnd"/>
            <w:r w:rsidRPr="002B16EB">
              <w:rPr>
                <w:lang w:val="en-AU"/>
              </w:rPr>
              <w:t xml:space="preserve"> </w:t>
            </w:r>
            <w:proofErr w:type="spellStart"/>
            <w:r w:rsidRPr="002B16EB">
              <w:rPr>
                <w:lang w:val="en-AU"/>
              </w:rPr>
              <w:t>chg</w:t>
            </w:r>
            <w:proofErr w:type="spellEnd"/>
            <w:r w:rsidRPr="002B16EB">
              <w:rPr>
                <w:lang w:val="en-AU"/>
              </w:rPr>
              <w:t xml:space="preserve"> – 2</w:t>
            </w:r>
            <w:r w:rsidRPr="002B16EB">
              <w:rPr>
                <w:vertAlign w:val="superscript"/>
                <w:lang w:val="en-AU"/>
              </w:rPr>
              <w:t>nd</w:t>
            </w:r>
            <w:r w:rsidRPr="002B16EB">
              <w:rPr>
                <w:lang w:val="en-AU"/>
              </w:rPr>
              <w:t xml:space="preserve"> </w:t>
            </w:r>
            <w:proofErr w:type="spellStart"/>
            <w:r w:rsidRPr="002B16EB">
              <w:rPr>
                <w:lang w:val="en-AU"/>
              </w:rPr>
              <w:t>canc</w:t>
            </w:r>
            <w:proofErr w:type="spellEnd"/>
            <w:r w:rsidRPr="002B16EB">
              <w:rPr>
                <w:lang w:val="en-AU"/>
              </w:rPr>
              <w:t xml:space="preserve"> co-6 not creating btrni1 21 </w:t>
            </w:r>
            <w:r w:rsidRPr="002B16EB">
              <w:rPr>
                <w:lang w:val="en-AU"/>
              </w:rPr>
              <w:lastRenderedPageBreak/>
              <w:t>S001643 LLP</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61D72D" w14:textId="77777777" w:rsidR="00B932E0" w:rsidRPr="002B16EB" w:rsidRDefault="00837203" w:rsidP="00B932E0">
            <w:pPr>
              <w:pStyle w:val="NoSpacing"/>
              <w:rPr>
                <w:lang w:val="en-AU"/>
              </w:rPr>
            </w:pPr>
            <w:r w:rsidRPr="002B16EB">
              <w:rPr>
                <w:lang w:val="en-AU"/>
              </w:rPr>
              <w:lastRenderedPageBreak/>
              <w:t>Email to Lynda / Vinita L</w:t>
            </w:r>
          </w:p>
        </w:tc>
      </w:tr>
      <w:tr w:rsidR="00B932E0" w:rsidRPr="002B16EB" w14:paraId="2824E26E" w14:textId="77777777" w:rsidTr="00B932E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72B922" w14:textId="77777777" w:rsidR="00B932E0" w:rsidRPr="002B16EB" w:rsidRDefault="00B932E0" w:rsidP="00B932E0">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4F25E" w14:textId="77777777" w:rsidR="00B932E0" w:rsidRPr="002B16EB" w:rsidRDefault="00B932E0" w:rsidP="00B932E0">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42CFA7" w14:textId="77777777" w:rsidR="00B932E0" w:rsidRPr="002B16EB" w:rsidRDefault="00B932E0" w:rsidP="00B932E0">
            <w:pPr>
              <w:pStyle w:val="NoSpacing"/>
              <w:rPr>
                <w:lang w:val="en-AU"/>
              </w:rPr>
            </w:pPr>
          </w:p>
        </w:tc>
      </w:tr>
      <w:tr w:rsidR="00B932E0" w:rsidRPr="002B16EB" w14:paraId="3D2B7F24" w14:textId="77777777" w:rsidTr="00B932E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0F689C" w14:textId="77777777" w:rsidR="00B932E0" w:rsidRPr="002B16EB" w:rsidRDefault="00B932E0" w:rsidP="00B932E0">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2CE990" w14:textId="77777777" w:rsidR="00B932E0" w:rsidRPr="002B16EB" w:rsidRDefault="00B932E0" w:rsidP="00B932E0">
            <w:pPr>
              <w:pStyle w:val="NoSpacing"/>
              <w:rPr>
                <w:lang w:val="en-AU"/>
              </w:rPr>
            </w:pPr>
            <w:r w:rsidRPr="002B16EB">
              <w:rPr>
                <w:lang w:val="en-AU"/>
              </w:rPr>
              <w:t>INC5725176 - Policy 142R009741AFC findings on whether WA/QLD Farm Motor has Stamp Duty Exemptio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08F854" w14:textId="77777777" w:rsidR="00B932E0" w:rsidRPr="002B16EB" w:rsidRDefault="00B932E0" w:rsidP="00B932E0">
            <w:pPr>
              <w:pStyle w:val="NoSpacing"/>
              <w:rPr>
                <w:lang w:val="en-AU"/>
              </w:rPr>
            </w:pPr>
            <w:r w:rsidRPr="002B16EB">
              <w:rPr>
                <w:lang w:val="en-AU"/>
              </w:rPr>
              <w:t>Ning Pu</w:t>
            </w:r>
          </w:p>
        </w:tc>
      </w:tr>
    </w:tbl>
    <w:p w14:paraId="48B94CA3" w14:textId="77777777" w:rsidR="007B2BEB" w:rsidRPr="002B16EB" w:rsidRDefault="007B2BEB" w:rsidP="007B2BEB">
      <w:pPr>
        <w:pStyle w:val="NoSpacing"/>
        <w:rPr>
          <w:lang w:val="en-AU"/>
        </w:rPr>
      </w:pPr>
    </w:p>
    <w:p w14:paraId="07BDEAC6" w14:textId="77777777" w:rsidR="00C33153" w:rsidRPr="002B16EB" w:rsidRDefault="00C33153" w:rsidP="00C33153">
      <w:pPr>
        <w:pStyle w:val="Heading2"/>
        <w:rPr>
          <w:lang w:val="en-AU"/>
        </w:rPr>
      </w:pPr>
      <w:bookmarkStart w:id="142" w:name="_Toc167367881"/>
      <w:r w:rsidRPr="002B16EB">
        <w:rPr>
          <w:lang w:val="en-AU"/>
        </w:rPr>
        <w:t>11/01 Mon</w:t>
      </w:r>
      <w:bookmarkEnd w:id="142"/>
      <w:r w:rsidRPr="002B16EB">
        <w:rPr>
          <w:lang w:val="en-AU"/>
        </w:rPr>
        <w:tab/>
      </w:r>
    </w:p>
    <w:p w14:paraId="1BE47471" w14:textId="77777777" w:rsidR="00C33153" w:rsidRPr="002B16EB" w:rsidRDefault="00C33153" w:rsidP="00C33153">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C33153" w:rsidRPr="002B16EB" w14:paraId="7D8E5C7A" w14:textId="77777777" w:rsidTr="00C3315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53C39B" w14:textId="77777777" w:rsidR="00C33153" w:rsidRPr="002B16EB" w:rsidRDefault="00C33153" w:rsidP="00C33153">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3DFC1" w14:textId="77777777" w:rsidR="00C33153" w:rsidRPr="002B16EB" w:rsidRDefault="0000755B" w:rsidP="00C33153">
            <w:pPr>
              <w:pStyle w:val="NoSpacing"/>
              <w:rPr>
                <w:lang w:val="en-AU"/>
              </w:rPr>
            </w:pPr>
            <w:r w:rsidRPr="002B16EB">
              <w:rPr>
                <w:lang w:val="en-AU"/>
              </w:rPr>
              <w:t xml:space="preserve">Inc </w:t>
            </w:r>
            <w:r w:rsidRPr="002B16EB">
              <w:rPr>
                <w:rFonts w:ascii="Segoe UI" w:hAnsi="Segoe UI" w:cs="Segoe UI"/>
                <w:color w:val="000000"/>
                <w:sz w:val="21"/>
                <w:szCs w:val="21"/>
                <w:shd w:val="clear" w:color="auto" w:fill="FFFFFF"/>
                <w:lang w:val="en-AU"/>
              </w:rPr>
              <w:t>5263433 AFC – tech variance</w:t>
            </w:r>
            <w:r w:rsidR="00013CCC" w:rsidRPr="002B16EB">
              <w:rPr>
                <w:rFonts w:ascii="Segoe UI" w:hAnsi="Segoe UI" w:cs="Segoe UI"/>
                <w:color w:val="000000"/>
                <w:sz w:val="21"/>
                <w:szCs w:val="21"/>
                <w:shd w:val="clear" w:color="auto" w:fill="FFFFFF"/>
                <w:lang w:val="en-AU"/>
              </w:rPr>
              <w:t xml:space="preserve"> issue (ol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2BF622" w14:textId="77777777" w:rsidR="00C33153" w:rsidRPr="002B16EB" w:rsidRDefault="00C33153" w:rsidP="00C33153">
            <w:pPr>
              <w:pStyle w:val="NoSpacing"/>
              <w:rPr>
                <w:lang w:val="en-AU"/>
              </w:rPr>
            </w:pPr>
          </w:p>
        </w:tc>
      </w:tr>
      <w:tr w:rsidR="00C33153" w:rsidRPr="002B16EB" w14:paraId="17F99785" w14:textId="77777777" w:rsidTr="00C3315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7EA443" w14:textId="77777777" w:rsidR="00C33153" w:rsidRPr="002B16EB" w:rsidRDefault="00C33153" w:rsidP="00C33153">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708690" w14:textId="77777777" w:rsidR="00C33153" w:rsidRPr="002B16EB" w:rsidRDefault="00C33153" w:rsidP="00C33153">
            <w:pPr>
              <w:pStyle w:val="NoSpacing"/>
              <w:rPr>
                <w:lang w:val="en-AU"/>
              </w:rPr>
            </w:pPr>
            <w:r w:rsidRPr="002B16EB">
              <w:rPr>
                <w:lang w:val="en-AU"/>
              </w:rPr>
              <w:t>98 0981797 DLR – U034 prem &gt; 10M</w:t>
            </w:r>
          </w:p>
          <w:p w14:paraId="79E7358D" w14:textId="77777777" w:rsidR="00C33153" w:rsidRPr="002B16EB" w:rsidRDefault="00C33153" w:rsidP="00C33153">
            <w:pPr>
              <w:pStyle w:val="NoSpacing"/>
              <w:rPr>
                <w:lang w:val="en-AU"/>
              </w:rPr>
            </w:pPr>
            <w:r w:rsidRPr="002B16EB">
              <w:rPr>
                <w:lang w:val="en-AU"/>
              </w:rPr>
              <w:t>198202107U034ZMC</w:t>
            </w:r>
          </w:p>
          <w:p w14:paraId="35FE4A00" w14:textId="77777777" w:rsidR="00C33153" w:rsidRPr="002B16EB" w:rsidRDefault="00C33153" w:rsidP="00C33153">
            <w:pPr>
              <w:pStyle w:val="NoSpacing"/>
              <w:rPr>
                <w:lang w:val="en-AU"/>
              </w:rPr>
            </w:pPr>
            <w:r w:rsidRPr="002B16EB">
              <w:rPr>
                <w:lang w:val="en-AU"/>
              </w:rPr>
              <w:t xml:space="preserve">Posted to debtors and </w:t>
            </w:r>
            <w:proofErr w:type="spellStart"/>
            <w:r w:rsidRPr="002B16EB">
              <w:rPr>
                <w:lang w:val="en-AU"/>
              </w:rPr>
              <w:t>finmain</w:t>
            </w:r>
            <w:proofErr w:type="spellEnd"/>
            <w:r w:rsidRPr="002B16EB">
              <w:rPr>
                <w:lang w:val="en-AU"/>
              </w:rPr>
              <w:t xml:space="preserve"> ok</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69AB80" w14:textId="77777777" w:rsidR="00C33153" w:rsidRPr="002B16EB" w:rsidRDefault="00C33153" w:rsidP="00C33153">
            <w:pPr>
              <w:pStyle w:val="NoSpacing"/>
              <w:rPr>
                <w:lang w:val="en-AU"/>
              </w:rPr>
            </w:pPr>
            <w:r w:rsidRPr="002B16EB">
              <w:rPr>
                <w:lang w:val="en-AU"/>
              </w:rPr>
              <w:t>INC 1645499</w:t>
            </w:r>
          </w:p>
          <w:p w14:paraId="2BE554F9" w14:textId="77777777" w:rsidR="00C33153" w:rsidRPr="002B16EB" w:rsidRDefault="00C33153" w:rsidP="00C33153">
            <w:pPr>
              <w:pStyle w:val="NoSpacing"/>
              <w:rPr>
                <w:lang w:val="en-AU"/>
              </w:rPr>
            </w:pPr>
            <w:proofErr w:type="spellStart"/>
            <w:r w:rsidRPr="002B16EB">
              <w:rPr>
                <w:lang w:val="en-AU"/>
              </w:rPr>
              <w:t>Endt</w:t>
            </w:r>
            <w:proofErr w:type="spellEnd"/>
            <w:r w:rsidRPr="002B16EB">
              <w:rPr>
                <w:lang w:val="en-AU"/>
              </w:rPr>
              <w:t xml:space="preserve"> posted ok – email to Paula</w:t>
            </w:r>
            <w:r w:rsidR="00B94FB0" w:rsidRPr="002B16EB">
              <w:rPr>
                <w:lang w:val="en-AU"/>
              </w:rPr>
              <w:t xml:space="preserve"> to </w:t>
            </w:r>
          </w:p>
        </w:tc>
      </w:tr>
      <w:tr w:rsidR="00C33153" w:rsidRPr="002B16EB" w14:paraId="58CC6E92" w14:textId="77777777" w:rsidTr="00C3315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369298" w14:textId="77777777" w:rsidR="00C33153" w:rsidRPr="002B16EB" w:rsidRDefault="00C33153" w:rsidP="00C33153">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A2C3CA" w14:textId="77777777" w:rsidR="00C33153" w:rsidRPr="002B16EB" w:rsidRDefault="00B242D9" w:rsidP="00C33153">
            <w:pPr>
              <w:pStyle w:val="NoSpacing"/>
              <w:rPr>
                <w:lang w:val="en-AU"/>
              </w:rPr>
            </w:pPr>
            <w:proofErr w:type="spellStart"/>
            <w:r w:rsidRPr="002B16EB">
              <w:rPr>
                <w:lang w:val="en-AU"/>
              </w:rPr>
              <w:t>Piv</w:t>
            </w:r>
            <w:proofErr w:type="spellEnd"/>
            <w:r w:rsidRPr="002B16EB">
              <w:rPr>
                <w:lang w:val="en-AU"/>
              </w:rPr>
              <w:t xml:space="preserve"> 1034068 backout </w:t>
            </w:r>
            <w:proofErr w:type="spellStart"/>
            <w:r w:rsidRPr="002B16EB">
              <w:rPr>
                <w:lang w:val="en-AU"/>
              </w:rPr>
              <w:t>chg</w:t>
            </w:r>
            <w:proofErr w:type="spellEnd"/>
            <w:r w:rsidRPr="002B16EB">
              <w:rPr>
                <w:lang w:val="en-AU"/>
              </w:rPr>
              <w:t xml:space="preserve"> to pbl212m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3DC572" w14:textId="77777777" w:rsidR="00C33153" w:rsidRPr="002B16EB" w:rsidRDefault="00C33153" w:rsidP="00C33153">
            <w:pPr>
              <w:pStyle w:val="NoSpacing"/>
              <w:rPr>
                <w:lang w:val="en-AU"/>
              </w:rPr>
            </w:pPr>
          </w:p>
        </w:tc>
      </w:tr>
      <w:tr w:rsidR="00C33153" w:rsidRPr="002B16EB" w14:paraId="0B3C9FAF" w14:textId="77777777" w:rsidTr="00C3315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BAADCF" w14:textId="77777777" w:rsidR="00C33153" w:rsidRPr="002B16EB" w:rsidRDefault="00C33153" w:rsidP="00C33153">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AA9EB6" w14:textId="77777777" w:rsidR="00C33153" w:rsidRPr="002B16EB" w:rsidRDefault="00B242D9" w:rsidP="00C33153">
            <w:pPr>
              <w:pStyle w:val="NoSpacing"/>
              <w:rPr>
                <w:lang w:val="en-AU"/>
              </w:rPr>
            </w:pPr>
            <w:r w:rsidRPr="002B16EB">
              <w:rPr>
                <w:lang w:val="en-AU"/>
              </w:rPr>
              <w:t xml:space="preserve">Get </w:t>
            </w:r>
            <w:proofErr w:type="spellStart"/>
            <w:r w:rsidRPr="002B16EB">
              <w:rPr>
                <w:lang w:val="en-AU"/>
              </w:rPr>
              <w:t>chg</w:t>
            </w:r>
            <w:proofErr w:type="spellEnd"/>
            <w:r w:rsidRPr="002B16EB">
              <w:rPr>
                <w:lang w:val="en-AU"/>
              </w:rPr>
              <w:t xml:space="preserve"> 1034018 UAR report for 14/0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979505" w14:textId="77777777" w:rsidR="00C33153" w:rsidRPr="002B16EB" w:rsidRDefault="00C33153" w:rsidP="00C33153">
            <w:pPr>
              <w:pStyle w:val="NoSpacing"/>
              <w:rPr>
                <w:lang w:val="en-AU"/>
              </w:rPr>
            </w:pPr>
          </w:p>
        </w:tc>
      </w:tr>
      <w:tr w:rsidR="00C33153" w:rsidRPr="002B16EB" w14:paraId="140A0C38" w14:textId="77777777" w:rsidTr="00C3315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C6BF43" w14:textId="77777777" w:rsidR="00C33153" w:rsidRPr="002B16EB" w:rsidRDefault="00C33153" w:rsidP="00C33153">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A43A23" w14:textId="77777777" w:rsidR="00C33153" w:rsidRPr="002B16EB" w:rsidRDefault="00C33153" w:rsidP="00C33153">
            <w:pPr>
              <w:pStyle w:val="NoSpacing"/>
              <w:rPr>
                <w:lang w:val="en-AU"/>
              </w:rPr>
            </w:pPr>
            <w:r w:rsidRPr="002B16EB">
              <w:rPr>
                <w:lang w:val="en-AU"/>
              </w:rPr>
              <w:t>INC5725176 - Policy 142R009741AFC findings on whether WA/QLD Farm Motor has Stamp Duty Exemption</w:t>
            </w:r>
            <w:r w:rsidR="00B94FB0" w:rsidRPr="002B16EB">
              <w:rPr>
                <w:lang w:val="en-AU"/>
              </w:rPr>
              <w:t>.</w:t>
            </w:r>
          </w:p>
          <w:p w14:paraId="155757E3" w14:textId="77777777" w:rsidR="00B94FB0" w:rsidRPr="002B16EB" w:rsidRDefault="00013CCC" w:rsidP="00C33153">
            <w:pPr>
              <w:pStyle w:val="NoSpacing"/>
              <w:rPr>
                <w:lang w:val="en-AU"/>
              </w:rPr>
            </w:pPr>
            <w:r w:rsidRPr="002B16EB">
              <w:rPr>
                <w:lang w:val="en-AU"/>
              </w:rPr>
              <w:t>Explained</w:t>
            </w:r>
            <w:r w:rsidR="00B94FB0" w:rsidRPr="002B16EB">
              <w:rPr>
                <w:lang w:val="en-AU"/>
              </w:rPr>
              <w:t xml:space="preserve"> to Hoang for checking generic upload job that does the split of AFF subclas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D36D04" w14:textId="77777777" w:rsidR="00C33153" w:rsidRPr="002B16EB" w:rsidRDefault="00C33153" w:rsidP="00C33153">
            <w:pPr>
              <w:pStyle w:val="NoSpacing"/>
              <w:rPr>
                <w:lang w:val="en-AU"/>
              </w:rPr>
            </w:pPr>
            <w:r w:rsidRPr="002B16EB">
              <w:rPr>
                <w:lang w:val="en-AU"/>
              </w:rPr>
              <w:t>Ning Pu</w:t>
            </w:r>
          </w:p>
        </w:tc>
      </w:tr>
      <w:tr w:rsidR="00700E76" w:rsidRPr="002B16EB" w14:paraId="37B9AD8F" w14:textId="77777777" w:rsidTr="00C3315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838B0C" w14:textId="77777777" w:rsidR="00700E76" w:rsidRPr="002B16EB" w:rsidRDefault="00700E76" w:rsidP="00C33153">
            <w:pPr>
              <w:pStyle w:val="NoSpacing"/>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A28DF" w14:textId="77777777" w:rsidR="00700E76" w:rsidRPr="002B16EB" w:rsidRDefault="00700E76" w:rsidP="00B94FB0">
            <w:pPr>
              <w:pStyle w:val="NoSpacing"/>
              <w:rPr>
                <w:lang w:val="en-AU"/>
              </w:rPr>
            </w:pPr>
            <w:r w:rsidRPr="002B16EB">
              <w:rPr>
                <w:lang w:val="en-AU"/>
              </w:rPr>
              <w:t xml:space="preserve">RLCP abends in SGCLTSRN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7EC0DD" w14:textId="77777777" w:rsidR="00700E76" w:rsidRPr="002B16EB" w:rsidRDefault="00B94FB0" w:rsidP="00C33153">
            <w:pPr>
              <w:pStyle w:val="NoSpacing"/>
              <w:rPr>
                <w:lang w:val="en-AU"/>
              </w:rPr>
            </w:pPr>
            <w:r w:rsidRPr="002B16EB">
              <w:rPr>
                <w:lang w:val="en-AU"/>
              </w:rPr>
              <w:t>John Pratt</w:t>
            </w:r>
          </w:p>
        </w:tc>
      </w:tr>
      <w:tr w:rsidR="00013CCC" w:rsidRPr="002B16EB" w14:paraId="4571E1DF" w14:textId="77777777" w:rsidTr="00C3315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442788" w14:textId="77777777" w:rsidR="00013CCC" w:rsidRPr="002B16EB" w:rsidRDefault="00013CCC" w:rsidP="00C33153">
            <w:pPr>
              <w:pStyle w:val="NoSpacing"/>
              <w:rPr>
                <w:lang w:val="en-AU"/>
              </w:rPr>
            </w:pPr>
            <w:r w:rsidRPr="002B16EB">
              <w:rPr>
                <w:lang w:val="en-AU"/>
              </w:rPr>
              <w:t>7</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AD6B6A" w14:textId="77777777" w:rsidR="00013CCC" w:rsidRPr="002B16EB" w:rsidRDefault="00013CCC" w:rsidP="00B94FB0">
            <w:pPr>
              <w:pStyle w:val="NoSpacing"/>
              <w:rPr>
                <w:lang w:val="en-AU"/>
              </w:rPr>
            </w:pPr>
            <w:r w:rsidRPr="002B16EB">
              <w:rPr>
                <w:lang w:val="en-AU"/>
              </w:rPr>
              <w:t>INC6049226 - locked batch d1A TAXI - 37 1471525 9TP</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EA7A2" w14:textId="77777777" w:rsidR="00013CCC" w:rsidRPr="002B16EB" w:rsidRDefault="00013CCC" w:rsidP="00C33153">
            <w:pPr>
              <w:pStyle w:val="NoSpacing"/>
              <w:rPr>
                <w:lang w:val="en-AU"/>
              </w:rPr>
            </w:pPr>
            <w:r w:rsidRPr="002B16EB">
              <w:rPr>
                <w:lang w:val="en-AU"/>
              </w:rPr>
              <w:t xml:space="preserve">Dai’s analysis to </w:t>
            </w:r>
            <w:proofErr w:type="spellStart"/>
            <w:r w:rsidRPr="002B16EB">
              <w:rPr>
                <w:lang w:val="en-AU"/>
              </w:rPr>
              <w:t>Rohy</w:t>
            </w:r>
            <w:proofErr w:type="spellEnd"/>
          </w:p>
        </w:tc>
      </w:tr>
    </w:tbl>
    <w:p w14:paraId="3CF2F0C5" w14:textId="77777777" w:rsidR="00C33153" w:rsidRPr="002B16EB" w:rsidRDefault="00C33153" w:rsidP="00C33153">
      <w:pPr>
        <w:pStyle w:val="NoSpacing"/>
        <w:rPr>
          <w:lang w:val="en-AU"/>
        </w:rPr>
      </w:pPr>
    </w:p>
    <w:p w14:paraId="4F0B775A" w14:textId="77777777" w:rsidR="00B94FB0" w:rsidRPr="002B16EB" w:rsidRDefault="00B94FB0" w:rsidP="00C33153">
      <w:pPr>
        <w:pStyle w:val="NoSpacing"/>
        <w:rPr>
          <w:lang w:val="en-AU"/>
        </w:rPr>
      </w:pPr>
      <w:r w:rsidRPr="002B16EB">
        <w:rPr>
          <w:lang w:val="en-AU"/>
        </w:rPr>
        <w:t>N:\_1 Promise Projects\1397 - Stamp Duty Exemption</w:t>
      </w:r>
    </w:p>
    <w:p w14:paraId="05EEA3F8" w14:textId="77777777" w:rsidR="00013CCC" w:rsidRPr="002B16EB" w:rsidRDefault="00013CCC" w:rsidP="00C33153">
      <w:pPr>
        <w:pStyle w:val="NoSpacing"/>
        <w:rPr>
          <w:lang w:val="en-AU"/>
        </w:rPr>
      </w:pPr>
    </w:p>
    <w:p w14:paraId="2F1526A1" w14:textId="77777777" w:rsidR="00B11408" w:rsidRPr="002B16EB" w:rsidRDefault="00B11408" w:rsidP="00B11408">
      <w:pPr>
        <w:pStyle w:val="Heading2"/>
        <w:rPr>
          <w:lang w:val="en-AU"/>
        </w:rPr>
      </w:pPr>
      <w:bookmarkStart w:id="143" w:name="_Toc167367882"/>
      <w:r w:rsidRPr="002B16EB">
        <w:rPr>
          <w:lang w:val="en-AU"/>
        </w:rPr>
        <w:t>12/01 Tue</w:t>
      </w:r>
      <w:bookmarkEnd w:id="143"/>
      <w:r w:rsidRPr="002B16EB">
        <w:rPr>
          <w:lang w:val="en-AU"/>
        </w:rPr>
        <w:tab/>
      </w:r>
    </w:p>
    <w:p w14:paraId="5977B78B" w14:textId="77777777" w:rsidR="00B11408" w:rsidRPr="002B16EB" w:rsidRDefault="00B11408" w:rsidP="00B11408">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B11408" w:rsidRPr="002B16EB" w14:paraId="247C349F" w14:textId="77777777" w:rsidTr="00B1140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C92D28" w14:textId="77777777" w:rsidR="00B11408" w:rsidRPr="002B16EB" w:rsidRDefault="00B11408" w:rsidP="00B11408">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D63352" w14:textId="77777777" w:rsidR="00B11408" w:rsidRPr="002B16EB" w:rsidRDefault="00B11408" w:rsidP="00B1140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7B97D2" w14:textId="77777777" w:rsidR="00B11408" w:rsidRPr="002B16EB" w:rsidRDefault="00B11408" w:rsidP="00B11408">
            <w:pPr>
              <w:pStyle w:val="NoSpacing"/>
              <w:rPr>
                <w:lang w:val="en-AU"/>
              </w:rPr>
            </w:pPr>
          </w:p>
        </w:tc>
      </w:tr>
      <w:tr w:rsidR="00B11408" w:rsidRPr="002B16EB" w14:paraId="55AC9C6C" w14:textId="77777777" w:rsidTr="00B1140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FB8FBA" w14:textId="77777777" w:rsidR="00B11408" w:rsidRPr="002B16EB" w:rsidRDefault="00B11408" w:rsidP="00B11408">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C5B5DB" w14:textId="77777777" w:rsidR="00B11408" w:rsidRPr="002B16EB" w:rsidRDefault="00B11408" w:rsidP="00B11408">
            <w:pPr>
              <w:pStyle w:val="NoSpacing"/>
              <w:rPr>
                <w:lang w:val="en-AU"/>
              </w:rPr>
            </w:pPr>
            <w:r w:rsidRPr="002B16EB">
              <w:rPr>
                <w:lang w:val="en-AU"/>
              </w:rPr>
              <w:t>98 0981797 DLR – U034 prem &gt; 10M</w:t>
            </w:r>
          </w:p>
          <w:p w14:paraId="17DE3986" w14:textId="77777777" w:rsidR="00B11408" w:rsidRPr="002B16EB" w:rsidRDefault="00B11408" w:rsidP="00B11408">
            <w:pPr>
              <w:pStyle w:val="NoSpacing"/>
              <w:rPr>
                <w:lang w:val="en-AU"/>
              </w:rPr>
            </w:pPr>
            <w:r w:rsidRPr="002B16EB">
              <w:rPr>
                <w:lang w:val="en-AU"/>
              </w:rPr>
              <w:t>198202107U034ZMC</w:t>
            </w:r>
          </w:p>
          <w:p w14:paraId="43518E8A" w14:textId="77777777" w:rsidR="00B11408" w:rsidRPr="002B16EB" w:rsidRDefault="00B11408" w:rsidP="00B11408">
            <w:pPr>
              <w:pStyle w:val="NoSpacing"/>
              <w:rPr>
                <w:lang w:val="en-AU"/>
              </w:rPr>
            </w:pPr>
            <w:r w:rsidRPr="002B16EB">
              <w:rPr>
                <w:lang w:val="en-AU"/>
              </w:rPr>
              <w:t xml:space="preserve">Posted to debtors and </w:t>
            </w:r>
            <w:proofErr w:type="spellStart"/>
            <w:r w:rsidRPr="002B16EB">
              <w:rPr>
                <w:lang w:val="en-AU"/>
              </w:rPr>
              <w:t>finmain</w:t>
            </w:r>
            <w:proofErr w:type="spellEnd"/>
            <w:r w:rsidRPr="002B16EB">
              <w:rPr>
                <w:lang w:val="en-AU"/>
              </w:rPr>
              <w:t xml:space="preserve"> ok</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D61B33" w14:textId="77777777" w:rsidR="00B11408" w:rsidRPr="002B16EB" w:rsidRDefault="00B11408" w:rsidP="00B11408">
            <w:pPr>
              <w:pStyle w:val="NoSpacing"/>
              <w:rPr>
                <w:lang w:val="en-AU"/>
              </w:rPr>
            </w:pPr>
            <w:r w:rsidRPr="002B16EB">
              <w:rPr>
                <w:lang w:val="en-AU"/>
              </w:rPr>
              <w:t>INC 1645499</w:t>
            </w:r>
          </w:p>
          <w:p w14:paraId="72DE4FE9" w14:textId="77777777" w:rsidR="00B11408" w:rsidRPr="002B16EB" w:rsidRDefault="00B11408" w:rsidP="00B11408">
            <w:pPr>
              <w:pStyle w:val="NoSpacing"/>
              <w:rPr>
                <w:lang w:val="en-AU"/>
              </w:rPr>
            </w:pPr>
            <w:proofErr w:type="spellStart"/>
            <w:r w:rsidRPr="002B16EB">
              <w:rPr>
                <w:lang w:val="en-AU"/>
              </w:rPr>
              <w:t>Endt</w:t>
            </w:r>
            <w:proofErr w:type="spellEnd"/>
            <w:r w:rsidRPr="002B16EB">
              <w:rPr>
                <w:lang w:val="en-AU"/>
              </w:rPr>
              <w:t xml:space="preserve"> posted ok – email to Paula to </w:t>
            </w:r>
            <w:r w:rsidR="00365A39" w:rsidRPr="002B16EB">
              <w:rPr>
                <w:lang w:val="en-AU"/>
              </w:rPr>
              <w:t>continue next lot</w:t>
            </w:r>
          </w:p>
        </w:tc>
      </w:tr>
      <w:tr w:rsidR="00B11408" w:rsidRPr="002B16EB" w14:paraId="07737FDA" w14:textId="77777777" w:rsidTr="00B1140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F9C1F6" w14:textId="77777777" w:rsidR="00B11408" w:rsidRPr="002B16EB" w:rsidRDefault="00B11408" w:rsidP="00B11408">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92D554" w14:textId="77777777" w:rsidR="00B11408" w:rsidRPr="002B16EB" w:rsidRDefault="00B11408" w:rsidP="00B11408">
            <w:pPr>
              <w:pStyle w:val="NoSpacing"/>
              <w:rPr>
                <w:lang w:val="en-AU"/>
              </w:rPr>
            </w:pPr>
            <w:proofErr w:type="spellStart"/>
            <w:r w:rsidRPr="002B16EB">
              <w:rPr>
                <w:lang w:val="en-AU"/>
              </w:rPr>
              <w:t>Piv</w:t>
            </w:r>
            <w:proofErr w:type="spellEnd"/>
            <w:r w:rsidRPr="002B16EB">
              <w:rPr>
                <w:lang w:val="en-AU"/>
              </w:rPr>
              <w:t xml:space="preserve"> 1034068 backout </w:t>
            </w:r>
            <w:proofErr w:type="spellStart"/>
            <w:r w:rsidRPr="002B16EB">
              <w:rPr>
                <w:lang w:val="en-AU"/>
              </w:rPr>
              <w:t>chg</w:t>
            </w:r>
            <w:proofErr w:type="spellEnd"/>
            <w:r w:rsidRPr="002B16EB">
              <w:rPr>
                <w:lang w:val="en-AU"/>
              </w:rPr>
              <w:t xml:space="preserve"> to pbl212m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0EE4FC" w14:textId="77777777" w:rsidR="00B11408" w:rsidRPr="002B16EB" w:rsidRDefault="00B11408" w:rsidP="00B11408">
            <w:pPr>
              <w:pStyle w:val="NoSpacing"/>
              <w:rPr>
                <w:lang w:val="en-AU"/>
              </w:rPr>
            </w:pPr>
          </w:p>
        </w:tc>
      </w:tr>
      <w:tr w:rsidR="00B11408" w:rsidRPr="002B16EB" w14:paraId="4D5AD37B" w14:textId="77777777" w:rsidTr="00B1140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FC7BAD" w14:textId="77777777" w:rsidR="00B11408" w:rsidRPr="002B16EB" w:rsidRDefault="00B11408" w:rsidP="00B11408">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217F81" w14:textId="77777777" w:rsidR="00B11408" w:rsidRPr="002B16EB" w:rsidRDefault="00B11408" w:rsidP="00B1140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2541D1" w14:textId="77777777" w:rsidR="00B11408" w:rsidRPr="002B16EB" w:rsidRDefault="00B11408" w:rsidP="00B11408">
            <w:pPr>
              <w:pStyle w:val="NoSpacing"/>
              <w:rPr>
                <w:lang w:val="en-AU"/>
              </w:rPr>
            </w:pPr>
          </w:p>
        </w:tc>
      </w:tr>
      <w:tr w:rsidR="00B11408" w:rsidRPr="002B16EB" w14:paraId="5C91607A" w14:textId="77777777" w:rsidTr="00B1140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6FE662" w14:textId="77777777" w:rsidR="00B11408" w:rsidRPr="002B16EB" w:rsidRDefault="00B11408" w:rsidP="00B11408">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60921" w14:textId="77777777" w:rsidR="00B11408" w:rsidRPr="002B16EB" w:rsidRDefault="00B11408" w:rsidP="00B1140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F9146C" w14:textId="77777777" w:rsidR="00B11408" w:rsidRPr="002B16EB" w:rsidRDefault="00B11408" w:rsidP="00B11408">
            <w:pPr>
              <w:pStyle w:val="NoSpacing"/>
              <w:rPr>
                <w:lang w:val="en-AU"/>
              </w:rPr>
            </w:pPr>
          </w:p>
        </w:tc>
      </w:tr>
      <w:tr w:rsidR="00B11408" w:rsidRPr="002B16EB" w14:paraId="5190C4C7" w14:textId="77777777" w:rsidTr="00B1140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2F2214" w14:textId="77777777" w:rsidR="00B11408" w:rsidRPr="002B16EB" w:rsidRDefault="00B11408" w:rsidP="00B11408">
            <w:pPr>
              <w:pStyle w:val="NoSpacing"/>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3B3979" w14:textId="77777777" w:rsidR="00B11408" w:rsidRPr="002B16EB" w:rsidRDefault="00B11408" w:rsidP="00B1140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18B97C" w14:textId="77777777" w:rsidR="00B11408" w:rsidRPr="002B16EB" w:rsidRDefault="00B11408" w:rsidP="00B11408">
            <w:pPr>
              <w:pStyle w:val="NoSpacing"/>
              <w:rPr>
                <w:lang w:val="en-AU"/>
              </w:rPr>
            </w:pPr>
          </w:p>
        </w:tc>
      </w:tr>
      <w:tr w:rsidR="00B11408" w:rsidRPr="002B16EB" w14:paraId="7D0BC315" w14:textId="77777777" w:rsidTr="00B1140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D9F45D" w14:textId="77777777" w:rsidR="00B11408" w:rsidRPr="002B16EB" w:rsidRDefault="00B11408" w:rsidP="00B11408">
            <w:pPr>
              <w:pStyle w:val="NoSpacing"/>
              <w:rPr>
                <w:lang w:val="en-AU"/>
              </w:rPr>
            </w:pPr>
            <w:r w:rsidRPr="002B16EB">
              <w:rPr>
                <w:lang w:val="en-AU"/>
              </w:rPr>
              <w:t>7</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80671A" w14:textId="77777777" w:rsidR="00B11408" w:rsidRPr="002B16EB" w:rsidRDefault="00B11408" w:rsidP="00B11408">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0500C" w14:textId="77777777" w:rsidR="00B11408" w:rsidRPr="002B16EB" w:rsidRDefault="00B11408" w:rsidP="00B11408">
            <w:pPr>
              <w:pStyle w:val="NoSpacing"/>
              <w:rPr>
                <w:lang w:val="en-AU"/>
              </w:rPr>
            </w:pPr>
          </w:p>
        </w:tc>
      </w:tr>
    </w:tbl>
    <w:p w14:paraId="4747FDF4" w14:textId="77777777" w:rsidR="00B11408" w:rsidRPr="002B16EB" w:rsidRDefault="00B11408" w:rsidP="00B11408">
      <w:pPr>
        <w:pStyle w:val="NoSpacing"/>
        <w:rPr>
          <w:lang w:val="en-AU"/>
        </w:rPr>
      </w:pPr>
    </w:p>
    <w:p w14:paraId="2FE66743" w14:textId="77777777" w:rsidR="00B11408" w:rsidRPr="002B16EB" w:rsidRDefault="007735D0" w:rsidP="00C33153">
      <w:pPr>
        <w:pStyle w:val="NoSpacing"/>
        <w:rPr>
          <w:lang w:val="en-AU"/>
        </w:rPr>
      </w:pPr>
      <w:r w:rsidRPr="002B16EB">
        <w:rPr>
          <w:lang w:val="en-AU"/>
        </w:rPr>
        <w:t>IBRs in 2020</w:t>
      </w:r>
    </w:p>
    <w:tbl>
      <w:tblPr>
        <w:tblStyle w:val="TableGrid"/>
        <w:tblW w:w="0" w:type="auto"/>
        <w:tblLook w:val="04A0" w:firstRow="1" w:lastRow="0" w:firstColumn="1" w:lastColumn="0" w:noHBand="0" w:noVBand="1"/>
      </w:tblPr>
      <w:tblGrid>
        <w:gridCol w:w="1271"/>
        <w:gridCol w:w="4962"/>
        <w:gridCol w:w="3117"/>
      </w:tblGrid>
      <w:tr w:rsidR="007735D0" w:rsidRPr="002B16EB" w14:paraId="71B30C87" w14:textId="77777777" w:rsidTr="007735D0">
        <w:tc>
          <w:tcPr>
            <w:tcW w:w="1271" w:type="dxa"/>
          </w:tcPr>
          <w:p w14:paraId="35144537" w14:textId="77777777" w:rsidR="007735D0" w:rsidRPr="002B16EB" w:rsidRDefault="007735D0" w:rsidP="00C33153">
            <w:pPr>
              <w:pStyle w:val="NoSpacing"/>
              <w:rPr>
                <w:lang w:val="en-AU"/>
              </w:rPr>
            </w:pPr>
            <w:r w:rsidRPr="002B16EB">
              <w:rPr>
                <w:lang w:val="en-AU"/>
              </w:rPr>
              <w:t>IBR</w:t>
            </w:r>
          </w:p>
        </w:tc>
        <w:tc>
          <w:tcPr>
            <w:tcW w:w="4962" w:type="dxa"/>
          </w:tcPr>
          <w:p w14:paraId="65B01A95" w14:textId="77777777" w:rsidR="007735D0" w:rsidRPr="002B16EB" w:rsidRDefault="007735D0" w:rsidP="007735D0">
            <w:pPr>
              <w:pStyle w:val="NoSpacing"/>
              <w:rPr>
                <w:lang w:val="en-AU"/>
              </w:rPr>
            </w:pPr>
            <w:r w:rsidRPr="002B16EB">
              <w:rPr>
                <w:lang w:val="en-AU"/>
              </w:rPr>
              <w:t>Desc</w:t>
            </w:r>
          </w:p>
        </w:tc>
        <w:tc>
          <w:tcPr>
            <w:tcW w:w="3117" w:type="dxa"/>
          </w:tcPr>
          <w:p w14:paraId="2FF8AA89" w14:textId="77777777" w:rsidR="007735D0" w:rsidRPr="002B16EB" w:rsidRDefault="00AC4856" w:rsidP="00C33153">
            <w:pPr>
              <w:pStyle w:val="NoSpacing"/>
              <w:rPr>
                <w:lang w:val="en-AU"/>
              </w:rPr>
            </w:pPr>
            <w:r w:rsidRPr="002B16EB">
              <w:rPr>
                <w:lang w:val="en-AU"/>
              </w:rPr>
              <w:t>Hrs</w:t>
            </w:r>
          </w:p>
        </w:tc>
      </w:tr>
      <w:tr w:rsidR="007735D0" w:rsidRPr="002B16EB" w14:paraId="5839078A" w14:textId="77777777" w:rsidTr="007735D0">
        <w:tc>
          <w:tcPr>
            <w:tcW w:w="1271" w:type="dxa"/>
          </w:tcPr>
          <w:p w14:paraId="7CF4912C" w14:textId="77777777" w:rsidR="007735D0" w:rsidRPr="002B16EB" w:rsidRDefault="007735D0" w:rsidP="00C33153">
            <w:pPr>
              <w:pStyle w:val="NoSpacing"/>
              <w:rPr>
                <w:lang w:val="en-AU"/>
              </w:rPr>
            </w:pPr>
            <w:r w:rsidRPr="002B16EB">
              <w:rPr>
                <w:lang w:val="en-AU"/>
              </w:rPr>
              <w:t>IBR-4202</w:t>
            </w:r>
          </w:p>
        </w:tc>
        <w:tc>
          <w:tcPr>
            <w:tcW w:w="4962" w:type="dxa"/>
          </w:tcPr>
          <w:p w14:paraId="4D72482F" w14:textId="77777777" w:rsidR="007735D0" w:rsidRPr="002B16EB" w:rsidRDefault="007735D0" w:rsidP="007735D0">
            <w:pPr>
              <w:pStyle w:val="NoSpacing"/>
              <w:rPr>
                <w:lang w:val="en-AU"/>
              </w:rPr>
            </w:pPr>
            <w:r w:rsidRPr="002B16EB">
              <w:rPr>
                <w:lang w:val="en-AU"/>
              </w:rPr>
              <w:t xml:space="preserve">WO0000000604288 - (OTH) IBR-4790 and IBR-4202 - request for STMT history co 1, past 5 </w:t>
            </w:r>
            <w:proofErr w:type="spellStart"/>
            <w:r w:rsidRPr="002B16EB">
              <w:rPr>
                <w:lang w:val="en-AU"/>
              </w:rPr>
              <w:t>yrs</w:t>
            </w:r>
            <w:proofErr w:type="spellEnd"/>
          </w:p>
          <w:p w14:paraId="34480F03" w14:textId="77777777" w:rsidR="007735D0" w:rsidRPr="002B16EB" w:rsidRDefault="007735D0" w:rsidP="00C33153">
            <w:pPr>
              <w:pStyle w:val="NoSpacing"/>
              <w:rPr>
                <w:lang w:val="en-AU"/>
              </w:rPr>
            </w:pPr>
          </w:p>
        </w:tc>
        <w:tc>
          <w:tcPr>
            <w:tcW w:w="3117" w:type="dxa"/>
          </w:tcPr>
          <w:p w14:paraId="4B74BB0F" w14:textId="77777777" w:rsidR="007735D0" w:rsidRPr="002B16EB" w:rsidRDefault="007735D0" w:rsidP="00C33153">
            <w:pPr>
              <w:pStyle w:val="NoSpacing"/>
              <w:rPr>
                <w:lang w:val="en-AU"/>
              </w:rPr>
            </w:pPr>
            <w:r w:rsidRPr="002B16EB">
              <w:rPr>
                <w:lang w:val="en-AU"/>
              </w:rPr>
              <w:t>25</w:t>
            </w:r>
          </w:p>
        </w:tc>
      </w:tr>
      <w:tr w:rsidR="007735D0" w:rsidRPr="002B16EB" w14:paraId="75316F6B" w14:textId="77777777" w:rsidTr="007735D0">
        <w:tc>
          <w:tcPr>
            <w:tcW w:w="1271" w:type="dxa"/>
          </w:tcPr>
          <w:p w14:paraId="1EE311DA" w14:textId="77777777" w:rsidR="007735D0" w:rsidRPr="002B16EB" w:rsidRDefault="007735D0" w:rsidP="00C33153">
            <w:pPr>
              <w:pStyle w:val="NoSpacing"/>
              <w:rPr>
                <w:lang w:val="en-AU"/>
              </w:rPr>
            </w:pPr>
            <w:r w:rsidRPr="002B16EB">
              <w:rPr>
                <w:lang w:val="en-AU"/>
              </w:rPr>
              <w:t>IBR5055</w:t>
            </w:r>
          </w:p>
        </w:tc>
        <w:tc>
          <w:tcPr>
            <w:tcW w:w="4962" w:type="dxa"/>
          </w:tcPr>
          <w:p w14:paraId="08308E13" w14:textId="77777777" w:rsidR="007735D0" w:rsidRPr="002B16EB" w:rsidRDefault="007735D0" w:rsidP="00C33153">
            <w:pPr>
              <w:pStyle w:val="NoSpacing"/>
              <w:rPr>
                <w:lang w:val="en-AU"/>
              </w:rPr>
            </w:pPr>
            <w:r w:rsidRPr="002B16EB">
              <w:rPr>
                <w:rFonts w:ascii="Segoe UI" w:hAnsi="Segoe UI" w:cs="Segoe UI"/>
                <w:color w:val="000000"/>
                <w:sz w:val="21"/>
                <w:szCs w:val="21"/>
                <w:shd w:val="clear" w:color="auto" w:fill="FFFFFF"/>
                <w:lang w:val="en-AU"/>
              </w:rPr>
              <w:t>ACMS/</w:t>
            </w:r>
            <w:proofErr w:type="spellStart"/>
            <w:r w:rsidRPr="002B16EB">
              <w:rPr>
                <w:rFonts w:ascii="Segoe UI" w:hAnsi="Segoe UI" w:cs="Segoe UI"/>
                <w:color w:val="000000"/>
                <w:sz w:val="21"/>
                <w:szCs w:val="21"/>
                <w:shd w:val="clear" w:color="auto" w:fill="FFFFFF"/>
                <w:lang w:val="en-AU"/>
              </w:rPr>
              <w:t>Servis</w:t>
            </w:r>
            <w:proofErr w:type="spellEnd"/>
            <w:r w:rsidRPr="002B16EB">
              <w:rPr>
                <w:rFonts w:ascii="Segoe UI" w:hAnsi="Segoe UI" w:cs="Segoe UI"/>
                <w:color w:val="000000"/>
                <w:sz w:val="21"/>
                <w:szCs w:val="21"/>
                <w:shd w:val="clear" w:color="auto" w:fill="FFFFFF"/>
                <w:lang w:val="en-AU"/>
              </w:rPr>
              <w:t xml:space="preserve"> printed the old PDS (Jennifer </w:t>
            </w:r>
            <w:proofErr w:type="spellStart"/>
            <w:r w:rsidRPr="002B16EB">
              <w:rPr>
                <w:rFonts w:ascii="Segoe UI" w:hAnsi="Segoe UI" w:cs="Segoe UI"/>
                <w:color w:val="000000"/>
                <w:sz w:val="21"/>
                <w:szCs w:val="21"/>
                <w:shd w:val="clear" w:color="auto" w:fill="FFFFFF"/>
                <w:lang w:val="en-AU"/>
              </w:rPr>
              <w:t>Kahirimbanyi</w:t>
            </w:r>
            <w:proofErr w:type="spellEnd"/>
            <w:r w:rsidRPr="002B16EB">
              <w:rPr>
                <w:rFonts w:ascii="Segoe UI" w:hAnsi="Segoe UI" w:cs="Segoe UI"/>
                <w:color w:val="000000"/>
                <w:sz w:val="21"/>
                <w:szCs w:val="21"/>
                <w:shd w:val="clear" w:color="auto" w:fill="FFFFFF"/>
                <w:lang w:val="en-AU"/>
              </w:rPr>
              <w:t>, Compliance)</w:t>
            </w:r>
          </w:p>
        </w:tc>
        <w:tc>
          <w:tcPr>
            <w:tcW w:w="3117" w:type="dxa"/>
          </w:tcPr>
          <w:p w14:paraId="49C71304" w14:textId="77777777" w:rsidR="007735D0" w:rsidRPr="002B16EB" w:rsidRDefault="007735D0" w:rsidP="00C33153">
            <w:pPr>
              <w:pStyle w:val="NoSpacing"/>
              <w:rPr>
                <w:lang w:val="en-AU"/>
              </w:rPr>
            </w:pPr>
            <w:r w:rsidRPr="002B16EB">
              <w:rPr>
                <w:lang w:val="en-AU"/>
              </w:rPr>
              <w:t>15</w:t>
            </w:r>
          </w:p>
        </w:tc>
      </w:tr>
      <w:tr w:rsidR="007735D0" w:rsidRPr="002B16EB" w14:paraId="44FB540E" w14:textId="77777777" w:rsidTr="007735D0">
        <w:tc>
          <w:tcPr>
            <w:tcW w:w="1271" w:type="dxa"/>
          </w:tcPr>
          <w:p w14:paraId="048C5C74" w14:textId="77777777" w:rsidR="007735D0" w:rsidRPr="002B16EB" w:rsidRDefault="007735D0" w:rsidP="00C33153">
            <w:pPr>
              <w:pStyle w:val="NoSpacing"/>
              <w:rPr>
                <w:lang w:val="en-AU"/>
              </w:rPr>
            </w:pPr>
            <w:r w:rsidRPr="002B16EB">
              <w:rPr>
                <w:lang w:val="en-AU"/>
              </w:rPr>
              <w:t>Ibr4338</w:t>
            </w:r>
          </w:p>
        </w:tc>
        <w:tc>
          <w:tcPr>
            <w:tcW w:w="4962" w:type="dxa"/>
          </w:tcPr>
          <w:p w14:paraId="17C375EE" w14:textId="77777777" w:rsidR="007735D0" w:rsidRPr="002B16EB" w:rsidRDefault="007735D0" w:rsidP="007735D0">
            <w:pPr>
              <w:pStyle w:val="NoSpacing"/>
              <w:rPr>
                <w:lang w:val="en-AU"/>
              </w:rPr>
            </w:pPr>
            <w:r w:rsidRPr="002B16EB">
              <w:rPr>
                <w:lang w:val="en-AU"/>
              </w:rPr>
              <w:t>Cert of currency – wrong date expires 1632565 Wo 535394 537220 Ibr4338</w:t>
            </w:r>
          </w:p>
          <w:p w14:paraId="408FF03F" w14:textId="77777777" w:rsidR="007735D0" w:rsidRPr="002B16EB" w:rsidRDefault="007735D0" w:rsidP="00C33153">
            <w:pPr>
              <w:pStyle w:val="NoSpacing"/>
              <w:rPr>
                <w:lang w:val="en-AU"/>
              </w:rPr>
            </w:pPr>
          </w:p>
        </w:tc>
        <w:tc>
          <w:tcPr>
            <w:tcW w:w="3117" w:type="dxa"/>
          </w:tcPr>
          <w:p w14:paraId="6D0070FC" w14:textId="77777777" w:rsidR="007735D0" w:rsidRPr="002B16EB" w:rsidRDefault="00AC4856" w:rsidP="00C33153">
            <w:pPr>
              <w:pStyle w:val="NoSpacing"/>
              <w:rPr>
                <w:lang w:val="en-AU"/>
              </w:rPr>
            </w:pPr>
            <w:r w:rsidRPr="002B16EB">
              <w:rPr>
                <w:lang w:val="en-AU"/>
              </w:rPr>
              <w:t>20</w:t>
            </w:r>
          </w:p>
        </w:tc>
      </w:tr>
      <w:tr w:rsidR="007735D0" w:rsidRPr="002B16EB" w14:paraId="0B3B641D" w14:textId="77777777" w:rsidTr="007735D0">
        <w:tc>
          <w:tcPr>
            <w:tcW w:w="1271" w:type="dxa"/>
          </w:tcPr>
          <w:p w14:paraId="78D47520" w14:textId="77777777" w:rsidR="007735D0" w:rsidRPr="002B16EB" w:rsidRDefault="007735D0" w:rsidP="00C33153">
            <w:pPr>
              <w:pStyle w:val="NoSpacing"/>
              <w:rPr>
                <w:lang w:val="en-AU"/>
              </w:rPr>
            </w:pPr>
            <w:r w:rsidRPr="002B16EB">
              <w:rPr>
                <w:lang w:val="en-AU"/>
              </w:rPr>
              <w:lastRenderedPageBreak/>
              <w:t>IBR6710</w:t>
            </w:r>
          </w:p>
        </w:tc>
        <w:tc>
          <w:tcPr>
            <w:tcW w:w="4962" w:type="dxa"/>
          </w:tcPr>
          <w:p w14:paraId="099E36E1" w14:textId="77777777" w:rsidR="007735D0" w:rsidRPr="002B16EB" w:rsidRDefault="007735D0" w:rsidP="007735D0">
            <w:pPr>
              <w:pStyle w:val="NoSpacing"/>
              <w:rPr>
                <w:lang w:val="en-AU"/>
              </w:rPr>
            </w:pPr>
            <w:r w:rsidRPr="002B16EB">
              <w:rPr>
                <w:lang w:val="en-AU"/>
              </w:rPr>
              <w:t xml:space="preserve">WO656312/REQ000001117728 - request for ALP Life report for IBR6710 (Complex report to </w:t>
            </w:r>
            <w:proofErr w:type="spellStart"/>
            <w:r w:rsidRPr="002B16EB">
              <w:rPr>
                <w:lang w:val="en-AU"/>
              </w:rPr>
              <w:t>Aerro</w:t>
            </w:r>
            <w:proofErr w:type="spellEnd"/>
            <w:r w:rsidRPr="002B16EB">
              <w:rPr>
                <w:lang w:val="en-AU"/>
              </w:rPr>
              <w:t>)</w:t>
            </w:r>
          </w:p>
          <w:p w14:paraId="15ABF8BC" w14:textId="77777777" w:rsidR="007735D0" w:rsidRPr="002B16EB" w:rsidRDefault="007735D0" w:rsidP="00C33153">
            <w:pPr>
              <w:pStyle w:val="NoSpacing"/>
              <w:rPr>
                <w:lang w:val="en-AU"/>
              </w:rPr>
            </w:pPr>
          </w:p>
        </w:tc>
        <w:tc>
          <w:tcPr>
            <w:tcW w:w="3117" w:type="dxa"/>
          </w:tcPr>
          <w:p w14:paraId="0171F11C" w14:textId="77777777" w:rsidR="007735D0" w:rsidRPr="002B16EB" w:rsidRDefault="007735D0" w:rsidP="00C33153">
            <w:pPr>
              <w:pStyle w:val="NoSpacing"/>
              <w:rPr>
                <w:lang w:val="en-AU"/>
              </w:rPr>
            </w:pPr>
            <w:r w:rsidRPr="002B16EB">
              <w:rPr>
                <w:lang w:val="en-AU"/>
              </w:rPr>
              <w:t>30</w:t>
            </w:r>
          </w:p>
        </w:tc>
      </w:tr>
      <w:tr w:rsidR="007735D0" w:rsidRPr="002B16EB" w14:paraId="0813065C" w14:textId="77777777" w:rsidTr="007735D0">
        <w:tc>
          <w:tcPr>
            <w:tcW w:w="1271" w:type="dxa"/>
          </w:tcPr>
          <w:p w14:paraId="007C7512" w14:textId="77777777" w:rsidR="007735D0" w:rsidRPr="002B16EB" w:rsidRDefault="007735D0" w:rsidP="00C33153">
            <w:pPr>
              <w:pStyle w:val="NoSpacing"/>
              <w:rPr>
                <w:lang w:val="en-AU"/>
              </w:rPr>
            </w:pPr>
            <w:r w:rsidRPr="002B16EB">
              <w:rPr>
                <w:lang w:val="en-AU"/>
              </w:rPr>
              <w:t>IBR-005580</w:t>
            </w:r>
          </w:p>
        </w:tc>
        <w:tc>
          <w:tcPr>
            <w:tcW w:w="4962" w:type="dxa"/>
          </w:tcPr>
          <w:p w14:paraId="41A3EBEC" w14:textId="77777777" w:rsidR="007735D0" w:rsidRPr="002B16EB" w:rsidRDefault="007735D0" w:rsidP="00AC4856">
            <w:pPr>
              <w:pStyle w:val="NoSpacing"/>
              <w:rPr>
                <w:lang w:val="en-AU"/>
              </w:rPr>
            </w:pPr>
            <w:r w:rsidRPr="002B16EB">
              <w:rPr>
                <w:lang w:val="en-AU"/>
              </w:rPr>
              <w:t>INC 1591747 2</w:t>
            </w:r>
            <w:r w:rsidRPr="002B16EB">
              <w:rPr>
                <w:vertAlign w:val="superscript"/>
                <w:lang w:val="en-AU"/>
              </w:rPr>
              <w:t>nd</w:t>
            </w:r>
            <w:r w:rsidRPr="002B16EB">
              <w:rPr>
                <w:lang w:val="en-AU"/>
              </w:rPr>
              <w:t xml:space="preserve"> </w:t>
            </w:r>
            <w:proofErr w:type="spellStart"/>
            <w:r w:rsidRPr="002B16EB">
              <w:rPr>
                <w:lang w:val="en-AU"/>
              </w:rPr>
              <w:t>dishonor</w:t>
            </w:r>
            <w:proofErr w:type="spellEnd"/>
            <w:r w:rsidRPr="002B16EB">
              <w:rPr>
                <w:lang w:val="en-AU"/>
              </w:rPr>
              <w:t xml:space="preserve"> failing expand</w:t>
            </w:r>
            <w:r w:rsidR="00AC4856" w:rsidRPr="002B16EB">
              <w:rPr>
                <w:lang w:val="en-AU"/>
              </w:rPr>
              <w:t>, created on 28 &amp; 29</w:t>
            </w:r>
            <w:r w:rsidR="00AC4856" w:rsidRPr="002B16EB">
              <w:rPr>
                <w:vertAlign w:val="superscript"/>
                <w:lang w:val="en-AU"/>
              </w:rPr>
              <w:t>th</w:t>
            </w:r>
            <w:r w:rsidR="00AC4856" w:rsidRPr="002B16EB">
              <w:rPr>
                <w:lang w:val="en-AU"/>
              </w:rPr>
              <w:t xml:space="preserve"> ( Leap year issue)</w:t>
            </w:r>
          </w:p>
        </w:tc>
        <w:tc>
          <w:tcPr>
            <w:tcW w:w="3117" w:type="dxa"/>
          </w:tcPr>
          <w:p w14:paraId="489E9DA8" w14:textId="77777777" w:rsidR="007735D0" w:rsidRPr="002B16EB" w:rsidRDefault="007735D0" w:rsidP="00C33153">
            <w:pPr>
              <w:pStyle w:val="NoSpacing"/>
              <w:rPr>
                <w:lang w:val="en-AU"/>
              </w:rPr>
            </w:pPr>
            <w:r w:rsidRPr="002B16EB">
              <w:rPr>
                <w:lang w:val="en-AU"/>
              </w:rPr>
              <w:t>45</w:t>
            </w:r>
          </w:p>
        </w:tc>
      </w:tr>
      <w:tr w:rsidR="007735D0" w:rsidRPr="002B16EB" w14:paraId="54803956" w14:textId="77777777" w:rsidTr="007735D0">
        <w:tc>
          <w:tcPr>
            <w:tcW w:w="1271" w:type="dxa"/>
          </w:tcPr>
          <w:p w14:paraId="5CE7A01B" w14:textId="77777777" w:rsidR="007735D0" w:rsidRPr="002B16EB" w:rsidRDefault="00AC4856" w:rsidP="00C33153">
            <w:pPr>
              <w:pStyle w:val="NoSpacing"/>
              <w:rPr>
                <w:lang w:val="en-AU"/>
              </w:rPr>
            </w:pPr>
            <w:r w:rsidRPr="002B16EB">
              <w:rPr>
                <w:lang w:val="en-AU"/>
              </w:rPr>
              <w:t>??</w:t>
            </w:r>
          </w:p>
        </w:tc>
        <w:tc>
          <w:tcPr>
            <w:tcW w:w="4962" w:type="dxa"/>
          </w:tcPr>
          <w:p w14:paraId="3CF61DDA" w14:textId="77777777" w:rsidR="00AC4856" w:rsidRPr="002B16EB" w:rsidRDefault="00AC4856" w:rsidP="00AC4856">
            <w:pPr>
              <w:pStyle w:val="NoSpacing"/>
              <w:rPr>
                <w:lang w:val="en-AU"/>
              </w:rPr>
            </w:pPr>
            <w:r w:rsidRPr="002B16EB">
              <w:rPr>
                <w:lang w:val="en-AU"/>
              </w:rPr>
              <w:t xml:space="preserve">INC000001564920 - missing Int Party on Renewal (RDF) download to Evo - </w:t>
            </w:r>
            <w:proofErr w:type="spellStart"/>
            <w:r w:rsidRPr="002B16EB">
              <w:rPr>
                <w:lang w:val="en-AU"/>
              </w:rPr>
              <w:t>datafixes</w:t>
            </w:r>
            <w:proofErr w:type="spellEnd"/>
          </w:p>
          <w:p w14:paraId="48E3F934" w14:textId="77777777" w:rsidR="007735D0" w:rsidRPr="002B16EB" w:rsidRDefault="007735D0" w:rsidP="00C33153">
            <w:pPr>
              <w:pStyle w:val="NoSpacing"/>
              <w:rPr>
                <w:lang w:val="en-AU"/>
              </w:rPr>
            </w:pPr>
          </w:p>
        </w:tc>
        <w:tc>
          <w:tcPr>
            <w:tcW w:w="3117" w:type="dxa"/>
          </w:tcPr>
          <w:p w14:paraId="6CDC24E4" w14:textId="77777777" w:rsidR="007735D0" w:rsidRPr="002B16EB" w:rsidRDefault="00AC4856" w:rsidP="00C33153">
            <w:pPr>
              <w:pStyle w:val="NoSpacing"/>
              <w:rPr>
                <w:lang w:val="en-AU"/>
              </w:rPr>
            </w:pPr>
            <w:r w:rsidRPr="002B16EB">
              <w:rPr>
                <w:lang w:val="en-AU"/>
              </w:rPr>
              <w:t>45</w:t>
            </w:r>
          </w:p>
        </w:tc>
      </w:tr>
      <w:tr w:rsidR="007735D0" w:rsidRPr="002B16EB" w14:paraId="66F05C63" w14:textId="77777777" w:rsidTr="007735D0">
        <w:tc>
          <w:tcPr>
            <w:tcW w:w="1271" w:type="dxa"/>
          </w:tcPr>
          <w:p w14:paraId="5624717B" w14:textId="77777777" w:rsidR="007735D0" w:rsidRPr="002B16EB" w:rsidRDefault="007735D0" w:rsidP="00C33153">
            <w:pPr>
              <w:pStyle w:val="NoSpacing"/>
              <w:rPr>
                <w:lang w:val="en-AU"/>
              </w:rPr>
            </w:pPr>
          </w:p>
        </w:tc>
        <w:tc>
          <w:tcPr>
            <w:tcW w:w="4962" w:type="dxa"/>
          </w:tcPr>
          <w:p w14:paraId="4F226256" w14:textId="77777777" w:rsidR="007735D0" w:rsidRPr="002B16EB" w:rsidRDefault="007735D0" w:rsidP="00C33153">
            <w:pPr>
              <w:pStyle w:val="NoSpacing"/>
              <w:rPr>
                <w:lang w:val="en-AU"/>
              </w:rPr>
            </w:pPr>
          </w:p>
        </w:tc>
        <w:tc>
          <w:tcPr>
            <w:tcW w:w="3117" w:type="dxa"/>
          </w:tcPr>
          <w:p w14:paraId="7523513C" w14:textId="77777777" w:rsidR="007735D0" w:rsidRPr="002B16EB" w:rsidRDefault="007735D0" w:rsidP="00C33153">
            <w:pPr>
              <w:pStyle w:val="NoSpacing"/>
              <w:rPr>
                <w:lang w:val="en-AU"/>
              </w:rPr>
            </w:pPr>
          </w:p>
        </w:tc>
      </w:tr>
    </w:tbl>
    <w:p w14:paraId="2E1529E4" w14:textId="77777777" w:rsidR="007735D0" w:rsidRPr="002B16EB" w:rsidRDefault="007735D0" w:rsidP="00C33153">
      <w:pPr>
        <w:pStyle w:val="NoSpacing"/>
        <w:rPr>
          <w:lang w:val="en-AU"/>
        </w:rPr>
      </w:pPr>
    </w:p>
    <w:p w14:paraId="7CF4E731" w14:textId="77777777" w:rsidR="007735D0" w:rsidRPr="002B16EB" w:rsidRDefault="007735D0" w:rsidP="00C33153">
      <w:pPr>
        <w:pStyle w:val="NoSpacing"/>
        <w:rPr>
          <w:lang w:val="en-AU"/>
        </w:rPr>
      </w:pPr>
      <w:r w:rsidRPr="002B16EB">
        <w:rPr>
          <w:lang w:val="en-AU"/>
        </w:rPr>
        <w:t xml:space="preserve">WO0000000604288 - (OTH) IBR-4790 and IBR-4202 - request for STMT history co 1, past 5 </w:t>
      </w:r>
      <w:proofErr w:type="spellStart"/>
      <w:r w:rsidRPr="002B16EB">
        <w:rPr>
          <w:lang w:val="en-AU"/>
        </w:rPr>
        <w:t>yrs</w:t>
      </w:r>
      <w:proofErr w:type="spellEnd"/>
    </w:p>
    <w:p w14:paraId="5A563B0F" w14:textId="77777777" w:rsidR="007735D0" w:rsidRPr="002B16EB" w:rsidRDefault="007735D0" w:rsidP="00C33153">
      <w:pPr>
        <w:pStyle w:val="NoSpacing"/>
        <w:rPr>
          <w:lang w:val="en-AU"/>
        </w:rPr>
      </w:pPr>
    </w:p>
    <w:p w14:paraId="39249CD2" w14:textId="77777777" w:rsidR="007735D0" w:rsidRPr="002B16EB" w:rsidRDefault="007735D0" w:rsidP="007735D0">
      <w:pPr>
        <w:pStyle w:val="NoSpacing"/>
        <w:rPr>
          <w:rFonts w:ascii="Segoe UI" w:hAnsi="Segoe UI" w:cs="Segoe UI"/>
          <w:color w:val="000000"/>
          <w:sz w:val="21"/>
          <w:szCs w:val="21"/>
          <w:shd w:val="clear" w:color="auto" w:fill="FFFFFF"/>
          <w:lang w:val="en-AU"/>
        </w:rPr>
      </w:pPr>
      <w:r w:rsidRPr="002B16EB">
        <w:rPr>
          <w:lang w:val="en-AU"/>
        </w:rPr>
        <w:t xml:space="preserve">IBR5055 - </w:t>
      </w:r>
      <w:r w:rsidRPr="002B16EB">
        <w:rPr>
          <w:rFonts w:ascii="Segoe UI" w:hAnsi="Segoe UI" w:cs="Segoe UI"/>
          <w:color w:val="000000"/>
          <w:sz w:val="21"/>
          <w:szCs w:val="21"/>
          <w:shd w:val="clear" w:color="auto" w:fill="FFFFFF"/>
          <w:lang w:val="en-AU"/>
        </w:rPr>
        <w:t>ACMS/</w:t>
      </w:r>
      <w:proofErr w:type="spellStart"/>
      <w:r w:rsidRPr="002B16EB">
        <w:rPr>
          <w:rFonts w:ascii="Segoe UI" w:hAnsi="Segoe UI" w:cs="Segoe UI"/>
          <w:color w:val="000000"/>
          <w:sz w:val="21"/>
          <w:szCs w:val="21"/>
          <w:shd w:val="clear" w:color="auto" w:fill="FFFFFF"/>
          <w:lang w:val="en-AU"/>
        </w:rPr>
        <w:t>Servis</w:t>
      </w:r>
      <w:proofErr w:type="spellEnd"/>
      <w:r w:rsidRPr="002B16EB">
        <w:rPr>
          <w:rFonts w:ascii="Segoe UI" w:hAnsi="Segoe UI" w:cs="Segoe UI"/>
          <w:color w:val="000000"/>
          <w:sz w:val="21"/>
          <w:szCs w:val="21"/>
          <w:shd w:val="clear" w:color="auto" w:fill="FFFFFF"/>
          <w:lang w:val="en-AU"/>
        </w:rPr>
        <w:t xml:space="preserve"> printed the old PDS (Jennifer </w:t>
      </w:r>
      <w:proofErr w:type="spellStart"/>
      <w:r w:rsidRPr="002B16EB">
        <w:rPr>
          <w:rFonts w:ascii="Segoe UI" w:hAnsi="Segoe UI" w:cs="Segoe UI"/>
          <w:color w:val="000000"/>
          <w:sz w:val="21"/>
          <w:szCs w:val="21"/>
          <w:shd w:val="clear" w:color="auto" w:fill="FFFFFF"/>
          <w:lang w:val="en-AU"/>
        </w:rPr>
        <w:t>Kahirimbanyi</w:t>
      </w:r>
      <w:proofErr w:type="spellEnd"/>
      <w:r w:rsidRPr="002B16EB">
        <w:rPr>
          <w:rFonts w:ascii="Segoe UI" w:hAnsi="Segoe UI" w:cs="Segoe UI"/>
          <w:color w:val="000000"/>
          <w:sz w:val="21"/>
          <w:szCs w:val="21"/>
          <w:shd w:val="clear" w:color="auto" w:fill="FFFFFF"/>
          <w:lang w:val="en-AU"/>
        </w:rPr>
        <w:t>, Compliance)</w:t>
      </w:r>
    </w:p>
    <w:p w14:paraId="4CA0ED1E" w14:textId="77777777" w:rsidR="007735D0" w:rsidRPr="002B16EB" w:rsidRDefault="007735D0" w:rsidP="00C33153">
      <w:pPr>
        <w:pStyle w:val="NoSpacing"/>
        <w:rPr>
          <w:lang w:val="en-AU"/>
        </w:rPr>
      </w:pPr>
    </w:p>
    <w:p w14:paraId="54B58704" w14:textId="77777777" w:rsidR="007735D0" w:rsidRPr="002B16EB" w:rsidRDefault="007735D0" w:rsidP="007735D0">
      <w:pPr>
        <w:pStyle w:val="NoSpacing"/>
        <w:rPr>
          <w:lang w:val="en-AU"/>
        </w:rPr>
      </w:pPr>
      <w:r w:rsidRPr="002B16EB">
        <w:rPr>
          <w:lang w:val="en-AU"/>
        </w:rPr>
        <w:t>Cert of currency – wrong date expires 1632565 Wo 535394 537220 Ibr4338</w:t>
      </w:r>
    </w:p>
    <w:p w14:paraId="53098C9A" w14:textId="77777777" w:rsidR="007735D0" w:rsidRPr="002B16EB" w:rsidRDefault="007735D0" w:rsidP="00C33153">
      <w:pPr>
        <w:pStyle w:val="NoSpacing"/>
        <w:rPr>
          <w:lang w:val="en-AU"/>
        </w:rPr>
      </w:pPr>
    </w:p>
    <w:p w14:paraId="3063DC38" w14:textId="77777777" w:rsidR="007735D0" w:rsidRPr="002B16EB" w:rsidRDefault="007735D0" w:rsidP="00C33153">
      <w:pPr>
        <w:pStyle w:val="NoSpacing"/>
        <w:rPr>
          <w:lang w:val="en-AU"/>
        </w:rPr>
      </w:pPr>
      <w:r w:rsidRPr="002B16EB">
        <w:rPr>
          <w:lang w:val="en-AU"/>
        </w:rPr>
        <w:t xml:space="preserve">WO656312/REQ000001117728 - request for ALP Life report for IBR6710 (Complex report to </w:t>
      </w:r>
      <w:proofErr w:type="spellStart"/>
      <w:r w:rsidRPr="002B16EB">
        <w:rPr>
          <w:lang w:val="en-AU"/>
        </w:rPr>
        <w:t>Aerro</w:t>
      </w:r>
      <w:proofErr w:type="spellEnd"/>
      <w:r w:rsidRPr="002B16EB">
        <w:rPr>
          <w:lang w:val="en-AU"/>
        </w:rPr>
        <w:t>)</w:t>
      </w:r>
    </w:p>
    <w:p w14:paraId="020415E2" w14:textId="77777777" w:rsidR="007735D0" w:rsidRPr="002B16EB" w:rsidRDefault="007735D0" w:rsidP="00C33153">
      <w:pPr>
        <w:pStyle w:val="NoSpacing"/>
        <w:rPr>
          <w:lang w:val="en-AU"/>
        </w:rPr>
      </w:pPr>
    </w:p>
    <w:p w14:paraId="71C821CA" w14:textId="77777777" w:rsidR="007735D0" w:rsidRPr="002B16EB" w:rsidRDefault="007735D0" w:rsidP="007735D0">
      <w:pPr>
        <w:pStyle w:val="NoSpacing"/>
        <w:rPr>
          <w:lang w:val="en-AU"/>
        </w:rPr>
      </w:pPr>
      <w:r w:rsidRPr="002B16EB">
        <w:rPr>
          <w:lang w:val="en-AU"/>
        </w:rPr>
        <w:t>IBR-005580 INC 1591747 2</w:t>
      </w:r>
      <w:r w:rsidRPr="002B16EB">
        <w:rPr>
          <w:vertAlign w:val="superscript"/>
          <w:lang w:val="en-AU"/>
        </w:rPr>
        <w:t>nd</w:t>
      </w:r>
      <w:r w:rsidRPr="002B16EB">
        <w:rPr>
          <w:lang w:val="en-AU"/>
        </w:rPr>
        <w:t xml:space="preserve"> </w:t>
      </w:r>
      <w:proofErr w:type="spellStart"/>
      <w:r w:rsidRPr="002B16EB">
        <w:rPr>
          <w:lang w:val="en-AU"/>
        </w:rPr>
        <w:t>dishonor</w:t>
      </w:r>
      <w:proofErr w:type="spellEnd"/>
      <w:r w:rsidRPr="002B16EB">
        <w:rPr>
          <w:lang w:val="en-AU"/>
        </w:rPr>
        <w:t xml:space="preserve"> failing expand, created on 28 &amp; 29</w:t>
      </w:r>
      <w:r w:rsidRPr="002B16EB">
        <w:rPr>
          <w:vertAlign w:val="superscript"/>
          <w:lang w:val="en-AU"/>
        </w:rPr>
        <w:t>th</w:t>
      </w:r>
      <w:r w:rsidRPr="002B16EB">
        <w:rPr>
          <w:lang w:val="en-AU"/>
        </w:rPr>
        <w:t xml:space="preserve"> ( Leap year issue).</w:t>
      </w:r>
    </w:p>
    <w:p w14:paraId="25C54669" w14:textId="77777777" w:rsidR="007735D0" w:rsidRPr="002B16EB" w:rsidRDefault="007735D0" w:rsidP="007735D0">
      <w:pPr>
        <w:pStyle w:val="NoSpacing"/>
        <w:rPr>
          <w:lang w:val="en-AU"/>
        </w:rPr>
      </w:pPr>
      <w:r w:rsidRPr="002B16EB">
        <w:rPr>
          <w:lang w:val="en-AU"/>
        </w:rPr>
        <w:t xml:space="preserve">email to Armin Efendic </w:t>
      </w:r>
      <w:hyperlink r:id="rId22" w:history="1">
        <w:r w:rsidRPr="002B16EB">
          <w:rPr>
            <w:rStyle w:val="Hyperlink"/>
            <w:lang w:val="en-AU"/>
          </w:rPr>
          <w:t>Armin.Efendic@allianz.com.au</w:t>
        </w:r>
      </w:hyperlink>
    </w:p>
    <w:p w14:paraId="1C2AF6A6" w14:textId="77777777" w:rsidR="007735D0" w:rsidRPr="002B16EB" w:rsidRDefault="007735D0" w:rsidP="00C33153">
      <w:pPr>
        <w:pStyle w:val="NoSpacing"/>
        <w:rPr>
          <w:lang w:val="en-AU"/>
        </w:rPr>
      </w:pPr>
    </w:p>
    <w:p w14:paraId="3745033D" w14:textId="77777777" w:rsidR="00AC4856" w:rsidRPr="002B16EB" w:rsidRDefault="00AC4856" w:rsidP="00AC4856">
      <w:pPr>
        <w:pStyle w:val="NoSpacing"/>
        <w:rPr>
          <w:lang w:val="en-AU"/>
        </w:rPr>
      </w:pPr>
      <w:r w:rsidRPr="002B16EB">
        <w:rPr>
          <w:lang w:val="en-AU"/>
        </w:rPr>
        <w:t>INC000001564920 - missing Int Party on Renewal (RDF)</w:t>
      </w:r>
    </w:p>
    <w:p w14:paraId="6D9A1931" w14:textId="77777777" w:rsidR="0024751E" w:rsidRPr="002B16EB" w:rsidRDefault="0024751E" w:rsidP="00AC4856">
      <w:pPr>
        <w:pStyle w:val="NoSpacing"/>
        <w:rPr>
          <w:lang w:val="en-AU"/>
        </w:rPr>
      </w:pPr>
      <w:r w:rsidRPr="002B16EB">
        <w:rPr>
          <w:lang w:val="en-AU"/>
        </w:rPr>
        <w:t>--</w:t>
      </w:r>
    </w:p>
    <w:p w14:paraId="4BC56B6E" w14:textId="77777777" w:rsidR="0024751E" w:rsidRPr="002B16EB" w:rsidRDefault="0024751E" w:rsidP="0024751E">
      <w:pPr>
        <w:pStyle w:val="Heading2"/>
        <w:rPr>
          <w:lang w:val="en-AU"/>
        </w:rPr>
      </w:pPr>
      <w:bookmarkStart w:id="144" w:name="_Toc167367883"/>
      <w:r w:rsidRPr="002B16EB">
        <w:rPr>
          <w:lang w:val="en-AU"/>
        </w:rPr>
        <w:t>13/01 Wed</w:t>
      </w:r>
      <w:bookmarkEnd w:id="144"/>
      <w:r w:rsidRPr="002B16EB">
        <w:rPr>
          <w:lang w:val="en-AU"/>
        </w:rPr>
        <w:tab/>
      </w:r>
    </w:p>
    <w:p w14:paraId="6FB733E6" w14:textId="77777777" w:rsidR="0024751E" w:rsidRPr="002B16EB" w:rsidRDefault="0024751E" w:rsidP="0024751E">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24751E" w:rsidRPr="002B16EB" w14:paraId="5047A06A" w14:textId="77777777" w:rsidTr="002475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4EEFB2" w14:textId="77777777" w:rsidR="0024751E" w:rsidRPr="002B16EB" w:rsidRDefault="0024751E" w:rsidP="0024751E">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4E644C" w14:textId="77777777" w:rsidR="0024751E" w:rsidRPr="002B16EB" w:rsidRDefault="0024751E" w:rsidP="0024751E">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6A68EA" w14:textId="77777777" w:rsidR="0024751E" w:rsidRPr="002B16EB" w:rsidRDefault="0024751E" w:rsidP="0024751E">
            <w:pPr>
              <w:pStyle w:val="NoSpacing"/>
              <w:rPr>
                <w:lang w:val="en-AU"/>
              </w:rPr>
            </w:pPr>
          </w:p>
        </w:tc>
      </w:tr>
      <w:tr w:rsidR="0024751E" w:rsidRPr="002B16EB" w14:paraId="69BF729F" w14:textId="77777777" w:rsidTr="002475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E1E051" w14:textId="77777777" w:rsidR="0024751E" w:rsidRPr="002B16EB" w:rsidRDefault="0024751E" w:rsidP="0024751E">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676D27" w14:textId="77777777" w:rsidR="0024751E" w:rsidRPr="002B16EB" w:rsidRDefault="0024751E" w:rsidP="0024751E">
            <w:pPr>
              <w:pStyle w:val="NoSpacing"/>
              <w:rPr>
                <w:lang w:val="en-AU"/>
              </w:rPr>
            </w:pPr>
            <w:r w:rsidRPr="002B16EB">
              <w:rPr>
                <w:lang w:val="en-AU"/>
              </w:rPr>
              <w:t>98 0981797 DLR – U034 prem &gt; 10M</w:t>
            </w:r>
          </w:p>
          <w:p w14:paraId="54D32FF5" w14:textId="77777777" w:rsidR="0024751E" w:rsidRPr="002B16EB" w:rsidRDefault="0024751E" w:rsidP="0024751E">
            <w:pPr>
              <w:pStyle w:val="NoSpacing"/>
              <w:rPr>
                <w:lang w:val="en-AU"/>
              </w:rPr>
            </w:pPr>
            <w:r w:rsidRPr="002B16EB">
              <w:rPr>
                <w:lang w:val="en-AU"/>
              </w:rPr>
              <w:t>198202107U034ZMC</w:t>
            </w:r>
          </w:p>
          <w:p w14:paraId="44E3AC16" w14:textId="77777777" w:rsidR="0024751E" w:rsidRPr="002B16EB" w:rsidRDefault="0024751E" w:rsidP="0024751E">
            <w:pPr>
              <w:pStyle w:val="NoSpacing"/>
              <w:rPr>
                <w:lang w:val="en-AU"/>
              </w:rPr>
            </w:pPr>
            <w:r w:rsidRPr="002B16EB">
              <w:rPr>
                <w:lang w:val="en-AU"/>
              </w:rPr>
              <w:t xml:space="preserve">Posted to debtors and </w:t>
            </w:r>
            <w:proofErr w:type="spellStart"/>
            <w:r w:rsidRPr="002B16EB">
              <w:rPr>
                <w:lang w:val="en-AU"/>
              </w:rPr>
              <w:t>finmain</w:t>
            </w:r>
            <w:proofErr w:type="spellEnd"/>
            <w:r w:rsidRPr="002B16EB">
              <w:rPr>
                <w:lang w:val="en-AU"/>
              </w:rPr>
              <w:t xml:space="preserve"> ok</w:t>
            </w:r>
          </w:p>
          <w:p w14:paraId="6D4DAFEA" w14:textId="77777777" w:rsidR="005A0FC5" w:rsidRPr="002B16EB" w:rsidRDefault="005A0FC5" w:rsidP="0024751E">
            <w:pPr>
              <w:pStyle w:val="NoSpacing"/>
              <w:rPr>
                <w:lang w:val="en-AU"/>
              </w:rPr>
            </w:pPr>
            <w:r w:rsidRPr="002B16EB">
              <w:rPr>
                <w:lang w:val="en-AU"/>
              </w:rPr>
              <w:t xml:space="preserve">&lt;&lt;A660 (SGA660ED abends </w:t>
            </w:r>
            <w:proofErr w:type="spellStart"/>
            <w:r w:rsidRPr="002B16EB">
              <w:rPr>
                <w:lang w:val="en-AU"/>
              </w:rPr>
              <w:t>sql</w:t>
            </w:r>
            <w:proofErr w:type="spellEnd"/>
            <w:r w:rsidRPr="002B16EB">
              <w:rPr>
                <w:lang w:val="en-AU"/>
              </w:rPr>
              <w:t xml:space="preserve"> -304)</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62A1BD" w14:textId="77777777" w:rsidR="0024751E" w:rsidRPr="002B16EB" w:rsidRDefault="0024751E" w:rsidP="0024751E">
            <w:pPr>
              <w:pStyle w:val="NoSpacing"/>
              <w:rPr>
                <w:lang w:val="en-AU"/>
              </w:rPr>
            </w:pPr>
            <w:r w:rsidRPr="002B16EB">
              <w:rPr>
                <w:lang w:val="en-AU"/>
              </w:rPr>
              <w:t>INC 1645499</w:t>
            </w:r>
          </w:p>
          <w:p w14:paraId="5AE3A1B5" w14:textId="77777777" w:rsidR="0024751E" w:rsidRPr="002B16EB" w:rsidRDefault="0024751E" w:rsidP="0024751E">
            <w:pPr>
              <w:pStyle w:val="NoSpacing"/>
              <w:rPr>
                <w:lang w:val="en-AU"/>
              </w:rPr>
            </w:pPr>
            <w:proofErr w:type="spellStart"/>
            <w:r w:rsidRPr="002B16EB">
              <w:rPr>
                <w:lang w:val="en-AU"/>
              </w:rPr>
              <w:t>Endt</w:t>
            </w:r>
            <w:proofErr w:type="spellEnd"/>
            <w:r w:rsidRPr="002B16EB">
              <w:rPr>
                <w:lang w:val="en-AU"/>
              </w:rPr>
              <w:t xml:space="preserve"> posted ok – email to Paula to continue next lot</w:t>
            </w:r>
          </w:p>
        </w:tc>
      </w:tr>
      <w:tr w:rsidR="0024751E" w:rsidRPr="002B16EB" w14:paraId="7E0EB23B" w14:textId="77777777" w:rsidTr="002475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9D1DBE" w14:textId="77777777" w:rsidR="0024751E" w:rsidRPr="002B16EB" w:rsidRDefault="0024751E" w:rsidP="0024751E">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AF603" w14:textId="77777777" w:rsidR="0024751E" w:rsidRPr="002B16EB" w:rsidRDefault="002B1487" w:rsidP="0024751E">
            <w:pPr>
              <w:pStyle w:val="NoSpacing"/>
              <w:rPr>
                <w:lang w:val="en-AU"/>
              </w:rPr>
            </w:pPr>
            <w:r w:rsidRPr="002B16EB">
              <w:rPr>
                <w:lang w:val="en-AU"/>
              </w:rPr>
              <w:t>2-3 Smart table migration util x86</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0CB1D3" w14:textId="77777777" w:rsidR="0024751E" w:rsidRPr="002B16EB" w:rsidRDefault="0024751E" w:rsidP="0024751E">
            <w:pPr>
              <w:pStyle w:val="NoSpacing"/>
              <w:rPr>
                <w:lang w:val="en-AU"/>
              </w:rPr>
            </w:pPr>
          </w:p>
        </w:tc>
      </w:tr>
      <w:tr w:rsidR="0024751E" w:rsidRPr="002B16EB" w14:paraId="016770A1" w14:textId="77777777" w:rsidTr="002475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D885AF" w14:textId="77777777" w:rsidR="0024751E" w:rsidRPr="002B16EB" w:rsidRDefault="0024751E" w:rsidP="0024751E">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8D54FA" w14:textId="77777777" w:rsidR="0024751E" w:rsidRPr="002B16EB" w:rsidRDefault="009A2A75" w:rsidP="0024751E">
            <w:pPr>
              <w:pStyle w:val="NoSpacing"/>
              <w:rPr>
                <w:lang w:val="en-AU"/>
              </w:rPr>
            </w:pPr>
            <w:r w:rsidRPr="002B16EB">
              <w:rPr>
                <w:lang w:val="en-AU"/>
              </w:rPr>
              <w:t xml:space="preserve">Export Ads from </w:t>
            </w:r>
            <w:proofErr w:type="spellStart"/>
            <w:r w:rsidRPr="002B16EB">
              <w:rPr>
                <w:lang w:val="en-AU"/>
              </w:rPr>
              <w:t>Optim</w:t>
            </w:r>
            <w:proofErr w:type="spellEnd"/>
            <w:r w:rsidRPr="002B16EB">
              <w:rPr>
                <w:lang w:val="en-AU"/>
              </w:rPr>
              <w:t xml:space="preserve"> for Giri</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01E2D2" w14:textId="77777777" w:rsidR="0024751E" w:rsidRPr="002B16EB" w:rsidRDefault="009A2A75" w:rsidP="0024751E">
            <w:pPr>
              <w:pStyle w:val="NoSpacing"/>
              <w:rPr>
                <w:lang w:val="en-AU"/>
              </w:rPr>
            </w:pPr>
            <w:r w:rsidRPr="002B16EB">
              <w:rPr>
                <w:lang w:val="en-AU"/>
              </w:rPr>
              <w:t>Not complete yet</w:t>
            </w:r>
          </w:p>
        </w:tc>
      </w:tr>
    </w:tbl>
    <w:p w14:paraId="785877E6" w14:textId="77777777" w:rsidR="0024751E" w:rsidRPr="002B16EB" w:rsidRDefault="0024751E" w:rsidP="00AC4856">
      <w:pPr>
        <w:pStyle w:val="NoSpacing"/>
        <w:rPr>
          <w:lang w:val="en-AU"/>
        </w:rPr>
      </w:pPr>
    </w:p>
    <w:p w14:paraId="74FCA139" w14:textId="77777777" w:rsidR="005A0FC5" w:rsidRPr="002B16EB" w:rsidRDefault="005A0FC5" w:rsidP="005A0FC5">
      <w:pPr>
        <w:rPr>
          <w:color w:val="1F497D"/>
          <w:lang w:val="en-AU"/>
        </w:rPr>
      </w:pPr>
      <w:r w:rsidRPr="002B16EB">
        <w:rPr>
          <w:color w:val="1F497D"/>
          <w:lang w:val="en-AU"/>
        </w:rPr>
        <w:t>Hi Lynda,</w:t>
      </w:r>
    </w:p>
    <w:p w14:paraId="1AC1F807" w14:textId="77777777" w:rsidR="005A0FC5" w:rsidRPr="002B16EB" w:rsidRDefault="005A0FC5" w:rsidP="005A0FC5">
      <w:pPr>
        <w:rPr>
          <w:color w:val="1F497D"/>
          <w:lang w:val="en-AU"/>
        </w:rPr>
      </w:pPr>
      <w:proofErr w:type="spellStart"/>
      <w:r w:rsidRPr="002B16EB">
        <w:rPr>
          <w:color w:val="1F497D"/>
          <w:lang w:val="en-AU"/>
        </w:rPr>
        <w:t>Sql</w:t>
      </w:r>
      <w:proofErr w:type="spellEnd"/>
      <w:r w:rsidRPr="002B16EB">
        <w:rPr>
          <w:color w:val="1F497D"/>
          <w:lang w:val="en-AU"/>
        </w:rPr>
        <w:t xml:space="preserve"> -304</w:t>
      </w:r>
    </w:p>
    <w:p w14:paraId="1E54E2D0" w14:textId="77777777" w:rsidR="005A0FC5" w:rsidRPr="002B16EB" w:rsidRDefault="005A0FC5" w:rsidP="005A0FC5">
      <w:pPr>
        <w:rPr>
          <w:color w:val="1F497D"/>
          <w:lang w:val="en-AU"/>
        </w:rPr>
      </w:pPr>
      <w:r w:rsidRPr="002B16EB">
        <w:rPr>
          <w:color w:val="1F497D"/>
          <w:lang w:val="en-AU"/>
        </w:rPr>
        <w:t>Yes, the abend is due to total unreconciled amount &gt; 10M. The size WS- fields can be increased in the program sga660ed.</w:t>
      </w:r>
    </w:p>
    <w:p w14:paraId="398DF6DE"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EXEC SQL                                                    </w:t>
      </w:r>
    </w:p>
    <w:p w14:paraId="16446A0F"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SELECT                                                   </w:t>
      </w:r>
    </w:p>
    <w:p w14:paraId="59A578E5"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VALUE(SUM(GR_AMT),0), VALUE(SUM(NET_AMT),0)          </w:t>
      </w:r>
    </w:p>
    <w:p w14:paraId="3C1BD2EA"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INTO                                                     </w:t>
      </w:r>
    </w:p>
    <w:p w14:paraId="1277402A"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w:t>
      </w:r>
      <w:r w:rsidRPr="002B16EB">
        <w:rPr>
          <w:rFonts w:ascii="Courier New" w:hAnsi="Courier New" w:cs="Courier New"/>
          <w:color w:val="FF0000"/>
          <w:lang w:val="en-AU"/>
        </w:rPr>
        <w:t>WS-GROSS-TOTAL</w:t>
      </w:r>
      <w:r w:rsidRPr="002B16EB">
        <w:rPr>
          <w:rFonts w:ascii="Courier New" w:hAnsi="Courier New" w:cs="Courier New"/>
          <w:lang w:val="en-AU"/>
        </w:rPr>
        <w:t>, :</w:t>
      </w:r>
      <w:r w:rsidRPr="002B16EB">
        <w:rPr>
          <w:rFonts w:ascii="Courier New" w:hAnsi="Courier New" w:cs="Courier New"/>
          <w:color w:val="FF0000"/>
          <w:lang w:val="en-AU"/>
        </w:rPr>
        <w:t>WS-NETT-TOTAL</w:t>
      </w:r>
      <w:r w:rsidRPr="002B16EB">
        <w:rPr>
          <w:rFonts w:ascii="Courier New" w:hAnsi="Courier New" w:cs="Courier New"/>
          <w:lang w:val="en-AU"/>
        </w:rPr>
        <w:t xml:space="preserve">                      </w:t>
      </w:r>
    </w:p>
    <w:p w14:paraId="03E546FB"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FROM   POVSTMT                                           </w:t>
      </w:r>
    </w:p>
    <w:p w14:paraId="0DE0B5BF"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WHERE  PINQ_CMPNY         = :STMT-PINQ-CMPNY             </w:t>
      </w:r>
    </w:p>
    <w:p w14:paraId="00A91A76"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PINQ_BRCH          = :STMT-PINQ-BRCH              </w:t>
      </w:r>
    </w:p>
    <w:p w14:paraId="7268CB93"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lastRenderedPageBreak/>
        <w:t xml:space="preserve">          AND  PINQ_POLCY         = :STMT-PINQ-POLCY             </w:t>
      </w:r>
    </w:p>
    <w:p w14:paraId="3956B4C6"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PINQ_TYP           = :STMT-PINQ-TYP               </w:t>
      </w:r>
    </w:p>
    <w:p w14:paraId="4E61E460"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PINQ_CNOTE_NO      = :STMT-PINQ-CNOTE-NO          </w:t>
      </w:r>
    </w:p>
    <w:p w14:paraId="1C83058D"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PINQ_REMAINDER     = :STMT-PINQ-REMAINDER         </w:t>
      </w:r>
    </w:p>
    <w:p w14:paraId="6978C16B"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MARRY_FLAG         = :WS-MFLAG-SPACES             </w:t>
      </w:r>
    </w:p>
    <w:p w14:paraId="58A125D9"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VALID_FLAG        ¬= :WS-TWO                      </w:t>
      </w:r>
    </w:p>
    <w:p w14:paraId="3935D8F7"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TIME_CREATED       &gt; :STMT-TIME-CREATED           </w:t>
      </w:r>
    </w:p>
    <w:p w14:paraId="61D13B1E"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ND (                                                  </w:t>
      </w:r>
    </w:p>
    <w:p w14:paraId="32D5E15D"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PINQ_CMPNY ='6' AND ACNO_BRCH NOT IN ('10', '12'))</w:t>
      </w:r>
    </w:p>
    <w:p w14:paraId="5233831A"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OR (PINQ_CMPNY ¬= '6' AND                             </w:t>
      </w:r>
    </w:p>
    <w:p w14:paraId="1D395FE1"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ACNO_BRCH NOT IN ('10', '11', '12'))              </w:t>
      </w:r>
    </w:p>
    <w:p w14:paraId="3D1FEFA3"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                                                  </w:t>
      </w:r>
    </w:p>
    <w:p w14:paraId="0D392333" w14:textId="77777777" w:rsidR="005A0FC5" w:rsidRPr="002B16EB" w:rsidRDefault="005A0FC5" w:rsidP="005A0FC5">
      <w:pPr>
        <w:pStyle w:val="NoSpacing"/>
        <w:rPr>
          <w:rFonts w:ascii="Courier New" w:hAnsi="Courier New" w:cs="Courier New"/>
          <w:lang w:val="en-AU"/>
        </w:rPr>
      </w:pPr>
      <w:r w:rsidRPr="002B16EB">
        <w:rPr>
          <w:rFonts w:ascii="Courier New" w:hAnsi="Courier New" w:cs="Courier New"/>
          <w:lang w:val="en-AU"/>
        </w:rPr>
        <w:t xml:space="preserve">        WITH UR                                                  </w:t>
      </w:r>
    </w:p>
    <w:p w14:paraId="64080CFA" w14:textId="77777777" w:rsidR="005A0FC5" w:rsidRPr="002B16EB" w:rsidRDefault="005A0FC5" w:rsidP="005A0FC5">
      <w:pPr>
        <w:rPr>
          <w:color w:val="1F497D"/>
          <w:lang w:val="en-AU"/>
        </w:rPr>
      </w:pPr>
    </w:p>
    <w:p w14:paraId="23E6CE87" w14:textId="77777777" w:rsidR="003B43E8" w:rsidRPr="002B16EB" w:rsidRDefault="003B43E8" w:rsidP="003B43E8">
      <w:pPr>
        <w:pStyle w:val="Heading2"/>
        <w:rPr>
          <w:lang w:val="en-AU"/>
        </w:rPr>
      </w:pPr>
      <w:bookmarkStart w:id="145" w:name="_Toc167367884"/>
      <w:r w:rsidRPr="002B16EB">
        <w:rPr>
          <w:lang w:val="en-AU"/>
        </w:rPr>
        <w:t>14/01 Thu (A. Leave)</w:t>
      </w:r>
      <w:bookmarkEnd w:id="145"/>
    </w:p>
    <w:p w14:paraId="688DE69C" w14:textId="77777777" w:rsidR="003B43E8" w:rsidRPr="002B16EB" w:rsidRDefault="003B43E8" w:rsidP="003B43E8">
      <w:pPr>
        <w:pStyle w:val="Heading2"/>
        <w:rPr>
          <w:color w:val="1F497D"/>
          <w:lang w:val="en-AU"/>
        </w:rPr>
      </w:pPr>
      <w:bookmarkStart w:id="146" w:name="_Toc167367885"/>
      <w:r w:rsidRPr="002B16EB">
        <w:rPr>
          <w:lang w:val="en-AU"/>
        </w:rPr>
        <w:t>15/01 Fri (A. Leave)</w:t>
      </w:r>
      <w:bookmarkEnd w:id="146"/>
    </w:p>
    <w:p w14:paraId="26D4D926" w14:textId="77777777" w:rsidR="003B43E8" w:rsidRPr="002B16EB" w:rsidRDefault="003B43E8" w:rsidP="003B43E8">
      <w:pPr>
        <w:rPr>
          <w:lang w:val="en-AU"/>
        </w:rPr>
      </w:pPr>
    </w:p>
    <w:p w14:paraId="4E9B3E8D" w14:textId="77777777" w:rsidR="003B43E8" w:rsidRPr="002B16EB" w:rsidRDefault="003B43E8" w:rsidP="003B43E8">
      <w:pPr>
        <w:pStyle w:val="Heading2"/>
        <w:rPr>
          <w:color w:val="1F497D"/>
          <w:lang w:val="en-AU"/>
        </w:rPr>
      </w:pPr>
      <w:bookmarkStart w:id="147" w:name="_Toc167367886"/>
      <w:r w:rsidRPr="002B16EB">
        <w:rPr>
          <w:lang w:val="en-AU"/>
        </w:rPr>
        <w:t>18/01 Mon (A. Leave)</w:t>
      </w:r>
      <w:bookmarkEnd w:id="147"/>
    </w:p>
    <w:p w14:paraId="34BB8675" w14:textId="77777777" w:rsidR="003B43E8" w:rsidRPr="002B16EB" w:rsidRDefault="003B43E8" w:rsidP="003B43E8">
      <w:pPr>
        <w:rPr>
          <w:lang w:val="en-AU"/>
        </w:rPr>
      </w:pPr>
    </w:p>
    <w:p w14:paraId="19220B2D" w14:textId="77777777" w:rsidR="003B43E8" w:rsidRPr="002B16EB" w:rsidRDefault="003B43E8" w:rsidP="003B43E8">
      <w:pPr>
        <w:pStyle w:val="Heading2"/>
        <w:rPr>
          <w:color w:val="1F497D"/>
          <w:lang w:val="en-AU"/>
        </w:rPr>
      </w:pPr>
      <w:bookmarkStart w:id="148" w:name="_Toc167367887"/>
      <w:r w:rsidRPr="002B16EB">
        <w:rPr>
          <w:lang w:val="en-AU"/>
        </w:rPr>
        <w:t>19/01 Tue (A. Leave)</w:t>
      </w:r>
      <w:bookmarkEnd w:id="148"/>
    </w:p>
    <w:p w14:paraId="4A137A90" w14:textId="77777777" w:rsidR="003B43E8" w:rsidRPr="002B16EB" w:rsidRDefault="003B43E8" w:rsidP="003B43E8">
      <w:pPr>
        <w:pStyle w:val="Heading2"/>
        <w:rPr>
          <w:lang w:val="en-AU"/>
        </w:rPr>
      </w:pPr>
      <w:bookmarkStart w:id="149" w:name="_Toc167367888"/>
      <w:r w:rsidRPr="002B16EB">
        <w:rPr>
          <w:lang w:val="en-AU"/>
        </w:rPr>
        <w:t>20/01 Wed</w:t>
      </w:r>
      <w:bookmarkEnd w:id="149"/>
    </w:p>
    <w:p w14:paraId="6851CF82" w14:textId="77777777" w:rsidR="003B43E8" w:rsidRPr="002B16EB" w:rsidRDefault="003B43E8" w:rsidP="003B43E8">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3B43E8" w:rsidRPr="002B16EB" w14:paraId="3E8E562F" w14:textId="77777777" w:rsidTr="003B43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92AF54" w14:textId="77777777" w:rsidR="003B43E8" w:rsidRPr="002B16EB" w:rsidRDefault="003B43E8" w:rsidP="003B43E8">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D0216" w14:textId="77777777" w:rsidR="003B43E8" w:rsidRPr="002B16EB" w:rsidRDefault="003B43E8" w:rsidP="003B43E8">
            <w:pPr>
              <w:pStyle w:val="NoSpacing"/>
              <w:rPr>
                <w:lang w:val="en-AU"/>
              </w:rPr>
            </w:pPr>
            <w:r w:rsidRPr="002B16EB">
              <w:rPr>
                <w:lang w:val="en-AU"/>
              </w:rPr>
              <w:t xml:space="preserve">Export Ads from </w:t>
            </w:r>
            <w:proofErr w:type="spellStart"/>
            <w:r w:rsidRPr="002B16EB">
              <w:rPr>
                <w:lang w:val="en-AU"/>
              </w:rPr>
              <w:t>Optim</w:t>
            </w:r>
            <w:proofErr w:type="spellEnd"/>
            <w:r w:rsidRPr="002B16EB">
              <w:rPr>
                <w:lang w:val="en-AU"/>
              </w:rPr>
              <w:t xml:space="preserve"> for Giri</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25ADEF" w14:textId="77777777" w:rsidR="003B43E8" w:rsidRPr="002B16EB" w:rsidRDefault="003B43E8" w:rsidP="003B43E8">
            <w:pPr>
              <w:pStyle w:val="NoSpacing"/>
              <w:rPr>
                <w:lang w:val="en-AU"/>
              </w:rPr>
            </w:pPr>
            <w:r w:rsidRPr="002B16EB">
              <w:rPr>
                <w:lang w:val="en-AU"/>
              </w:rPr>
              <w:t>Not complete yet</w:t>
            </w:r>
          </w:p>
        </w:tc>
      </w:tr>
      <w:tr w:rsidR="003B43E8" w:rsidRPr="002B16EB" w14:paraId="0C8E4940" w14:textId="77777777" w:rsidTr="003B43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8D10ED" w14:textId="77777777" w:rsidR="003B43E8" w:rsidRPr="002B16EB" w:rsidRDefault="003B43E8" w:rsidP="003B43E8">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CF5BB8" w14:textId="77777777" w:rsidR="003B43E8" w:rsidRPr="002B16EB" w:rsidRDefault="0012104C" w:rsidP="003B43E8">
            <w:pPr>
              <w:pStyle w:val="NoSpacing"/>
              <w:rPr>
                <w:lang w:val="en-AU"/>
              </w:rPr>
            </w:pPr>
            <w:proofErr w:type="spellStart"/>
            <w:r w:rsidRPr="002B16EB">
              <w:rPr>
                <w:lang w:val="en-AU"/>
              </w:rPr>
              <w:t>Chg</w:t>
            </w:r>
            <w:proofErr w:type="spellEnd"/>
            <w:r w:rsidRPr="002B16EB">
              <w:rPr>
                <w:lang w:val="en-AU"/>
              </w:rPr>
              <w:t xml:space="preserve"> 1034018 email from Robert Murace – UAR report confirmed – PIV don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FE72FF" w14:textId="77777777" w:rsidR="003B43E8" w:rsidRPr="002B16EB" w:rsidRDefault="0012104C" w:rsidP="003B43E8">
            <w:pPr>
              <w:pStyle w:val="NoSpacing"/>
              <w:rPr>
                <w:lang w:val="en-AU"/>
              </w:rPr>
            </w:pPr>
            <w:r w:rsidRPr="002B16EB">
              <w:rPr>
                <w:lang w:val="en-AU"/>
              </w:rPr>
              <w:t>complete</w:t>
            </w:r>
          </w:p>
        </w:tc>
      </w:tr>
      <w:tr w:rsidR="003B43E8" w:rsidRPr="002B16EB" w14:paraId="2D64A8DF" w14:textId="77777777" w:rsidTr="003B43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9CE0F6" w14:textId="77777777" w:rsidR="003B43E8" w:rsidRPr="002B16EB" w:rsidRDefault="003B43E8" w:rsidP="003B43E8">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6F0680" w14:textId="77777777" w:rsidR="003B43E8" w:rsidRPr="002B16EB" w:rsidRDefault="001B6759" w:rsidP="003B43E8">
            <w:pPr>
              <w:pStyle w:val="NoSpacing"/>
              <w:rPr>
                <w:lang w:val="en-AU"/>
              </w:rPr>
            </w:pPr>
            <w:r w:rsidRPr="002B16EB">
              <w:rPr>
                <w:lang w:val="en-AU"/>
              </w:rPr>
              <w:t>Sandpit setup</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591AC5" w14:textId="77777777" w:rsidR="003B43E8" w:rsidRPr="002B16EB" w:rsidRDefault="001B6759" w:rsidP="003B43E8">
            <w:pPr>
              <w:pStyle w:val="NoSpacing"/>
              <w:rPr>
                <w:lang w:val="en-AU"/>
              </w:rPr>
            </w:pPr>
            <w:r w:rsidRPr="002B16EB">
              <w:rPr>
                <w:lang w:val="en-AU"/>
              </w:rPr>
              <w:t>Completed (with some errors – referred to Patrick)</w:t>
            </w:r>
          </w:p>
        </w:tc>
      </w:tr>
      <w:tr w:rsidR="0097707D" w:rsidRPr="002B16EB" w14:paraId="2A0ECE0E" w14:textId="77777777" w:rsidTr="003B43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AF3A6C" w14:textId="77777777" w:rsidR="0097707D" w:rsidRPr="002B16EB" w:rsidRDefault="0097707D" w:rsidP="003B43E8">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60F8AF" w14:textId="77777777" w:rsidR="0097707D" w:rsidRPr="002B16EB" w:rsidRDefault="0097707D" w:rsidP="003B43E8">
            <w:pPr>
              <w:pStyle w:val="NoSpacing"/>
              <w:rPr>
                <w:lang w:val="en-AU"/>
              </w:rPr>
            </w:pPr>
            <w:r w:rsidRPr="002B16EB">
              <w:rPr>
                <w:lang w:val="en-AU"/>
              </w:rPr>
              <w:t>Test REGMN45C (PEMAARN) for [= char</w:t>
            </w:r>
          </w:p>
          <w:p w14:paraId="7D3114EE" w14:textId="77777777" w:rsidR="0097707D" w:rsidRPr="002B16EB" w:rsidRDefault="0097707D" w:rsidP="003B43E8">
            <w:pPr>
              <w:pStyle w:val="NoSpacing"/>
              <w:rPr>
                <w:lang w:val="en-AU"/>
              </w:rPr>
            </w:pPr>
            <w:r w:rsidRPr="002B16EB">
              <w:rPr>
                <w:lang w:val="en-AU"/>
              </w:rPr>
              <w:t>Test instream with ^= and = , compare pro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FCF9FA" w14:textId="77777777" w:rsidR="0097707D" w:rsidRPr="002B16EB" w:rsidRDefault="0097707D" w:rsidP="003B43E8">
            <w:pPr>
              <w:pStyle w:val="NoSpacing"/>
              <w:rPr>
                <w:lang w:val="en-AU"/>
              </w:rPr>
            </w:pPr>
            <w:r w:rsidRPr="002B16EB">
              <w:rPr>
                <w:lang w:val="en-AU"/>
              </w:rPr>
              <w:t>[= is same s ^=</w:t>
            </w:r>
          </w:p>
        </w:tc>
      </w:tr>
      <w:tr w:rsidR="003B43E8" w:rsidRPr="002B16EB" w14:paraId="2FE8E600" w14:textId="77777777" w:rsidTr="003B43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3A796" w14:textId="77777777" w:rsidR="003B43E8" w:rsidRPr="002B16EB" w:rsidRDefault="0097707D" w:rsidP="003B43E8">
            <w:pPr>
              <w:pStyle w:val="NoSpacing"/>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40D752" w14:textId="77777777" w:rsidR="003B43E8" w:rsidRPr="002B16EB" w:rsidRDefault="00192E7A" w:rsidP="003B43E8">
            <w:pPr>
              <w:pStyle w:val="NoSpacing"/>
              <w:rPr>
                <w:lang w:val="en-AU"/>
              </w:rPr>
            </w:pPr>
            <w:r w:rsidRPr="002B16EB">
              <w:rPr>
                <w:lang w:val="en-AU"/>
              </w:rPr>
              <w:t>3.30 – 5 Train</w:t>
            </w:r>
            <w:r w:rsidR="000369E6" w:rsidRPr="002B16EB">
              <w:rPr>
                <w:lang w:val="en-AU"/>
              </w:rPr>
              <w:t>i</w:t>
            </w:r>
            <w:r w:rsidRPr="002B16EB">
              <w:rPr>
                <w:lang w:val="en-AU"/>
              </w:rPr>
              <w:t>ng Microfocus overview</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91369C" w14:textId="77777777" w:rsidR="003B43E8" w:rsidRPr="002B16EB" w:rsidRDefault="0097707D" w:rsidP="003B43E8">
            <w:pPr>
              <w:pStyle w:val="NoSpacing"/>
              <w:rPr>
                <w:lang w:val="en-AU"/>
              </w:rPr>
            </w:pPr>
            <w:r w:rsidRPr="002B16EB">
              <w:rPr>
                <w:lang w:val="en-AU"/>
              </w:rPr>
              <w:t xml:space="preserve">Part-1 </w:t>
            </w:r>
            <w:proofErr w:type="spellStart"/>
            <w:r w:rsidRPr="002B16EB">
              <w:rPr>
                <w:lang w:val="en-AU"/>
              </w:rPr>
              <w:t>complted</w:t>
            </w:r>
            <w:proofErr w:type="spellEnd"/>
          </w:p>
        </w:tc>
      </w:tr>
    </w:tbl>
    <w:p w14:paraId="14CC5410" w14:textId="77777777" w:rsidR="003B43E8" w:rsidRPr="002B16EB" w:rsidRDefault="003B43E8" w:rsidP="001B6759">
      <w:pPr>
        <w:pStyle w:val="NoSpacing"/>
        <w:rPr>
          <w:lang w:val="en-AU"/>
        </w:rPr>
      </w:pPr>
    </w:p>
    <w:p w14:paraId="7DC196EA" w14:textId="77777777" w:rsidR="003B43E8" w:rsidRPr="002B16EB" w:rsidRDefault="003B43E8" w:rsidP="001B6759">
      <w:pPr>
        <w:pStyle w:val="NoSpacing"/>
        <w:rPr>
          <w:lang w:val="en-AU"/>
        </w:rPr>
      </w:pPr>
    </w:p>
    <w:p w14:paraId="06C79C8D" w14:textId="77777777" w:rsidR="0097707D" w:rsidRPr="002B16EB" w:rsidRDefault="0097707D" w:rsidP="0097707D">
      <w:pPr>
        <w:pStyle w:val="Heading2"/>
        <w:rPr>
          <w:lang w:val="en-AU"/>
        </w:rPr>
      </w:pPr>
      <w:bookmarkStart w:id="150" w:name="_Toc167367889"/>
      <w:r w:rsidRPr="002B16EB">
        <w:rPr>
          <w:lang w:val="en-AU"/>
        </w:rPr>
        <w:t>21/01 Thu</w:t>
      </w:r>
      <w:bookmarkEnd w:id="150"/>
    </w:p>
    <w:p w14:paraId="32CD8558" w14:textId="77777777" w:rsidR="0097707D" w:rsidRPr="002B16EB" w:rsidRDefault="0097707D" w:rsidP="0097707D">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97707D" w:rsidRPr="002B16EB" w14:paraId="1BB68EB7" w14:textId="77777777" w:rsidTr="0097707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815CAF" w14:textId="77777777" w:rsidR="0097707D" w:rsidRPr="002B16EB" w:rsidRDefault="0097707D" w:rsidP="0097707D">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CD65A4" w14:textId="77777777" w:rsidR="0097707D" w:rsidRPr="002B16EB" w:rsidRDefault="0097707D" w:rsidP="0097707D">
            <w:pPr>
              <w:pStyle w:val="NoSpacing"/>
              <w:rPr>
                <w:lang w:val="en-AU"/>
              </w:rPr>
            </w:pPr>
            <w:r w:rsidRPr="002B16EB">
              <w:rPr>
                <w:lang w:val="en-AU"/>
              </w:rPr>
              <w:t xml:space="preserve">Export Ads from </w:t>
            </w:r>
            <w:proofErr w:type="spellStart"/>
            <w:r w:rsidRPr="002B16EB">
              <w:rPr>
                <w:lang w:val="en-AU"/>
              </w:rPr>
              <w:t>Optim</w:t>
            </w:r>
            <w:proofErr w:type="spellEnd"/>
            <w:r w:rsidRPr="002B16EB">
              <w:rPr>
                <w:lang w:val="en-AU"/>
              </w:rPr>
              <w:t xml:space="preserve"> for Giri</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C103AB" w14:textId="77777777" w:rsidR="0097707D" w:rsidRPr="002B16EB" w:rsidRDefault="0097707D" w:rsidP="0097707D">
            <w:pPr>
              <w:pStyle w:val="NoSpacing"/>
              <w:rPr>
                <w:lang w:val="en-AU"/>
              </w:rPr>
            </w:pPr>
            <w:r w:rsidRPr="002B16EB">
              <w:rPr>
                <w:lang w:val="en-AU"/>
              </w:rPr>
              <w:t>Not complete yet</w:t>
            </w:r>
          </w:p>
        </w:tc>
      </w:tr>
      <w:tr w:rsidR="0097707D" w:rsidRPr="002B16EB" w14:paraId="179A6477" w14:textId="77777777" w:rsidTr="0097707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8DC2EB" w14:textId="77777777" w:rsidR="0097707D" w:rsidRPr="002B16EB" w:rsidRDefault="0097707D" w:rsidP="0097707D">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7B934D" w14:textId="77777777" w:rsidR="0097707D" w:rsidRPr="002B16EB" w:rsidRDefault="0097707D" w:rsidP="0097707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CEDA53" w14:textId="77777777" w:rsidR="0097707D" w:rsidRPr="002B16EB" w:rsidRDefault="0097707D" w:rsidP="0097707D">
            <w:pPr>
              <w:pStyle w:val="NoSpacing"/>
              <w:rPr>
                <w:lang w:val="en-AU"/>
              </w:rPr>
            </w:pPr>
          </w:p>
        </w:tc>
      </w:tr>
      <w:tr w:rsidR="0097707D" w:rsidRPr="002B16EB" w14:paraId="3ACE9133" w14:textId="77777777" w:rsidTr="0097707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0CF98E" w14:textId="77777777" w:rsidR="0097707D" w:rsidRPr="002B16EB" w:rsidRDefault="0097707D" w:rsidP="0097707D">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CE8BA3" w14:textId="77777777" w:rsidR="0097707D" w:rsidRPr="002B16EB" w:rsidRDefault="0097707D" w:rsidP="0097707D">
            <w:pPr>
              <w:pStyle w:val="NoSpacing"/>
              <w:rPr>
                <w:lang w:val="en-AU"/>
              </w:rPr>
            </w:pPr>
            <w:r w:rsidRPr="002B16EB">
              <w:rPr>
                <w:lang w:val="en-AU"/>
              </w:rPr>
              <w:t>Sandpit setup</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CFB7E5" w14:textId="77777777" w:rsidR="0097707D" w:rsidRPr="002B16EB" w:rsidRDefault="0097707D" w:rsidP="0097707D">
            <w:pPr>
              <w:pStyle w:val="NoSpacing"/>
              <w:rPr>
                <w:lang w:val="en-AU"/>
              </w:rPr>
            </w:pPr>
            <w:r w:rsidRPr="002B16EB">
              <w:rPr>
                <w:lang w:val="en-AU"/>
              </w:rPr>
              <w:t>More installs</w:t>
            </w:r>
          </w:p>
        </w:tc>
      </w:tr>
      <w:tr w:rsidR="0097707D" w:rsidRPr="002B16EB" w14:paraId="1A2D32A7" w14:textId="77777777" w:rsidTr="0097707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A53688" w14:textId="77777777" w:rsidR="0097707D" w:rsidRPr="002B16EB" w:rsidRDefault="0097707D" w:rsidP="0097707D">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29D38D" w14:textId="77777777" w:rsidR="0097707D" w:rsidRPr="002B16EB" w:rsidRDefault="0097707D" w:rsidP="0097707D">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A5A164" w14:textId="77777777" w:rsidR="0097707D" w:rsidRPr="002B16EB" w:rsidRDefault="0097707D" w:rsidP="0097707D">
            <w:pPr>
              <w:pStyle w:val="NoSpacing"/>
              <w:rPr>
                <w:lang w:val="en-AU"/>
              </w:rPr>
            </w:pPr>
          </w:p>
        </w:tc>
      </w:tr>
    </w:tbl>
    <w:p w14:paraId="52FCE26B" w14:textId="77777777" w:rsidR="0097707D" w:rsidRPr="002B16EB" w:rsidRDefault="0097707D" w:rsidP="0097707D">
      <w:pPr>
        <w:pStyle w:val="NoSpacing"/>
        <w:rPr>
          <w:lang w:val="en-AU"/>
        </w:rPr>
      </w:pPr>
    </w:p>
    <w:p w14:paraId="4A871416" w14:textId="77777777" w:rsidR="00C21653" w:rsidRPr="002B16EB" w:rsidRDefault="00894FA6" w:rsidP="00C21653">
      <w:pPr>
        <w:pStyle w:val="NoSpacing"/>
        <w:rPr>
          <w:lang w:val="en-AU"/>
        </w:rPr>
      </w:pPr>
      <w:r w:rsidRPr="002B16EB">
        <w:rPr>
          <w:rFonts w:ascii="Segoe UI" w:hAnsi="Segoe UI" w:cs="Segoe UI"/>
          <w:color w:val="000000"/>
          <w:sz w:val="21"/>
          <w:szCs w:val="21"/>
          <w:shd w:val="clear" w:color="auto" w:fill="FFFFFF"/>
          <w:lang w:val="en-AU"/>
        </w:rPr>
        <w:t>I have exported AD (AAAPROD and PRODSUPP) and all relations in, DNXR.PRD.OPTIM.AD.AAAAPROD</w:t>
      </w:r>
      <w:r w:rsidRPr="002B16EB">
        <w:rPr>
          <w:rFonts w:ascii="Segoe UI" w:hAnsi="Segoe UI" w:cs="Segoe UI"/>
          <w:color w:val="000000"/>
          <w:sz w:val="21"/>
          <w:szCs w:val="21"/>
          <w:lang w:val="en-AU"/>
        </w:rPr>
        <w:br/>
      </w:r>
      <w:r w:rsidRPr="002B16EB">
        <w:rPr>
          <w:rFonts w:ascii="Segoe UI" w:hAnsi="Segoe UI" w:cs="Segoe UI"/>
          <w:color w:val="000000"/>
          <w:sz w:val="21"/>
          <w:szCs w:val="21"/>
          <w:shd w:val="clear" w:color="auto" w:fill="FFFFFF"/>
          <w:lang w:val="en-AU"/>
        </w:rPr>
        <w:t>DNXR.PRD.OPTIM.AD.PRODSUPP</w:t>
      </w:r>
      <w:r w:rsidRPr="002B16EB">
        <w:rPr>
          <w:rFonts w:ascii="Segoe UI" w:hAnsi="Segoe UI" w:cs="Segoe UI"/>
          <w:color w:val="000000"/>
          <w:sz w:val="21"/>
          <w:szCs w:val="21"/>
          <w:lang w:val="en-AU"/>
        </w:rPr>
        <w:br/>
      </w:r>
      <w:r w:rsidRPr="002B16EB">
        <w:rPr>
          <w:rFonts w:ascii="Segoe UI" w:hAnsi="Segoe UI" w:cs="Segoe UI"/>
          <w:color w:val="000000"/>
          <w:sz w:val="21"/>
          <w:szCs w:val="21"/>
          <w:shd w:val="clear" w:color="auto" w:fill="FFFFFF"/>
          <w:lang w:val="en-AU"/>
        </w:rPr>
        <w:t>DNXR.PRD.OPTIM.REL.ALL</w:t>
      </w:r>
    </w:p>
    <w:p w14:paraId="3B1A7B71" w14:textId="77777777" w:rsidR="00894FA6" w:rsidRPr="002B16EB" w:rsidRDefault="00894FA6" w:rsidP="00C21653">
      <w:pPr>
        <w:pStyle w:val="NoSpacing"/>
        <w:rPr>
          <w:lang w:val="en-AU"/>
        </w:rPr>
      </w:pPr>
    </w:p>
    <w:p w14:paraId="01FE63AA" w14:textId="77777777" w:rsidR="00894FA6" w:rsidRPr="002B16EB" w:rsidRDefault="00894FA6" w:rsidP="00C21653">
      <w:pPr>
        <w:pStyle w:val="NoSpacing"/>
        <w:rPr>
          <w:lang w:val="en-AU"/>
        </w:rPr>
      </w:pPr>
    </w:p>
    <w:p w14:paraId="17421A6C" w14:textId="77777777" w:rsidR="000369E6" w:rsidRPr="002B16EB" w:rsidRDefault="000369E6" w:rsidP="000369E6">
      <w:pPr>
        <w:pStyle w:val="Heading2"/>
        <w:rPr>
          <w:lang w:val="en-AU"/>
        </w:rPr>
      </w:pPr>
      <w:bookmarkStart w:id="151" w:name="_Toc167367890"/>
      <w:r w:rsidRPr="002B16EB">
        <w:rPr>
          <w:lang w:val="en-AU"/>
        </w:rPr>
        <w:t>22/01 Thu</w:t>
      </w:r>
      <w:bookmarkEnd w:id="151"/>
    </w:p>
    <w:tbl>
      <w:tblPr>
        <w:tblW w:w="0" w:type="auto"/>
        <w:tblCellMar>
          <w:left w:w="0" w:type="dxa"/>
          <w:right w:w="0" w:type="dxa"/>
        </w:tblCellMar>
        <w:tblLook w:val="04A0" w:firstRow="1" w:lastRow="0" w:firstColumn="1" w:lastColumn="0" w:noHBand="0" w:noVBand="1"/>
      </w:tblPr>
      <w:tblGrid>
        <w:gridCol w:w="700"/>
        <w:gridCol w:w="5526"/>
        <w:gridCol w:w="3114"/>
      </w:tblGrid>
      <w:tr w:rsidR="000369E6" w:rsidRPr="002B16EB" w14:paraId="598ACEC7" w14:textId="77777777" w:rsidTr="000369E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FC5469" w14:textId="77777777" w:rsidR="000369E6" w:rsidRPr="002B16EB" w:rsidRDefault="000369E6" w:rsidP="000369E6">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3F334F" w14:textId="77777777" w:rsidR="000369E6" w:rsidRPr="002B16EB" w:rsidRDefault="000369E6" w:rsidP="000369E6">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A03E81" w14:textId="77777777" w:rsidR="000369E6" w:rsidRPr="002B16EB" w:rsidRDefault="000369E6" w:rsidP="000369E6">
            <w:pPr>
              <w:pStyle w:val="NoSpacing"/>
              <w:rPr>
                <w:lang w:val="en-AU"/>
              </w:rPr>
            </w:pPr>
          </w:p>
        </w:tc>
      </w:tr>
      <w:tr w:rsidR="000369E6" w:rsidRPr="002B16EB" w14:paraId="5FB75643" w14:textId="77777777" w:rsidTr="000369E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2B8222" w14:textId="77777777" w:rsidR="000369E6" w:rsidRPr="002B16EB" w:rsidRDefault="000369E6" w:rsidP="000369E6">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C2406" w14:textId="77777777" w:rsidR="000369E6" w:rsidRPr="002B16EB" w:rsidRDefault="000369E6" w:rsidP="000369E6">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6ED392" w14:textId="77777777" w:rsidR="000369E6" w:rsidRPr="002B16EB" w:rsidRDefault="000369E6" w:rsidP="000369E6">
            <w:pPr>
              <w:pStyle w:val="NoSpacing"/>
              <w:rPr>
                <w:lang w:val="en-AU"/>
              </w:rPr>
            </w:pPr>
          </w:p>
        </w:tc>
      </w:tr>
      <w:tr w:rsidR="000369E6" w:rsidRPr="002B16EB" w14:paraId="4EAA5832" w14:textId="77777777" w:rsidTr="000369E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753A75" w14:textId="77777777" w:rsidR="000369E6" w:rsidRPr="002B16EB" w:rsidRDefault="000369E6" w:rsidP="000369E6">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0667C" w14:textId="77777777" w:rsidR="000369E6" w:rsidRPr="002B16EB" w:rsidRDefault="000369E6" w:rsidP="000369E6">
            <w:pPr>
              <w:pStyle w:val="NoSpacing"/>
              <w:rPr>
                <w:lang w:val="en-AU"/>
              </w:rPr>
            </w:pPr>
            <w:r w:rsidRPr="002B16EB">
              <w:rPr>
                <w:lang w:val="en-AU"/>
              </w:rPr>
              <w:t>Sandpit setup</w:t>
            </w:r>
            <w:r w:rsidR="0047221D" w:rsidRPr="002B16EB">
              <w:rPr>
                <w:lang w:val="en-AU"/>
              </w:rPr>
              <w:t xml:space="preserve"> / </w:t>
            </w:r>
            <w:proofErr w:type="spellStart"/>
            <w:r w:rsidR="0047221D" w:rsidRPr="002B16EB">
              <w:rPr>
                <w:lang w:val="en-AU"/>
              </w:rPr>
              <w:t>docu</w:t>
            </w:r>
            <w:proofErr w:type="spellEnd"/>
            <w:r w:rsidR="0047221D" w:rsidRPr="002B16EB">
              <w:rPr>
                <w:lang w:val="en-AU"/>
              </w:rPr>
              <w:t xml:space="preserve"> updat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785D91" w14:textId="77777777" w:rsidR="000369E6" w:rsidRPr="002B16EB" w:rsidRDefault="000369E6" w:rsidP="000369E6">
            <w:pPr>
              <w:pStyle w:val="NoSpacing"/>
              <w:rPr>
                <w:lang w:val="en-AU"/>
              </w:rPr>
            </w:pPr>
            <w:r w:rsidRPr="002B16EB">
              <w:rPr>
                <w:lang w:val="en-AU"/>
              </w:rPr>
              <w:t>More installs</w:t>
            </w:r>
          </w:p>
        </w:tc>
      </w:tr>
      <w:tr w:rsidR="000369E6" w:rsidRPr="002B16EB" w14:paraId="60F4C801" w14:textId="77777777" w:rsidTr="000369E6">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064BCE" w14:textId="77777777" w:rsidR="000369E6" w:rsidRPr="002B16EB" w:rsidRDefault="000369E6" w:rsidP="000369E6">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970F48" w14:textId="77777777" w:rsidR="000369E6" w:rsidRPr="002B16EB" w:rsidRDefault="000369E6" w:rsidP="000369E6">
            <w:pPr>
              <w:pStyle w:val="NoSpacing"/>
              <w:rPr>
                <w:lang w:val="en-AU"/>
              </w:rPr>
            </w:pPr>
            <w:r w:rsidRPr="002B16EB">
              <w:rPr>
                <w:lang w:val="en-AU"/>
              </w:rPr>
              <w:t>3.30 – 5 Training Microfocus overview</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31F0EE" w14:textId="77777777" w:rsidR="000369E6" w:rsidRPr="002B16EB" w:rsidRDefault="000369E6" w:rsidP="000369E6">
            <w:pPr>
              <w:pStyle w:val="NoSpacing"/>
              <w:rPr>
                <w:lang w:val="en-AU"/>
              </w:rPr>
            </w:pPr>
            <w:r w:rsidRPr="002B16EB">
              <w:rPr>
                <w:lang w:val="en-AU"/>
              </w:rPr>
              <w:t xml:space="preserve">Part-2 </w:t>
            </w:r>
            <w:proofErr w:type="spellStart"/>
            <w:r w:rsidRPr="002B16EB">
              <w:rPr>
                <w:lang w:val="en-AU"/>
              </w:rPr>
              <w:t>complted</w:t>
            </w:r>
            <w:proofErr w:type="spellEnd"/>
          </w:p>
        </w:tc>
      </w:tr>
    </w:tbl>
    <w:p w14:paraId="29A9BDA2" w14:textId="77777777" w:rsidR="00AC4856" w:rsidRPr="002B16EB" w:rsidRDefault="00AC4856" w:rsidP="001B6759">
      <w:pPr>
        <w:pStyle w:val="NoSpacing"/>
        <w:rPr>
          <w:lang w:val="en-AU"/>
        </w:rPr>
      </w:pPr>
    </w:p>
    <w:p w14:paraId="6FDCBF93" w14:textId="77777777" w:rsidR="007735D0" w:rsidRPr="002B16EB" w:rsidRDefault="007735D0" w:rsidP="001B6759">
      <w:pPr>
        <w:pStyle w:val="NoSpacing"/>
        <w:rPr>
          <w:lang w:val="en-AU"/>
        </w:rPr>
      </w:pPr>
    </w:p>
    <w:p w14:paraId="02AE4E70" w14:textId="77777777" w:rsidR="00E72F03" w:rsidRPr="002B16EB" w:rsidRDefault="00E72F03" w:rsidP="00E72F03">
      <w:pPr>
        <w:pStyle w:val="Heading2"/>
        <w:rPr>
          <w:lang w:val="en-AU"/>
        </w:rPr>
      </w:pPr>
      <w:bookmarkStart w:id="152" w:name="_Toc167367891"/>
      <w:r w:rsidRPr="002B16EB">
        <w:rPr>
          <w:lang w:val="en-AU"/>
        </w:rPr>
        <w:t>25/01 Mon</w:t>
      </w:r>
      <w:bookmarkEnd w:id="152"/>
    </w:p>
    <w:tbl>
      <w:tblPr>
        <w:tblW w:w="0" w:type="auto"/>
        <w:tblCellMar>
          <w:left w:w="0" w:type="dxa"/>
          <w:right w:w="0" w:type="dxa"/>
        </w:tblCellMar>
        <w:tblLook w:val="04A0" w:firstRow="1" w:lastRow="0" w:firstColumn="1" w:lastColumn="0" w:noHBand="0" w:noVBand="1"/>
      </w:tblPr>
      <w:tblGrid>
        <w:gridCol w:w="700"/>
        <w:gridCol w:w="5526"/>
        <w:gridCol w:w="3114"/>
      </w:tblGrid>
      <w:tr w:rsidR="00E72F03" w:rsidRPr="002B16EB" w14:paraId="710309DE" w14:textId="77777777" w:rsidTr="00E72F0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03BEAE" w14:textId="77777777" w:rsidR="00E72F03" w:rsidRPr="002B16EB" w:rsidRDefault="00E72F03" w:rsidP="00E72F03">
            <w:pPr>
              <w:pStyle w:val="NoSpacing"/>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B7088E" w14:textId="77777777" w:rsidR="00E72F03" w:rsidRPr="002B16EB" w:rsidRDefault="00E72F03" w:rsidP="00701FFF">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D01D5B" w14:textId="77777777" w:rsidR="00E72F03" w:rsidRPr="002B16EB" w:rsidRDefault="00E72F03" w:rsidP="00E72F03">
            <w:pPr>
              <w:pStyle w:val="NoSpacing"/>
              <w:rPr>
                <w:lang w:val="en-AU"/>
              </w:rPr>
            </w:pPr>
          </w:p>
        </w:tc>
      </w:tr>
      <w:tr w:rsidR="00E72F03" w:rsidRPr="002B16EB" w14:paraId="287EA9EC" w14:textId="77777777" w:rsidTr="00E72F0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9E7360" w14:textId="77777777" w:rsidR="00E72F03" w:rsidRPr="002B16EB" w:rsidRDefault="00E72F03" w:rsidP="00E72F03">
            <w:pPr>
              <w:pStyle w:val="NoSpacing"/>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CE8BE" w14:textId="77777777" w:rsidR="00E72F03" w:rsidRPr="002B16EB" w:rsidRDefault="00E72F03" w:rsidP="00E72F03">
            <w:pPr>
              <w:pStyle w:val="NoSpacing"/>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3983B6" w14:textId="77777777" w:rsidR="00E72F03" w:rsidRPr="002B16EB" w:rsidRDefault="00E72F03" w:rsidP="00E72F03">
            <w:pPr>
              <w:pStyle w:val="NoSpacing"/>
              <w:rPr>
                <w:lang w:val="en-AU"/>
              </w:rPr>
            </w:pPr>
          </w:p>
        </w:tc>
      </w:tr>
      <w:tr w:rsidR="00E72F03" w:rsidRPr="002B16EB" w14:paraId="7B31DD82" w14:textId="77777777" w:rsidTr="00E72F0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497D2E" w14:textId="77777777" w:rsidR="00E72F03" w:rsidRPr="002B16EB" w:rsidRDefault="00E72F03" w:rsidP="00E72F03">
            <w:pPr>
              <w:pStyle w:val="NoSpacing"/>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541B44" w14:textId="77777777" w:rsidR="00E72F03" w:rsidRPr="002B16EB" w:rsidRDefault="00E72F03" w:rsidP="00E72F03">
            <w:pPr>
              <w:pStyle w:val="NoSpacing"/>
              <w:rPr>
                <w:lang w:val="en-AU"/>
              </w:rPr>
            </w:pPr>
            <w:r w:rsidRPr="002B16EB">
              <w:rPr>
                <w:lang w:val="en-AU"/>
              </w:rPr>
              <w:t xml:space="preserve">Sandpit setup / </w:t>
            </w:r>
            <w:proofErr w:type="spellStart"/>
            <w:r w:rsidRPr="002B16EB">
              <w:rPr>
                <w:lang w:val="en-AU"/>
              </w:rPr>
              <w:t>docu</w:t>
            </w:r>
            <w:proofErr w:type="spellEnd"/>
            <w:r w:rsidRPr="002B16EB">
              <w:rPr>
                <w:lang w:val="en-AU"/>
              </w:rPr>
              <w:t xml:space="preserve"> updat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A6B31B" w14:textId="77777777" w:rsidR="00E72F03" w:rsidRPr="002B16EB" w:rsidRDefault="00E72F03" w:rsidP="00E72F03">
            <w:pPr>
              <w:pStyle w:val="NoSpacing"/>
              <w:rPr>
                <w:lang w:val="en-AU"/>
              </w:rPr>
            </w:pPr>
            <w:r w:rsidRPr="002B16EB">
              <w:rPr>
                <w:lang w:val="en-AU"/>
              </w:rPr>
              <w:t>More installs</w:t>
            </w:r>
          </w:p>
        </w:tc>
      </w:tr>
      <w:tr w:rsidR="00E72F03" w:rsidRPr="002B16EB" w14:paraId="07235BB0" w14:textId="77777777" w:rsidTr="00E72F0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0BC81A" w14:textId="77777777" w:rsidR="00E72F03" w:rsidRPr="002B16EB" w:rsidRDefault="00E72F03" w:rsidP="00E72F03">
            <w:pPr>
              <w:pStyle w:val="NoSpacing"/>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085B4C" w14:textId="77777777" w:rsidR="00E72F03" w:rsidRPr="002B16EB" w:rsidRDefault="005C385C" w:rsidP="00E72F03">
            <w:pPr>
              <w:pStyle w:val="NoSpacing"/>
              <w:rPr>
                <w:lang w:val="en-AU"/>
              </w:rPr>
            </w:pPr>
            <w:r w:rsidRPr="002B16EB">
              <w:rPr>
                <w:lang w:val="en-AU"/>
              </w:rPr>
              <w:t xml:space="preserve">REGSC30I compare report of </w:t>
            </w:r>
            <w:proofErr w:type="spellStart"/>
            <w:r w:rsidRPr="002B16EB">
              <w:rPr>
                <w:lang w:val="en-AU"/>
              </w:rPr>
              <w:t>sanc</w:t>
            </w:r>
            <w:proofErr w:type="spellEnd"/>
            <w:r w:rsidRPr="002B16EB">
              <w:rPr>
                <w:lang w:val="en-AU"/>
              </w:rPr>
              <w:t xml:space="preserve"> and profil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341E1" w14:textId="77777777" w:rsidR="00E72F03" w:rsidRPr="002B16EB" w:rsidRDefault="00DA2758" w:rsidP="00E72F03">
            <w:pPr>
              <w:pStyle w:val="NoSpacing"/>
              <w:rPr>
                <w:lang w:val="en-AU"/>
              </w:rPr>
            </w:pPr>
            <w:r w:rsidRPr="002B16EB">
              <w:rPr>
                <w:lang w:val="en-AU"/>
              </w:rPr>
              <w:t>complete</w:t>
            </w:r>
          </w:p>
        </w:tc>
      </w:tr>
    </w:tbl>
    <w:p w14:paraId="728127A8" w14:textId="77777777" w:rsidR="00E72F03" w:rsidRPr="002B16EB" w:rsidRDefault="00E72F03" w:rsidP="00E72F03">
      <w:pPr>
        <w:pStyle w:val="NoSpacing"/>
        <w:rPr>
          <w:lang w:val="en-AU"/>
        </w:rPr>
      </w:pPr>
    </w:p>
    <w:p w14:paraId="5FDB4520" w14:textId="77777777" w:rsidR="00E72F03" w:rsidRPr="002B16EB" w:rsidRDefault="00272B82" w:rsidP="00272B82">
      <w:pPr>
        <w:pStyle w:val="Heading2"/>
        <w:rPr>
          <w:lang w:val="en-AU"/>
        </w:rPr>
      </w:pPr>
      <w:bookmarkStart w:id="153" w:name="_Toc167367892"/>
      <w:r w:rsidRPr="002B16EB">
        <w:rPr>
          <w:lang w:val="en-AU"/>
        </w:rPr>
        <w:t>26/01 Tue P. Holiday</w:t>
      </w:r>
      <w:bookmarkEnd w:id="153"/>
    </w:p>
    <w:p w14:paraId="79F7C872" w14:textId="77777777" w:rsidR="00272B82" w:rsidRPr="002B16EB" w:rsidRDefault="00272B82" w:rsidP="00E72F03">
      <w:pPr>
        <w:pStyle w:val="NoSpacing"/>
        <w:rPr>
          <w:lang w:val="en-AU"/>
        </w:rPr>
      </w:pPr>
    </w:p>
    <w:p w14:paraId="31D1A5DE" w14:textId="77777777" w:rsidR="00272B82" w:rsidRPr="002B16EB" w:rsidRDefault="00272B82" w:rsidP="00272B82">
      <w:pPr>
        <w:pStyle w:val="Heading2"/>
        <w:rPr>
          <w:lang w:val="en-AU"/>
        </w:rPr>
      </w:pPr>
      <w:bookmarkStart w:id="154" w:name="_Toc167367893"/>
      <w:r w:rsidRPr="002B16EB">
        <w:rPr>
          <w:lang w:val="en-AU"/>
        </w:rPr>
        <w:t>27/01 Wed</w:t>
      </w:r>
      <w:bookmarkEnd w:id="154"/>
    </w:p>
    <w:tbl>
      <w:tblPr>
        <w:tblW w:w="0" w:type="auto"/>
        <w:tblCellMar>
          <w:left w:w="0" w:type="dxa"/>
          <w:right w:w="0" w:type="dxa"/>
        </w:tblCellMar>
        <w:tblLook w:val="04A0" w:firstRow="1" w:lastRow="0" w:firstColumn="1" w:lastColumn="0" w:noHBand="0" w:noVBand="1"/>
      </w:tblPr>
      <w:tblGrid>
        <w:gridCol w:w="700"/>
        <w:gridCol w:w="5526"/>
        <w:gridCol w:w="3114"/>
      </w:tblGrid>
      <w:tr w:rsidR="00272B82" w:rsidRPr="002B16EB" w14:paraId="54089F1F" w14:textId="77777777" w:rsidTr="00272B8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2D4F137" w14:textId="77777777" w:rsidR="00272B82" w:rsidRPr="002B16EB" w:rsidRDefault="00272B82">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E36B454" w14:textId="77777777" w:rsidR="00272B82" w:rsidRPr="002B16EB" w:rsidRDefault="00272B82">
            <w:pPr>
              <w:rPr>
                <w:lang w:val="en-AU"/>
              </w:rPr>
            </w:pPr>
            <w:r w:rsidRPr="002B16EB">
              <w:rPr>
                <w:lang w:val="en-AU"/>
              </w:rPr>
              <w:t>Fast Five Q</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B0E331" w14:textId="77777777" w:rsidR="00272B82" w:rsidRPr="002B16EB" w:rsidRDefault="00272B82">
            <w:pPr>
              <w:pStyle w:val="NoSpacing"/>
              <w:spacing w:line="256" w:lineRule="auto"/>
              <w:rPr>
                <w:lang w:val="en-AU"/>
              </w:rPr>
            </w:pPr>
          </w:p>
        </w:tc>
      </w:tr>
      <w:tr w:rsidR="00272B82" w:rsidRPr="002B16EB" w14:paraId="33F520BA" w14:textId="77777777" w:rsidTr="00272B8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9CD5DAC" w14:textId="77777777" w:rsidR="00272B82" w:rsidRPr="002B16EB" w:rsidRDefault="00272B82">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68F8187" w14:textId="77777777" w:rsidR="00272B82" w:rsidRPr="002B16EB" w:rsidRDefault="00272B82">
            <w:pPr>
              <w:pStyle w:val="NoSpacing"/>
              <w:spacing w:line="256" w:lineRule="auto"/>
              <w:rPr>
                <w:lang w:val="en-AU"/>
              </w:rPr>
            </w:pPr>
            <w:r w:rsidRPr="002B16EB">
              <w:rPr>
                <w:lang w:val="en-AU"/>
              </w:rPr>
              <w:t>List of excluded profiles to Persida - parms(P11S519)</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A68DD0D" w14:textId="77777777" w:rsidR="00272B82" w:rsidRPr="002B16EB" w:rsidRDefault="00272B82">
            <w:pPr>
              <w:pStyle w:val="NoSpacing"/>
              <w:spacing w:line="256" w:lineRule="auto"/>
              <w:rPr>
                <w:lang w:val="en-AU"/>
              </w:rPr>
            </w:pPr>
            <w:r w:rsidRPr="002B16EB">
              <w:rPr>
                <w:lang w:val="en-AU"/>
              </w:rPr>
              <w:t>completed</w:t>
            </w:r>
          </w:p>
        </w:tc>
      </w:tr>
      <w:tr w:rsidR="00272B82" w:rsidRPr="002B16EB" w14:paraId="7CB5333D" w14:textId="77777777" w:rsidTr="00272B8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DF553B7" w14:textId="77777777" w:rsidR="00272B82" w:rsidRPr="002B16EB" w:rsidRDefault="00272B82">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7996CA6" w14:textId="77777777" w:rsidR="00272B82" w:rsidRPr="002B16EB" w:rsidRDefault="00272B82">
            <w:pPr>
              <w:pStyle w:val="NoSpacing"/>
              <w:spacing w:line="256" w:lineRule="auto"/>
              <w:rPr>
                <w:lang w:val="en-AU"/>
              </w:rPr>
            </w:pPr>
            <w:r w:rsidRPr="002B16EB">
              <w:rPr>
                <w:lang w:val="en-AU"/>
              </w:rPr>
              <w:t xml:space="preserve">Sandpit setup / </w:t>
            </w:r>
            <w:proofErr w:type="spellStart"/>
            <w:r w:rsidRPr="002B16EB">
              <w:rPr>
                <w:lang w:val="en-AU"/>
              </w:rPr>
              <w:t>docu</w:t>
            </w:r>
            <w:proofErr w:type="spellEnd"/>
            <w:r w:rsidRPr="002B16EB">
              <w:rPr>
                <w:lang w:val="en-AU"/>
              </w:rPr>
              <w:t xml:space="preserve"> updat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3E9D5A0" w14:textId="77777777" w:rsidR="00272B82" w:rsidRPr="002B16EB" w:rsidRDefault="00272B82">
            <w:pPr>
              <w:pStyle w:val="NoSpacing"/>
              <w:spacing w:line="256" w:lineRule="auto"/>
              <w:rPr>
                <w:lang w:val="en-AU"/>
              </w:rPr>
            </w:pPr>
            <w:r w:rsidRPr="002B16EB">
              <w:rPr>
                <w:lang w:val="en-AU"/>
              </w:rPr>
              <w:t>More installs</w:t>
            </w:r>
          </w:p>
        </w:tc>
      </w:tr>
      <w:tr w:rsidR="00272B82" w:rsidRPr="002B16EB" w14:paraId="1D076EC5" w14:textId="77777777" w:rsidTr="00272B8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E7B9C60" w14:textId="77777777" w:rsidR="00272B82" w:rsidRPr="002B16EB" w:rsidRDefault="00272B82">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72AFA65" w14:textId="77777777" w:rsidR="00272B82" w:rsidRPr="002B16EB" w:rsidRDefault="00272B82">
            <w:pPr>
              <w:pStyle w:val="NoSpacing"/>
              <w:spacing w:line="256" w:lineRule="auto"/>
              <w:rPr>
                <w:lang w:val="en-AU"/>
              </w:rPr>
            </w:pPr>
            <w:r w:rsidRPr="002B16EB">
              <w:rPr>
                <w:lang w:val="en-AU"/>
              </w:rPr>
              <w:t>POU113 “do not allow add risk” error</w:t>
            </w:r>
          </w:p>
          <w:p w14:paraId="46D4E7A2" w14:textId="77777777" w:rsidR="00272B82" w:rsidRPr="002B16EB" w:rsidRDefault="00272B82">
            <w:pPr>
              <w:pStyle w:val="NoSpacing"/>
              <w:spacing w:line="256" w:lineRule="auto"/>
              <w:rPr>
                <w:lang w:val="en-AU"/>
              </w:rPr>
            </w:pPr>
            <w:r w:rsidRPr="002B16EB">
              <w:rPr>
                <w:lang w:val="en-AU"/>
              </w:rPr>
              <w:t>Error from SGHOMADD – home simplification project 1421</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0C6FDE7" w14:textId="77777777" w:rsidR="00272B82" w:rsidRPr="002B16EB" w:rsidRDefault="00272B82">
            <w:pPr>
              <w:pStyle w:val="NoSpacing"/>
              <w:spacing w:line="256" w:lineRule="auto"/>
              <w:rPr>
                <w:lang w:val="en-AU"/>
              </w:rPr>
            </w:pPr>
            <w:r w:rsidRPr="002B16EB">
              <w:rPr>
                <w:lang w:val="en-AU"/>
              </w:rPr>
              <w:t>Alison</w:t>
            </w:r>
          </w:p>
        </w:tc>
      </w:tr>
      <w:tr w:rsidR="00272B82" w:rsidRPr="002B16EB" w14:paraId="529E4D7D" w14:textId="77777777" w:rsidTr="00272B8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1314C1D" w14:textId="77777777" w:rsidR="00272B82" w:rsidRPr="002B16EB" w:rsidRDefault="00272B82">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1B41D87E" w14:textId="77777777" w:rsidR="00272B82" w:rsidRPr="002B16EB" w:rsidRDefault="00272B82">
            <w:pPr>
              <w:pStyle w:val="NoSpacing"/>
              <w:spacing w:line="256" w:lineRule="auto"/>
              <w:rPr>
                <w:lang w:val="en-AU"/>
              </w:rPr>
            </w:pPr>
            <w:r w:rsidRPr="002B16EB">
              <w:rPr>
                <w:lang w:val="en-AU"/>
              </w:rPr>
              <w:t>INC5725176 - Policy 142R009741AFC Check Hoang’s analysis (GU always defaults to NSW???)</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81B1916" w14:textId="77777777" w:rsidR="00272B82" w:rsidRPr="002B16EB" w:rsidRDefault="00272B82">
            <w:pPr>
              <w:pStyle w:val="NoSpacing"/>
              <w:spacing w:line="256" w:lineRule="auto"/>
              <w:rPr>
                <w:lang w:val="en-AU"/>
              </w:rPr>
            </w:pPr>
            <w:r w:rsidRPr="002B16EB">
              <w:rPr>
                <w:lang w:val="en-AU"/>
              </w:rPr>
              <w:t>Will check tomorrow</w:t>
            </w:r>
          </w:p>
        </w:tc>
      </w:tr>
      <w:tr w:rsidR="00272B82" w:rsidRPr="002B16EB" w14:paraId="6CBF8478" w14:textId="77777777" w:rsidTr="00272B82">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E0F8EDA" w14:textId="77777777" w:rsidR="00272B82" w:rsidRPr="002B16EB" w:rsidRDefault="00272B82">
            <w:pPr>
              <w:pStyle w:val="NoSpacing"/>
              <w:spacing w:line="256" w:lineRule="auto"/>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55E7FDE3" w14:textId="77777777" w:rsidR="00272B82" w:rsidRPr="002B16EB" w:rsidRDefault="00272B82">
            <w:pPr>
              <w:pStyle w:val="NoSpacing"/>
              <w:spacing w:line="256" w:lineRule="auto"/>
              <w:rPr>
                <w:lang w:val="en-AU"/>
              </w:rPr>
            </w:pPr>
            <w:r w:rsidRPr="002B16EB">
              <w:rPr>
                <w:lang w:val="en-AU"/>
              </w:rPr>
              <w:t xml:space="preserve">PEMAARC - </w:t>
            </w:r>
            <w:proofErr w:type="spellStart"/>
            <w:r w:rsidRPr="002B16EB">
              <w:rPr>
                <w:lang w:val="en-AU"/>
              </w:rPr>
              <w:t>ezt</w:t>
            </w:r>
            <w:proofErr w:type="spellEnd"/>
            <w:r w:rsidRPr="002B16EB">
              <w:rPr>
                <w:lang w:val="en-AU"/>
              </w:rPr>
              <w:t xml:space="preserve"> code [= causing problem in x86</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003CC40" w14:textId="77777777" w:rsidR="00272B82" w:rsidRPr="002B16EB" w:rsidRDefault="00272B82">
            <w:pPr>
              <w:pStyle w:val="NoSpacing"/>
              <w:spacing w:line="256" w:lineRule="auto"/>
              <w:rPr>
                <w:lang w:val="en-AU"/>
              </w:rPr>
            </w:pPr>
            <w:r w:rsidRPr="002B16EB">
              <w:rPr>
                <w:lang w:val="en-AU"/>
              </w:rPr>
              <w:t>Change to ^= (Patrick)</w:t>
            </w:r>
          </w:p>
        </w:tc>
      </w:tr>
    </w:tbl>
    <w:p w14:paraId="0A49EBE7" w14:textId="77777777" w:rsidR="00272B82" w:rsidRPr="002B16EB" w:rsidRDefault="00272B82" w:rsidP="00272B82">
      <w:pPr>
        <w:pStyle w:val="NoSpacing"/>
        <w:rPr>
          <w:lang w:val="en-AU"/>
        </w:rPr>
      </w:pPr>
    </w:p>
    <w:p w14:paraId="50EBBD95" w14:textId="77777777" w:rsidR="00C51C1D" w:rsidRPr="002B16EB" w:rsidRDefault="00C51C1D" w:rsidP="00C51C1D">
      <w:pPr>
        <w:pStyle w:val="Heading2"/>
        <w:rPr>
          <w:lang w:val="en-AU"/>
        </w:rPr>
      </w:pPr>
      <w:bookmarkStart w:id="155" w:name="_Toc167367894"/>
      <w:r w:rsidRPr="002B16EB">
        <w:rPr>
          <w:lang w:val="en-AU"/>
        </w:rPr>
        <w:t>28/01 Thu</w:t>
      </w:r>
      <w:bookmarkEnd w:id="155"/>
    </w:p>
    <w:tbl>
      <w:tblPr>
        <w:tblW w:w="0" w:type="auto"/>
        <w:tblCellMar>
          <w:left w:w="0" w:type="dxa"/>
          <w:right w:w="0" w:type="dxa"/>
        </w:tblCellMar>
        <w:tblLook w:val="04A0" w:firstRow="1" w:lastRow="0" w:firstColumn="1" w:lastColumn="0" w:noHBand="0" w:noVBand="1"/>
      </w:tblPr>
      <w:tblGrid>
        <w:gridCol w:w="700"/>
        <w:gridCol w:w="5526"/>
        <w:gridCol w:w="3114"/>
      </w:tblGrid>
      <w:tr w:rsidR="00C51C1D" w:rsidRPr="002B16EB" w14:paraId="4A6EE4F8" w14:textId="77777777" w:rsidTr="00C51C1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ED4CD99" w14:textId="77777777" w:rsidR="00C51C1D" w:rsidRPr="002B16EB" w:rsidRDefault="00C51C1D" w:rsidP="00C51C1D">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4E069EE" w14:textId="77777777" w:rsidR="00C51C1D" w:rsidRPr="002B16EB" w:rsidRDefault="00C51C1D" w:rsidP="00C51C1D">
            <w:pPr>
              <w:rPr>
                <w:lang w:val="en-AU"/>
              </w:rPr>
            </w:pPr>
            <w:r w:rsidRPr="002B16EB">
              <w:rPr>
                <w:lang w:val="en-AU"/>
              </w:rPr>
              <w:t>Fast Five Q</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4CB955" w14:textId="77777777" w:rsidR="00C51C1D" w:rsidRPr="002B16EB" w:rsidRDefault="00C51C1D" w:rsidP="00C51C1D">
            <w:pPr>
              <w:pStyle w:val="NoSpacing"/>
              <w:spacing w:line="256" w:lineRule="auto"/>
              <w:rPr>
                <w:lang w:val="en-AU"/>
              </w:rPr>
            </w:pPr>
          </w:p>
        </w:tc>
      </w:tr>
      <w:tr w:rsidR="00C51C1D" w:rsidRPr="002B16EB" w14:paraId="457B2B45" w14:textId="77777777" w:rsidTr="009A1A3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B52D7EF" w14:textId="77777777" w:rsidR="00C51C1D" w:rsidRPr="002B16EB" w:rsidRDefault="00C51C1D" w:rsidP="00C51C1D">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32BD7F" w14:textId="77777777" w:rsidR="00C51C1D" w:rsidRPr="002B16EB" w:rsidRDefault="00C51C1D" w:rsidP="00C51C1D">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C8A87" w14:textId="77777777" w:rsidR="00C51C1D" w:rsidRPr="002B16EB" w:rsidRDefault="00C51C1D" w:rsidP="00C51C1D">
            <w:pPr>
              <w:pStyle w:val="NoSpacing"/>
              <w:spacing w:line="256" w:lineRule="auto"/>
              <w:rPr>
                <w:lang w:val="en-AU"/>
              </w:rPr>
            </w:pPr>
          </w:p>
        </w:tc>
      </w:tr>
      <w:tr w:rsidR="00C51C1D" w:rsidRPr="002B16EB" w14:paraId="66DEA516" w14:textId="77777777" w:rsidTr="00C51C1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137C1D2" w14:textId="77777777" w:rsidR="00C51C1D" w:rsidRPr="002B16EB" w:rsidRDefault="00C51C1D" w:rsidP="00C51C1D">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3136143" w14:textId="77777777" w:rsidR="00C51C1D" w:rsidRPr="002B16EB" w:rsidRDefault="00C51C1D" w:rsidP="00C51C1D">
            <w:pPr>
              <w:pStyle w:val="NoSpacing"/>
              <w:spacing w:line="256" w:lineRule="auto"/>
              <w:rPr>
                <w:lang w:val="en-AU"/>
              </w:rPr>
            </w:pPr>
            <w:r w:rsidRPr="002B16EB">
              <w:rPr>
                <w:lang w:val="en-AU"/>
              </w:rPr>
              <w:t xml:space="preserve">Sandpit setup / </w:t>
            </w:r>
            <w:proofErr w:type="spellStart"/>
            <w:r w:rsidRPr="002B16EB">
              <w:rPr>
                <w:lang w:val="en-AU"/>
              </w:rPr>
              <w:t>docu</w:t>
            </w:r>
            <w:proofErr w:type="spellEnd"/>
            <w:r w:rsidRPr="002B16EB">
              <w:rPr>
                <w:lang w:val="en-AU"/>
              </w:rPr>
              <w:t xml:space="preserve"> updat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9874E96" w14:textId="77777777" w:rsidR="00C51C1D" w:rsidRPr="002B16EB" w:rsidRDefault="00C51C1D" w:rsidP="00C51C1D">
            <w:pPr>
              <w:pStyle w:val="NoSpacing"/>
              <w:spacing w:line="256" w:lineRule="auto"/>
              <w:rPr>
                <w:lang w:val="en-AU"/>
              </w:rPr>
            </w:pPr>
            <w:r w:rsidRPr="002B16EB">
              <w:rPr>
                <w:lang w:val="en-AU"/>
              </w:rPr>
              <w:t>More installs</w:t>
            </w:r>
          </w:p>
        </w:tc>
      </w:tr>
      <w:tr w:rsidR="00C51C1D" w:rsidRPr="002B16EB" w14:paraId="4FCAAD43" w14:textId="77777777" w:rsidTr="009A1A3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670199B" w14:textId="77777777" w:rsidR="00C51C1D" w:rsidRPr="002B16EB" w:rsidRDefault="00C51C1D" w:rsidP="00C51C1D">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931645" w14:textId="77777777" w:rsidR="00C51C1D" w:rsidRPr="002B16EB" w:rsidRDefault="00810FBA" w:rsidP="00C51C1D">
            <w:pPr>
              <w:pStyle w:val="NoSpacing"/>
              <w:spacing w:line="256" w:lineRule="auto"/>
              <w:rPr>
                <w:lang w:val="en-AU"/>
              </w:rPr>
            </w:pPr>
            <w:r w:rsidRPr="002B16EB">
              <w:rPr>
                <w:lang w:val="en-AU"/>
              </w:rPr>
              <w:t>2-3 team mee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CA0911" w14:textId="77777777" w:rsidR="00C51C1D" w:rsidRPr="002B16EB" w:rsidRDefault="00C51C1D" w:rsidP="00C51C1D">
            <w:pPr>
              <w:pStyle w:val="NoSpacing"/>
              <w:spacing w:line="256" w:lineRule="auto"/>
              <w:rPr>
                <w:lang w:val="en-AU"/>
              </w:rPr>
            </w:pPr>
          </w:p>
        </w:tc>
      </w:tr>
      <w:tr w:rsidR="00C51C1D" w:rsidRPr="002B16EB" w14:paraId="58F1C608" w14:textId="77777777" w:rsidTr="00C51C1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D65C63F" w14:textId="77777777" w:rsidR="00C51C1D" w:rsidRPr="002B16EB" w:rsidRDefault="00C51C1D" w:rsidP="00C51C1D">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34732FBC" w14:textId="77777777" w:rsidR="00C51C1D" w:rsidRPr="002B16EB" w:rsidRDefault="00C51C1D" w:rsidP="00C51C1D">
            <w:pPr>
              <w:pStyle w:val="NoSpacing"/>
              <w:spacing w:line="256" w:lineRule="auto"/>
              <w:rPr>
                <w:lang w:val="en-AU"/>
              </w:rPr>
            </w:pPr>
            <w:r w:rsidRPr="002B16EB">
              <w:rPr>
                <w:lang w:val="en-AU"/>
              </w:rPr>
              <w:t>INC5725176 - Policy 142R009741AFC Check Hoang’s analysis (GU always defaults to NSW???)</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1FB18C3" w14:textId="77777777" w:rsidR="00C51C1D" w:rsidRPr="002B16EB" w:rsidRDefault="009A1A3F" w:rsidP="00C51C1D">
            <w:pPr>
              <w:pStyle w:val="NoSpacing"/>
              <w:spacing w:line="256" w:lineRule="auto"/>
              <w:rPr>
                <w:lang w:val="en-AU"/>
              </w:rPr>
            </w:pPr>
            <w:r w:rsidRPr="002B16EB">
              <w:rPr>
                <w:lang w:val="en-AU"/>
              </w:rPr>
              <w:t>Pou679</w:t>
            </w:r>
          </w:p>
        </w:tc>
      </w:tr>
      <w:tr w:rsidR="00C51C1D" w:rsidRPr="002B16EB" w14:paraId="68129FDF" w14:textId="77777777" w:rsidTr="009A1A3F">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E470EE7" w14:textId="77777777" w:rsidR="00C51C1D" w:rsidRPr="002B16EB" w:rsidRDefault="00C51C1D" w:rsidP="00C51C1D">
            <w:pPr>
              <w:pStyle w:val="NoSpacing"/>
              <w:spacing w:line="256" w:lineRule="auto"/>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38046" w14:textId="77777777" w:rsidR="00C51C1D" w:rsidRPr="002B16EB" w:rsidRDefault="00810FBA" w:rsidP="00C51C1D">
            <w:pPr>
              <w:pStyle w:val="NoSpacing"/>
              <w:spacing w:line="256" w:lineRule="auto"/>
              <w:rPr>
                <w:lang w:val="en-AU"/>
              </w:rPr>
            </w:pPr>
            <w:r w:rsidRPr="002B16EB">
              <w:rPr>
                <w:lang w:val="en-AU"/>
              </w:rPr>
              <w:t>5-6.30 install ED (Dean Moble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2CB46D" w14:textId="77777777" w:rsidR="00C51C1D" w:rsidRPr="002B16EB" w:rsidRDefault="00C51C1D" w:rsidP="00C51C1D">
            <w:pPr>
              <w:pStyle w:val="NoSpacing"/>
              <w:spacing w:line="256" w:lineRule="auto"/>
              <w:rPr>
                <w:lang w:val="en-AU"/>
              </w:rPr>
            </w:pPr>
          </w:p>
        </w:tc>
      </w:tr>
    </w:tbl>
    <w:p w14:paraId="2D8C2BE5" w14:textId="77777777" w:rsidR="00C51C1D" w:rsidRPr="002B16EB" w:rsidRDefault="00C51C1D" w:rsidP="00C51C1D">
      <w:pPr>
        <w:pStyle w:val="NoSpacing"/>
        <w:rPr>
          <w:lang w:val="en-AU"/>
        </w:rPr>
      </w:pPr>
    </w:p>
    <w:p w14:paraId="757CA9A9" w14:textId="77777777" w:rsidR="00272B82" w:rsidRPr="002B16EB" w:rsidRDefault="00DE3811" w:rsidP="00272B82">
      <w:pPr>
        <w:pStyle w:val="NoSpacing"/>
        <w:rPr>
          <w:lang w:val="en-AU"/>
        </w:rPr>
      </w:pPr>
      <w:proofErr w:type="spellStart"/>
      <w:r w:rsidRPr="002B16EB">
        <w:rPr>
          <w:lang w:val="en-AU"/>
        </w:rPr>
        <w:t>Povrtfrte</w:t>
      </w:r>
      <w:proofErr w:type="spellEnd"/>
    </w:p>
    <w:p w14:paraId="4A859E72" w14:textId="77777777" w:rsidR="00DE3811" w:rsidRPr="002B16EB" w:rsidRDefault="00DE3811" w:rsidP="00DE3811">
      <w:pPr>
        <w:pStyle w:val="NoSpacing"/>
        <w:rPr>
          <w:lang w:val="en-AU"/>
        </w:rPr>
      </w:pPr>
      <w:r w:rsidRPr="002B16EB">
        <w:rPr>
          <w:lang w:val="en-AU"/>
        </w:rPr>
        <w:t xml:space="preserve">(Hoang’s mail) 1/.When F/E send record 45 with prem </w:t>
      </w:r>
      <w:proofErr w:type="spellStart"/>
      <w:r w:rsidRPr="002B16EB">
        <w:rPr>
          <w:lang w:val="en-AU"/>
        </w:rPr>
        <w:t>cls</w:t>
      </w:r>
      <w:proofErr w:type="spellEnd"/>
      <w:r w:rsidRPr="002B16EB">
        <w:rPr>
          <w:lang w:val="en-AU"/>
        </w:rPr>
        <w:t xml:space="preserve"> VFF in the file, GU split it into VFF (if it can’t find the entry in POVRTFRTE table) &amp; VFX (if it can find the entry in POVRTFRTE table). </w:t>
      </w:r>
    </w:p>
    <w:p w14:paraId="031C648B" w14:textId="77777777" w:rsidR="00DE3811" w:rsidRPr="002B16EB" w:rsidRDefault="00DE3811" w:rsidP="00DE3811">
      <w:pPr>
        <w:pStyle w:val="NoSpacing"/>
        <w:rPr>
          <w:lang w:val="en-AU"/>
        </w:rPr>
      </w:pPr>
      <w:r w:rsidRPr="002B16EB">
        <w:rPr>
          <w:lang w:val="en-AU"/>
        </w:rPr>
        <w:t xml:space="preserve">     This is happen in REGDRT10 load data from file to holding tables which will create rows in POVCPPREM. </w:t>
      </w:r>
    </w:p>
    <w:p w14:paraId="7349D5E6" w14:textId="77777777" w:rsidR="00DE3811" w:rsidRPr="002B16EB" w:rsidRDefault="00DE3811" w:rsidP="00DE3811">
      <w:pPr>
        <w:pStyle w:val="NoSpacing"/>
        <w:rPr>
          <w:lang w:val="en-AU"/>
        </w:rPr>
      </w:pPr>
      <w:r w:rsidRPr="002B16EB">
        <w:rPr>
          <w:lang w:val="en-AU"/>
        </w:rPr>
        <w:t>     This is also where the STATE is hard code to ‘NSW’ in SGCPAPRM to split.</w:t>
      </w:r>
    </w:p>
    <w:p w14:paraId="729FDB9B" w14:textId="77777777" w:rsidR="00DE3811" w:rsidRPr="002B16EB" w:rsidRDefault="00DE3811" w:rsidP="00DE3811">
      <w:pPr>
        <w:pStyle w:val="NoSpacing"/>
        <w:rPr>
          <w:lang w:val="en-AU"/>
        </w:rPr>
      </w:pPr>
    </w:p>
    <w:p w14:paraId="79B8AE3C" w14:textId="77777777" w:rsidR="00DE3811" w:rsidRPr="002B16EB" w:rsidRDefault="00DE3811" w:rsidP="00DE3811">
      <w:pPr>
        <w:pStyle w:val="NoSpacing"/>
        <w:rPr>
          <w:lang w:val="en-AU"/>
        </w:rPr>
      </w:pPr>
      <w:r w:rsidRPr="002B16EB">
        <w:rPr>
          <w:lang w:val="en-AU"/>
        </w:rPr>
        <w:t>2/.When REGDRT20 run this is the actual upload into POLISY.</w:t>
      </w:r>
    </w:p>
    <w:p w14:paraId="3D012769" w14:textId="77777777" w:rsidR="00DE3811" w:rsidRPr="002B16EB" w:rsidRDefault="00DE3811" w:rsidP="00DE3811">
      <w:pPr>
        <w:pStyle w:val="NoSpacing"/>
        <w:rPr>
          <w:lang w:val="en-AU"/>
        </w:rPr>
      </w:pPr>
      <w:r w:rsidRPr="002B16EB">
        <w:rPr>
          <w:lang w:val="en-AU"/>
        </w:rPr>
        <w:t>      This is when SGCPUPRM is called and there is checking for SD exemption in SGSDEUSE and the STATE is used here.</w:t>
      </w:r>
    </w:p>
    <w:p w14:paraId="7051CB79" w14:textId="77777777" w:rsidR="00DE3811" w:rsidRPr="002B16EB" w:rsidRDefault="00DE3811" w:rsidP="00272B82">
      <w:pPr>
        <w:pStyle w:val="NoSpacing"/>
        <w:rPr>
          <w:lang w:val="en-AU"/>
        </w:rPr>
      </w:pPr>
    </w:p>
    <w:p w14:paraId="0CF7C31E" w14:textId="77777777" w:rsidR="007C097B" w:rsidRPr="002B16EB" w:rsidRDefault="007C097B" w:rsidP="007C097B">
      <w:pPr>
        <w:pStyle w:val="NoSpacing"/>
        <w:rPr>
          <w:lang w:val="en-AU"/>
        </w:rPr>
      </w:pPr>
      <w:r w:rsidRPr="002B16EB">
        <w:rPr>
          <w:lang w:val="en-AU"/>
        </w:rPr>
        <w:t>Regdrt10 – PBCPREFF</w:t>
      </w:r>
    </w:p>
    <w:p w14:paraId="18050794" w14:textId="77777777" w:rsidR="007C097B" w:rsidRPr="002B16EB" w:rsidRDefault="007C097B" w:rsidP="007C097B">
      <w:pPr>
        <w:pStyle w:val="NoSpacing"/>
        <w:rPr>
          <w:lang w:val="en-AU"/>
        </w:rPr>
      </w:pPr>
      <w:r w:rsidRPr="002B16EB">
        <w:rPr>
          <w:lang w:val="en-AU"/>
        </w:rPr>
        <w:t>Regdrt20 – PBCPAPGU</w:t>
      </w:r>
    </w:p>
    <w:p w14:paraId="14007CA7" w14:textId="77777777" w:rsidR="007C097B" w:rsidRPr="002B16EB" w:rsidRDefault="007C097B" w:rsidP="00272B82">
      <w:pPr>
        <w:pStyle w:val="NoSpacing"/>
        <w:rPr>
          <w:lang w:val="en-AU"/>
        </w:rPr>
      </w:pPr>
    </w:p>
    <w:p w14:paraId="71BADBDF" w14:textId="77777777" w:rsidR="007C097B" w:rsidRPr="002B16EB" w:rsidRDefault="007C097B" w:rsidP="00272B82">
      <w:pPr>
        <w:pStyle w:val="NoSpacing"/>
        <w:rPr>
          <w:lang w:val="en-AU"/>
        </w:rPr>
      </w:pPr>
    </w:p>
    <w:p w14:paraId="2891E59C" w14:textId="77777777" w:rsidR="00810FBA" w:rsidRPr="002B16EB" w:rsidRDefault="00810FBA" w:rsidP="00810FBA">
      <w:pPr>
        <w:pStyle w:val="Heading2"/>
        <w:rPr>
          <w:lang w:val="en-AU"/>
        </w:rPr>
      </w:pPr>
      <w:bookmarkStart w:id="156" w:name="_Toc167367895"/>
      <w:r w:rsidRPr="002B16EB">
        <w:rPr>
          <w:lang w:val="en-AU"/>
        </w:rPr>
        <w:t>2</w:t>
      </w:r>
      <w:r w:rsidR="00132A00" w:rsidRPr="002B16EB">
        <w:rPr>
          <w:lang w:val="en-AU"/>
        </w:rPr>
        <w:t>9</w:t>
      </w:r>
      <w:r w:rsidRPr="002B16EB">
        <w:rPr>
          <w:lang w:val="en-AU"/>
        </w:rPr>
        <w:t xml:space="preserve">/01 </w:t>
      </w:r>
      <w:r w:rsidR="00132A00" w:rsidRPr="002B16EB">
        <w:rPr>
          <w:lang w:val="en-AU"/>
        </w:rPr>
        <w:t>Fri</w:t>
      </w:r>
      <w:bookmarkEnd w:id="156"/>
    </w:p>
    <w:tbl>
      <w:tblPr>
        <w:tblW w:w="0" w:type="auto"/>
        <w:tblCellMar>
          <w:left w:w="0" w:type="dxa"/>
          <w:right w:w="0" w:type="dxa"/>
        </w:tblCellMar>
        <w:tblLook w:val="04A0" w:firstRow="1" w:lastRow="0" w:firstColumn="1" w:lastColumn="0" w:noHBand="0" w:noVBand="1"/>
      </w:tblPr>
      <w:tblGrid>
        <w:gridCol w:w="691"/>
        <w:gridCol w:w="5429"/>
        <w:gridCol w:w="3456"/>
      </w:tblGrid>
      <w:tr w:rsidR="00810FBA" w:rsidRPr="002B16EB" w14:paraId="64F105D2" w14:textId="77777777" w:rsidTr="00810FB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0226539" w14:textId="77777777" w:rsidR="00810FBA" w:rsidRPr="002B16EB" w:rsidRDefault="00810FBA" w:rsidP="00810FBA">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291DD20" w14:textId="77777777" w:rsidR="00810FBA" w:rsidRPr="002B16EB" w:rsidRDefault="0042394A" w:rsidP="00810FBA">
            <w:pPr>
              <w:rPr>
                <w:lang w:val="en-AU"/>
              </w:rPr>
            </w:pPr>
            <w:r w:rsidRPr="002B16EB">
              <w:rPr>
                <w:lang w:val="en-AU"/>
              </w:rPr>
              <w:t>Install ED – patch 12 (Dean Mobley)</w:t>
            </w:r>
          </w:p>
          <w:p w14:paraId="70DCEEEA" w14:textId="77777777" w:rsidR="00A06326" w:rsidRPr="002B16EB" w:rsidRDefault="00A06326" w:rsidP="00810FBA">
            <w:pPr>
              <w:rPr>
                <w:lang w:val="en-AU"/>
              </w:rPr>
            </w:pPr>
            <w:r w:rsidRPr="002B16EB">
              <w:rPr>
                <w:lang w:val="en-AU"/>
              </w:rPr>
              <w:t>AVC team offshore tried to fix permission issu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66A83" w14:textId="77777777" w:rsidR="00810FBA" w:rsidRPr="002B16EB" w:rsidRDefault="00810FBA" w:rsidP="00810FBA">
            <w:pPr>
              <w:pStyle w:val="NoSpacing"/>
              <w:spacing w:line="256" w:lineRule="auto"/>
              <w:rPr>
                <w:lang w:val="en-AU"/>
              </w:rPr>
            </w:pPr>
          </w:p>
        </w:tc>
      </w:tr>
      <w:tr w:rsidR="00810FBA" w:rsidRPr="002B16EB" w14:paraId="1A28B0D5" w14:textId="77777777" w:rsidTr="00810FB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D792827" w14:textId="77777777" w:rsidR="00810FBA" w:rsidRPr="002B16EB" w:rsidRDefault="00810FBA" w:rsidP="00810FBA">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0611FE" w14:textId="77777777" w:rsidR="00810FBA" w:rsidRPr="002B16EB" w:rsidRDefault="00810FBA" w:rsidP="00810FBA">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ED3576" w14:textId="77777777" w:rsidR="00810FBA" w:rsidRPr="002B16EB" w:rsidRDefault="00810FBA" w:rsidP="00810FBA">
            <w:pPr>
              <w:pStyle w:val="NoSpacing"/>
              <w:spacing w:line="256" w:lineRule="auto"/>
              <w:rPr>
                <w:lang w:val="en-AU"/>
              </w:rPr>
            </w:pPr>
          </w:p>
        </w:tc>
      </w:tr>
      <w:tr w:rsidR="00810FBA" w:rsidRPr="002B16EB" w14:paraId="55517FF6" w14:textId="77777777" w:rsidTr="00810FB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614A15D" w14:textId="77777777" w:rsidR="00810FBA" w:rsidRPr="002B16EB" w:rsidRDefault="00810FBA" w:rsidP="00810FBA">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07F394B" w14:textId="77777777" w:rsidR="00810FBA" w:rsidRPr="002B16EB" w:rsidRDefault="00810FBA" w:rsidP="00810FBA">
            <w:pPr>
              <w:pStyle w:val="NoSpacing"/>
              <w:spacing w:line="256" w:lineRule="auto"/>
              <w:rPr>
                <w:lang w:val="en-AU"/>
              </w:rPr>
            </w:pPr>
            <w:r w:rsidRPr="002B16EB">
              <w:rPr>
                <w:lang w:val="en-AU"/>
              </w:rPr>
              <w:t xml:space="preserve">Sandpit setup / </w:t>
            </w:r>
            <w:proofErr w:type="spellStart"/>
            <w:r w:rsidRPr="002B16EB">
              <w:rPr>
                <w:lang w:val="en-AU"/>
              </w:rPr>
              <w:t>docu</w:t>
            </w:r>
            <w:proofErr w:type="spellEnd"/>
            <w:r w:rsidRPr="002B16EB">
              <w:rPr>
                <w:lang w:val="en-AU"/>
              </w:rPr>
              <w:t xml:space="preserve"> updat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BC590D2" w14:textId="77777777" w:rsidR="00810FBA" w:rsidRPr="002B16EB" w:rsidRDefault="00810FBA" w:rsidP="00810FBA">
            <w:pPr>
              <w:pStyle w:val="NoSpacing"/>
              <w:spacing w:line="256" w:lineRule="auto"/>
              <w:rPr>
                <w:lang w:val="en-AU"/>
              </w:rPr>
            </w:pPr>
            <w:r w:rsidRPr="002B16EB">
              <w:rPr>
                <w:lang w:val="en-AU"/>
              </w:rPr>
              <w:t>More installs</w:t>
            </w:r>
          </w:p>
        </w:tc>
      </w:tr>
      <w:tr w:rsidR="00810FBA" w:rsidRPr="002B16EB" w14:paraId="4174348F" w14:textId="77777777" w:rsidTr="00810FB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2A6E423" w14:textId="77777777" w:rsidR="00810FBA" w:rsidRPr="002B16EB" w:rsidRDefault="00810FBA" w:rsidP="00810FBA">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8AD3C1" w14:textId="77777777" w:rsidR="00810FBA" w:rsidRPr="002B16EB" w:rsidRDefault="00810FBA" w:rsidP="00810FBA">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EA6011" w14:textId="77777777" w:rsidR="00810FBA" w:rsidRPr="002B16EB" w:rsidRDefault="00810FBA" w:rsidP="00810FBA">
            <w:pPr>
              <w:pStyle w:val="NoSpacing"/>
              <w:spacing w:line="256" w:lineRule="auto"/>
              <w:rPr>
                <w:lang w:val="en-AU"/>
              </w:rPr>
            </w:pPr>
          </w:p>
        </w:tc>
      </w:tr>
      <w:tr w:rsidR="00810FBA" w:rsidRPr="002B16EB" w14:paraId="72890EFC" w14:textId="77777777" w:rsidTr="00810FB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2111743" w14:textId="77777777" w:rsidR="00810FBA" w:rsidRPr="002B16EB" w:rsidRDefault="00810FBA" w:rsidP="00810FBA">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4B6197E" w14:textId="77777777" w:rsidR="00810FBA" w:rsidRPr="002B16EB" w:rsidRDefault="00810FBA" w:rsidP="00810FBA">
            <w:pPr>
              <w:pStyle w:val="NoSpacing"/>
              <w:spacing w:line="256" w:lineRule="auto"/>
              <w:rPr>
                <w:lang w:val="en-AU"/>
              </w:rPr>
            </w:pPr>
            <w:r w:rsidRPr="002B16EB">
              <w:rPr>
                <w:lang w:val="en-AU"/>
              </w:rPr>
              <w:t>INC5725176 - Policy 142R009741AFC Check Hoang’s analysis (GU always defaults to NSW???)</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58FCBA6F" w14:textId="77777777" w:rsidR="00810FBA" w:rsidRPr="002B16EB" w:rsidRDefault="00810FBA" w:rsidP="00810FBA">
            <w:pPr>
              <w:pStyle w:val="NoSpacing"/>
              <w:spacing w:line="256" w:lineRule="auto"/>
              <w:rPr>
                <w:lang w:val="en-AU"/>
              </w:rPr>
            </w:pPr>
            <w:r w:rsidRPr="002B16EB">
              <w:rPr>
                <w:lang w:val="en-AU"/>
              </w:rPr>
              <w:t>Pou679</w:t>
            </w:r>
          </w:p>
        </w:tc>
      </w:tr>
      <w:tr w:rsidR="00810FBA" w:rsidRPr="002B16EB" w14:paraId="5B118349" w14:textId="77777777" w:rsidTr="00810FB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F10D183" w14:textId="77777777" w:rsidR="00810FBA" w:rsidRPr="002B16EB" w:rsidRDefault="00810FBA" w:rsidP="00810FBA">
            <w:pPr>
              <w:pStyle w:val="NoSpacing"/>
              <w:spacing w:line="256" w:lineRule="auto"/>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423ABA" w14:textId="77777777" w:rsidR="00810FBA" w:rsidRPr="002B16EB" w:rsidRDefault="00A06326" w:rsidP="00810FBA">
            <w:pPr>
              <w:pStyle w:val="NoSpacing"/>
              <w:spacing w:line="256" w:lineRule="auto"/>
              <w:rPr>
                <w:lang w:val="en-AU"/>
              </w:rPr>
            </w:pPr>
            <w:r w:rsidRPr="002B16EB">
              <w:rPr>
                <w:lang w:val="en-AU"/>
              </w:rPr>
              <w:t>3-3.30 DAT fee's authorised - INC5803626 - Property Assessing Outstanding Costs</w:t>
            </w:r>
          </w:p>
          <w:p w14:paraId="6ED3A485" w14:textId="77777777" w:rsidR="0022047E" w:rsidRPr="002B16EB" w:rsidRDefault="0022047E" w:rsidP="00810FBA">
            <w:pPr>
              <w:pStyle w:val="NoSpacing"/>
              <w:spacing w:line="256" w:lineRule="auto"/>
              <w:rPr>
                <w:lang w:val="en-AU"/>
              </w:rPr>
            </w:pPr>
            <w:r w:rsidRPr="002B16EB">
              <w:rPr>
                <w:lang w:val="en-AU"/>
              </w:rPr>
              <w:t xml:space="preserve">Jan report sent (MTRN2523 </w:t>
            </w:r>
            <w:proofErr w:type="spellStart"/>
            <w:r w:rsidRPr="002B16EB">
              <w:rPr>
                <w:lang w:val="en-AU"/>
              </w:rPr>
              <w:t>sql</w:t>
            </w:r>
            <w:proofErr w:type="spellEnd"/>
            <w:r w:rsidRPr="002B16EB">
              <w:rPr>
                <w:lang w:val="en-AU"/>
              </w:rPr>
              <w:t xml:space="preserve"> repor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5B6FF0" w14:textId="77777777" w:rsidR="00810FBA" w:rsidRPr="002B16EB" w:rsidRDefault="00A06326" w:rsidP="00810FBA">
            <w:pPr>
              <w:pStyle w:val="NoSpacing"/>
              <w:spacing w:line="256" w:lineRule="auto"/>
              <w:rPr>
                <w:lang w:val="en-AU"/>
              </w:rPr>
            </w:pPr>
            <w:r w:rsidRPr="002B16EB">
              <w:rPr>
                <w:lang w:val="en-AU"/>
              </w:rPr>
              <w:t xml:space="preserve">Meeting </w:t>
            </w:r>
            <w:proofErr w:type="spellStart"/>
            <w:r w:rsidRPr="002B16EB">
              <w:rPr>
                <w:lang w:val="en-AU"/>
              </w:rPr>
              <w:t>piv</w:t>
            </w:r>
            <w:proofErr w:type="spellEnd"/>
          </w:p>
          <w:p w14:paraId="76E21A22" w14:textId="77777777" w:rsidR="0022047E" w:rsidRPr="002B16EB" w:rsidRDefault="0022047E" w:rsidP="00810FBA">
            <w:pPr>
              <w:pStyle w:val="NoSpacing"/>
              <w:spacing w:line="256" w:lineRule="auto"/>
              <w:rPr>
                <w:lang w:val="en-AU"/>
              </w:rPr>
            </w:pPr>
            <w:r w:rsidRPr="002B16EB">
              <w:rPr>
                <w:lang w:val="en-AU"/>
              </w:rPr>
              <w:t xml:space="preserve">Fahima </w:t>
            </w:r>
            <w:proofErr w:type="spellStart"/>
            <w:r w:rsidRPr="002B16EB">
              <w:rPr>
                <w:lang w:val="en-AU"/>
              </w:rPr>
              <w:t>Sadmin</w:t>
            </w:r>
            <w:proofErr w:type="spellEnd"/>
            <w:r w:rsidRPr="002B16EB">
              <w:rPr>
                <w:lang w:val="en-AU"/>
              </w:rPr>
              <w:t xml:space="preserve"> &lt;Fahima.Sadmin@allianz.com.au&gt;; Nicole Richardson &lt;nicole.richardson@allianz.com.au&gt;</w:t>
            </w:r>
          </w:p>
        </w:tc>
      </w:tr>
    </w:tbl>
    <w:p w14:paraId="49E667F4" w14:textId="77777777" w:rsidR="007735D0" w:rsidRPr="002B16EB" w:rsidRDefault="007735D0" w:rsidP="001B6759">
      <w:pPr>
        <w:pStyle w:val="NoSpacing"/>
        <w:rPr>
          <w:lang w:val="en-AU"/>
        </w:rPr>
      </w:pPr>
    </w:p>
    <w:p w14:paraId="272ECCB7" w14:textId="77777777" w:rsidR="004524E5" w:rsidRPr="002B16EB" w:rsidRDefault="004524E5" w:rsidP="004524E5">
      <w:pPr>
        <w:pStyle w:val="Heading1"/>
        <w:rPr>
          <w:lang w:val="en-AU"/>
        </w:rPr>
      </w:pPr>
      <w:bookmarkStart w:id="157" w:name="_Toc167367896"/>
      <w:r w:rsidRPr="002B16EB">
        <w:rPr>
          <w:lang w:val="en-AU"/>
        </w:rPr>
        <w:t>Feb 2021</w:t>
      </w:r>
      <w:bookmarkEnd w:id="157"/>
    </w:p>
    <w:p w14:paraId="4970507C" w14:textId="77777777" w:rsidR="004524E5" w:rsidRPr="002B16EB" w:rsidRDefault="004524E5" w:rsidP="004524E5">
      <w:pPr>
        <w:pStyle w:val="Heading2"/>
        <w:rPr>
          <w:lang w:val="en-AU"/>
        </w:rPr>
      </w:pPr>
      <w:bookmarkStart w:id="158" w:name="_Toc167367897"/>
      <w:r w:rsidRPr="002B16EB">
        <w:rPr>
          <w:lang w:val="en-AU"/>
        </w:rPr>
        <w:t>01/02 Mon</w:t>
      </w:r>
      <w:bookmarkEnd w:id="158"/>
    </w:p>
    <w:p w14:paraId="74CC943D" w14:textId="77777777" w:rsidR="004524E5" w:rsidRPr="002B16EB" w:rsidRDefault="004524E5" w:rsidP="004524E5">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4524E5" w:rsidRPr="002B16EB" w14:paraId="278B6914" w14:textId="77777777" w:rsidTr="004524E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75FD747" w14:textId="77777777" w:rsidR="004524E5" w:rsidRPr="002B16EB" w:rsidRDefault="004524E5" w:rsidP="004524E5">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2A704" w14:textId="77777777" w:rsidR="004524E5" w:rsidRPr="002B16EB" w:rsidRDefault="00286DE1" w:rsidP="004524E5">
            <w:pPr>
              <w:rPr>
                <w:lang w:val="en-AU"/>
              </w:rPr>
            </w:pPr>
            <w:r w:rsidRPr="002B16EB">
              <w:rPr>
                <w:lang w:val="en-AU"/>
              </w:rPr>
              <w:t>Training – create login to on-demand Microfocu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5E37B1" w14:textId="77777777" w:rsidR="004524E5" w:rsidRPr="002B16EB" w:rsidRDefault="00106CB4" w:rsidP="00106CB4">
            <w:pPr>
              <w:pStyle w:val="NoSpacing"/>
              <w:spacing w:line="256" w:lineRule="auto"/>
              <w:rPr>
                <w:lang w:val="en-AU"/>
              </w:rPr>
            </w:pPr>
            <w:r w:rsidRPr="002B16EB">
              <w:rPr>
                <w:lang w:val="en-AU"/>
              </w:rPr>
              <w:t>Login convoluted</w:t>
            </w:r>
          </w:p>
        </w:tc>
      </w:tr>
      <w:tr w:rsidR="004524E5" w:rsidRPr="002B16EB" w14:paraId="2221ADB9" w14:textId="77777777" w:rsidTr="004524E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A4AEDB2" w14:textId="77777777" w:rsidR="004524E5" w:rsidRPr="002B16EB" w:rsidRDefault="004524E5" w:rsidP="004524E5">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D9FCE" w14:textId="77777777" w:rsidR="004524E5" w:rsidRPr="002B16EB" w:rsidRDefault="00286DE1" w:rsidP="004524E5">
            <w:pPr>
              <w:pStyle w:val="NoSpacing"/>
              <w:spacing w:line="256" w:lineRule="auto"/>
              <w:rPr>
                <w:lang w:val="en-AU"/>
              </w:rPr>
            </w:pPr>
            <w:r w:rsidRPr="002B16EB">
              <w:rPr>
                <w:lang w:val="en-AU"/>
              </w:rPr>
              <w:t>Emails on install</w:t>
            </w:r>
            <w:r w:rsidR="002E7A7D" w:rsidRPr="002B16EB">
              <w:rPr>
                <w:lang w:val="en-AU"/>
              </w:rPr>
              <w:t xml:space="preserve"> &amp; try E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86905" w14:textId="77777777" w:rsidR="004524E5" w:rsidRPr="002B16EB" w:rsidRDefault="004524E5" w:rsidP="004524E5">
            <w:pPr>
              <w:pStyle w:val="NoSpacing"/>
              <w:spacing w:line="256" w:lineRule="auto"/>
              <w:rPr>
                <w:lang w:val="en-AU"/>
              </w:rPr>
            </w:pPr>
          </w:p>
        </w:tc>
      </w:tr>
      <w:tr w:rsidR="004524E5" w:rsidRPr="002B16EB" w14:paraId="209877ED" w14:textId="77777777" w:rsidTr="004524E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11261EF" w14:textId="77777777" w:rsidR="004524E5" w:rsidRPr="002B16EB" w:rsidRDefault="004524E5" w:rsidP="004524E5">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3CB7E" w14:textId="77777777" w:rsidR="004524E5" w:rsidRPr="002B16EB" w:rsidRDefault="002E7A7D" w:rsidP="004524E5">
            <w:pPr>
              <w:pStyle w:val="NoSpacing"/>
              <w:spacing w:line="256" w:lineRule="auto"/>
              <w:rPr>
                <w:lang w:val="en-AU"/>
              </w:rPr>
            </w:pPr>
            <w:r w:rsidRPr="002B16EB">
              <w:rPr>
                <w:lang w:val="en-AU"/>
              </w:rPr>
              <w:t>2 – 4 MF kick off session</w:t>
            </w:r>
            <w:r w:rsidR="00106CB4" w:rsidRPr="002B16EB">
              <w:rPr>
                <w:lang w:val="en-AU"/>
              </w:rPr>
              <w:t xml:space="preserve"> for ED on-deman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E2670E" w14:textId="77777777" w:rsidR="004524E5" w:rsidRPr="002B16EB" w:rsidRDefault="004524E5" w:rsidP="004524E5">
            <w:pPr>
              <w:pStyle w:val="NoSpacing"/>
              <w:spacing w:line="256" w:lineRule="auto"/>
              <w:rPr>
                <w:lang w:val="en-AU"/>
              </w:rPr>
            </w:pPr>
          </w:p>
        </w:tc>
      </w:tr>
      <w:tr w:rsidR="004524E5" w:rsidRPr="002B16EB" w14:paraId="793FE5A1" w14:textId="77777777" w:rsidTr="004524E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43D920C" w14:textId="77777777" w:rsidR="004524E5" w:rsidRPr="002B16EB" w:rsidRDefault="004524E5" w:rsidP="004524E5">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188CC3" w14:textId="77777777" w:rsidR="004524E5" w:rsidRPr="002B16EB" w:rsidRDefault="007C12A3" w:rsidP="004524E5">
            <w:pPr>
              <w:pStyle w:val="NoSpacing"/>
              <w:spacing w:line="256" w:lineRule="auto"/>
              <w:rPr>
                <w:lang w:val="en-AU"/>
              </w:rPr>
            </w:pPr>
            <w:r w:rsidRPr="002B16EB">
              <w:rPr>
                <w:lang w:val="en-AU"/>
              </w:rPr>
              <w:t>Profile list for BNK to Alison / Danny Ho</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DCC35E" w14:textId="77777777" w:rsidR="004524E5" w:rsidRPr="002B16EB" w:rsidRDefault="004524E5" w:rsidP="004524E5">
            <w:pPr>
              <w:pStyle w:val="NoSpacing"/>
              <w:spacing w:line="256" w:lineRule="auto"/>
              <w:rPr>
                <w:lang w:val="en-AU"/>
              </w:rPr>
            </w:pPr>
          </w:p>
        </w:tc>
      </w:tr>
      <w:tr w:rsidR="00106CB4" w:rsidRPr="002B16EB" w14:paraId="61D40E0F" w14:textId="77777777" w:rsidTr="004524E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5954B1" w14:textId="77777777" w:rsidR="00106CB4" w:rsidRPr="002B16EB" w:rsidRDefault="00106CB4" w:rsidP="004524E5">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12BFE0" w14:textId="77777777" w:rsidR="00106CB4" w:rsidRPr="002B16EB" w:rsidRDefault="00106CB4" w:rsidP="004524E5">
            <w:pPr>
              <w:pStyle w:val="NoSpacing"/>
              <w:spacing w:line="256" w:lineRule="auto"/>
              <w:rPr>
                <w:lang w:val="en-AU"/>
              </w:rPr>
            </w:pPr>
            <w:r w:rsidRPr="002B16EB">
              <w:rPr>
                <w:lang w:val="en-AU"/>
              </w:rPr>
              <w:t>Check generic upload – SDE rules for VFF subclas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7C958" w14:textId="77777777" w:rsidR="00106CB4" w:rsidRPr="002B16EB" w:rsidRDefault="00106CB4" w:rsidP="004524E5">
            <w:pPr>
              <w:pStyle w:val="NoSpacing"/>
              <w:spacing w:line="256" w:lineRule="auto"/>
              <w:rPr>
                <w:lang w:val="en-AU"/>
              </w:rPr>
            </w:pPr>
            <w:r w:rsidRPr="002B16EB">
              <w:rPr>
                <w:lang w:val="en-AU"/>
              </w:rPr>
              <w:t>Alison</w:t>
            </w:r>
          </w:p>
        </w:tc>
      </w:tr>
    </w:tbl>
    <w:p w14:paraId="1F2C2E2B" w14:textId="77777777" w:rsidR="004524E5" w:rsidRPr="002B16EB" w:rsidRDefault="004524E5" w:rsidP="001B6759">
      <w:pPr>
        <w:pStyle w:val="NoSpacing"/>
        <w:rPr>
          <w:lang w:val="en-AU"/>
        </w:rPr>
      </w:pPr>
    </w:p>
    <w:p w14:paraId="7CF3DD7E" w14:textId="77777777" w:rsidR="007C097B" w:rsidRPr="002B16EB" w:rsidRDefault="007C097B" w:rsidP="001B6759">
      <w:pPr>
        <w:pStyle w:val="NoSpacing"/>
        <w:rPr>
          <w:lang w:val="en-AU"/>
        </w:rPr>
      </w:pPr>
      <w:r w:rsidRPr="002B16EB">
        <w:rPr>
          <w:lang w:val="en-AU"/>
        </w:rPr>
        <w:t>Regdrt10 – PBCPREFF</w:t>
      </w:r>
      <w:r w:rsidRPr="002B16EB">
        <w:rPr>
          <w:lang w:val="en-AU"/>
        </w:rPr>
        <w:tab/>
        <w:t xml:space="preserve">SGCPFGNR </w:t>
      </w:r>
      <w:r w:rsidRPr="002B16EB">
        <w:rPr>
          <w:lang w:val="en-AU"/>
        </w:rPr>
        <w:tab/>
        <w:t>SGCPAPRM</w:t>
      </w:r>
    </w:p>
    <w:p w14:paraId="32851B9E" w14:textId="77777777" w:rsidR="007C097B" w:rsidRPr="002B16EB" w:rsidRDefault="007C097B" w:rsidP="001B6759">
      <w:pPr>
        <w:pStyle w:val="NoSpacing"/>
        <w:rPr>
          <w:lang w:val="en-AU"/>
        </w:rPr>
      </w:pPr>
      <w:r w:rsidRPr="002B16EB">
        <w:rPr>
          <w:lang w:val="en-AU"/>
        </w:rPr>
        <w:t>Regdrt20 – PBCPAPGU</w:t>
      </w:r>
      <w:r w:rsidRPr="002B16EB">
        <w:rPr>
          <w:lang w:val="en-AU"/>
        </w:rPr>
        <w:tab/>
      </w:r>
      <w:r w:rsidR="00DD5584" w:rsidRPr="002B16EB">
        <w:rPr>
          <w:lang w:val="en-AU"/>
        </w:rPr>
        <w:t>SGCPUGNR</w:t>
      </w:r>
      <w:r w:rsidR="00DD5584" w:rsidRPr="002B16EB">
        <w:rPr>
          <w:lang w:val="en-AU"/>
        </w:rPr>
        <w:tab/>
        <w:t xml:space="preserve">SGCPUSTR </w:t>
      </w:r>
      <w:r w:rsidR="00DD5584" w:rsidRPr="002B16EB">
        <w:rPr>
          <w:lang w:val="en-AU"/>
        </w:rPr>
        <w:tab/>
      </w:r>
      <w:r w:rsidRPr="002B16EB">
        <w:rPr>
          <w:lang w:val="en-AU"/>
        </w:rPr>
        <w:t>SGCPUPRM</w:t>
      </w:r>
    </w:p>
    <w:p w14:paraId="37814528" w14:textId="77777777" w:rsidR="0094077A" w:rsidRPr="002B16EB" w:rsidRDefault="0094077A" w:rsidP="002E7A7D">
      <w:pPr>
        <w:pStyle w:val="NoSpacing"/>
        <w:rPr>
          <w:lang w:val="en-AU"/>
        </w:rPr>
      </w:pPr>
    </w:p>
    <w:p w14:paraId="7546D151" w14:textId="77777777" w:rsidR="002E7A7D" w:rsidRPr="002B16EB" w:rsidRDefault="002E7A7D" w:rsidP="002E7A7D">
      <w:pPr>
        <w:pStyle w:val="NoSpacing"/>
        <w:rPr>
          <w:lang w:val="en-AU"/>
        </w:rPr>
      </w:pPr>
      <w:r w:rsidRPr="002B16EB">
        <w:rPr>
          <w:lang w:val="en-AU"/>
        </w:rPr>
        <w:t>Regdc40I – list POLBP1.povprofile to Alison / Danny Ho</w:t>
      </w:r>
    </w:p>
    <w:p w14:paraId="38D8FCB3" w14:textId="77777777" w:rsidR="002E7A7D" w:rsidRPr="002B16EB" w:rsidRDefault="002E7A7D" w:rsidP="002E7A7D">
      <w:pPr>
        <w:pStyle w:val="NoSpacing"/>
        <w:rPr>
          <w:lang w:val="en-AU"/>
        </w:rPr>
      </w:pPr>
      <w:r w:rsidRPr="002B16EB">
        <w:rPr>
          <w:lang w:val="en-AU"/>
        </w:rPr>
        <w:t>--</w:t>
      </w:r>
    </w:p>
    <w:p w14:paraId="776324A2" w14:textId="77777777" w:rsidR="007C12A3" w:rsidRPr="002B16EB" w:rsidRDefault="007C12A3" w:rsidP="007C12A3">
      <w:pPr>
        <w:pStyle w:val="Heading2"/>
        <w:rPr>
          <w:lang w:val="en-AU"/>
        </w:rPr>
      </w:pPr>
      <w:bookmarkStart w:id="159" w:name="_Toc167367898"/>
      <w:r w:rsidRPr="002B16EB">
        <w:rPr>
          <w:lang w:val="en-AU"/>
        </w:rPr>
        <w:t>0</w:t>
      </w:r>
      <w:r w:rsidR="0010465B" w:rsidRPr="002B16EB">
        <w:rPr>
          <w:lang w:val="en-AU"/>
        </w:rPr>
        <w:t>2</w:t>
      </w:r>
      <w:r w:rsidRPr="002B16EB">
        <w:rPr>
          <w:lang w:val="en-AU"/>
        </w:rPr>
        <w:t xml:space="preserve">/02 </w:t>
      </w:r>
      <w:r w:rsidR="00472101" w:rsidRPr="002B16EB">
        <w:rPr>
          <w:lang w:val="en-AU"/>
        </w:rPr>
        <w:t>Tue</w:t>
      </w:r>
      <w:bookmarkEnd w:id="159"/>
    </w:p>
    <w:p w14:paraId="3181513D" w14:textId="77777777" w:rsidR="007C12A3" w:rsidRPr="002B16EB" w:rsidRDefault="007C12A3" w:rsidP="007C12A3">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7C12A3" w:rsidRPr="002B16EB" w14:paraId="6B0411DD" w14:textId="77777777" w:rsidTr="007C12A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9166AB3" w14:textId="77777777" w:rsidR="007C12A3" w:rsidRPr="002B16EB" w:rsidRDefault="007C12A3" w:rsidP="007C12A3">
            <w:pPr>
              <w:pStyle w:val="NoSpacing"/>
              <w:spacing w:line="256" w:lineRule="auto"/>
              <w:rPr>
                <w:lang w:val="en-AU"/>
              </w:rPr>
            </w:pPr>
            <w:r w:rsidRPr="002B16EB">
              <w:rPr>
                <w:lang w:val="en-AU"/>
              </w:rPr>
              <w:lastRenderedPageBreak/>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083130" w14:textId="77777777" w:rsidR="007C12A3" w:rsidRPr="002B16EB" w:rsidRDefault="00106CB4" w:rsidP="007C12A3">
            <w:pPr>
              <w:rPr>
                <w:lang w:val="en-AU"/>
              </w:rPr>
            </w:pPr>
            <w:r w:rsidRPr="002B16EB">
              <w:rPr>
                <w:lang w:val="en-AU"/>
              </w:rPr>
              <w:t xml:space="preserve">AVC team (Dean Mobley) </w:t>
            </w:r>
            <w:proofErr w:type="spellStart"/>
            <w:r w:rsidRPr="002B16EB">
              <w:rPr>
                <w:lang w:val="en-AU"/>
              </w:rPr>
              <w:t>chcked</w:t>
            </w:r>
            <w:proofErr w:type="spellEnd"/>
            <w:r w:rsidRPr="002B16EB">
              <w:rPr>
                <w:lang w:val="en-AU"/>
              </w:rPr>
              <w:t xml:space="preserve"> my </w:t>
            </w:r>
            <w:proofErr w:type="spellStart"/>
            <w:r w:rsidRPr="002B16EB">
              <w:rPr>
                <w:lang w:val="en-AU"/>
              </w:rPr>
              <w:t>avc</w:t>
            </w:r>
            <w:proofErr w:type="spellEnd"/>
            <w:r w:rsidRPr="002B16EB">
              <w:rPr>
                <w:lang w:val="en-AU"/>
              </w:rPr>
              <w:t xml:space="preserve"> set up (.5 h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53E84F" w14:textId="77777777" w:rsidR="007C12A3" w:rsidRPr="002B16EB" w:rsidRDefault="007C12A3" w:rsidP="007C12A3">
            <w:pPr>
              <w:pStyle w:val="NoSpacing"/>
              <w:spacing w:line="256" w:lineRule="auto"/>
              <w:rPr>
                <w:lang w:val="en-AU"/>
              </w:rPr>
            </w:pPr>
          </w:p>
        </w:tc>
      </w:tr>
      <w:tr w:rsidR="007C12A3" w:rsidRPr="002B16EB" w14:paraId="1E2E1816" w14:textId="77777777" w:rsidTr="007C12A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62E2C18" w14:textId="77777777" w:rsidR="007C12A3" w:rsidRPr="002B16EB" w:rsidRDefault="007C12A3" w:rsidP="007C12A3">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5E6246" w14:textId="77777777" w:rsidR="007C12A3" w:rsidRPr="002B16EB" w:rsidRDefault="007C12A3" w:rsidP="007C12A3">
            <w:pPr>
              <w:pStyle w:val="NoSpacing"/>
              <w:spacing w:line="256" w:lineRule="auto"/>
              <w:rPr>
                <w:lang w:val="en-AU"/>
              </w:rPr>
            </w:pPr>
            <w:r w:rsidRPr="002B16EB">
              <w:rPr>
                <w:lang w:val="en-AU"/>
              </w:rPr>
              <w:t>Emails on install &amp; try E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ECCAD5" w14:textId="77777777" w:rsidR="007C12A3" w:rsidRPr="002B16EB" w:rsidRDefault="007C12A3" w:rsidP="007C12A3">
            <w:pPr>
              <w:pStyle w:val="NoSpacing"/>
              <w:spacing w:line="256" w:lineRule="auto"/>
              <w:rPr>
                <w:lang w:val="en-AU"/>
              </w:rPr>
            </w:pPr>
          </w:p>
        </w:tc>
      </w:tr>
      <w:tr w:rsidR="007C12A3" w:rsidRPr="002B16EB" w14:paraId="5DDFEB07" w14:textId="77777777" w:rsidTr="007C12A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95EBB23" w14:textId="77777777" w:rsidR="007C12A3" w:rsidRPr="002B16EB" w:rsidRDefault="007C12A3" w:rsidP="007C12A3">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E21ED" w14:textId="77777777" w:rsidR="007C12A3" w:rsidRPr="002B16EB" w:rsidRDefault="00662897" w:rsidP="00270AEA">
            <w:pPr>
              <w:pStyle w:val="NoSpacing"/>
              <w:spacing w:line="256" w:lineRule="auto"/>
              <w:rPr>
                <w:lang w:val="en-AU"/>
              </w:rPr>
            </w:pPr>
            <w:r w:rsidRPr="002B16EB">
              <w:rPr>
                <w:lang w:val="en-AU"/>
              </w:rPr>
              <w:t xml:space="preserve">Int party – </w:t>
            </w:r>
            <w:r w:rsidR="00270AEA" w:rsidRPr="002B16EB">
              <w:rPr>
                <w:lang w:val="en-AU"/>
              </w:rPr>
              <w:t xml:space="preserve">2 risks </w:t>
            </w:r>
            <w:r w:rsidRPr="002B16EB">
              <w:rPr>
                <w:lang w:val="en-AU"/>
              </w:rPr>
              <w:t xml:space="preserve">missing </w:t>
            </w:r>
            <w:r w:rsidR="00270AEA" w:rsidRPr="002B16EB">
              <w:rPr>
                <w:lang w:val="en-AU"/>
              </w:rPr>
              <w:t>in extract, why?</w:t>
            </w:r>
            <w:r w:rsidRPr="002B16EB">
              <w:rPr>
                <w:lang w:val="en-AU"/>
              </w:rPr>
              <w:t xml:space="preserve"> Ellen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A876BC" w14:textId="77777777" w:rsidR="007C12A3" w:rsidRPr="002B16EB" w:rsidRDefault="007C12A3" w:rsidP="007C12A3">
            <w:pPr>
              <w:pStyle w:val="NoSpacing"/>
              <w:spacing w:line="256" w:lineRule="auto"/>
              <w:rPr>
                <w:lang w:val="en-AU"/>
              </w:rPr>
            </w:pPr>
          </w:p>
        </w:tc>
      </w:tr>
      <w:tr w:rsidR="007C12A3" w:rsidRPr="002B16EB" w14:paraId="1897EA18" w14:textId="77777777" w:rsidTr="007C12A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248587C" w14:textId="77777777" w:rsidR="007C12A3" w:rsidRPr="002B16EB" w:rsidRDefault="007C12A3" w:rsidP="007C12A3">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7914B" w14:textId="77777777" w:rsidR="007C12A3" w:rsidRPr="002B16EB" w:rsidRDefault="007F1C42" w:rsidP="007C12A3">
            <w:pPr>
              <w:pStyle w:val="NoSpacing"/>
              <w:spacing w:line="256" w:lineRule="auto"/>
              <w:rPr>
                <w:lang w:val="en-AU"/>
              </w:rPr>
            </w:pPr>
            <w:r w:rsidRPr="002B16EB">
              <w:rPr>
                <w:lang w:val="en-AU"/>
              </w:rPr>
              <w:t>AVC issue – lost Regent etc</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0DDB03" w14:textId="77777777" w:rsidR="007C12A3" w:rsidRPr="002B16EB" w:rsidRDefault="007C12A3" w:rsidP="007C12A3">
            <w:pPr>
              <w:pStyle w:val="NoSpacing"/>
              <w:spacing w:line="256" w:lineRule="auto"/>
              <w:rPr>
                <w:lang w:val="en-AU"/>
              </w:rPr>
            </w:pPr>
          </w:p>
        </w:tc>
      </w:tr>
      <w:tr w:rsidR="007F1C42" w:rsidRPr="002B16EB" w14:paraId="774A9EBD" w14:textId="77777777" w:rsidTr="007C12A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FC52B1" w14:textId="77777777" w:rsidR="007F1C42" w:rsidRPr="002B16EB" w:rsidRDefault="007F1C42" w:rsidP="007C12A3">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FD1E13" w14:textId="77777777" w:rsidR="007F1C42" w:rsidRPr="002B16EB" w:rsidRDefault="00922604" w:rsidP="00472101">
            <w:pPr>
              <w:pStyle w:val="NoSpacing"/>
              <w:spacing w:line="256" w:lineRule="auto"/>
              <w:rPr>
                <w:lang w:val="en-AU"/>
              </w:rPr>
            </w:pPr>
            <w:r w:rsidRPr="002B16EB">
              <w:rPr>
                <w:lang w:val="en-AU"/>
              </w:rPr>
              <w:t>ED on-demand training</w:t>
            </w:r>
            <w:r w:rsidR="00472101" w:rsidRPr="002B16EB">
              <w:rPr>
                <w:lang w:val="en-AU"/>
              </w:rPr>
              <w:t xml:space="preserve"> (2+ hr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77AD92" w14:textId="77777777" w:rsidR="007F1C42" w:rsidRPr="002B16EB" w:rsidRDefault="007F1C42" w:rsidP="007C12A3">
            <w:pPr>
              <w:pStyle w:val="NoSpacing"/>
              <w:spacing w:line="256" w:lineRule="auto"/>
              <w:rPr>
                <w:lang w:val="en-AU"/>
              </w:rPr>
            </w:pPr>
          </w:p>
        </w:tc>
      </w:tr>
    </w:tbl>
    <w:p w14:paraId="04B8BDA9" w14:textId="77777777" w:rsidR="007C12A3" w:rsidRPr="002B16EB" w:rsidRDefault="00106CB4" w:rsidP="007C12A3">
      <w:pPr>
        <w:pStyle w:val="NoSpacing"/>
        <w:rPr>
          <w:lang w:val="en-AU"/>
        </w:rPr>
      </w:pPr>
      <w:r w:rsidRPr="002B16EB">
        <w:rPr>
          <w:lang w:val="en-AU"/>
        </w:rPr>
        <w:t xml:space="preserve"> </w:t>
      </w:r>
    </w:p>
    <w:p w14:paraId="3E50BFC1" w14:textId="77777777" w:rsidR="002E7A7D" w:rsidRPr="002B16EB" w:rsidRDefault="00106CB4" w:rsidP="002E7A7D">
      <w:pPr>
        <w:pStyle w:val="NoSpacing"/>
        <w:rPr>
          <w:lang w:val="en-AU"/>
        </w:rPr>
      </w:pPr>
      <w:r w:rsidRPr="002B16EB">
        <w:rPr>
          <w:lang w:val="en-AU"/>
        </w:rPr>
        <w:t xml:space="preserve">Squirrel </w:t>
      </w:r>
      <w:r w:rsidR="00764D46" w:rsidRPr="002B16EB">
        <w:rPr>
          <w:lang w:val="en-AU"/>
        </w:rPr>
        <w:t xml:space="preserve">POLC4 – try </w:t>
      </w:r>
      <w:proofErr w:type="spellStart"/>
      <w:r w:rsidR="00764D46" w:rsidRPr="002B16EB">
        <w:rPr>
          <w:lang w:val="en-AU"/>
        </w:rPr>
        <w:t>sql</w:t>
      </w:r>
      <w:proofErr w:type="spellEnd"/>
      <w:r w:rsidR="00764D46" w:rsidRPr="002B16EB">
        <w:rPr>
          <w:lang w:val="en-AU"/>
        </w:rPr>
        <w:t xml:space="preserve"> – select * from </w:t>
      </w:r>
      <w:proofErr w:type="spellStart"/>
      <w:r w:rsidR="00764D46" w:rsidRPr="002B16EB">
        <w:rPr>
          <w:lang w:val="en-AU"/>
        </w:rPr>
        <w:t>Polisy.povitem</w:t>
      </w:r>
      <w:proofErr w:type="spellEnd"/>
      <w:r w:rsidRPr="002B16EB">
        <w:rPr>
          <w:lang w:val="en-AU"/>
        </w:rPr>
        <w:tab/>
        <w:t>Working</w:t>
      </w:r>
    </w:p>
    <w:p w14:paraId="3AD93444" w14:textId="77777777" w:rsidR="00764D46" w:rsidRPr="002B16EB" w:rsidRDefault="00764D46" w:rsidP="002E7A7D">
      <w:pPr>
        <w:pStyle w:val="NoSpacing"/>
        <w:rPr>
          <w:lang w:val="en-AU"/>
        </w:rPr>
      </w:pPr>
    </w:p>
    <w:p w14:paraId="39B6F6C9" w14:textId="77777777" w:rsidR="00472101" w:rsidRPr="002B16EB" w:rsidRDefault="00472101" w:rsidP="00472101">
      <w:pPr>
        <w:pStyle w:val="Heading2"/>
        <w:rPr>
          <w:lang w:val="en-AU"/>
        </w:rPr>
      </w:pPr>
      <w:bookmarkStart w:id="160" w:name="_Toc167367899"/>
      <w:r w:rsidRPr="002B16EB">
        <w:rPr>
          <w:lang w:val="en-AU"/>
        </w:rPr>
        <w:t>03/02 Wed</w:t>
      </w:r>
      <w:bookmarkEnd w:id="160"/>
    </w:p>
    <w:p w14:paraId="3B264DF1" w14:textId="77777777" w:rsidR="00472101" w:rsidRPr="002B16EB" w:rsidRDefault="00472101" w:rsidP="00472101">
      <w:pPr>
        <w:rPr>
          <w:lang w:val="en-AU"/>
        </w:rPr>
      </w:pPr>
    </w:p>
    <w:tbl>
      <w:tblPr>
        <w:tblW w:w="0" w:type="auto"/>
        <w:tblCellMar>
          <w:left w:w="0" w:type="dxa"/>
          <w:right w:w="0" w:type="dxa"/>
        </w:tblCellMar>
        <w:tblLook w:val="04A0" w:firstRow="1" w:lastRow="0" w:firstColumn="1" w:lastColumn="0" w:noHBand="0" w:noVBand="1"/>
      </w:tblPr>
      <w:tblGrid>
        <w:gridCol w:w="700"/>
        <w:gridCol w:w="5526"/>
        <w:gridCol w:w="3114"/>
      </w:tblGrid>
      <w:tr w:rsidR="00472101" w:rsidRPr="002B16EB" w14:paraId="2C4F9F79" w14:textId="77777777" w:rsidTr="004721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788F6FC" w14:textId="77777777" w:rsidR="00472101" w:rsidRPr="002B16EB" w:rsidRDefault="00472101" w:rsidP="00472101">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77F29E" w14:textId="77777777" w:rsidR="00472101" w:rsidRPr="002B16EB" w:rsidRDefault="00472101" w:rsidP="00472101">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A385C4" w14:textId="77777777" w:rsidR="00472101" w:rsidRPr="002B16EB" w:rsidRDefault="00472101" w:rsidP="00472101">
            <w:pPr>
              <w:pStyle w:val="NoSpacing"/>
              <w:spacing w:line="256" w:lineRule="auto"/>
              <w:rPr>
                <w:lang w:val="en-AU"/>
              </w:rPr>
            </w:pPr>
          </w:p>
        </w:tc>
      </w:tr>
      <w:tr w:rsidR="00472101" w:rsidRPr="002B16EB" w14:paraId="045F0A37" w14:textId="77777777" w:rsidTr="004721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5A5B4AF" w14:textId="77777777" w:rsidR="00472101" w:rsidRPr="002B16EB" w:rsidRDefault="00472101" w:rsidP="00472101">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15B3E" w14:textId="77777777" w:rsidR="00472101" w:rsidRPr="002B16EB" w:rsidRDefault="00595165" w:rsidP="00472101">
            <w:pPr>
              <w:pStyle w:val="NoSpacing"/>
              <w:spacing w:line="256" w:lineRule="auto"/>
              <w:rPr>
                <w:lang w:val="en-AU"/>
              </w:rPr>
            </w:pPr>
            <w:r w:rsidRPr="002B16EB">
              <w:rPr>
                <w:lang w:val="en-AU"/>
              </w:rPr>
              <w:t>Install help to team</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E61FCE" w14:textId="77777777" w:rsidR="00472101" w:rsidRPr="002B16EB" w:rsidRDefault="00472101" w:rsidP="00472101">
            <w:pPr>
              <w:pStyle w:val="NoSpacing"/>
              <w:spacing w:line="256" w:lineRule="auto"/>
              <w:rPr>
                <w:lang w:val="en-AU"/>
              </w:rPr>
            </w:pPr>
          </w:p>
        </w:tc>
      </w:tr>
      <w:tr w:rsidR="00472101" w:rsidRPr="002B16EB" w14:paraId="73259785" w14:textId="77777777" w:rsidTr="004721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D17946E" w14:textId="77777777" w:rsidR="00472101" w:rsidRPr="002B16EB" w:rsidRDefault="00472101" w:rsidP="00472101">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A61F7F" w14:textId="77777777" w:rsidR="00472101" w:rsidRPr="002B16EB" w:rsidRDefault="00472101" w:rsidP="004231A0">
            <w:pPr>
              <w:pStyle w:val="NoSpacing"/>
              <w:spacing w:line="256" w:lineRule="auto"/>
              <w:rPr>
                <w:lang w:val="en-AU"/>
              </w:rPr>
            </w:pPr>
            <w:r w:rsidRPr="002B16EB">
              <w:rPr>
                <w:lang w:val="en-AU"/>
              </w:rPr>
              <w:t>Int party – 2 risks missing in extract, why</w:t>
            </w:r>
            <w:r w:rsidR="004231A0" w:rsidRPr="002B16EB">
              <w:rPr>
                <w:lang w:val="en-AU"/>
              </w:rPr>
              <w:t>??</w:t>
            </w:r>
            <w:r w:rsidRPr="002B16EB">
              <w:rPr>
                <w:lang w:val="en-AU"/>
              </w:rPr>
              <w:t xml:space="preserve">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131551" w14:textId="77777777" w:rsidR="00472101" w:rsidRPr="002B16EB" w:rsidRDefault="00106CB4" w:rsidP="00472101">
            <w:pPr>
              <w:pStyle w:val="NoSpacing"/>
              <w:spacing w:line="256" w:lineRule="auto"/>
              <w:rPr>
                <w:lang w:val="en-AU"/>
              </w:rPr>
            </w:pPr>
            <w:r w:rsidRPr="002B16EB">
              <w:rPr>
                <w:lang w:val="en-AU"/>
              </w:rPr>
              <w:t>REGSINT1 extracts 1 risk only</w:t>
            </w:r>
          </w:p>
        </w:tc>
      </w:tr>
      <w:tr w:rsidR="00472101" w:rsidRPr="002B16EB" w14:paraId="3AAC2901" w14:textId="77777777" w:rsidTr="004721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432B405" w14:textId="77777777" w:rsidR="00472101" w:rsidRPr="002B16EB" w:rsidRDefault="00472101" w:rsidP="00472101">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0CA1B" w14:textId="77777777" w:rsidR="00472101" w:rsidRPr="002B16EB" w:rsidRDefault="00595165" w:rsidP="00472101">
            <w:pPr>
              <w:pStyle w:val="NoSpacing"/>
              <w:spacing w:line="256" w:lineRule="auto"/>
              <w:rPr>
                <w:lang w:val="en-AU"/>
              </w:rPr>
            </w:pPr>
            <w:r w:rsidRPr="002B16EB">
              <w:rPr>
                <w:lang w:val="en-AU"/>
              </w:rPr>
              <w:t xml:space="preserve">INC6265043 - An Incident has been opened for you - </w:t>
            </w:r>
            <w:r w:rsidR="00472101" w:rsidRPr="002B16EB">
              <w:rPr>
                <w:lang w:val="en-AU"/>
              </w:rPr>
              <w:t>AVC issue – lost Regent etc</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C640AD" w14:textId="77777777" w:rsidR="00472101" w:rsidRPr="002B16EB" w:rsidRDefault="004231A0" w:rsidP="004231A0">
            <w:pPr>
              <w:pStyle w:val="NoSpacing"/>
              <w:spacing w:line="256" w:lineRule="auto"/>
              <w:rPr>
                <w:lang w:val="en-AU"/>
              </w:rPr>
            </w:pPr>
            <w:r w:rsidRPr="002B16EB">
              <w:rPr>
                <w:lang w:val="en-AU"/>
              </w:rPr>
              <w:t>Got back, Help desk logged in and fixed</w:t>
            </w:r>
          </w:p>
        </w:tc>
      </w:tr>
      <w:tr w:rsidR="00472101" w:rsidRPr="002B16EB" w14:paraId="4A843396" w14:textId="77777777" w:rsidTr="004721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ADE473" w14:textId="77777777" w:rsidR="00472101" w:rsidRPr="002B16EB" w:rsidRDefault="00472101" w:rsidP="00472101">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220EDC" w14:textId="77777777" w:rsidR="00472101" w:rsidRPr="002B16EB" w:rsidRDefault="00106CB4" w:rsidP="00472101">
            <w:pPr>
              <w:pStyle w:val="NoSpacing"/>
              <w:spacing w:line="256" w:lineRule="auto"/>
              <w:rPr>
                <w:lang w:val="en-AU"/>
              </w:rPr>
            </w:pPr>
            <w:r w:rsidRPr="002B16EB">
              <w:rPr>
                <w:lang w:val="en-AU"/>
              </w:rPr>
              <w:t xml:space="preserve">AVC team (Dean Mobley) </w:t>
            </w:r>
            <w:proofErr w:type="spellStart"/>
            <w:r w:rsidRPr="002B16EB">
              <w:rPr>
                <w:lang w:val="en-AU"/>
              </w:rPr>
              <w:t>chcked</w:t>
            </w:r>
            <w:proofErr w:type="spellEnd"/>
            <w:r w:rsidRPr="002B16EB">
              <w:rPr>
                <w:lang w:val="en-AU"/>
              </w:rPr>
              <w:t xml:space="preserve"> my </w:t>
            </w:r>
            <w:proofErr w:type="spellStart"/>
            <w:r w:rsidRPr="002B16EB">
              <w:rPr>
                <w:lang w:val="en-AU"/>
              </w:rPr>
              <w:t>avc</w:t>
            </w:r>
            <w:proofErr w:type="spellEnd"/>
            <w:r w:rsidRPr="002B16EB">
              <w:rPr>
                <w:lang w:val="en-AU"/>
              </w:rPr>
              <w:t xml:space="preserve"> set up (.5 h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0C3CB" w14:textId="77777777" w:rsidR="00472101" w:rsidRPr="002B16EB" w:rsidRDefault="00106CB4" w:rsidP="00472101">
            <w:pPr>
              <w:pStyle w:val="NoSpacing"/>
              <w:spacing w:line="256" w:lineRule="auto"/>
              <w:rPr>
                <w:lang w:val="en-AU"/>
              </w:rPr>
            </w:pPr>
            <w:r w:rsidRPr="002B16EB">
              <w:rPr>
                <w:lang w:val="en-AU"/>
              </w:rPr>
              <w:t xml:space="preserve">Run as admin(audited) </w:t>
            </w:r>
            <w:proofErr w:type="spellStart"/>
            <w:r w:rsidRPr="002B16EB">
              <w:rPr>
                <w:lang w:val="en-AU"/>
              </w:rPr>
              <w:t>finaly</w:t>
            </w:r>
            <w:proofErr w:type="spellEnd"/>
            <w:r w:rsidRPr="002B16EB">
              <w:rPr>
                <w:lang w:val="en-AU"/>
              </w:rPr>
              <w:t xml:space="preserve"> working for me. He will apply the same fix to others</w:t>
            </w:r>
          </w:p>
        </w:tc>
      </w:tr>
      <w:tr w:rsidR="00106CB4" w:rsidRPr="002B16EB" w14:paraId="04EAE5DA" w14:textId="77777777" w:rsidTr="00472101">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BF09C" w14:textId="77777777" w:rsidR="00106CB4" w:rsidRPr="002B16EB" w:rsidRDefault="00106CB4" w:rsidP="00472101">
            <w:pPr>
              <w:pStyle w:val="NoSpacing"/>
              <w:spacing w:line="256" w:lineRule="auto"/>
              <w:rPr>
                <w:lang w:val="en-AU"/>
              </w:rPr>
            </w:pPr>
            <w:r w:rsidRPr="002B16EB">
              <w:rPr>
                <w:lang w:val="en-AU"/>
              </w:rPr>
              <w:t>6</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A78D2" w14:textId="77777777" w:rsidR="00106CB4" w:rsidRPr="002B16EB" w:rsidRDefault="00106CB4" w:rsidP="00472101">
            <w:pPr>
              <w:pStyle w:val="NoSpacing"/>
              <w:spacing w:line="256" w:lineRule="auto"/>
              <w:rPr>
                <w:lang w:val="en-AU"/>
              </w:rPr>
            </w:pPr>
            <w:r w:rsidRPr="002B16EB">
              <w:rPr>
                <w:lang w:val="en-AU"/>
              </w:rPr>
              <w:t>1.30-2.30 FMO QA requirement</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C9FC8F" w14:textId="77777777" w:rsidR="00106CB4" w:rsidRPr="002B16EB" w:rsidRDefault="00106CB4" w:rsidP="00472101">
            <w:pPr>
              <w:pStyle w:val="NoSpacing"/>
              <w:spacing w:line="256" w:lineRule="auto"/>
              <w:rPr>
                <w:lang w:val="en-AU"/>
              </w:rPr>
            </w:pPr>
            <w:r w:rsidRPr="002B16EB">
              <w:rPr>
                <w:lang w:val="en-AU"/>
              </w:rPr>
              <w:t>Andre</w:t>
            </w:r>
          </w:p>
        </w:tc>
      </w:tr>
    </w:tbl>
    <w:p w14:paraId="42807EE3" w14:textId="77777777" w:rsidR="00472101" w:rsidRPr="002B16EB" w:rsidRDefault="00472101" w:rsidP="00472101">
      <w:pPr>
        <w:pStyle w:val="NoSpacing"/>
        <w:rPr>
          <w:lang w:val="en-AU"/>
        </w:rPr>
      </w:pPr>
    </w:p>
    <w:p w14:paraId="5690A820" w14:textId="77777777" w:rsidR="00325F33" w:rsidRPr="002B16EB" w:rsidRDefault="00325F33" w:rsidP="00325F33">
      <w:pPr>
        <w:pStyle w:val="Heading2"/>
        <w:rPr>
          <w:lang w:val="en-AU"/>
        </w:rPr>
      </w:pPr>
      <w:bookmarkStart w:id="161" w:name="_Toc167367900"/>
      <w:r w:rsidRPr="002B16EB">
        <w:rPr>
          <w:lang w:val="en-AU"/>
        </w:rPr>
        <w:t>04/02 Thu</w:t>
      </w:r>
      <w:bookmarkEnd w:id="161"/>
    </w:p>
    <w:tbl>
      <w:tblPr>
        <w:tblW w:w="0" w:type="auto"/>
        <w:tblCellMar>
          <w:left w:w="0" w:type="dxa"/>
          <w:right w:w="0" w:type="dxa"/>
        </w:tblCellMar>
        <w:tblLook w:val="04A0" w:firstRow="1" w:lastRow="0" w:firstColumn="1" w:lastColumn="0" w:noHBand="0" w:noVBand="1"/>
      </w:tblPr>
      <w:tblGrid>
        <w:gridCol w:w="700"/>
        <w:gridCol w:w="5526"/>
        <w:gridCol w:w="3114"/>
      </w:tblGrid>
      <w:tr w:rsidR="00325F33" w:rsidRPr="002B16EB" w14:paraId="5150BC32" w14:textId="77777777" w:rsidTr="00325F3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68EAF6A" w14:textId="77777777" w:rsidR="00325F33" w:rsidRPr="002B16EB" w:rsidRDefault="00325F33" w:rsidP="00325F33">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EC3C8B" w14:textId="77777777" w:rsidR="00325F33" w:rsidRPr="002B16EB" w:rsidRDefault="00325F33" w:rsidP="00325F33">
            <w:pPr>
              <w:rPr>
                <w:lang w:val="en-AU"/>
              </w:rPr>
            </w:pPr>
            <w:r w:rsidRPr="002B16EB">
              <w:rPr>
                <w:lang w:val="en-AU"/>
              </w:rPr>
              <w:t>9-10 MFM Wav6 mee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DB5B77" w14:textId="77777777" w:rsidR="00325F33" w:rsidRPr="002B16EB" w:rsidRDefault="00325F33" w:rsidP="00325F33">
            <w:pPr>
              <w:pStyle w:val="NoSpacing"/>
              <w:spacing w:line="256" w:lineRule="auto"/>
              <w:rPr>
                <w:lang w:val="en-AU"/>
              </w:rPr>
            </w:pPr>
          </w:p>
        </w:tc>
      </w:tr>
      <w:tr w:rsidR="00325F33" w:rsidRPr="002B16EB" w14:paraId="5543B12B" w14:textId="77777777" w:rsidTr="00325F3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150AD72" w14:textId="77777777" w:rsidR="00325F33" w:rsidRPr="002B16EB" w:rsidRDefault="00325F33" w:rsidP="00325F33">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ABBBE" w14:textId="77777777" w:rsidR="00325F33" w:rsidRPr="002B16EB" w:rsidRDefault="00325F33" w:rsidP="00325F33">
            <w:pPr>
              <w:pStyle w:val="NoSpacing"/>
              <w:spacing w:line="256" w:lineRule="auto"/>
              <w:rPr>
                <w:lang w:val="en-AU"/>
              </w:rPr>
            </w:pPr>
            <w:r w:rsidRPr="002B16EB">
              <w:rPr>
                <w:lang w:val="en-AU"/>
              </w:rPr>
              <w:t xml:space="preserve">INC000001646523/1646578 (WBC) W60272615CMP - unable to get Quote from </w:t>
            </w:r>
            <w:proofErr w:type="spellStart"/>
            <w:r w:rsidRPr="002B16EB">
              <w:rPr>
                <w:lang w:val="en-AU"/>
              </w:rPr>
              <w:t>eSale</w:t>
            </w:r>
            <w:proofErr w:type="spellEnd"/>
            <w:r w:rsidRPr="002B16EB">
              <w:rPr>
                <w:lang w:val="en-AU"/>
              </w:rPr>
              <w:t xml:space="preserve"> (BNK)</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A12CE2" w14:textId="77777777" w:rsidR="00325F33" w:rsidRPr="002B16EB" w:rsidRDefault="00325F33" w:rsidP="00325F33">
            <w:pPr>
              <w:pStyle w:val="NoSpacing"/>
              <w:spacing w:line="256" w:lineRule="auto"/>
              <w:rPr>
                <w:lang w:val="en-AU"/>
              </w:rPr>
            </w:pPr>
            <w:r w:rsidRPr="002B16EB">
              <w:rPr>
                <w:lang w:val="en-AU"/>
              </w:rPr>
              <w:t>Lynda</w:t>
            </w:r>
          </w:p>
        </w:tc>
      </w:tr>
      <w:tr w:rsidR="00325F33" w:rsidRPr="002B16EB" w14:paraId="13610CCD" w14:textId="77777777" w:rsidTr="00325F3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0F09B03" w14:textId="77777777" w:rsidR="00325F33" w:rsidRPr="002B16EB" w:rsidRDefault="00325F33" w:rsidP="00325F33">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77424" w14:textId="77777777" w:rsidR="00325F33" w:rsidRPr="002B16EB" w:rsidRDefault="00325F33" w:rsidP="00325F33">
            <w:pPr>
              <w:pStyle w:val="NoSpacing"/>
              <w:spacing w:line="256" w:lineRule="auto"/>
              <w:rPr>
                <w:lang w:val="en-AU"/>
              </w:rPr>
            </w:pPr>
            <w:r w:rsidRPr="002B16EB">
              <w:rPr>
                <w:lang w:val="en-AU"/>
              </w:rPr>
              <w:t xml:space="preserve">Int party – 2 risks missing in extract, why??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AF6FCF" w14:textId="77777777" w:rsidR="00325F33" w:rsidRPr="002B16EB" w:rsidRDefault="00325F33" w:rsidP="00325F33">
            <w:pPr>
              <w:pStyle w:val="NoSpacing"/>
              <w:spacing w:line="256" w:lineRule="auto"/>
              <w:rPr>
                <w:lang w:val="en-AU"/>
              </w:rPr>
            </w:pPr>
            <w:r w:rsidRPr="002B16EB">
              <w:rPr>
                <w:lang w:val="en-AU"/>
              </w:rPr>
              <w:t>REGSINT1 extracts 1 risk only</w:t>
            </w:r>
          </w:p>
        </w:tc>
      </w:tr>
      <w:tr w:rsidR="00325F33" w:rsidRPr="002B16EB" w14:paraId="65CE1078" w14:textId="77777777" w:rsidTr="00325F3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D34DB95" w14:textId="77777777" w:rsidR="00325F33" w:rsidRPr="002B16EB" w:rsidRDefault="00325F33" w:rsidP="00325F33">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D8A511" w14:textId="77777777" w:rsidR="00325F33" w:rsidRPr="002B16EB" w:rsidRDefault="00A07F81" w:rsidP="00325F33">
            <w:pPr>
              <w:pStyle w:val="NoSpacing"/>
              <w:spacing w:line="256" w:lineRule="auto"/>
              <w:rPr>
                <w:lang w:val="en-AU"/>
              </w:rPr>
            </w:pPr>
            <w:r w:rsidRPr="002B16EB">
              <w:rPr>
                <w:lang w:val="en-AU"/>
              </w:rPr>
              <w:t>ED train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415105" w14:textId="77777777" w:rsidR="00325F33" w:rsidRPr="002B16EB" w:rsidRDefault="00325F33" w:rsidP="00325F33">
            <w:pPr>
              <w:pStyle w:val="NoSpacing"/>
              <w:spacing w:line="256" w:lineRule="auto"/>
              <w:rPr>
                <w:lang w:val="en-AU"/>
              </w:rPr>
            </w:pPr>
          </w:p>
        </w:tc>
      </w:tr>
      <w:tr w:rsidR="00325F33" w:rsidRPr="002B16EB" w14:paraId="761C2B98" w14:textId="77777777" w:rsidTr="00325F33">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5ABBEA" w14:textId="77777777" w:rsidR="00325F33" w:rsidRPr="002B16EB" w:rsidRDefault="00325F33" w:rsidP="00325F33">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E7BE34" w14:textId="77777777" w:rsidR="00325F33" w:rsidRPr="002B16EB" w:rsidRDefault="00325F33" w:rsidP="00325F33">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87B3A" w14:textId="77777777" w:rsidR="00325F33" w:rsidRPr="002B16EB" w:rsidRDefault="00325F33" w:rsidP="00325F33">
            <w:pPr>
              <w:pStyle w:val="NoSpacing"/>
              <w:spacing w:line="256" w:lineRule="auto"/>
              <w:rPr>
                <w:lang w:val="en-AU"/>
              </w:rPr>
            </w:pPr>
          </w:p>
        </w:tc>
      </w:tr>
    </w:tbl>
    <w:p w14:paraId="31C16A05" w14:textId="77777777" w:rsidR="00325F33" w:rsidRPr="002B16EB" w:rsidRDefault="00325F33" w:rsidP="00325F33">
      <w:pPr>
        <w:pStyle w:val="NoSpacing"/>
        <w:rPr>
          <w:lang w:val="en-AU"/>
        </w:rPr>
      </w:pPr>
    </w:p>
    <w:p w14:paraId="640D08C6" w14:textId="77777777" w:rsidR="00824E24" w:rsidRPr="002B16EB" w:rsidRDefault="00824E24" w:rsidP="00824E24">
      <w:pPr>
        <w:pStyle w:val="Heading2"/>
        <w:rPr>
          <w:lang w:val="en-AU"/>
        </w:rPr>
      </w:pPr>
      <w:bookmarkStart w:id="162" w:name="_Toc167367901"/>
      <w:r w:rsidRPr="002B16EB">
        <w:rPr>
          <w:lang w:val="en-AU"/>
        </w:rPr>
        <w:t>05/02 Fri</w:t>
      </w:r>
      <w:bookmarkEnd w:id="162"/>
    </w:p>
    <w:tbl>
      <w:tblPr>
        <w:tblW w:w="0" w:type="auto"/>
        <w:tblCellMar>
          <w:left w:w="0" w:type="dxa"/>
          <w:right w:w="0" w:type="dxa"/>
        </w:tblCellMar>
        <w:tblLook w:val="04A0" w:firstRow="1" w:lastRow="0" w:firstColumn="1" w:lastColumn="0" w:noHBand="0" w:noVBand="1"/>
      </w:tblPr>
      <w:tblGrid>
        <w:gridCol w:w="700"/>
        <w:gridCol w:w="5526"/>
        <w:gridCol w:w="3114"/>
      </w:tblGrid>
      <w:tr w:rsidR="00824E24" w:rsidRPr="002B16EB" w14:paraId="17D479DF"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3166E4B" w14:textId="77777777" w:rsidR="00824E24" w:rsidRPr="002B16EB" w:rsidRDefault="00824E24" w:rsidP="002D6298">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920F55" w14:textId="77777777" w:rsidR="00824E24" w:rsidRPr="002B16EB" w:rsidRDefault="00824E24" w:rsidP="002D6298">
            <w:pPr>
              <w:rPr>
                <w:lang w:val="en-AU"/>
              </w:rPr>
            </w:pPr>
            <w:r w:rsidRPr="002B16EB">
              <w:rPr>
                <w:lang w:val="en-AU"/>
              </w:rPr>
              <w:t>½ day off</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6312C8" w14:textId="77777777" w:rsidR="00824E24" w:rsidRPr="002B16EB" w:rsidRDefault="00824E24" w:rsidP="002D6298">
            <w:pPr>
              <w:pStyle w:val="NoSpacing"/>
              <w:spacing w:line="256" w:lineRule="auto"/>
              <w:rPr>
                <w:lang w:val="en-AU"/>
              </w:rPr>
            </w:pPr>
          </w:p>
        </w:tc>
      </w:tr>
      <w:tr w:rsidR="00824E24" w:rsidRPr="002B16EB" w14:paraId="66E1043A"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D541330" w14:textId="77777777" w:rsidR="00824E24" w:rsidRPr="002B16EB" w:rsidRDefault="00824E24" w:rsidP="002D6298">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70F49A" w14:textId="77777777" w:rsidR="00824E24" w:rsidRPr="002B16EB" w:rsidRDefault="00824E24" w:rsidP="002D6298">
            <w:pPr>
              <w:pStyle w:val="NoSpacing"/>
              <w:spacing w:line="256" w:lineRule="auto"/>
              <w:rPr>
                <w:lang w:val="en-AU"/>
              </w:rPr>
            </w:pPr>
            <w:r w:rsidRPr="002B16EB">
              <w:rPr>
                <w:lang w:val="en-AU"/>
              </w:rPr>
              <w:t xml:space="preserve">X86 tools install instruction new </w:t>
            </w:r>
            <w:proofErr w:type="spellStart"/>
            <w:r w:rsidRPr="002B16EB">
              <w:rPr>
                <w:lang w:val="en-AU"/>
              </w:rPr>
              <w:t>docu</w:t>
            </w:r>
            <w:proofErr w:type="spellEnd"/>
            <w:r w:rsidRPr="002B16EB">
              <w:rPr>
                <w:lang w:val="en-AU"/>
              </w:rPr>
              <w:t xml:space="preserve"> to team</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647B74" w14:textId="77777777" w:rsidR="00824E24" w:rsidRPr="002B16EB" w:rsidRDefault="00824E24" w:rsidP="002D6298">
            <w:pPr>
              <w:pStyle w:val="NoSpacing"/>
              <w:spacing w:line="256" w:lineRule="auto"/>
              <w:rPr>
                <w:lang w:val="en-AU"/>
              </w:rPr>
            </w:pPr>
          </w:p>
        </w:tc>
      </w:tr>
      <w:tr w:rsidR="00824E24" w:rsidRPr="002B16EB" w14:paraId="3B1AA5F8"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16C2545" w14:textId="77777777" w:rsidR="00824E24" w:rsidRPr="002B16EB" w:rsidRDefault="00824E24" w:rsidP="002D6298">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DEC01B" w14:textId="77777777" w:rsidR="00824E24" w:rsidRPr="002B16EB" w:rsidRDefault="00824E24" w:rsidP="002D6298">
            <w:pPr>
              <w:pStyle w:val="NoSpacing"/>
              <w:spacing w:line="256" w:lineRule="auto"/>
              <w:rPr>
                <w:lang w:val="en-AU"/>
              </w:rPr>
            </w:pPr>
            <w:r w:rsidRPr="002B16EB">
              <w:rPr>
                <w:lang w:val="en-AU"/>
              </w:rPr>
              <w:t xml:space="preserve">Int party – 2 risks missing in extract, why??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7C7ED5" w14:textId="77777777" w:rsidR="00824E24" w:rsidRPr="002B16EB" w:rsidRDefault="00824E24" w:rsidP="002D6298">
            <w:pPr>
              <w:pStyle w:val="NoSpacing"/>
              <w:spacing w:line="256" w:lineRule="auto"/>
              <w:rPr>
                <w:lang w:val="en-AU"/>
              </w:rPr>
            </w:pPr>
            <w:r w:rsidRPr="002B16EB">
              <w:rPr>
                <w:lang w:val="en-AU"/>
              </w:rPr>
              <w:t>More policies to look at (Ellen)</w:t>
            </w:r>
          </w:p>
        </w:tc>
      </w:tr>
      <w:tr w:rsidR="00824E24" w:rsidRPr="002B16EB" w14:paraId="104FD627"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85DE6DA" w14:textId="77777777" w:rsidR="00824E24" w:rsidRPr="002B16EB" w:rsidRDefault="00824E24" w:rsidP="002D6298">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6DDED0" w14:textId="77777777" w:rsidR="00824E24" w:rsidRPr="002B16EB" w:rsidRDefault="00824E24" w:rsidP="002D6298">
            <w:pPr>
              <w:pStyle w:val="NoSpacing"/>
              <w:spacing w:line="256" w:lineRule="auto"/>
              <w:rPr>
                <w:lang w:val="en-AU"/>
              </w:rPr>
            </w:pPr>
            <w:r w:rsidRPr="002B16EB">
              <w:rPr>
                <w:lang w:val="en-AU"/>
              </w:rPr>
              <w:t>2-4 ED train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098C15" w14:textId="77777777" w:rsidR="00824E24" w:rsidRPr="002B16EB" w:rsidRDefault="00824E24" w:rsidP="002D6298">
            <w:pPr>
              <w:pStyle w:val="NoSpacing"/>
              <w:spacing w:line="256" w:lineRule="auto"/>
              <w:rPr>
                <w:lang w:val="en-AU"/>
              </w:rPr>
            </w:pPr>
          </w:p>
        </w:tc>
      </w:tr>
      <w:tr w:rsidR="00824E24" w:rsidRPr="002B16EB" w14:paraId="27380878"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D74572" w14:textId="77777777" w:rsidR="00824E24" w:rsidRPr="002B16EB" w:rsidRDefault="00824E24" w:rsidP="002D6298">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9017DC" w14:textId="77777777" w:rsidR="00824E24" w:rsidRPr="002B16EB" w:rsidRDefault="00824E24" w:rsidP="002D6298">
            <w:pPr>
              <w:pStyle w:val="NoSpacing"/>
              <w:spacing w:line="256" w:lineRule="auto"/>
              <w:rPr>
                <w:lang w:val="en-AU"/>
              </w:rPr>
            </w:pPr>
            <w:r w:rsidRPr="002B16EB">
              <w:rPr>
                <w:lang w:val="en-AU"/>
              </w:rPr>
              <w:t>Remedy report (Flash disabled in Remedy web)</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F0068D" w14:textId="77777777" w:rsidR="00824E24" w:rsidRPr="002B16EB" w:rsidRDefault="00824E24" w:rsidP="002D6298">
            <w:pPr>
              <w:pStyle w:val="NoSpacing"/>
              <w:spacing w:line="256" w:lineRule="auto"/>
              <w:rPr>
                <w:lang w:val="en-AU"/>
              </w:rPr>
            </w:pPr>
          </w:p>
        </w:tc>
      </w:tr>
    </w:tbl>
    <w:p w14:paraId="2BA9B4BE" w14:textId="77777777" w:rsidR="00824E24" w:rsidRPr="002B16EB" w:rsidRDefault="00824E24" w:rsidP="00824E24">
      <w:pPr>
        <w:pStyle w:val="NoSpacing"/>
        <w:rPr>
          <w:lang w:val="en-AU"/>
        </w:rPr>
      </w:pPr>
    </w:p>
    <w:p w14:paraId="2887AC00" w14:textId="77777777" w:rsidR="002D6298" w:rsidRPr="002B16EB" w:rsidRDefault="002D6298" w:rsidP="002D6298">
      <w:pPr>
        <w:pStyle w:val="Heading2"/>
        <w:rPr>
          <w:lang w:val="en-AU"/>
        </w:rPr>
      </w:pPr>
      <w:bookmarkStart w:id="163" w:name="_Toc167367902"/>
      <w:r w:rsidRPr="002B16EB">
        <w:rPr>
          <w:lang w:val="en-AU"/>
        </w:rPr>
        <w:t>08/02 Mon</w:t>
      </w:r>
      <w:bookmarkEnd w:id="163"/>
    </w:p>
    <w:tbl>
      <w:tblPr>
        <w:tblW w:w="0" w:type="auto"/>
        <w:tblCellMar>
          <w:left w:w="0" w:type="dxa"/>
          <w:right w:w="0" w:type="dxa"/>
        </w:tblCellMar>
        <w:tblLook w:val="04A0" w:firstRow="1" w:lastRow="0" w:firstColumn="1" w:lastColumn="0" w:noHBand="0" w:noVBand="1"/>
      </w:tblPr>
      <w:tblGrid>
        <w:gridCol w:w="700"/>
        <w:gridCol w:w="5526"/>
        <w:gridCol w:w="3114"/>
      </w:tblGrid>
      <w:tr w:rsidR="002D6298" w:rsidRPr="002B16EB" w14:paraId="12B9879F"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DE40B5" w14:textId="77777777" w:rsidR="002D6298" w:rsidRPr="002B16EB" w:rsidRDefault="002D6298" w:rsidP="002D6298">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654F40" w14:textId="77777777" w:rsidR="002D6298" w:rsidRPr="002B16EB" w:rsidRDefault="002D6298" w:rsidP="002D6298">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9E0884" w14:textId="77777777" w:rsidR="002D6298" w:rsidRPr="002B16EB" w:rsidRDefault="002D6298" w:rsidP="002D6298">
            <w:pPr>
              <w:pStyle w:val="NoSpacing"/>
              <w:spacing w:line="256" w:lineRule="auto"/>
              <w:rPr>
                <w:lang w:val="en-AU"/>
              </w:rPr>
            </w:pPr>
          </w:p>
        </w:tc>
      </w:tr>
      <w:tr w:rsidR="002D6298" w:rsidRPr="002B16EB" w14:paraId="76E614B9"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294A62A" w14:textId="77777777" w:rsidR="002D6298" w:rsidRPr="002B16EB" w:rsidRDefault="002D6298" w:rsidP="002D6298">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B79D6E" w14:textId="77777777" w:rsidR="002D6298" w:rsidRPr="002B16EB" w:rsidRDefault="002D6298" w:rsidP="002D6298">
            <w:pPr>
              <w:pStyle w:val="NoSpacing"/>
              <w:spacing w:line="256" w:lineRule="auto"/>
              <w:rPr>
                <w:lang w:val="en-AU"/>
              </w:rPr>
            </w:pPr>
            <w:r w:rsidRPr="002B16EB">
              <w:rPr>
                <w:lang w:val="en-AU"/>
              </w:rPr>
              <w:t xml:space="preserve">X86 tools install instruction new </w:t>
            </w:r>
            <w:proofErr w:type="spellStart"/>
            <w:r w:rsidRPr="002B16EB">
              <w:rPr>
                <w:lang w:val="en-AU"/>
              </w:rPr>
              <w:t>docu</w:t>
            </w:r>
            <w:proofErr w:type="spellEnd"/>
            <w:r w:rsidRPr="002B16EB">
              <w:rPr>
                <w:lang w:val="en-AU"/>
              </w:rPr>
              <w:t xml:space="preserve"> to team</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F6EAF" w14:textId="77777777" w:rsidR="002D6298" w:rsidRPr="002B16EB" w:rsidRDefault="002D6298" w:rsidP="002D6298">
            <w:pPr>
              <w:pStyle w:val="NoSpacing"/>
              <w:spacing w:line="256" w:lineRule="auto"/>
              <w:rPr>
                <w:lang w:val="en-AU"/>
              </w:rPr>
            </w:pPr>
          </w:p>
        </w:tc>
      </w:tr>
      <w:tr w:rsidR="002D6298" w:rsidRPr="002B16EB" w14:paraId="6953F6B7"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3B605A6" w14:textId="77777777" w:rsidR="002D6298" w:rsidRPr="002B16EB" w:rsidRDefault="002D6298" w:rsidP="002D6298">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3A8AB" w14:textId="77777777" w:rsidR="002D6298" w:rsidRPr="002B16EB" w:rsidRDefault="002D6298" w:rsidP="002D6298">
            <w:pPr>
              <w:pStyle w:val="NoSpacing"/>
              <w:spacing w:line="256" w:lineRule="auto"/>
              <w:rPr>
                <w:lang w:val="en-AU"/>
              </w:rPr>
            </w:pPr>
            <w:r w:rsidRPr="002B16EB">
              <w:rPr>
                <w:lang w:val="en-AU"/>
              </w:rPr>
              <w:t xml:space="preserve">Int party – 2 risks missing in extract, why?? </w:t>
            </w:r>
            <w:r w:rsidR="00AB339A" w:rsidRPr="002B16EB">
              <w:rPr>
                <w:lang w:val="en-AU"/>
              </w:rPr>
              <w:t xml:space="preserve">Revised </w:t>
            </w:r>
            <w:r w:rsidR="00AB339A" w:rsidRPr="002B16EB">
              <w:rPr>
                <w:lang w:val="en-AU"/>
              </w:rPr>
              <w:lastRenderedPageBreak/>
              <w:t>regsint1/2 to pick up missed IP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A693D" w14:textId="77777777" w:rsidR="002D6298" w:rsidRPr="002B16EB" w:rsidRDefault="002D6298" w:rsidP="002D6298">
            <w:pPr>
              <w:pStyle w:val="NoSpacing"/>
              <w:spacing w:line="256" w:lineRule="auto"/>
              <w:rPr>
                <w:lang w:val="en-AU"/>
              </w:rPr>
            </w:pPr>
            <w:r w:rsidRPr="002B16EB">
              <w:rPr>
                <w:lang w:val="en-AU"/>
              </w:rPr>
              <w:lastRenderedPageBreak/>
              <w:t>More policies to look at (Ellen)</w:t>
            </w:r>
          </w:p>
        </w:tc>
      </w:tr>
      <w:tr w:rsidR="002D6298" w:rsidRPr="002B16EB" w14:paraId="0AC8AEA0"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52CB51A" w14:textId="77777777" w:rsidR="002D6298" w:rsidRPr="002B16EB" w:rsidRDefault="002D6298" w:rsidP="002D6298">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C927E" w14:textId="77777777" w:rsidR="002D6298" w:rsidRPr="002B16EB" w:rsidRDefault="002D6298" w:rsidP="002D6298">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FCC2C4" w14:textId="77777777" w:rsidR="002D6298" w:rsidRPr="002B16EB" w:rsidRDefault="002D6298" w:rsidP="002D6298">
            <w:pPr>
              <w:pStyle w:val="NoSpacing"/>
              <w:spacing w:line="256" w:lineRule="auto"/>
              <w:rPr>
                <w:lang w:val="en-AU"/>
              </w:rPr>
            </w:pPr>
          </w:p>
        </w:tc>
      </w:tr>
      <w:tr w:rsidR="002D6298" w:rsidRPr="002B16EB" w14:paraId="160644E9" w14:textId="77777777" w:rsidTr="002D629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DFE64C" w14:textId="77777777" w:rsidR="002D6298" w:rsidRPr="002B16EB" w:rsidRDefault="002D6298" w:rsidP="002D6298">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2D7F6" w14:textId="77777777" w:rsidR="002D6298" w:rsidRPr="002B16EB" w:rsidRDefault="002D6298" w:rsidP="002D6298">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73D6DA" w14:textId="77777777" w:rsidR="002D6298" w:rsidRPr="002B16EB" w:rsidRDefault="002D6298" w:rsidP="002D6298">
            <w:pPr>
              <w:pStyle w:val="NoSpacing"/>
              <w:spacing w:line="256" w:lineRule="auto"/>
              <w:rPr>
                <w:lang w:val="en-AU"/>
              </w:rPr>
            </w:pPr>
          </w:p>
        </w:tc>
      </w:tr>
    </w:tbl>
    <w:p w14:paraId="098E5EB6" w14:textId="77777777" w:rsidR="002D6298" w:rsidRPr="002B16EB" w:rsidRDefault="002D6298" w:rsidP="002D6298">
      <w:pPr>
        <w:pStyle w:val="NoSpacing"/>
        <w:rPr>
          <w:lang w:val="en-AU"/>
        </w:rPr>
      </w:pPr>
    </w:p>
    <w:p w14:paraId="35D42B35" w14:textId="77777777" w:rsidR="00325F33" w:rsidRPr="002B16EB" w:rsidRDefault="00325F33" w:rsidP="00325F33">
      <w:pPr>
        <w:pStyle w:val="NoSpacing"/>
        <w:rPr>
          <w:lang w:val="en-AU"/>
        </w:rPr>
      </w:pPr>
    </w:p>
    <w:p w14:paraId="278A67D9" w14:textId="77777777" w:rsidR="00AB339A" w:rsidRPr="002B16EB" w:rsidRDefault="00AB339A" w:rsidP="00AB339A">
      <w:pPr>
        <w:pStyle w:val="Heading2"/>
        <w:rPr>
          <w:lang w:val="en-AU"/>
        </w:rPr>
      </w:pPr>
      <w:bookmarkStart w:id="164" w:name="_Toc167367903"/>
      <w:r w:rsidRPr="002B16EB">
        <w:rPr>
          <w:lang w:val="en-AU"/>
        </w:rPr>
        <w:t>09/02 Tue</w:t>
      </w:r>
      <w:bookmarkEnd w:id="164"/>
    </w:p>
    <w:tbl>
      <w:tblPr>
        <w:tblW w:w="0" w:type="auto"/>
        <w:tblCellMar>
          <w:left w:w="0" w:type="dxa"/>
          <w:right w:w="0" w:type="dxa"/>
        </w:tblCellMar>
        <w:tblLook w:val="04A0" w:firstRow="1" w:lastRow="0" w:firstColumn="1" w:lastColumn="0" w:noHBand="0" w:noVBand="1"/>
      </w:tblPr>
      <w:tblGrid>
        <w:gridCol w:w="700"/>
        <w:gridCol w:w="5526"/>
        <w:gridCol w:w="3114"/>
      </w:tblGrid>
      <w:tr w:rsidR="00AB339A" w:rsidRPr="002B16EB" w14:paraId="612B5738" w14:textId="77777777" w:rsidTr="00AB339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3BEB046" w14:textId="77777777" w:rsidR="00AB339A" w:rsidRPr="002B16EB" w:rsidRDefault="00AB339A" w:rsidP="00AB339A">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D28FF" w14:textId="77777777" w:rsidR="00AB339A" w:rsidRPr="002B16EB" w:rsidRDefault="00AB339A" w:rsidP="00AB339A">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9AA7FC" w14:textId="77777777" w:rsidR="00AB339A" w:rsidRPr="002B16EB" w:rsidRDefault="00AB339A" w:rsidP="00AB339A">
            <w:pPr>
              <w:pStyle w:val="NoSpacing"/>
              <w:spacing w:line="256" w:lineRule="auto"/>
              <w:rPr>
                <w:lang w:val="en-AU"/>
              </w:rPr>
            </w:pPr>
          </w:p>
        </w:tc>
      </w:tr>
      <w:tr w:rsidR="00AB339A" w:rsidRPr="002B16EB" w14:paraId="085D1FCA" w14:textId="77777777" w:rsidTr="00AB339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6BDF61B" w14:textId="77777777" w:rsidR="00AB339A" w:rsidRPr="002B16EB" w:rsidRDefault="00AB339A" w:rsidP="00AB339A">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973FD3" w14:textId="77777777" w:rsidR="00AB339A" w:rsidRPr="002B16EB" w:rsidRDefault="00AB339A" w:rsidP="00AB339A">
            <w:pPr>
              <w:pStyle w:val="NoSpacing"/>
              <w:spacing w:line="256" w:lineRule="auto"/>
              <w:rPr>
                <w:lang w:val="en-AU"/>
              </w:rPr>
            </w:pPr>
            <w:r w:rsidRPr="002B16EB">
              <w:rPr>
                <w:lang w:val="en-AU"/>
              </w:rPr>
              <w:t>X86 tools inst</w:t>
            </w:r>
            <w:r w:rsidR="006F6BF1" w:rsidRPr="002B16EB">
              <w:rPr>
                <w:lang w:val="en-AU"/>
              </w:rPr>
              <w:t>all instruction new</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86F92" w14:textId="77777777" w:rsidR="00AB339A" w:rsidRPr="002B16EB" w:rsidRDefault="006F6BF1" w:rsidP="00AB339A">
            <w:pPr>
              <w:pStyle w:val="NoSpacing"/>
              <w:spacing w:line="256" w:lineRule="auto"/>
              <w:rPr>
                <w:lang w:val="en-AU"/>
              </w:rPr>
            </w:pPr>
            <w:r w:rsidRPr="002B16EB">
              <w:rPr>
                <w:lang w:val="en-AU"/>
              </w:rPr>
              <w:t>All install done</w:t>
            </w:r>
          </w:p>
        </w:tc>
      </w:tr>
      <w:tr w:rsidR="00AB339A" w:rsidRPr="002B16EB" w14:paraId="59AB3B94" w14:textId="77777777" w:rsidTr="00AB339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994380" w14:textId="77777777" w:rsidR="00AB339A" w:rsidRPr="002B16EB" w:rsidRDefault="00AB339A" w:rsidP="00AB339A">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F6B67" w14:textId="77777777" w:rsidR="00AB339A" w:rsidRPr="002B16EB" w:rsidRDefault="00AB339A" w:rsidP="00AB339A">
            <w:pPr>
              <w:pStyle w:val="NoSpacing"/>
              <w:spacing w:line="256" w:lineRule="auto"/>
              <w:rPr>
                <w:lang w:val="en-AU"/>
              </w:rPr>
            </w:pPr>
            <w:r w:rsidRPr="002B16EB">
              <w:rPr>
                <w:lang w:val="en-AU"/>
              </w:rPr>
              <w:t>Int party – 2 risks missing in extract, why?? Revised regsint1/2 to pick up missed IP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82975" w14:textId="77777777" w:rsidR="00AB339A" w:rsidRPr="002B16EB" w:rsidRDefault="00632AE2" w:rsidP="00AB339A">
            <w:pPr>
              <w:pStyle w:val="NoSpacing"/>
              <w:spacing w:line="256" w:lineRule="auto"/>
              <w:rPr>
                <w:lang w:val="en-AU"/>
              </w:rPr>
            </w:pPr>
            <w:r w:rsidRPr="002B16EB">
              <w:rPr>
                <w:lang w:val="en-AU"/>
              </w:rPr>
              <w:t>Revised list</w:t>
            </w:r>
            <w:r w:rsidR="00AB339A" w:rsidRPr="002B16EB">
              <w:rPr>
                <w:lang w:val="en-AU"/>
              </w:rPr>
              <w:t xml:space="preserve"> (Ellen)</w:t>
            </w:r>
          </w:p>
        </w:tc>
      </w:tr>
      <w:tr w:rsidR="00AB339A" w:rsidRPr="002B16EB" w14:paraId="0539E09E" w14:textId="77777777" w:rsidTr="00AB339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91980F3" w14:textId="77777777" w:rsidR="00AB339A" w:rsidRPr="002B16EB" w:rsidRDefault="00AB339A" w:rsidP="00AB339A">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49823" w14:textId="77777777" w:rsidR="00AB339A" w:rsidRPr="002B16EB" w:rsidRDefault="00AB339A" w:rsidP="006F6BF1">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w:t>
            </w:r>
            <w:r w:rsidR="006F6BF1" w:rsidRPr="002B16EB">
              <w:rPr>
                <w:lang w:val="en-AU"/>
              </w:rPr>
              <w:t xml:space="preserve"> –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D307C" w14:textId="77777777" w:rsidR="00AB339A" w:rsidRPr="002B16EB" w:rsidRDefault="006F6BF1" w:rsidP="00AB339A">
            <w:pPr>
              <w:pStyle w:val="NoSpacing"/>
              <w:spacing w:line="256" w:lineRule="auto"/>
              <w:rPr>
                <w:lang w:val="en-AU"/>
              </w:rPr>
            </w:pPr>
            <w:r w:rsidRPr="002B16EB">
              <w:rPr>
                <w:lang w:val="en-AU"/>
              </w:rPr>
              <w:t xml:space="preserve">done up to </w:t>
            </w:r>
            <w:proofErr w:type="spellStart"/>
            <w:r w:rsidRPr="002B16EB">
              <w:rPr>
                <w:lang w:val="en-AU"/>
              </w:rPr>
              <w:t>chapt</w:t>
            </w:r>
            <w:proofErr w:type="spellEnd"/>
            <w:r w:rsidRPr="002B16EB">
              <w:rPr>
                <w:lang w:val="en-AU"/>
              </w:rPr>
              <w:t xml:space="preserve"> 3</w:t>
            </w:r>
          </w:p>
        </w:tc>
      </w:tr>
      <w:tr w:rsidR="00AB339A" w:rsidRPr="002B16EB" w14:paraId="501822C2" w14:textId="77777777" w:rsidTr="00AB339A">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6AB02B" w14:textId="77777777" w:rsidR="00AB339A" w:rsidRPr="002B16EB" w:rsidRDefault="00AB339A" w:rsidP="00AB339A">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F51FE3" w14:textId="77777777" w:rsidR="00AB339A" w:rsidRPr="002B16EB" w:rsidRDefault="00AB339A" w:rsidP="00AB339A">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D51F22" w14:textId="77777777" w:rsidR="00AB339A" w:rsidRPr="002B16EB" w:rsidRDefault="00AB339A" w:rsidP="00AB339A">
            <w:pPr>
              <w:pStyle w:val="NoSpacing"/>
              <w:spacing w:line="256" w:lineRule="auto"/>
              <w:rPr>
                <w:lang w:val="en-AU"/>
              </w:rPr>
            </w:pPr>
          </w:p>
        </w:tc>
      </w:tr>
    </w:tbl>
    <w:p w14:paraId="48FA4A49" w14:textId="77777777" w:rsidR="00AB339A" w:rsidRPr="002B16EB" w:rsidRDefault="00AB339A" w:rsidP="00AB339A">
      <w:pPr>
        <w:pStyle w:val="NoSpacing"/>
        <w:rPr>
          <w:lang w:val="en-AU"/>
        </w:rPr>
      </w:pPr>
    </w:p>
    <w:p w14:paraId="4500BC3E" w14:textId="77777777" w:rsidR="00AB339A" w:rsidRPr="002B16EB" w:rsidRDefault="00B46CD1" w:rsidP="005714A0">
      <w:pPr>
        <w:pStyle w:val="NoSpacing"/>
        <w:ind w:left="720" w:firstLine="720"/>
        <w:rPr>
          <w:lang w:val="en-AU"/>
        </w:rPr>
      </w:pPr>
      <w:r w:rsidRPr="002B16EB">
        <w:rPr>
          <w:lang w:val="en-AU"/>
        </w:rPr>
        <w:t>Run as admin(audited)</w:t>
      </w:r>
    </w:p>
    <w:p w14:paraId="48427BAD" w14:textId="77777777" w:rsidR="00B46CD1" w:rsidRPr="002B16EB" w:rsidRDefault="00B46CD1" w:rsidP="00325F33">
      <w:pPr>
        <w:pStyle w:val="NoSpacing"/>
        <w:rPr>
          <w:lang w:val="en-AU"/>
        </w:rPr>
      </w:pPr>
      <w:r w:rsidRPr="002B16EB">
        <w:rPr>
          <w:lang w:val="en-AU"/>
        </w:rPr>
        <w:t>Nat</w:t>
      </w:r>
      <w:r w:rsidRPr="002B16EB">
        <w:rPr>
          <w:lang w:val="en-AU"/>
        </w:rPr>
        <w:tab/>
      </w:r>
      <w:r w:rsidRPr="002B16EB">
        <w:rPr>
          <w:lang w:val="en-AU"/>
        </w:rPr>
        <w:tab/>
        <w:t>ok</w:t>
      </w:r>
    </w:p>
    <w:p w14:paraId="398F7DEE" w14:textId="77777777" w:rsidR="00B46CD1" w:rsidRPr="002B16EB" w:rsidRDefault="00B46CD1" w:rsidP="00325F33">
      <w:pPr>
        <w:pStyle w:val="NoSpacing"/>
        <w:rPr>
          <w:lang w:val="en-AU"/>
        </w:rPr>
      </w:pPr>
      <w:r w:rsidRPr="002B16EB">
        <w:rPr>
          <w:lang w:val="en-AU"/>
        </w:rPr>
        <w:t>Marivic</w:t>
      </w:r>
      <w:r w:rsidRPr="002B16EB">
        <w:rPr>
          <w:lang w:val="en-AU"/>
        </w:rPr>
        <w:tab/>
      </w:r>
      <w:r w:rsidRPr="002B16EB">
        <w:rPr>
          <w:lang w:val="en-AU"/>
        </w:rPr>
        <w:tab/>
        <w:t>No</w:t>
      </w:r>
    </w:p>
    <w:p w14:paraId="50DEE462" w14:textId="77777777" w:rsidR="00B46CD1" w:rsidRPr="002B16EB" w:rsidRDefault="00B46CD1" w:rsidP="00325F33">
      <w:pPr>
        <w:pStyle w:val="NoSpacing"/>
        <w:rPr>
          <w:lang w:val="en-AU"/>
        </w:rPr>
      </w:pPr>
      <w:r w:rsidRPr="002B16EB">
        <w:rPr>
          <w:lang w:val="en-AU"/>
        </w:rPr>
        <w:t>Raymond Ho</w:t>
      </w:r>
      <w:r w:rsidRPr="002B16EB">
        <w:rPr>
          <w:lang w:val="en-AU"/>
        </w:rPr>
        <w:tab/>
        <w:t>No</w:t>
      </w:r>
    </w:p>
    <w:p w14:paraId="11EC640A" w14:textId="77777777" w:rsidR="00AB339A" w:rsidRPr="002B16EB" w:rsidRDefault="00B46CD1" w:rsidP="00325F33">
      <w:pPr>
        <w:pStyle w:val="NoSpacing"/>
        <w:rPr>
          <w:lang w:val="en-AU"/>
        </w:rPr>
      </w:pPr>
      <w:r w:rsidRPr="002B16EB">
        <w:rPr>
          <w:lang w:val="en-AU"/>
        </w:rPr>
        <w:t>Bess</w:t>
      </w:r>
      <w:r w:rsidRPr="002B16EB">
        <w:rPr>
          <w:lang w:val="en-AU"/>
        </w:rPr>
        <w:tab/>
        <w:t>No</w:t>
      </w:r>
    </w:p>
    <w:p w14:paraId="34C67E58" w14:textId="77777777" w:rsidR="00B46CD1" w:rsidRPr="002B16EB" w:rsidRDefault="00B46CD1" w:rsidP="00325F33">
      <w:pPr>
        <w:pStyle w:val="NoSpacing"/>
        <w:rPr>
          <w:lang w:val="en-AU"/>
        </w:rPr>
      </w:pPr>
      <w:r w:rsidRPr="002B16EB">
        <w:rPr>
          <w:lang w:val="en-AU"/>
        </w:rPr>
        <w:t>Dai</w:t>
      </w:r>
      <w:r w:rsidRPr="002B16EB">
        <w:rPr>
          <w:lang w:val="en-AU"/>
        </w:rPr>
        <w:tab/>
        <w:t>No</w:t>
      </w:r>
    </w:p>
    <w:p w14:paraId="3DE9BDFA" w14:textId="77777777" w:rsidR="00B46CD1" w:rsidRPr="002B16EB" w:rsidRDefault="000B4396" w:rsidP="00325F33">
      <w:pPr>
        <w:pStyle w:val="NoSpacing"/>
        <w:rPr>
          <w:lang w:val="en-AU"/>
        </w:rPr>
      </w:pPr>
      <w:r w:rsidRPr="002B16EB">
        <w:rPr>
          <w:lang w:val="en-AU"/>
        </w:rPr>
        <w:t>Frank</w:t>
      </w:r>
      <w:r w:rsidRPr="002B16EB">
        <w:rPr>
          <w:lang w:val="en-AU"/>
        </w:rPr>
        <w:tab/>
        <w:t>Yes</w:t>
      </w:r>
    </w:p>
    <w:p w14:paraId="4B29E8A6" w14:textId="77777777" w:rsidR="000B4396" w:rsidRPr="002B16EB" w:rsidRDefault="000B4396" w:rsidP="00325F33">
      <w:pPr>
        <w:pStyle w:val="NoSpacing"/>
        <w:rPr>
          <w:lang w:val="en-AU"/>
        </w:rPr>
      </w:pPr>
      <w:r w:rsidRPr="002B16EB">
        <w:rPr>
          <w:lang w:val="en-AU"/>
        </w:rPr>
        <w:t>Ho</w:t>
      </w:r>
      <w:r w:rsidR="007479CF" w:rsidRPr="002B16EB">
        <w:rPr>
          <w:lang w:val="en-AU"/>
        </w:rPr>
        <w:t>ck</w:t>
      </w:r>
      <w:r w:rsidR="007479CF" w:rsidRPr="002B16EB">
        <w:rPr>
          <w:lang w:val="en-AU"/>
        </w:rPr>
        <w:tab/>
        <w:t>No</w:t>
      </w:r>
    </w:p>
    <w:p w14:paraId="21CF176D" w14:textId="77777777" w:rsidR="007479CF" w:rsidRPr="002B16EB" w:rsidRDefault="007479CF" w:rsidP="00325F33">
      <w:pPr>
        <w:pStyle w:val="NoSpacing"/>
        <w:rPr>
          <w:lang w:val="en-AU"/>
        </w:rPr>
      </w:pPr>
      <w:r w:rsidRPr="002B16EB">
        <w:rPr>
          <w:lang w:val="en-AU"/>
        </w:rPr>
        <w:t>Raymond Pham</w:t>
      </w:r>
      <w:r w:rsidRPr="002B16EB">
        <w:rPr>
          <w:lang w:val="en-AU"/>
        </w:rPr>
        <w:tab/>
      </w:r>
      <w:r w:rsidRPr="002B16EB">
        <w:rPr>
          <w:lang w:val="en-AU"/>
        </w:rPr>
        <w:tab/>
        <w:t>Yes</w:t>
      </w:r>
    </w:p>
    <w:p w14:paraId="20C27263" w14:textId="77777777" w:rsidR="007479CF" w:rsidRPr="002B16EB" w:rsidRDefault="007479CF" w:rsidP="00325F33">
      <w:pPr>
        <w:pStyle w:val="NoSpacing"/>
        <w:rPr>
          <w:lang w:val="en-AU"/>
        </w:rPr>
      </w:pPr>
    </w:p>
    <w:p w14:paraId="5EAB05DF" w14:textId="77777777" w:rsidR="00B3186B" w:rsidRPr="002B16EB" w:rsidRDefault="00D84ED0" w:rsidP="00B3186B">
      <w:pPr>
        <w:pStyle w:val="Heading2"/>
        <w:rPr>
          <w:lang w:val="en-AU"/>
        </w:rPr>
      </w:pPr>
      <w:bookmarkStart w:id="165" w:name="_Toc167367904"/>
      <w:r w:rsidRPr="002B16EB">
        <w:rPr>
          <w:lang w:val="en-AU"/>
        </w:rPr>
        <w:t>10/02 Wed</w:t>
      </w:r>
      <w:bookmarkEnd w:id="165"/>
    </w:p>
    <w:tbl>
      <w:tblPr>
        <w:tblW w:w="0" w:type="auto"/>
        <w:tblCellMar>
          <w:left w:w="0" w:type="dxa"/>
          <w:right w:w="0" w:type="dxa"/>
        </w:tblCellMar>
        <w:tblLook w:val="04A0" w:firstRow="1" w:lastRow="0" w:firstColumn="1" w:lastColumn="0" w:noHBand="0" w:noVBand="1"/>
      </w:tblPr>
      <w:tblGrid>
        <w:gridCol w:w="700"/>
        <w:gridCol w:w="5526"/>
        <w:gridCol w:w="3114"/>
      </w:tblGrid>
      <w:tr w:rsidR="00B3186B" w:rsidRPr="002B16EB" w14:paraId="4F0679B9" w14:textId="77777777" w:rsidTr="00B610B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20D27E8" w14:textId="77777777" w:rsidR="00B3186B" w:rsidRPr="002B16EB" w:rsidRDefault="00B3186B" w:rsidP="00B610BD">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C0DEB3" w14:textId="77777777" w:rsidR="00B3186B" w:rsidRPr="002B16EB" w:rsidRDefault="00B3186B" w:rsidP="00B610BD">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C56B0" w14:textId="77777777" w:rsidR="00B3186B" w:rsidRPr="002B16EB" w:rsidRDefault="00B3186B" w:rsidP="00B610BD">
            <w:pPr>
              <w:pStyle w:val="NoSpacing"/>
              <w:spacing w:line="256" w:lineRule="auto"/>
              <w:rPr>
                <w:lang w:val="en-AU"/>
              </w:rPr>
            </w:pPr>
          </w:p>
        </w:tc>
      </w:tr>
      <w:tr w:rsidR="00B3186B" w:rsidRPr="002B16EB" w14:paraId="6F8308C1" w14:textId="77777777" w:rsidTr="00B610B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6789B9A" w14:textId="77777777" w:rsidR="00B3186B" w:rsidRPr="002B16EB" w:rsidRDefault="00B3186B" w:rsidP="00B610BD">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F64448" w14:textId="77777777" w:rsidR="00B3186B" w:rsidRPr="002B16EB" w:rsidRDefault="00B3186B" w:rsidP="00B610BD">
            <w:pPr>
              <w:pStyle w:val="NoSpacing"/>
              <w:spacing w:line="256" w:lineRule="auto"/>
              <w:rPr>
                <w:lang w:val="en-AU"/>
              </w:rPr>
            </w:pPr>
            <w:r w:rsidRPr="002B16EB">
              <w:rPr>
                <w:lang w:val="en-AU"/>
              </w:rPr>
              <w:t>X86 tools installation / training related task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A62FC2" w14:textId="77777777" w:rsidR="00B3186B" w:rsidRPr="002B16EB" w:rsidRDefault="00B3186B" w:rsidP="00B610BD">
            <w:pPr>
              <w:pStyle w:val="NoSpacing"/>
              <w:spacing w:line="256" w:lineRule="auto"/>
              <w:rPr>
                <w:lang w:val="en-AU"/>
              </w:rPr>
            </w:pPr>
          </w:p>
        </w:tc>
      </w:tr>
      <w:tr w:rsidR="00B3186B" w:rsidRPr="002B16EB" w14:paraId="4CCA5778" w14:textId="77777777" w:rsidTr="00B610B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0F3C7CE" w14:textId="77777777" w:rsidR="00B3186B" w:rsidRPr="002B16EB" w:rsidRDefault="00B3186B" w:rsidP="00B610BD">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44EEB1" w14:textId="77777777" w:rsidR="00B3186B" w:rsidRPr="002B16EB" w:rsidRDefault="00B3186B" w:rsidP="00B610BD">
            <w:pPr>
              <w:pStyle w:val="NoSpacing"/>
              <w:spacing w:line="256" w:lineRule="auto"/>
              <w:rPr>
                <w:lang w:val="en-AU"/>
              </w:rPr>
            </w:pPr>
            <w:r w:rsidRPr="002B16EB">
              <w:rPr>
                <w:lang w:val="en-AU"/>
              </w:rPr>
              <w:t>Int party – 2 risks missing in extract, why?? Revised regsint1/2 to pick up missed IP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85F9BB" w14:textId="77777777" w:rsidR="00B3186B" w:rsidRPr="002B16EB" w:rsidRDefault="00B3186B" w:rsidP="00B610BD">
            <w:pPr>
              <w:pStyle w:val="NoSpacing"/>
              <w:spacing w:line="256" w:lineRule="auto"/>
              <w:rPr>
                <w:lang w:val="en-AU"/>
              </w:rPr>
            </w:pPr>
            <w:r w:rsidRPr="002B16EB">
              <w:rPr>
                <w:lang w:val="en-AU"/>
              </w:rPr>
              <w:t>Revised list (Ellen)</w:t>
            </w:r>
          </w:p>
        </w:tc>
      </w:tr>
      <w:tr w:rsidR="00B3186B" w:rsidRPr="002B16EB" w14:paraId="33FD77A2" w14:textId="77777777" w:rsidTr="00B610B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98A7CF3" w14:textId="77777777" w:rsidR="00B3186B" w:rsidRPr="002B16EB" w:rsidRDefault="00B3186B" w:rsidP="00B610BD">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E82E67" w14:textId="77777777" w:rsidR="00B3186B" w:rsidRPr="002B16EB" w:rsidRDefault="00B3186B" w:rsidP="00B610BD">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48DAC5" w14:textId="77777777" w:rsidR="00B3186B" w:rsidRPr="002B16EB" w:rsidRDefault="00B3186B" w:rsidP="00B610BD">
            <w:pPr>
              <w:pStyle w:val="NoSpacing"/>
              <w:spacing w:line="256" w:lineRule="auto"/>
              <w:rPr>
                <w:lang w:val="en-AU"/>
              </w:rPr>
            </w:pPr>
            <w:r w:rsidRPr="002B16EB">
              <w:rPr>
                <w:lang w:val="en-AU"/>
              </w:rPr>
              <w:t xml:space="preserve">done up to </w:t>
            </w:r>
            <w:proofErr w:type="spellStart"/>
            <w:r w:rsidRPr="002B16EB">
              <w:rPr>
                <w:lang w:val="en-AU"/>
              </w:rPr>
              <w:t>chapt</w:t>
            </w:r>
            <w:proofErr w:type="spellEnd"/>
            <w:r w:rsidRPr="002B16EB">
              <w:rPr>
                <w:lang w:val="en-AU"/>
              </w:rPr>
              <w:t xml:space="preserve"> 3</w:t>
            </w:r>
          </w:p>
        </w:tc>
      </w:tr>
      <w:tr w:rsidR="00B3186B" w:rsidRPr="002B16EB" w14:paraId="50B775AB" w14:textId="77777777" w:rsidTr="00B610BD">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E340F2" w14:textId="77777777" w:rsidR="00B3186B" w:rsidRPr="002B16EB" w:rsidRDefault="00B3186B" w:rsidP="00B610BD">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3F3525" w14:textId="77777777" w:rsidR="00B3186B" w:rsidRPr="002B16EB" w:rsidRDefault="00B3186B" w:rsidP="00B610BD">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E68CE1" w14:textId="77777777" w:rsidR="00B3186B" w:rsidRPr="002B16EB" w:rsidRDefault="00B3186B" w:rsidP="00B610BD">
            <w:pPr>
              <w:pStyle w:val="NoSpacing"/>
              <w:spacing w:line="256" w:lineRule="auto"/>
              <w:rPr>
                <w:lang w:val="en-AU"/>
              </w:rPr>
            </w:pPr>
          </w:p>
        </w:tc>
      </w:tr>
    </w:tbl>
    <w:p w14:paraId="292A0A79" w14:textId="77777777" w:rsidR="00B3186B" w:rsidRPr="002B16EB" w:rsidRDefault="00B3186B" w:rsidP="00B3186B">
      <w:pPr>
        <w:pStyle w:val="NoSpacing"/>
        <w:rPr>
          <w:lang w:val="en-AU"/>
        </w:rPr>
      </w:pPr>
    </w:p>
    <w:p w14:paraId="4CE08645" w14:textId="77777777" w:rsidR="00F027C8" w:rsidRPr="002B16EB" w:rsidRDefault="00B610BD" w:rsidP="00325F33">
      <w:pPr>
        <w:pStyle w:val="NoSpacing"/>
        <w:rPr>
          <w:lang w:val="en-AU"/>
        </w:rPr>
      </w:pPr>
      <w:r w:rsidRPr="002B16EB">
        <w:rPr>
          <w:lang w:val="en-AU"/>
        </w:rPr>
        <w:t>Anne Fisher (MFM workshop)</w:t>
      </w:r>
    </w:p>
    <w:p w14:paraId="5C8BD563" w14:textId="77777777" w:rsidR="00B610BD" w:rsidRPr="002B16EB" w:rsidRDefault="00B610BD" w:rsidP="00325F33">
      <w:pPr>
        <w:pStyle w:val="NoSpacing"/>
        <w:rPr>
          <w:lang w:val="en-AU"/>
        </w:rPr>
      </w:pPr>
      <w:r w:rsidRPr="002B16EB">
        <w:rPr>
          <w:lang w:val="en-AU"/>
        </w:rPr>
        <w:t>Marco Frank &lt;Marco.Frank@allianz.com.au&gt;; Thomas McFadyen &lt;Thomas.McFadyen@allianz.com.au&gt;; Russell Williams &lt;Russell.X.Williams@allianz.com.au&gt;; Russell Doherty &lt;Russell.Doherty@allianz.com.au&gt;; Persida Santiago &lt;Persida.Santiago@allianz.com.au&gt;; Rajat Khurana &lt;Rajat.Khurana@allianz.com.au&gt;; Sathyanarayanan Vaithyanathan &lt;Sathyanarayanan.Vaithyanathan@allianz.com.au&gt;; Shibin Thomas &lt;shibin.thomas@allianz.com.au&gt;; Andre Schippers &lt;andre.schippers@allianz.com.au&gt;; Nat Rengasamy &lt;Nat.Rengasamy@allianz.com.au&gt;</w:t>
      </w:r>
    </w:p>
    <w:p w14:paraId="7B862C60" w14:textId="77777777" w:rsidR="000B4396" w:rsidRPr="002B16EB" w:rsidRDefault="000B4396" w:rsidP="00325F33">
      <w:pPr>
        <w:pStyle w:val="NoSpacing"/>
        <w:rPr>
          <w:lang w:val="en-AU"/>
        </w:rPr>
      </w:pPr>
    </w:p>
    <w:p w14:paraId="656150EA" w14:textId="77777777" w:rsidR="00D84ED0" w:rsidRPr="002B16EB" w:rsidRDefault="00D84ED0" w:rsidP="00D84ED0">
      <w:pPr>
        <w:pStyle w:val="Heading2"/>
        <w:rPr>
          <w:lang w:val="en-AU"/>
        </w:rPr>
      </w:pPr>
      <w:bookmarkStart w:id="166" w:name="_Toc167367905"/>
      <w:r w:rsidRPr="002B16EB">
        <w:rPr>
          <w:lang w:val="en-AU"/>
        </w:rPr>
        <w:t>11/02 Thu</w:t>
      </w:r>
      <w:bookmarkEnd w:id="166"/>
    </w:p>
    <w:tbl>
      <w:tblPr>
        <w:tblW w:w="0" w:type="auto"/>
        <w:tblCellMar>
          <w:left w:w="0" w:type="dxa"/>
          <w:right w:w="0" w:type="dxa"/>
        </w:tblCellMar>
        <w:tblLook w:val="04A0" w:firstRow="1" w:lastRow="0" w:firstColumn="1" w:lastColumn="0" w:noHBand="0" w:noVBand="1"/>
      </w:tblPr>
      <w:tblGrid>
        <w:gridCol w:w="700"/>
        <w:gridCol w:w="5526"/>
        <w:gridCol w:w="3114"/>
      </w:tblGrid>
      <w:tr w:rsidR="00D84ED0" w:rsidRPr="002B16EB" w14:paraId="006D99B2" w14:textId="77777777" w:rsidTr="00D84ED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16A0C87" w14:textId="77777777" w:rsidR="00D84ED0" w:rsidRPr="002B16EB" w:rsidRDefault="00D84ED0" w:rsidP="00D84ED0">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6F89FC" w14:textId="77777777" w:rsidR="00D84ED0" w:rsidRPr="002B16EB" w:rsidRDefault="00D84ED0" w:rsidP="00D84ED0">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0D5474" w14:textId="77777777" w:rsidR="00D84ED0" w:rsidRPr="002B16EB" w:rsidRDefault="00D84ED0" w:rsidP="00D84ED0">
            <w:pPr>
              <w:pStyle w:val="NoSpacing"/>
              <w:spacing w:line="256" w:lineRule="auto"/>
              <w:rPr>
                <w:lang w:val="en-AU"/>
              </w:rPr>
            </w:pPr>
          </w:p>
        </w:tc>
      </w:tr>
      <w:tr w:rsidR="00D84ED0" w:rsidRPr="002B16EB" w14:paraId="6DB75E3E" w14:textId="77777777" w:rsidTr="00D84ED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7ADF3F2" w14:textId="77777777" w:rsidR="00D84ED0" w:rsidRPr="002B16EB" w:rsidRDefault="00D84ED0" w:rsidP="00D84ED0">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7439D2" w14:textId="77777777" w:rsidR="00D84ED0" w:rsidRPr="002B16EB" w:rsidRDefault="00D84ED0" w:rsidP="00D84ED0">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DB0765" w14:textId="77777777" w:rsidR="00D84ED0" w:rsidRPr="002B16EB" w:rsidRDefault="00D84ED0" w:rsidP="00D84ED0">
            <w:pPr>
              <w:pStyle w:val="NoSpacing"/>
              <w:spacing w:line="256" w:lineRule="auto"/>
              <w:rPr>
                <w:lang w:val="en-AU"/>
              </w:rPr>
            </w:pPr>
          </w:p>
        </w:tc>
      </w:tr>
      <w:tr w:rsidR="00D84ED0" w:rsidRPr="002B16EB" w14:paraId="00243D78" w14:textId="77777777" w:rsidTr="00D84ED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EA76557" w14:textId="77777777" w:rsidR="00D84ED0" w:rsidRPr="002B16EB" w:rsidRDefault="00D84ED0" w:rsidP="00D84ED0">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E78083" w14:textId="77777777" w:rsidR="00D84ED0" w:rsidRPr="002B16EB" w:rsidRDefault="00D84ED0" w:rsidP="00D84ED0">
            <w:pPr>
              <w:pStyle w:val="NoSpacing"/>
              <w:spacing w:line="256" w:lineRule="auto"/>
              <w:rPr>
                <w:lang w:val="en-AU"/>
              </w:rPr>
            </w:pPr>
            <w:r w:rsidRPr="002B16EB">
              <w:rPr>
                <w:lang w:val="en-AU"/>
              </w:rPr>
              <w:t xml:space="preserve">Int party – 2 risks missing in extract, why?? Revised </w:t>
            </w:r>
            <w:r w:rsidRPr="002B16EB">
              <w:rPr>
                <w:lang w:val="en-AU"/>
              </w:rPr>
              <w:lastRenderedPageBreak/>
              <w:t>regsint1/2 to pick up missed IP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3A0D7C" w14:textId="77777777" w:rsidR="00D84ED0" w:rsidRPr="002B16EB" w:rsidRDefault="00D84ED0" w:rsidP="00D84ED0">
            <w:pPr>
              <w:pStyle w:val="NoSpacing"/>
              <w:spacing w:line="256" w:lineRule="auto"/>
              <w:rPr>
                <w:lang w:val="en-AU"/>
              </w:rPr>
            </w:pPr>
            <w:r w:rsidRPr="002B16EB">
              <w:rPr>
                <w:lang w:val="en-AU"/>
              </w:rPr>
              <w:lastRenderedPageBreak/>
              <w:t>Revised list (Ellen)</w:t>
            </w:r>
          </w:p>
        </w:tc>
      </w:tr>
      <w:tr w:rsidR="00D84ED0" w:rsidRPr="002B16EB" w14:paraId="76DF0973" w14:textId="77777777" w:rsidTr="00D84ED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956DBE5" w14:textId="77777777" w:rsidR="00D84ED0" w:rsidRPr="002B16EB" w:rsidRDefault="00D84ED0" w:rsidP="00D84ED0">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3E959D" w14:textId="77777777" w:rsidR="00D84ED0" w:rsidRPr="002B16EB" w:rsidRDefault="00D84ED0" w:rsidP="00D84ED0">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FEA3CF" w14:textId="77777777" w:rsidR="00D84ED0" w:rsidRPr="002B16EB" w:rsidRDefault="0090721B" w:rsidP="00D84ED0">
            <w:pPr>
              <w:pStyle w:val="NoSpacing"/>
              <w:spacing w:line="256" w:lineRule="auto"/>
              <w:rPr>
                <w:lang w:val="en-AU"/>
              </w:rPr>
            </w:pPr>
            <w:r w:rsidRPr="002B16EB">
              <w:rPr>
                <w:lang w:val="en-AU"/>
              </w:rPr>
              <w:t>Except debugging</w:t>
            </w:r>
          </w:p>
        </w:tc>
      </w:tr>
      <w:tr w:rsidR="00D84ED0" w:rsidRPr="002B16EB" w14:paraId="2792D0A7" w14:textId="77777777" w:rsidTr="00D84ED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7A6508" w14:textId="77777777" w:rsidR="00D84ED0" w:rsidRPr="002B16EB" w:rsidRDefault="00D84ED0" w:rsidP="00D84ED0">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2BF3F" w14:textId="77777777" w:rsidR="00D84ED0" w:rsidRPr="002B16EB" w:rsidRDefault="0090721B" w:rsidP="00D84ED0">
            <w:pPr>
              <w:pStyle w:val="NoSpacing"/>
              <w:spacing w:line="256" w:lineRule="auto"/>
              <w:rPr>
                <w:lang w:val="en-AU"/>
              </w:rPr>
            </w:pPr>
            <w:r w:rsidRPr="002B16EB">
              <w:rPr>
                <w:lang w:val="en-AU"/>
              </w:rPr>
              <w:t>Hypercare 9-4 on 12/02 – emails - decline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F9778" w14:textId="77777777" w:rsidR="00D84ED0" w:rsidRPr="002B16EB" w:rsidRDefault="00D84ED0" w:rsidP="00D84ED0">
            <w:pPr>
              <w:pStyle w:val="NoSpacing"/>
              <w:spacing w:line="256" w:lineRule="auto"/>
              <w:rPr>
                <w:lang w:val="en-AU"/>
              </w:rPr>
            </w:pPr>
          </w:p>
        </w:tc>
      </w:tr>
    </w:tbl>
    <w:p w14:paraId="465B6C63" w14:textId="77777777" w:rsidR="00D84ED0" w:rsidRPr="002B16EB" w:rsidRDefault="00D84ED0" w:rsidP="00D84ED0">
      <w:pPr>
        <w:pStyle w:val="NoSpacing"/>
        <w:rPr>
          <w:lang w:val="en-AU"/>
        </w:rPr>
      </w:pPr>
    </w:p>
    <w:p w14:paraId="3C59E403" w14:textId="77777777" w:rsidR="0090721B" w:rsidRPr="002B16EB" w:rsidRDefault="0090721B" w:rsidP="0090721B">
      <w:pPr>
        <w:pStyle w:val="Heading2"/>
        <w:rPr>
          <w:lang w:val="en-AU"/>
        </w:rPr>
      </w:pPr>
      <w:bookmarkStart w:id="167" w:name="_Toc167367906"/>
      <w:r w:rsidRPr="002B16EB">
        <w:rPr>
          <w:lang w:val="en-AU"/>
        </w:rPr>
        <w:t>12/02 Fri</w:t>
      </w:r>
      <w:bookmarkEnd w:id="167"/>
    </w:p>
    <w:tbl>
      <w:tblPr>
        <w:tblW w:w="0" w:type="auto"/>
        <w:tblCellMar>
          <w:left w:w="0" w:type="dxa"/>
          <w:right w:w="0" w:type="dxa"/>
        </w:tblCellMar>
        <w:tblLook w:val="04A0" w:firstRow="1" w:lastRow="0" w:firstColumn="1" w:lastColumn="0" w:noHBand="0" w:noVBand="1"/>
      </w:tblPr>
      <w:tblGrid>
        <w:gridCol w:w="700"/>
        <w:gridCol w:w="5526"/>
        <w:gridCol w:w="3114"/>
      </w:tblGrid>
      <w:tr w:rsidR="0090721B" w:rsidRPr="002B16EB" w14:paraId="13063581"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F8D1CF5" w14:textId="77777777" w:rsidR="0090721B" w:rsidRPr="002B16EB" w:rsidRDefault="0090721B" w:rsidP="00070320">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9CC2FD" w14:textId="77777777" w:rsidR="0090721B" w:rsidRPr="002B16EB" w:rsidRDefault="0090721B" w:rsidP="00070320">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F13189" w14:textId="77777777" w:rsidR="0090721B" w:rsidRPr="002B16EB" w:rsidRDefault="0090721B" w:rsidP="00070320">
            <w:pPr>
              <w:pStyle w:val="NoSpacing"/>
              <w:spacing w:line="256" w:lineRule="auto"/>
              <w:rPr>
                <w:lang w:val="en-AU"/>
              </w:rPr>
            </w:pPr>
          </w:p>
        </w:tc>
      </w:tr>
      <w:tr w:rsidR="0090721B" w:rsidRPr="002B16EB" w14:paraId="4BC095F3"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03F5C85" w14:textId="77777777" w:rsidR="0090721B" w:rsidRPr="002B16EB" w:rsidRDefault="0090721B" w:rsidP="00070320">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CD3F2B" w14:textId="77777777" w:rsidR="0090721B" w:rsidRPr="002B16EB" w:rsidRDefault="0090721B" w:rsidP="00070320">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FD4157" w14:textId="77777777" w:rsidR="0090721B" w:rsidRPr="002B16EB" w:rsidRDefault="0090721B" w:rsidP="00070320">
            <w:pPr>
              <w:pStyle w:val="NoSpacing"/>
              <w:spacing w:line="256" w:lineRule="auto"/>
              <w:rPr>
                <w:lang w:val="en-AU"/>
              </w:rPr>
            </w:pPr>
          </w:p>
        </w:tc>
      </w:tr>
      <w:tr w:rsidR="0090721B" w:rsidRPr="002B16EB" w14:paraId="51BC7CAB"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64561F8" w14:textId="77777777" w:rsidR="0090721B" w:rsidRPr="002B16EB" w:rsidRDefault="0090721B" w:rsidP="00070320">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CC4701" w14:textId="77777777" w:rsidR="0090721B" w:rsidRPr="002B16EB" w:rsidRDefault="0090721B" w:rsidP="00070320">
            <w:pPr>
              <w:pStyle w:val="NoSpacing"/>
              <w:spacing w:line="256" w:lineRule="auto"/>
              <w:rPr>
                <w:lang w:val="en-AU"/>
              </w:rPr>
            </w:pPr>
            <w:r w:rsidRPr="002B16EB">
              <w:rPr>
                <w:lang w:val="en-AU"/>
              </w:rPr>
              <w:t>Int party – 2 risks missing in extract, why?? Revised regsint1/2 to pick up missed IP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CCB806" w14:textId="77777777" w:rsidR="0090721B" w:rsidRPr="002B16EB" w:rsidRDefault="0090721B" w:rsidP="00070320">
            <w:pPr>
              <w:pStyle w:val="NoSpacing"/>
              <w:spacing w:line="256" w:lineRule="auto"/>
              <w:rPr>
                <w:lang w:val="en-AU"/>
              </w:rPr>
            </w:pPr>
            <w:r w:rsidRPr="002B16EB">
              <w:rPr>
                <w:lang w:val="en-AU"/>
              </w:rPr>
              <w:t>Revised list (Ellen)</w:t>
            </w:r>
          </w:p>
        </w:tc>
      </w:tr>
      <w:tr w:rsidR="0090721B" w:rsidRPr="002B16EB" w14:paraId="44435C19"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70798B1" w14:textId="77777777" w:rsidR="0090721B" w:rsidRPr="002B16EB" w:rsidRDefault="0090721B" w:rsidP="00070320">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799FB6" w14:textId="77777777" w:rsidR="0090721B" w:rsidRPr="002B16EB" w:rsidRDefault="0090721B" w:rsidP="00070320">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w:t>
            </w:r>
            <w:r w:rsidR="00D943D3" w:rsidRPr="002B16EB">
              <w:rPr>
                <w:lang w:val="en-AU"/>
              </w:rPr>
              <w:t>&amp; Webex</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F0C1B1" w14:textId="77777777" w:rsidR="0090721B" w:rsidRPr="002B16EB" w:rsidRDefault="0090721B" w:rsidP="00070320">
            <w:pPr>
              <w:pStyle w:val="NoSpacing"/>
              <w:spacing w:line="256" w:lineRule="auto"/>
              <w:rPr>
                <w:lang w:val="en-AU"/>
              </w:rPr>
            </w:pPr>
            <w:r w:rsidRPr="002B16EB">
              <w:rPr>
                <w:lang w:val="en-AU"/>
              </w:rPr>
              <w:t>Except debugging</w:t>
            </w:r>
          </w:p>
        </w:tc>
      </w:tr>
      <w:tr w:rsidR="0090721B" w:rsidRPr="002B16EB" w14:paraId="2E33F35D"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30F8C8" w14:textId="77777777" w:rsidR="0090721B" w:rsidRPr="002B16EB" w:rsidRDefault="0090721B" w:rsidP="00070320">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C4F85B" w14:textId="77777777" w:rsidR="0090721B" w:rsidRPr="002B16EB" w:rsidRDefault="00070320" w:rsidP="00070320">
            <w:pPr>
              <w:pStyle w:val="NoSpacing"/>
              <w:spacing w:line="256" w:lineRule="auto"/>
              <w:rPr>
                <w:lang w:val="en-AU"/>
              </w:rPr>
            </w:pPr>
            <w:r w:rsidRPr="002B16EB">
              <w:rPr>
                <w:lang w:val="en-AU"/>
              </w:rPr>
              <w:t>Sompo – access closed ??</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8A3E3" w14:textId="77777777" w:rsidR="0090721B" w:rsidRPr="002B16EB" w:rsidRDefault="0090721B" w:rsidP="00070320">
            <w:pPr>
              <w:pStyle w:val="NoSpacing"/>
              <w:spacing w:line="256" w:lineRule="auto"/>
              <w:rPr>
                <w:lang w:val="en-AU"/>
              </w:rPr>
            </w:pPr>
          </w:p>
        </w:tc>
      </w:tr>
    </w:tbl>
    <w:p w14:paraId="1A0BFD98" w14:textId="77777777" w:rsidR="0090721B" w:rsidRPr="002B16EB" w:rsidRDefault="0090721B" w:rsidP="0090721B">
      <w:pPr>
        <w:pStyle w:val="NoSpacing"/>
        <w:rPr>
          <w:lang w:val="en-AU"/>
        </w:rPr>
      </w:pPr>
    </w:p>
    <w:p w14:paraId="590C7CA5" w14:textId="77777777" w:rsidR="00070320" w:rsidRPr="002B16EB" w:rsidRDefault="00070320" w:rsidP="00070320">
      <w:pPr>
        <w:pStyle w:val="Heading2"/>
        <w:rPr>
          <w:lang w:val="en-AU"/>
        </w:rPr>
      </w:pPr>
      <w:bookmarkStart w:id="168" w:name="_Toc167367907"/>
      <w:r w:rsidRPr="002B16EB">
        <w:rPr>
          <w:lang w:val="en-AU"/>
        </w:rPr>
        <w:t xml:space="preserve">15/02 </w:t>
      </w:r>
      <w:proofErr w:type="spellStart"/>
      <w:r w:rsidRPr="002B16EB">
        <w:rPr>
          <w:lang w:val="en-AU"/>
        </w:rPr>
        <w:t>MOn</w:t>
      </w:r>
      <w:bookmarkEnd w:id="168"/>
      <w:proofErr w:type="spellEnd"/>
    </w:p>
    <w:tbl>
      <w:tblPr>
        <w:tblW w:w="0" w:type="auto"/>
        <w:tblCellMar>
          <w:left w:w="0" w:type="dxa"/>
          <w:right w:w="0" w:type="dxa"/>
        </w:tblCellMar>
        <w:tblLook w:val="04A0" w:firstRow="1" w:lastRow="0" w:firstColumn="1" w:lastColumn="0" w:noHBand="0" w:noVBand="1"/>
      </w:tblPr>
      <w:tblGrid>
        <w:gridCol w:w="700"/>
        <w:gridCol w:w="5526"/>
        <w:gridCol w:w="3114"/>
      </w:tblGrid>
      <w:tr w:rsidR="00070320" w:rsidRPr="002B16EB" w14:paraId="6E0676E4"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F16AA45" w14:textId="77777777" w:rsidR="00070320" w:rsidRPr="002B16EB" w:rsidRDefault="00070320" w:rsidP="00070320">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8EFB39" w14:textId="77777777" w:rsidR="00070320" w:rsidRPr="002B16EB" w:rsidRDefault="00070320" w:rsidP="00070320">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48919A" w14:textId="77777777" w:rsidR="00070320" w:rsidRPr="002B16EB" w:rsidRDefault="00070320" w:rsidP="00070320">
            <w:pPr>
              <w:pStyle w:val="NoSpacing"/>
              <w:spacing w:line="256" w:lineRule="auto"/>
              <w:rPr>
                <w:lang w:val="en-AU"/>
              </w:rPr>
            </w:pPr>
          </w:p>
        </w:tc>
      </w:tr>
      <w:tr w:rsidR="00070320" w:rsidRPr="002B16EB" w14:paraId="38F2FBF0"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90C00A4" w14:textId="77777777" w:rsidR="00070320" w:rsidRPr="002B16EB" w:rsidRDefault="00070320" w:rsidP="00070320">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815824" w14:textId="77777777" w:rsidR="00070320" w:rsidRPr="002B16EB" w:rsidRDefault="00070320" w:rsidP="00070320">
            <w:pPr>
              <w:pStyle w:val="NoSpacing"/>
              <w:spacing w:line="256" w:lineRule="auto"/>
              <w:rPr>
                <w:lang w:val="en-AU"/>
              </w:rPr>
            </w:pPr>
            <w:r w:rsidRPr="002B16EB">
              <w:rPr>
                <w:lang w:val="en-AU"/>
              </w:rPr>
              <w:t>MFM email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1F1845" w14:textId="77777777" w:rsidR="00070320" w:rsidRPr="002B16EB" w:rsidRDefault="00070320" w:rsidP="00070320">
            <w:pPr>
              <w:pStyle w:val="NoSpacing"/>
              <w:spacing w:line="256" w:lineRule="auto"/>
              <w:rPr>
                <w:lang w:val="en-AU"/>
              </w:rPr>
            </w:pPr>
            <w:r w:rsidRPr="002B16EB">
              <w:rPr>
                <w:lang w:val="en-AU"/>
              </w:rPr>
              <w:t>Revised list (Ellen)</w:t>
            </w:r>
          </w:p>
        </w:tc>
      </w:tr>
      <w:tr w:rsidR="00070320" w:rsidRPr="002B16EB" w14:paraId="423BCC08"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CB7FD2E" w14:textId="77777777" w:rsidR="00070320" w:rsidRPr="002B16EB" w:rsidRDefault="00070320" w:rsidP="00070320">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78A322" w14:textId="77777777" w:rsidR="00070320" w:rsidRPr="002B16EB" w:rsidRDefault="00070320" w:rsidP="00070320">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amp; Webex</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170586" w14:textId="77777777" w:rsidR="00070320" w:rsidRPr="002B16EB" w:rsidRDefault="00070320" w:rsidP="00070320">
            <w:pPr>
              <w:pStyle w:val="NoSpacing"/>
              <w:spacing w:line="256" w:lineRule="auto"/>
              <w:rPr>
                <w:lang w:val="en-AU"/>
              </w:rPr>
            </w:pPr>
            <w:r w:rsidRPr="002B16EB">
              <w:rPr>
                <w:lang w:val="en-AU"/>
              </w:rPr>
              <w:t>Except debugging</w:t>
            </w:r>
          </w:p>
        </w:tc>
      </w:tr>
      <w:tr w:rsidR="00070320" w:rsidRPr="002B16EB" w14:paraId="3B36ABE7" w14:textId="77777777" w:rsidTr="00070320">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0F2D65" w14:textId="77777777" w:rsidR="00070320" w:rsidRPr="002B16EB" w:rsidRDefault="00070320" w:rsidP="00070320">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4D310A" w14:textId="77777777" w:rsidR="00070320" w:rsidRPr="002B16EB" w:rsidRDefault="0057154F" w:rsidP="00070320">
            <w:pPr>
              <w:pStyle w:val="NoSpacing"/>
              <w:spacing w:line="256" w:lineRule="auto"/>
              <w:rPr>
                <w:lang w:val="en-AU"/>
              </w:rPr>
            </w:pPr>
            <w:r w:rsidRPr="002B16EB">
              <w:rPr>
                <w:lang w:val="en-AU"/>
              </w:rPr>
              <w:t xml:space="preserve">1-2 </w:t>
            </w:r>
            <w:proofErr w:type="spellStart"/>
            <w:r w:rsidRPr="002B16EB">
              <w:rPr>
                <w:lang w:val="en-AU"/>
              </w:rPr>
              <w:t>Accurev</w:t>
            </w:r>
            <w:proofErr w:type="spellEnd"/>
            <w:r w:rsidRPr="002B16EB">
              <w:rPr>
                <w:lang w:val="en-AU"/>
              </w:rPr>
              <w:t xml:space="preserve"> process mee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F3310" w14:textId="77777777" w:rsidR="00070320" w:rsidRPr="002B16EB" w:rsidRDefault="00070320" w:rsidP="00070320">
            <w:pPr>
              <w:pStyle w:val="NoSpacing"/>
              <w:spacing w:line="256" w:lineRule="auto"/>
              <w:rPr>
                <w:lang w:val="en-AU"/>
              </w:rPr>
            </w:pPr>
          </w:p>
        </w:tc>
      </w:tr>
    </w:tbl>
    <w:p w14:paraId="3B6D9482" w14:textId="77777777" w:rsidR="00070320" w:rsidRPr="002B16EB" w:rsidRDefault="00070320" w:rsidP="00070320">
      <w:pPr>
        <w:pStyle w:val="NoSpacing"/>
        <w:rPr>
          <w:lang w:val="en-AU"/>
        </w:rPr>
      </w:pPr>
    </w:p>
    <w:p w14:paraId="75E72606" w14:textId="77777777" w:rsidR="00276315" w:rsidRPr="002B16EB" w:rsidRDefault="00276315" w:rsidP="00276315">
      <w:pPr>
        <w:pStyle w:val="Heading2"/>
        <w:rPr>
          <w:lang w:val="en-AU"/>
        </w:rPr>
      </w:pPr>
      <w:bookmarkStart w:id="169" w:name="_Toc167367908"/>
      <w:r w:rsidRPr="002B16EB">
        <w:rPr>
          <w:lang w:val="en-AU"/>
        </w:rPr>
        <w:t>16/02 Tue</w:t>
      </w:r>
      <w:bookmarkEnd w:id="169"/>
    </w:p>
    <w:tbl>
      <w:tblPr>
        <w:tblW w:w="0" w:type="auto"/>
        <w:tblCellMar>
          <w:left w:w="0" w:type="dxa"/>
          <w:right w:w="0" w:type="dxa"/>
        </w:tblCellMar>
        <w:tblLook w:val="04A0" w:firstRow="1" w:lastRow="0" w:firstColumn="1" w:lastColumn="0" w:noHBand="0" w:noVBand="1"/>
      </w:tblPr>
      <w:tblGrid>
        <w:gridCol w:w="700"/>
        <w:gridCol w:w="5526"/>
        <w:gridCol w:w="3114"/>
      </w:tblGrid>
      <w:tr w:rsidR="00276315" w:rsidRPr="002B16EB" w14:paraId="08AD914F" w14:textId="77777777" w:rsidTr="0027631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FAABC79" w14:textId="77777777" w:rsidR="00276315" w:rsidRPr="002B16EB" w:rsidRDefault="00276315" w:rsidP="00276315">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D5762" w14:textId="77777777" w:rsidR="00276315" w:rsidRPr="002B16EB" w:rsidRDefault="00276315" w:rsidP="00276315">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DE13E1" w14:textId="77777777" w:rsidR="00276315" w:rsidRPr="002B16EB" w:rsidRDefault="00276315" w:rsidP="00276315">
            <w:pPr>
              <w:pStyle w:val="NoSpacing"/>
              <w:spacing w:line="256" w:lineRule="auto"/>
              <w:rPr>
                <w:lang w:val="en-AU"/>
              </w:rPr>
            </w:pPr>
          </w:p>
        </w:tc>
      </w:tr>
      <w:tr w:rsidR="00276315" w:rsidRPr="002B16EB" w14:paraId="494CEB4B" w14:textId="77777777" w:rsidTr="0027631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5AC2CC4" w14:textId="77777777" w:rsidR="00276315" w:rsidRPr="002B16EB" w:rsidRDefault="00276315" w:rsidP="00276315">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3DFCFF" w14:textId="77777777" w:rsidR="00276315" w:rsidRPr="002B16EB" w:rsidRDefault="00F13F2C" w:rsidP="00276315">
            <w:pPr>
              <w:pStyle w:val="NoSpacing"/>
              <w:spacing w:line="256" w:lineRule="auto"/>
              <w:rPr>
                <w:lang w:val="en-AU"/>
              </w:rPr>
            </w:pPr>
            <w:r w:rsidRPr="002B16EB">
              <w:rPr>
                <w:lang w:val="en-AU"/>
              </w:rPr>
              <w:t>10-30 – 12 IT brief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1F9968" w14:textId="77777777" w:rsidR="00276315" w:rsidRPr="002B16EB" w:rsidRDefault="00276315" w:rsidP="00276315">
            <w:pPr>
              <w:pStyle w:val="NoSpacing"/>
              <w:spacing w:line="256" w:lineRule="auto"/>
              <w:rPr>
                <w:lang w:val="en-AU"/>
              </w:rPr>
            </w:pPr>
          </w:p>
        </w:tc>
      </w:tr>
      <w:tr w:rsidR="00276315" w:rsidRPr="002B16EB" w14:paraId="0014B2CA" w14:textId="77777777" w:rsidTr="0027631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6EB8526" w14:textId="77777777" w:rsidR="00276315" w:rsidRPr="002B16EB" w:rsidRDefault="00276315" w:rsidP="00276315">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5FC1AC" w14:textId="77777777" w:rsidR="00276315" w:rsidRPr="002B16EB" w:rsidRDefault="00276315" w:rsidP="00276315">
            <w:pPr>
              <w:pStyle w:val="NoSpacing"/>
              <w:spacing w:line="256" w:lineRule="auto"/>
              <w:rPr>
                <w:lang w:val="en-AU"/>
              </w:rPr>
            </w:pPr>
            <w:r w:rsidRPr="002B16EB">
              <w:rPr>
                <w:lang w:val="en-AU"/>
              </w:rPr>
              <w:t>MFM email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5A62B" w14:textId="77777777" w:rsidR="00276315" w:rsidRPr="002B16EB" w:rsidRDefault="00276315" w:rsidP="00276315">
            <w:pPr>
              <w:pStyle w:val="NoSpacing"/>
              <w:spacing w:line="256" w:lineRule="auto"/>
              <w:rPr>
                <w:lang w:val="en-AU"/>
              </w:rPr>
            </w:pPr>
            <w:r w:rsidRPr="002B16EB">
              <w:rPr>
                <w:lang w:val="en-AU"/>
              </w:rPr>
              <w:t>Revised list (Ellen)</w:t>
            </w:r>
          </w:p>
        </w:tc>
      </w:tr>
      <w:tr w:rsidR="00276315" w:rsidRPr="002B16EB" w14:paraId="370B9538" w14:textId="77777777" w:rsidTr="0027631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51BA9D4" w14:textId="77777777" w:rsidR="00276315" w:rsidRPr="002B16EB" w:rsidRDefault="00276315" w:rsidP="00276315">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4EF792" w14:textId="77777777" w:rsidR="00276315" w:rsidRPr="002B16EB" w:rsidRDefault="00276315" w:rsidP="00276315">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amp; Webex</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7C5D14" w14:textId="77777777" w:rsidR="00276315" w:rsidRPr="002B16EB" w:rsidRDefault="00F020E8" w:rsidP="00276315">
            <w:pPr>
              <w:pStyle w:val="NoSpacing"/>
              <w:spacing w:line="256" w:lineRule="auto"/>
              <w:rPr>
                <w:lang w:val="en-AU"/>
              </w:rPr>
            </w:pPr>
            <w:r w:rsidRPr="002B16EB">
              <w:rPr>
                <w:lang w:val="en-AU"/>
              </w:rPr>
              <w:t>Repair &amp; reinstall</w:t>
            </w:r>
          </w:p>
        </w:tc>
      </w:tr>
      <w:tr w:rsidR="00276315" w:rsidRPr="002B16EB" w14:paraId="1C77BF4D" w14:textId="77777777" w:rsidTr="00276315">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685930" w14:textId="77777777" w:rsidR="00276315" w:rsidRPr="002B16EB" w:rsidRDefault="00276315" w:rsidP="00276315">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326A19" w14:textId="77777777" w:rsidR="00276315" w:rsidRPr="002B16EB" w:rsidRDefault="00F020E8" w:rsidP="00276315">
            <w:pPr>
              <w:pStyle w:val="NoSpacing"/>
              <w:spacing w:line="256" w:lineRule="auto"/>
              <w:rPr>
                <w:lang w:val="en-AU"/>
              </w:rPr>
            </w:pPr>
            <w:r w:rsidRPr="002B16EB">
              <w:rPr>
                <w:lang w:val="en-AU"/>
              </w:rPr>
              <w:t xml:space="preserve">Alive </w:t>
            </w:r>
            <w:proofErr w:type="spellStart"/>
            <w:r w:rsidRPr="002B16EB">
              <w:rPr>
                <w:lang w:val="en-AU"/>
              </w:rPr>
              <w:t>brn</w:t>
            </w:r>
            <w:proofErr w:type="spellEnd"/>
            <w:r w:rsidRPr="002B16EB">
              <w:rPr>
                <w:lang w:val="en-AU"/>
              </w:rPr>
              <w:t xml:space="preserve"> issue</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1CE487" w14:textId="77777777" w:rsidR="00276315" w:rsidRPr="002B16EB" w:rsidRDefault="00276315" w:rsidP="00276315">
            <w:pPr>
              <w:pStyle w:val="NoSpacing"/>
              <w:spacing w:line="256" w:lineRule="auto"/>
              <w:rPr>
                <w:lang w:val="en-AU"/>
              </w:rPr>
            </w:pPr>
          </w:p>
        </w:tc>
      </w:tr>
    </w:tbl>
    <w:p w14:paraId="38F29F8D" w14:textId="77777777" w:rsidR="00276315" w:rsidRPr="002B16EB" w:rsidRDefault="00276315" w:rsidP="00276315">
      <w:pPr>
        <w:pStyle w:val="NoSpacing"/>
        <w:rPr>
          <w:lang w:val="en-AU"/>
        </w:rPr>
      </w:pPr>
    </w:p>
    <w:p w14:paraId="4EDFAF00" w14:textId="77777777" w:rsidR="00F020E8" w:rsidRPr="002B16EB" w:rsidRDefault="0050733E" w:rsidP="00F020E8">
      <w:pPr>
        <w:pStyle w:val="Heading2"/>
        <w:rPr>
          <w:lang w:val="en-AU"/>
        </w:rPr>
      </w:pPr>
      <w:bookmarkStart w:id="170" w:name="_Toc167367909"/>
      <w:r w:rsidRPr="002B16EB">
        <w:rPr>
          <w:lang w:val="en-AU"/>
        </w:rPr>
        <w:t>17</w:t>
      </w:r>
      <w:r w:rsidR="00F020E8" w:rsidRPr="002B16EB">
        <w:rPr>
          <w:lang w:val="en-AU"/>
        </w:rPr>
        <w:t xml:space="preserve">/02 </w:t>
      </w:r>
      <w:r w:rsidRPr="002B16EB">
        <w:rPr>
          <w:lang w:val="en-AU"/>
        </w:rPr>
        <w:t>Wed</w:t>
      </w:r>
      <w:bookmarkEnd w:id="170"/>
    </w:p>
    <w:tbl>
      <w:tblPr>
        <w:tblW w:w="0" w:type="auto"/>
        <w:tblCellMar>
          <w:left w:w="0" w:type="dxa"/>
          <w:right w:w="0" w:type="dxa"/>
        </w:tblCellMar>
        <w:tblLook w:val="04A0" w:firstRow="1" w:lastRow="0" w:firstColumn="1" w:lastColumn="0" w:noHBand="0" w:noVBand="1"/>
      </w:tblPr>
      <w:tblGrid>
        <w:gridCol w:w="700"/>
        <w:gridCol w:w="5526"/>
        <w:gridCol w:w="3114"/>
      </w:tblGrid>
      <w:tr w:rsidR="00F020E8" w:rsidRPr="002B16EB" w14:paraId="7835A944" w14:textId="77777777" w:rsidTr="00F020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649777A" w14:textId="77777777" w:rsidR="00F020E8" w:rsidRPr="002B16EB" w:rsidRDefault="00F020E8" w:rsidP="00F020E8">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797369" w14:textId="77777777" w:rsidR="00F020E8" w:rsidRPr="002B16EB" w:rsidRDefault="005E3730" w:rsidP="00F020E8">
            <w:pPr>
              <w:rPr>
                <w:lang w:val="en-AU"/>
              </w:rPr>
            </w:pPr>
            <w:r w:rsidRPr="002B16EB">
              <w:rPr>
                <w:lang w:val="en-AU"/>
              </w:rPr>
              <w:t xml:space="preserve">Regsfre1 – pbsrein1 table </w:t>
            </w:r>
            <w:proofErr w:type="spellStart"/>
            <w:r w:rsidRPr="002B16EB">
              <w:rPr>
                <w:lang w:val="en-AU"/>
              </w:rPr>
              <w:t>reinrh</w:t>
            </w:r>
            <w:proofErr w:type="spellEnd"/>
            <w:r w:rsidRPr="002B16EB">
              <w:rPr>
                <w:lang w:val="en-AU"/>
              </w:rPr>
              <w:t xml:space="preserve"> extract</w:t>
            </w:r>
          </w:p>
          <w:p w14:paraId="7D4D7927" w14:textId="77777777" w:rsidR="005E3730" w:rsidRPr="002B16EB" w:rsidRDefault="005E3730" w:rsidP="005E3730">
            <w:pPr>
              <w:pStyle w:val="PlainText"/>
              <w:rPr>
                <w:lang w:val="en-AU"/>
              </w:rPr>
            </w:pPr>
            <w:r w:rsidRPr="002B16EB">
              <w:rPr>
                <w:lang w:val="en-AU"/>
              </w:rPr>
              <w:t>WO 144431</w:t>
            </w:r>
          </w:p>
          <w:p w14:paraId="202DD0AB" w14:textId="77777777" w:rsidR="005E3730" w:rsidRPr="002B16EB" w:rsidRDefault="005E3730" w:rsidP="005E3730">
            <w:pPr>
              <w:pStyle w:val="PlainText"/>
              <w:rPr>
                <w:i/>
                <w:iCs/>
                <w:lang w:val="en-AU"/>
              </w:rPr>
            </w:pPr>
            <w:r w:rsidRPr="002B16EB">
              <w:rPr>
                <w:i/>
                <w:iCs/>
                <w:lang w:val="en-AU"/>
              </w:rPr>
              <w:t>Currently the DB2 table POTREINRH is limited to 4 FAC XOL layers. Business wants this to be increased to 10 layers. Instead of increasing number of layers in POTREINRH to 10, a new table ( POTREINRX) will be created and the existing FAC XOL will be transferred to  POTREINRX.</w:t>
            </w:r>
          </w:p>
          <w:p w14:paraId="18AB0192" w14:textId="77777777" w:rsidR="005E3730" w:rsidRPr="002B16EB" w:rsidRDefault="005E3730" w:rsidP="00F020E8">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680285" w14:textId="77777777" w:rsidR="00F020E8" w:rsidRPr="002B16EB" w:rsidRDefault="005E3730" w:rsidP="00F020E8">
            <w:pPr>
              <w:pStyle w:val="NoSpacing"/>
              <w:spacing w:line="256" w:lineRule="auto"/>
              <w:rPr>
                <w:lang w:val="en-AU"/>
              </w:rPr>
            </w:pPr>
            <w:r w:rsidRPr="002B16EB">
              <w:rPr>
                <w:lang w:val="en-AU"/>
              </w:rPr>
              <w:t>Binoy X</w:t>
            </w:r>
          </w:p>
        </w:tc>
      </w:tr>
      <w:tr w:rsidR="00F020E8" w:rsidRPr="002B16EB" w14:paraId="59EB8A10" w14:textId="77777777" w:rsidTr="00F020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DAB86C5" w14:textId="77777777" w:rsidR="00F020E8" w:rsidRPr="002B16EB" w:rsidRDefault="00F020E8" w:rsidP="00F020E8">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E1126" w14:textId="77777777" w:rsidR="00F020E8" w:rsidRPr="002B16EB" w:rsidRDefault="00F020E8" w:rsidP="00F020E8">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C4D9FD" w14:textId="77777777" w:rsidR="00F020E8" w:rsidRPr="002B16EB" w:rsidRDefault="00F020E8" w:rsidP="00F020E8">
            <w:pPr>
              <w:pStyle w:val="NoSpacing"/>
              <w:spacing w:line="256" w:lineRule="auto"/>
              <w:rPr>
                <w:lang w:val="en-AU"/>
              </w:rPr>
            </w:pPr>
          </w:p>
        </w:tc>
      </w:tr>
      <w:tr w:rsidR="00F020E8" w:rsidRPr="002B16EB" w14:paraId="38FC5F20" w14:textId="77777777" w:rsidTr="00F020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C1C68C5" w14:textId="77777777" w:rsidR="00F020E8" w:rsidRPr="002B16EB" w:rsidRDefault="00F020E8" w:rsidP="00F020E8">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EC290E" w14:textId="77777777" w:rsidR="00F020E8" w:rsidRPr="002B16EB" w:rsidRDefault="001C688A" w:rsidP="00F020E8">
            <w:pPr>
              <w:pStyle w:val="NoSpacing"/>
              <w:spacing w:line="256" w:lineRule="auto"/>
              <w:rPr>
                <w:lang w:val="en-AU"/>
              </w:rPr>
            </w:pPr>
            <w:r w:rsidRPr="002B16EB">
              <w:rPr>
                <w:lang w:val="en-AU"/>
              </w:rPr>
              <w:t>Int party fix round 2</w:t>
            </w:r>
            <w:r w:rsidR="00F13F2C" w:rsidRPr="002B16EB">
              <w:rPr>
                <w:lang w:val="en-AU"/>
              </w:rPr>
              <w:t xml:space="preserve"> – checking for multiple </w:t>
            </w:r>
            <w:proofErr w:type="spellStart"/>
            <w:r w:rsidR="00F13F2C" w:rsidRPr="002B16EB">
              <w:rPr>
                <w:lang w:val="en-AU"/>
              </w:rPr>
              <w:t>ip</w:t>
            </w:r>
            <w:proofErr w:type="spellEnd"/>
            <w:r w:rsidR="00F13F2C" w:rsidRPr="002B16EB">
              <w:rPr>
                <w:lang w:val="en-AU"/>
              </w:rPr>
              <w:t xml:space="preserve"> (not sure how to identif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EFCF9D" w14:textId="77777777" w:rsidR="00F020E8" w:rsidRPr="002B16EB" w:rsidRDefault="00F13F2C" w:rsidP="00F020E8">
            <w:pPr>
              <w:pStyle w:val="NoSpacing"/>
              <w:spacing w:line="256" w:lineRule="auto"/>
              <w:rPr>
                <w:lang w:val="en-AU"/>
              </w:rPr>
            </w:pPr>
            <w:r w:rsidRPr="002B16EB">
              <w:rPr>
                <w:lang w:val="en-AU"/>
              </w:rPr>
              <w:t>Alison</w:t>
            </w:r>
          </w:p>
        </w:tc>
      </w:tr>
      <w:tr w:rsidR="00F020E8" w:rsidRPr="002B16EB" w14:paraId="64D15D3E" w14:textId="77777777" w:rsidTr="00F020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DA2518" w14:textId="77777777" w:rsidR="00F020E8" w:rsidRPr="002B16EB" w:rsidRDefault="00F020E8" w:rsidP="00F020E8">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CDD4B8" w14:textId="77777777" w:rsidR="00F020E8" w:rsidRPr="002B16EB" w:rsidRDefault="00F020E8" w:rsidP="00F020E8">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amp; Webex</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66903B" w14:textId="77777777" w:rsidR="00F020E8" w:rsidRPr="002B16EB" w:rsidRDefault="001C688A" w:rsidP="00F020E8">
            <w:pPr>
              <w:pStyle w:val="NoSpacing"/>
              <w:spacing w:line="256" w:lineRule="auto"/>
              <w:rPr>
                <w:lang w:val="en-AU"/>
              </w:rPr>
            </w:pPr>
            <w:r w:rsidRPr="002B16EB">
              <w:rPr>
                <w:lang w:val="en-AU"/>
              </w:rPr>
              <w:t>R</w:t>
            </w:r>
            <w:r w:rsidR="00F020E8" w:rsidRPr="002B16EB">
              <w:rPr>
                <w:lang w:val="en-AU"/>
              </w:rPr>
              <w:t>einstall</w:t>
            </w:r>
            <w:r w:rsidRPr="002B16EB">
              <w:rPr>
                <w:lang w:val="en-AU"/>
              </w:rPr>
              <w:t xml:space="preserve"> &amp; start again</w:t>
            </w:r>
          </w:p>
          <w:p w14:paraId="77B7E4CC" w14:textId="77777777" w:rsidR="001C688A" w:rsidRPr="002B16EB" w:rsidRDefault="001C688A" w:rsidP="00F020E8">
            <w:pPr>
              <w:pStyle w:val="NoSpacing"/>
              <w:spacing w:line="256" w:lineRule="auto"/>
              <w:rPr>
                <w:lang w:val="en-AU"/>
              </w:rPr>
            </w:pPr>
            <w:r w:rsidRPr="002B16EB">
              <w:rPr>
                <w:lang w:val="en-AU"/>
              </w:rPr>
              <w:t xml:space="preserve">Took hours with problem starting </w:t>
            </w:r>
            <w:proofErr w:type="spellStart"/>
            <w:r w:rsidRPr="002B16EB">
              <w:rPr>
                <w:lang w:val="en-AU"/>
              </w:rPr>
              <w:t>bankdemo</w:t>
            </w:r>
            <w:proofErr w:type="spellEnd"/>
            <w:r w:rsidRPr="002B16EB">
              <w:rPr>
                <w:lang w:val="en-AU"/>
              </w:rPr>
              <w:t xml:space="preserve"> server</w:t>
            </w:r>
          </w:p>
        </w:tc>
      </w:tr>
      <w:tr w:rsidR="00F020E8" w:rsidRPr="002B16EB" w14:paraId="0605DAC5" w14:textId="77777777" w:rsidTr="00F020E8">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F30C88" w14:textId="77777777" w:rsidR="00F020E8" w:rsidRPr="002B16EB" w:rsidRDefault="00F020E8" w:rsidP="00F020E8">
            <w:pPr>
              <w:pStyle w:val="NoSpacing"/>
              <w:spacing w:line="256" w:lineRule="auto"/>
              <w:rPr>
                <w:lang w:val="en-AU"/>
              </w:rPr>
            </w:pPr>
            <w:r w:rsidRPr="002B16EB">
              <w:rPr>
                <w:lang w:val="en-AU"/>
              </w:rPr>
              <w:lastRenderedPageBreak/>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34A4A8" w14:textId="77777777" w:rsidR="00F020E8" w:rsidRPr="002B16EB" w:rsidRDefault="00F020E8" w:rsidP="00F020E8">
            <w:pPr>
              <w:pStyle w:val="NoSpacing"/>
              <w:spacing w:line="256" w:lineRule="auto"/>
              <w:rPr>
                <w:lang w:val="en-AU"/>
              </w:rPr>
            </w:pPr>
            <w:r w:rsidRPr="002B16EB">
              <w:rPr>
                <w:lang w:val="en-AU"/>
              </w:rPr>
              <w:t>Alive BRN issue</w:t>
            </w:r>
            <w:r w:rsidR="00F13F2C" w:rsidRPr="002B16EB">
              <w:rPr>
                <w:lang w:val="en-AU"/>
              </w:rPr>
              <w:t xml:space="preserve"> – </w:t>
            </w:r>
            <w:proofErr w:type="spellStart"/>
            <w:r w:rsidR="00F13F2C" w:rsidRPr="002B16EB">
              <w:rPr>
                <w:lang w:val="en-AU"/>
              </w:rPr>
              <w:t>sql</w:t>
            </w:r>
            <w:proofErr w:type="spellEnd"/>
            <w:r w:rsidR="00F13F2C" w:rsidRPr="002B16EB">
              <w:rPr>
                <w:lang w:val="en-AU"/>
              </w:rPr>
              <w:t xml:space="preserve"> to check any other cases of Polisy generated </w:t>
            </w:r>
            <w:proofErr w:type="spellStart"/>
            <w:r w:rsidR="00F13F2C" w:rsidRPr="002B16EB">
              <w:rPr>
                <w:lang w:val="en-AU"/>
              </w:rPr>
              <w:t>brns</w:t>
            </w:r>
            <w:proofErr w:type="spellEnd"/>
            <w:r w:rsidR="00F13F2C" w:rsidRPr="002B16EB">
              <w:rPr>
                <w:lang w:val="en-AU"/>
              </w:rPr>
              <w:t xml:space="preserve"> in Alive pols</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9DA669" w14:textId="77777777" w:rsidR="00F020E8" w:rsidRPr="002B16EB" w:rsidRDefault="00F13F2C" w:rsidP="00F020E8">
            <w:pPr>
              <w:pStyle w:val="NoSpacing"/>
              <w:spacing w:line="256" w:lineRule="auto"/>
              <w:rPr>
                <w:lang w:val="en-AU"/>
              </w:rPr>
            </w:pPr>
            <w:r w:rsidRPr="002B16EB">
              <w:rPr>
                <w:lang w:val="en-AU"/>
              </w:rPr>
              <w:t>Email to MT</w:t>
            </w:r>
          </w:p>
        </w:tc>
      </w:tr>
    </w:tbl>
    <w:p w14:paraId="29A67C21" w14:textId="77777777" w:rsidR="00F020E8" w:rsidRPr="002B16EB" w:rsidRDefault="00F020E8" w:rsidP="00F020E8">
      <w:pPr>
        <w:pStyle w:val="NoSpacing"/>
        <w:rPr>
          <w:lang w:val="en-AU"/>
        </w:rPr>
      </w:pPr>
    </w:p>
    <w:p w14:paraId="72F4B92E" w14:textId="77777777" w:rsidR="0050733E" w:rsidRPr="002B16EB" w:rsidRDefault="0050733E" w:rsidP="0050733E">
      <w:pPr>
        <w:pStyle w:val="Heading2"/>
        <w:rPr>
          <w:lang w:val="en-AU"/>
        </w:rPr>
      </w:pPr>
      <w:bookmarkStart w:id="171" w:name="_Toc167367910"/>
      <w:r w:rsidRPr="002B16EB">
        <w:rPr>
          <w:lang w:val="en-AU"/>
        </w:rPr>
        <w:t>18/02 Thu</w:t>
      </w:r>
      <w:bookmarkEnd w:id="171"/>
    </w:p>
    <w:tbl>
      <w:tblPr>
        <w:tblW w:w="0" w:type="auto"/>
        <w:tblCellMar>
          <w:left w:w="0" w:type="dxa"/>
          <w:right w:w="0" w:type="dxa"/>
        </w:tblCellMar>
        <w:tblLook w:val="04A0" w:firstRow="1" w:lastRow="0" w:firstColumn="1" w:lastColumn="0" w:noHBand="0" w:noVBand="1"/>
      </w:tblPr>
      <w:tblGrid>
        <w:gridCol w:w="700"/>
        <w:gridCol w:w="5526"/>
        <w:gridCol w:w="3114"/>
      </w:tblGrid>
      <w:tr w:rsidR="0050733E" w:rsidRPr="002B16EB" w14:paraId="18DD22C0" w14:textId="77777777" w:rsidTr="0050733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1710695" w14:textId="77777777" w:rsidR="0050733E" w:rsidRPr="002B16EB" w:rsidRDefault="0050733E" w:rsidP="0050733E">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16591F" w14:textId="77777777" w:rsidR="0050733E" w:rsidRPr="002B16EB" w:rsidRDefault="0050733E" w:rsidP="0050733E">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65CFAD" w14:textId="77777777" w:rsidR="0050733E" w:rsidRPr="002B16EB" w:rsidRDefault="0050733E" w:rsidP="0050733E">
            <w:pPr>
              <w:pStyle w:val="NoSpacing"/>
              <w:spacing w:line="256" w:lineRule="auto"/>
              <w:rPr>
                <w:lang w:val="en-AU"/>
              </w:rPr>
            </w:pPr>
          </w:p>
        </w:tc>
      </w:tr>
      <w:tr w:rsidR="0050733E" w:rsidRPr="002B16EB" w14:paraId="16D10D8B" w14:textId="77777777" w:rsidTr="0050733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68ADFD0" w14:textId="77777777" w:rsidR="0050733E" w:rsidRPr="002B16EB" w:rsidRDefault="0050733E" w:rsidP="0050733E">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B91404" w14:textId="77777777" w:rsidR="0050733E" w:rsidRPr="002B16EB" w:rsidRDefault="0050733E" w:rsidP="0050733E">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41B531" w14:textId="77777777" w:rsidR="0050733E" w:rsidRPr="002B16EB" w:rsidRDefault="0050733E" w:rsidP="0050733E">
            <w:pPr>
              <w:pStyle w:val="NoSpacing"/>
              <w:spacing w:line="256" w:lineRule="auto"/>
              <w:rPr>
                <w:lang w:val="en-AU"/>
              </w:rPr>
            </w:pPr>
          </w:p>
        </w:tc>
      </w:tr>
      <w:tr w:rsidR="0050733E" w:rsidRPr="002B16EB" w14:paraId="6FAB5CC3" w14:textId="77777777" w:rsidTr="0050733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D0140F8" w14:textId="77777777" w:rsidR="0050733E" w:rsidRPr="002B16EB" w:rsidRDefault="0050733E" w:rsidP="0050733E">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266221" w14:textId="77777777" w:rsidR="0050733E" w:rsidRPr="002B16EB" w:rsidRDefault="00D068A2" w:rsidP="0050733E">
            <w:pPr>
              <w:pStyle w:val="NoSpacing"/>
              <w:spacing w:line="256" w:lineRule="auto"/>
              <w:rPr>
                <w:lang w:val="en-AU"/>
              </w:rPr>
            </w:pPr>
            <w:r w:rsidRPr="002B16EB">
              <w:rPr>
                <w:lang w:val="en-AU"/>
              </w:rPr>
              <w:t>INC000001650013 - (BAT - CLOS) Job Failed: REGDC38F(L)</w:t>
            </w:r>
          </w:p>
          <w:p w14:paraId="2F8F6587" w14:textId="77777777" w:rsidR="00D068A2" w:rsidRPr="002B16EB" w:rsidRDefault="00D068A2" w:rsidP="0050733E">
            <w:pPr>
              <w:pStyle w:val="NoSpacing"/>
              <w:spacing w:line="256" w:lineRule="auto"/>
              <w:rPr>
                <w:lang w:val="en-AU"/>
              </w:rPr>
            </w:pPr>
            <w:r w:rsidRPr="002B16EB">
              <w:rPr>
                <w:lang w:val="en-AU"/>
              </w:rPr>
              <w:t xml:space="preserve">2 successive U039 on policy </w:t>
            </w:r>
            <w:r w:rsidRPr="002B16EB">
              <w:rPr>
                <w:rFonts w:ascii="Courier New" w:hAnsi="Courier New" w:cs="Courier New"/>
                <w:lang w:val="en-AU"/>
              </w:rPr>
              <w:t>52 0017359 CVN, backout job didn’t clean out properl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36C835" w14:textId="77777777" w:rsidR="0050733E" w:rsidRPr="002B16EB" w:rsidRDefault="00131BB7" w:rsidP="0050733E">
            <w:pPr>
              <w:pStyle w:val="NoSpacing"/>
              <w:spacing w:line="256" w:lineRule="auto"/>
              <w:rPr>
                <w:lang w:val="en-AU"/>
              </w:rPr>
            </w:pPr>
            <w:r w:rsidRPr="002B16EB">
              <w:rPr>
                <w:lang w:val="en-AU"/>
              </w:rPr>
              <w:t xml:space="preserve">Pol00 clean up </w:t>
            </w:r>
          </w:p>
        </w:tc>
      </w:tr>
      <w:tr w:rsidR="0050733E" w:rsidRPr="002B16EB" w14:paraId="32E1401B" w14:textId="77777777" w:rsidTr="0050733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C1297EF" w14:textId="77777777" w:rsidR="0050733E" w:rsidRPr="002B16EB" w:rsidRDefault="0050733E" w:rsidP="0050733E">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5B5F4E" w14:textId="77777777" w:rsidR="0050733E" w:rsidRPr="002B16EB" w:rsidRDefault="0050733E" w:rsidP="0050733E">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amp; Webex</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63DEA6" w14:textId="77777777" w:rsidR="0050733E" w:rsidRPr="002B16EB" w:rsidRDefault="0050733E" w:rsidP="0050733E">
            <w:pPr>
              <w:pStyle w:val="NoSpacing"/>
              <w:spacing w:line="256" w:lineRule="auto"/>
              <w:rPr>
                <w:lang w:val="en-AU"/>
              </w:rPr>
            </w:pPr>
            <w:r w:rsidRPr="002B16EB">
              <w:rPr>
                <w:lang w:val="en-AU"/>
              </w:rPr>
              <w:t>Reinstall &amp; start again</w:t>
            </w:r>
          </w:p>
          <w:p w14:paraId="3E613955" w14:textId="77777777" w:rsidR="0050733E" w:rsidRPr="002B16EB" w:rsidRDefault="0050733E" w:rsidP="0050733E">
            <w:pPr>
              <w:pStyle w:val="NoSpacing"/>
              <w:spacing w:line="256" w:lineRule="auto"/>
              <w:rPr>
                <w:lang w:val="en-AU"/>
              </w:rPr>
            </w:pPr>
            <w:r w:rsidRPr="002B16EB">
              <w:rPr>
                <w:lang w:val="en-AU"/>
              </w:rPr>
              <w:t xml:space="preserve">Took hours with problem starting </w:t>
            </w:r>
            <w:proofErr w:type="spellStart"/>
            <w:r w:rsidRPr="002B16EB">
              <w:rPr>
                <w:lang w:val="en-AU"/>
              </w:rPr>
              <w:t>bankdemo</w:t>
            </w:r>
            <w:proofErr w:type="spellEnd"/>
            <w:r w:rsidRPr="002B16EB">
              <w:rPr>
                <w:lang w:val="en-AU"/>
              </w:rPr>
              <w:t xml:space="preserve"> server</w:t>
            </w:r>
          </w:p>
        </w:tc>
      </w:tr>
      <w:tr w:rsidR="0050733E" w:rsidRPr="002B16EB" w14:paraId="5F57C1CC" w14:textId="77777777" w:rsidTr="0050733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651791" w14:textId="77777777" w:rsidR="0050733E" w:rsidRPr="002B16EB" w:rsidRDefault="0050733E" w:rsidP="0050733E">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45BB4A" w14:textId="77777777" w:rsidR="0050733E" w:rsidRPr="002B16EB" w:rsidRDefault="00131BB7" w:rsidP="0050733E">
            <w:pPr>
              <w:pStyle w:val="NoSpacing"/>
              <w:spacing w:line="256" w:lineRule="auto"/>
              <w:rPr>
                <w:lang w:val="en-AU"/>
              </w:rPr>
            </w:pPr>
            <w:r w:rsidRPr="002B16EB">
              <w:rPr>
                <w:lang w:val="en-AU"/>
              </w:rPr>
              <w:t>I</w:t>
            </w:r>
            <w:r w:rsidRPr="002B16EB">
              <w:rPr>
                <w:rFonts w:ascii="Segoe UI" w:hAnsi="Segoe UI" w:cs="Segoe UI"/>
                <w:color w:val="000000"/>
                <w:sz w:val="21"/>
                <w:szCs w:val="21"/>
                <w:shd w:val="clear" w:color="auto" w:fill="FFFFFF"/>
                <w:lang w:val="en-AU"/>
              </w:rPr>
              <w:t xml:space="preserve">NC000001649384 CARA </w:t>
            </w:r>
            <w:r w:rsidR="00EC00DB" w:rsidRPr="002B16EB">
              <w:rPr>
                <w:rFonts w:ascii="Segoe UI" w:hAnsi="Segoe UI" w:cs="Segoe UI"/>
                <w:color w:val="000000"/>
                <w:sz w:val="21"/>
                <w:szCs w:val="21"/>
                <w:shd w:val="clear" w:color="auto" w:fill="FFFFFF"/>
                <w:lang w:val="en-AU"/>
              </w:rPr>
              <w:t xml:space="preserve">network </w:t>
            </w:r>
            <w:r w:rsidRPr="002B16EB">
              <w:rPr>
                <w:rFonts w:ascii="Segoe UI" w:hAnsi="Segoe UI" w:cs="Segoe UI"/>
                <w:color w:val="000000"/>
                <w:sz w:val="21"/>
                <w:szCs w:val="21"/>
                <w:shd w:val="clear" w:color="auto" w:fill="FFFFFF"/>
                <w:lang w:val="en-AU"/>
              </w:rPr>
              <w:t>issue on Mon</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2EE6C3" w14:textId="77777777" w:rsidR="0050733E" w:rsidRPr="002B16EB" w:rsidRDefault="00EC00DB" w:rsidP="0050733E">
            <w:pPr>
              <w:pStyle w:val="NoSpacing"/>
              <w:spacing w:line="256" w:lineRule="auto"/>
              <w:rPr>
                <w:lang w:val="en-AU"/>
              </w:rPr>
            </w:pPr>
            <w:r w:rsidRPr="002B16EB">
              <w:rPr>
                <w:lang w:val="en-AU"/>
              </w:rPr>
              <w:t>Checked all jobs &amp; error report</w:t>
            </w:r>
          </w:p>
        </w:tc>
      </w:tr>
    </w:tbl>
    <w:p w14:paraId="44B28BB9" w14:textId="77777777" w:rsidR="0050733E" w:rsidRPr="002B16EB" w:rsidRDefault="0050733E" w:rsidP="0050733E">
      <w:pPr>
        <w:pStyle w:val="NoSpacing"/>
        <w:rPr>
          <w:lang w:val="en-AU"/>
        </w:rPr>
      </w:pPr>
    </w:p>
    <w:p w14:paraId="10A6FF2B" w14:textId="77777777" w:rsidR="00276315" w:rsidRPr="002B16EB" w:rsidRDefault="00276315" w:rsidP="00070320">
      <w:pPr>
        <w:pStyle w:val="NoSpacing"/>
        <w:rPr>
          <w:lang w:val="en-AU"/>
        </w:rPr>
      </w:pPr>
    </w:p>
    <w:p w14:paraId="7197C89E" w14:textId="77777777" w:rsidR="00764D46" w:rsidRPr="002B16EB" w:rsidRDefault="00FC0C57" w:rsidP="002E7A7D">
      <w:pPr>
        <w:pStyle w:val="NoSpacing"/>
        <w:rPr>
          <w:lang w:val="en-AU"/>
        </w:rPr>
      </w:pPr>
      <w:r w:rsidRPr="002B16EB">
        <w:rPr>
          <w:lang w:val="en-AU"/>
        </w:rPr>
        <w:t>5013</w:t>
      </w:r>
      <w:r w:rsidRPr="002B16EB">
        <w:rPr>
          <w:lang w:val="en-AU"/>
        </w:rPr>
        <w:tab/>
        <w:t>cicsx4</w:t>
      </w:r>
    </w:p>
    <w:p w14:paraId="66F857D9" w14:textId="77777777" w:rsidR="00FC0C57" w:rsidRPr="002B16EB" w:rsidRDefault="00FC0C57" w:rsidP="002E7A7D">
      <w:pPr>
        <w:pStyle w:val="NoSpacing"/>
        <w:rPr>
          <w:lang w:val="en-AU"/>
        </w:rPr>
      </w:pPr>
      <w:r w:rsidRPr="002B16EB">
        <w:rPr>
          <w:lang w:val="en-AU"/>
        </w:rPr>
        <w:t>5015</w:t>
      </w:r>
      <w:r w:rsidRPr="002B16EB">
        <w:rPr>
          <w:lang w:val="en-AU"/>
        </w:rPr>
        <w:tab/>
        <w:t>cicsbx1</w:t>
      </w:r>
    </w:p>
    <w:p w14:paraId="604F02D0" w14:textId="77777777" w:rsidR="001B638A" w:rsidRPr="002B16EB" w:rsidRDefault="001B638A" w:rsidP="002E7A7D">
      <w:pPr>
        <w:pStyle w:val="NoSpacing"/>
        <w:rPr>
          <w:lang w:val="en-AU"/>
        </w:rPr>
      </w:pPr>
      <w:r w:rsidRPr="002B16EB">
        <w:rPr>
          <w:lang w:val="en-AU"/>
        </w:rPr>
        <w:t>10.197.</w:t>
      </w:r>
      <w:r w:rsidR="00122A7B" w:rsidRPr="002B16EB">
        <w:rPr>
          <w:lang w:val="en-AU"/>
        </w:rPr>
        <w:t>111.87:5555</w:t>
      </w:r>
    </w:p>
    <w:p w14:paraId="522BBD61" w14:textId="77777777" w:rsidR="00FC0C57" w:rsidRPr="002B16EB" w:rsidRDefault="00FC0C57" w:rsidP="002E7A7D">
      <w:pPr>
        <w:pStyle w:val="NoSpacing"/>
        <w:rPr>
          <w:lang w:val="en-AU"/>
        </w:rPr>
      </w:pPr>
    </w:p>
    <w:p w14:paraId="730D0794" w14:textId="77777777" w:rsidR="00764D46" w:rsidRPr="002B16EB" w:rsidRDefault="00764D46" w:rsidP="002E7A7D">
      <w:pPr>
        <w:pStyle w:val="NoSpacing"/>
        <w:rPr>
          <w:lang w:val="en-AU"/>
        </w:rPr>
      </w:pPr>
    </w:p>
    <w:p w14:paraId="55E8B4B2" w14:textId="77777777" w:rsidR="00D862FE" w:rsidRPr="002B16EB" w:rsidRDefault="00D862FE" w:rsidP="00D862FE">
      <w:pPr>
        <w:pStyle w:val="Heading2"/>
        <w:rPr>
          <w:lang w:val="en-AU"/>
        </w:rPr>
      </w:pPr>
      <w:bookmarkStart w:id="172" w:name="_Toc167367911"/>
      <w:r w:rsidRPr="002B16EB">
        <w:rPr>
          <w:lang w:val="en-AU"/>
        </w:rPr>
        <w:t>19/02 Fri</w:t>
      </w:r>
      <w:bookmarkEnd w:id="172"/>
    </w:p>
    <w:tbl>
      <w:tblPr>
        <w:tblW w:w="0" w:type="auto"/>
        <w:tblCellMar>
          <w:left w:w="0" w:type="dxa"/>
          <w:right w:w="0" w:type="dxa"/>
        </w:tblCellMar>
        <w:tblLook w:val="04A0" w:firstRow="1" w:lastRow="0" w:firstColumn="1" w:lastColumn="0" w:noHBand="0" w:noVBand="1"/>
      </w:tblPr>
      <w:tblGrid>
        <w:gridCol w:w="700"/>
        <w:gridCol w:w="5526"/>
        <w:gridCol w:w="3114"/>
      </w:tblGrid>
      <w:tr w:rsidR="00D862FE" w:rsidRPr="002B16EB" w14:paraId="4D87C58A" w14:textId="77777777" w:rsidTr="00D862F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B68FB49" w14:textId="77777777" w:rsidR="00D862FE" w:rsidRPr="002B16EB" w:rsidRDefault="00D862FE" w:rsidP="00D862FE">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7D0B90" w14:textId="77777777" w:rsidR="00D862FE" w:rsidRPr="002B16EB" w:rsidRDefault="00D862FE" w:rsidP="00D862FE">
            <w:pPr>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3190AC" w14:textId="77777777" w:rsidR="00D862FE" w:rsidRPr="002B16EB" w:rsidRDefault="00D862FE" w:rsidP="00D862FE">
            <w:pPr>
              <w:pStyle w:val="NoSpacing"/>
              <w:spacing w:line="256" w:lineRule="auto"/>
              <w:rPr>
                <w:lang w:val="en-AU"/>
              </w:rPr>
            </w:pPr>
          </w:p>
        </w:tc>
      </w:tr>
      <w:tr w:rsidR="00D862FE" w:rsidRPr="002B16EB" w14:paraId="51264781" w14:textId="77777777" w:rsidTr="00D862F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CB21BAB" w14:textId="77777777" w:rsidR="00D862FE" w:rsidRPr="002B16EB" w:rsidRDefault="00D862FE" w:rsidP="00D862FE">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DC557A" w14:textId="77777777" w:rsidR="00D862FE" w:rsidRPr="002B16EB" w:rsidRDefault="00D862FE" w:rsidP="00D862FE">
            <w:pPr>
              <w:pStyle w:val="NoSpacing"/>
              <w:spacing w:line="256" w:lineRule="auto"/>
              <w:rPr>
                <w:lang w:val="en-AU"/>
              </w:rPr>
            </w:pP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C7E198" w14:textId="77777777" w:rsidR="00D862FE" w:rsidRPr="002B16EB" w:rsidRDefault="00D862FE" w:rsidP="00D862FE">
            <w:pPr>
              <w:pStyle w:val="NoSpacing"/>
              <w:spacing w:line="256" w:lineRule="auto"/>
              <w:rPr>
                <w:lang w:val="en-AU"/>
              </w:rPr>
            </w:pPr>
          </w:p>
        </w:tc>
      </w:tr>
      <w:tr w:rsidR="00D862FE" w:rsidRPr="002B16EB" w14:paraId="47E9620D" w14:textId="77777777" w:rsidTr="00D862F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91FE0C" w14:textId="77777777" w:rsidR="00D862FE" w:rsidRPr="002B16EB" w:rsidRDefault="00D862FE" w:rsidP="00D862FE">
            <w:pPr>
              <w:pStyle w:val="NoSpacing"/>
              <w:spacing w:line="256" w:lineRule="auto"/>
              <w:rPr>
                <w:lang w:val="en-AU"/>
              </w:rPr>
            </w:pPr>
            <w:r w:rsidRPr="002B16EB">
              <w:rPr>
                <w:lang w:val="en-AU"/>
              </w:rPr>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CBF890" w14:textId="77777777" w:rsidR="00D862FE" w:rsidRPr="002B16EB" w:rsidRDefault="00D862FE" w:rsidP="00D862FE">
            <w:pPr>
              <w:pStyle w:val="NoSpacing"/>
              <w:spacing w:line="256" w:lineRule="auto"/>
              <w:rPr>
                <w:lang w:val="en-AU"/>
              </w:rPr>
            </w:pPr>
            <w:r w:rsidRPr="002B16EB">
              <w:rPr>
                <w:lang w:val="en-AU"/>
              </w:rPr>
              <w:t>INC000001650013 - (BAT - CLOS) Job Failed: REGDC38F(L)</w:t>
            </w:r>
          </w:p>
          <w:p w14:paraId="3F0B7CDC" w14:textId="77777777" w:rsidR="00D862FE" w:rsidRPr="002B16EB" w:rsidRDefault="00D862FE" w:rsidP="00D862FE">
            <w:pPr>
              <w:pStyle w:val="NoSpacing"/>
              <w:spacing w:line="256" w:lineRule="auto"/>
              <w:rPr>
                <w:lang w:val="en-AU"/>
              </w:rPr>
            </w:pPr>
            <w:r w:rsidRPr="002B16EB">
              <w:rPr>
                <w:lang w:val="en-AU"/>
              </w:rPr>
              <w:t xml:space="preserve">2 successive U039 on policy </w:t>
            </w:r>
            <w:r w:rsidRPr="002B16EB">
              <w:rPr>
                <w:rFonts w:ascii="Courier New" w:hAnsi="Courier New" w:cs="Courier New"/>
                <w:lang w:val="en-AU"/>
              </w:rPr>
              <w:t>52 0017359 CVN, backout job didn’t clean out properl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C1E7E1" w14:textId="77777777" w:rsidR="00D862FE" w:rsidRPr="002B16EB" w:rsidRDefault="00D862FE" w:rsidP="00D862FE">
            <w:pPr>
              <w:pStyle w:val="NoSpacing"/>
              <w:spacing w:line="256" w:lineRule="auto"/>
              <w:rPr>
                <w:lang w:val="en-AU"/>
              </w:rPr>
            </w:pPr>
            <w:r w:rsidRPr="002B16EB">
              <w:rPr>
                <w:lang w:val="en-AU"/>
              </w:rPr>
              <w:t xml:space="preserve">Pol00 clean up ; user </w:t>
            </w:r>
            <w:proofErr w:type="spellStart"/>
            <w:r w:rsidRPr="002B16EB">
              <w:rPr>
                <w:lang w:val="en-AU"/>
              </w:rPr>
              <w:t>canc</w:t>
            </w:r>
            <w:proofErr w:type="spellEnd"/>
            <w:r w:rsidRPr="002B16EB">
              <w:rPr>
                <w:lang w:val="en-AU"/>
              </w:rPr>
              <w:t xml:space="preserve"> ; verified; now looks alright(btrni1, strni1, </w:t>
            </w:r>
            <w:proofErr w:type="spellStart"/>
            <w:r w:rsidRPr="002B16EB">
              <w:rPr>
                <w:lang w:val="en-AU"/>
              </w:rPr>
              <w:t>batc</w:t>
            </w:r>
            <w:proofErr w:type="spellEnd"/>
            <w:r w:rsidRPr="002B16EB">
              <w:rPr>
                <w:lang w:val="en-AU"/>
              </w:rPr>
              <w:t xml:space="preserve"> etc)</w:t>
            </w:r>
          </w:p>
        </w:tc>
      </w:tr>
      <w:tr w:rsidR="00D862FE" w:rsidRPr="002B16EB" w14:paraId="5928BEE6" w14:textId="77777777" w:rsidTr="00D862F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F637938" w14:textId="77777777" w:rsidR="00D862FE" w:rsidRPr="002B16EB" w:rsidRDefault="00D862FE" w:rsidP="00D862FE">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2E33C9" w14:textId="77777777" w:rsidR="00D862FE" w:rsidRPr="002B16EB" w:rsidRDefault="00D862FE" w:rsidP="00D862FE">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amp; Webex</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8562B6" w14:textId="77777777" w:rsidR="00D862FE" w:rsidRPr="002B16EB" w:rsidRDefault="00A241F4" w:rsidP="00D862FE">
            <w:pPr>
              <w:pStyle w:val="NoSpacing"/>
              <w:spacing w:line="256" w:lineRule="auto"/>
              <w:rPr>
                <w:lang w:val="en-AU"/>
              </w:rPr>
            </w:pPr>
            <w:proofErr w:type="spellStart"/>
            <w:r w:rsidRPr="002B16EB">
              <w:rPr>
                <w:lang w:val="en-AU"/>
              </w:rPr>
              <w:t>Bankdemo</w:t>
            </w:r>
            <w:proofErr w:type="spellEnd"/>
            <w:r w:rsidRPr="002B16EB">
              <w:rPr>
                <w:lang w:val="en-AU"/>
              </w:rPr>
              <w:t xml:space="preserve"> server not working today</w:t>
            </w:r>
          </w:p>
        </w:tc>
      </w:tr>
      <w:tr w:rsidR="00D862FE" w:rsidRPr="002B16EB" w14:paraId="33FD3912" w14:textId="77777777" w:rsidTr="00D862F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307525" w14:textId="77777777" w:rsidR="00D862FE" w:rsidRPr="002B16EB" w:rsidRDefault="00D862FE" w:rsidP="00D862FE">
            <w:pPr>
              <w:pStyle w:val="NoSpacing"/>
              <w:spacing w:line="256" w:lineRule="auto"/>
              <w:rPr>
                <w:lang w:val="en-AU"/>
              </w:rPr>
            </w:pPr>
            <w:r w:rsidRPr="002B16EB">
              <w:rPr>
                <w:lang w:val="en-AU"/>
              </w:rPr>
              <w:t>5</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0ABC05" w14:textId="77777777" w:rsidR="00D862FE" w:rsidRPr="002B16EB" w:rsidRDefault="00A241F4" w:rsidP="00D862FE">
            <w:pPr>
              <w:pStyle w:val="NoSpacing"/>
              <w:spacing w:line="256" w:lineRule="auto"/>
              <w:rPr>
                <w:lang w:val="en-AU"/>
              </w:rPr>
            </w:pPr>
            <w:r w:rsidRPr="002B16EB">
              <w:rPr>
                <w:lang w:val="en-AU"/>
              </w:rPr>
              <w:t>1.30 – 2.00 : INC6383281 - 09RN05934COM - INC000001649976 - Job REGDA20W - ALIVE Upload</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DBF2C4" w14:textId="77777777" w:rsidR="00D862FE" w:rsidRPr="002B16EB" w:rsidRDefault="00A241F4" w:rsidP="00D862FE">
            <w:pPr>
              <w:pStyle w:val="NoSpacing"/>
              <w:spacing w:line="256" w:lineRule="auto"/>
              <w:rPr>
                <w:lang w:val="en-AU"/>
              </w:rPr>
            </w:pPr>
            <w:r w:rsidRPr="002B16EB">
              <w:rPr>
                <w:lang w:val="en-AU"/>
              </w:rPr>
              <w:t>Meeting with Maha &amp; Amit</w:t>
            </w:r>
          </w:p>
        </w:tc>
      </w:tr>
    </w:tbl>
    <w:p w14:paraId="148348B9" w14:textId="77777777" w:rsidR="00D862FE" w:rsidRPr="002B16EB" w:rsidRDefault="00D862FE" w:rsidP="00D862FE">
      <w:pPr>
        <w:pStyle w:val="NoSpacing"/>
        <w:rPr>
          <w:lang w:val="en-AU"/>
        </w:rPr>
      </w:pPr>
    </w:p>
    <w:p w14:paraId="0B89AB3D" w14:textId="77777777" w:rsidR="00D4681E" w:rsidRPr="002B16EB" w:rsidRDefault="00D4681E" w:rsidP="002E7A7D">
      <w:pPr>
        <w:pStyle w:val="NoSpacing"/>
        <w:rPr>
          <w:lang w:val="en-AU"/>
        </w:rPr>
      </w:pPr>
      <w:r w:rsidRPr="002B16EB">
        <w:rPr>
          <w:lang w:val="en-AU"/>
        </w:rPr>
        <w:t xml:space="preserve">Alive – 09 </w:t>
      </w:r>
      <w:r w:rsidRPr="002B16EB">
        <w:rPr>
          <w:rFonts w:ascii="Courier New" w:hAnsi="Courier New" w:cs="Courier New"/>
          <w:color w:val="1F497D"/>
          <w:lang w:val="en-AU"/>
        </w:rPr>
        <w:t>RN05934 COM</w:t>
      </w:r>
    </w:p>
    <w:p w14:paraId="3B7B0852" w14:textId="77777777" w:rsidR="007F1C42" w:rsidRPr="002B16EB" w:rsidRDefault="00D4681E" w:rsidP="002E7A7D">
      <w:pPr>
        <w:pStyle w:val="NoSpacing"/>
        <w:rPr>
          <w:lang w:val="en-AU"/>
        </w:rPr>
      </w:pPr>
      <w:r w:rsidRPr="002B16EB">
        <w:rPr>
          <w:lang w:val="en-AU"/>
        </w:rPr>
        <w:t xml:space="preserve">see another policy 09 RN05994 COM always </w:t>
      </w:r>
      <w:proofErr w:type="spellStart"/>
      <w:r w:rsidRPr="002B16EB">
        <w:rPr>
          <w:lang w:val="en-AU"/>
        </w:rPr>
        <w:t>ib</w:t>
      </w:r>
      <w:proofErr w:type="spellEnd"/>
      <w:r w:rsidRPr="002B16EB">
        <w:rPr>
          <w:lang w:val="en-AU"/>
        </w:rPr>
        <w:t xml:space="preserve"> still have </w:t>
      </w:r>
      <w:proofErr w:type="spellStart"/>
      <w:r w:rsidRPr="002B16EB">
        <w:rPr>
          <w:lang w:val="en-AU"/>
        </w:rPr>
        <w:t>brn</w:t>
      </w:r>
      <w:proofErr w:type="spellEnd"/>
    </w:p>
    <w:p w14:paraId="79FAFE5D" w14:textId="77777777" w:rsidR="00D4681E" w:rsidRPr="002B16EB" w:rsidRDefault="00D4681E" w:rsidP="002E7A7D">
      <w:pPr>
        <w:pStyle w:val="NoSpacing"/>
        <w:rPr>
          <w:lang w:val="en-AU"/>
        </w:rPr>
      </w:pPr>
    </w:p>
    <w:p w14:paraId="2CFD280D" w14:textId="77777777" w:rsidR="007F1C42" w:rsidRPr="002B16EB" w:rsidRDefault="007040A2" w:rsidP="002E7A7D">
      <w:pPr>
        <w:pStyle w:val="NoSpacing"/>
        <w:rPr>
          <w:lang w:val="en-AU" w:eastAsia="en-AU"/>
        </w:rPr>
      </w:pPr>
      <w:r w:rsidRPr="002B16EB">
        <w:rPr>
          <w:lang w:val="en-AU"/>
        </w:rPr>
        <w:t>Alive delink</w:t>
      </w:r>
      <w:r w:rsidRPr="002B16EB">
        <w:rPr>
          <w:lang w:val="en-AU"/>
        </w:rPr>
        <w:tab/>
      </w:r>
      <w:r w:rsidRPr="002B16EB">
        <w:rPr>
          <w:color w:val="FF0000"/>
          <w:lang w:val="en-AU"/>
        </w:rPr>
        <w:t>REGSVF2M</w:t>
      </w:r>
      <w:r w:rsidRPr="002B16EB">
        <w:rPr>
          <w:lang w:val="en-AU" w:eastAsia="en-AU"/>
        </w:rPr>
        <w:t xml:space="preserve"> </w:t>
      </w:r>
      <w:r w:rsidRPr="002B16EB">
        <w:rPr>
          <w:lang w:val="en-AU" w:eastAsia="en-AU"/>
        </w:rPr>
        <w:tab/>
        <w:t>POLH06 (Valid flag from 1 to 2)</w:t>
      </w:r>
    </w:p>
    <w:p w14:paraId="06F654B7" w14:textId="77777777" w:rsidR="007040A2" w:rsidRPr="002B16EB" w:rsidRDefault="007040A2" w:rsidP="002E7A7D">
      <w:pPr>
        <w:pStyle w:val="NoSpacing"/>
        <w:rPr>
          <w:color w:val="FF0000"/>
          <w:lang w:val="en-AU"/>
        </w:rPr>
      </w:pPr>
      <w:r w:rsidRPr="002B16EB">
        <w:rPr>
          <w:lang w:val="en-AU" w:eastAsia="en-AU"/>
        </w:rPr>
        <w:t>Relink</w:t>
      </w:r>
      <w:r w:rsidRPr="002B16EB">
        <w:rPr>
          <w:lang w:val="en-AU" w:eastAsia="en-AU"/>
        </w:rPr>
        <w:tab/>
      </w:r>
      <w:r w:rsidRPr="002B16EB">
        <w:rPr>
          <w:lang w:val="en-AU" w:eastAsia="en-AU"/>
        </w:rPr>
        <w:tab/>
      </w:r>
      <w:r w:rsidRPr="002B16EB">
        <w:rPr>
          <w:color w:val="FF0000"/>
          <w:lang w:val="en-AU"/>
        </w:rPr>
        <w:t>REGSVF1M</w:t>
      </w:r>
    </w:p>
    <w:p w14:paraId="331CA9BA" w14:textId="77777777" w:rsidR="00EE5E94" w:rsidRPr="002B16EB" w:rsidRDefault="00EE5E94" w:rsidP="002E7A7D">
      <w:pPr>
        <w:pStyle w:val="NoSpacing"/>
        <w:rPr>
          <w:color w:val="FF0000"/>
          <w:lang w:val="en-AU"/>
        </w:rPr>
      </w:pPr>
      <w:proofErr w:type="spellStart"/>
      <w:r w:rsidRPr="002B16EB">
        <w:rPr>
          <w:color w:val="FF0000"/>
          <w:lang w:val="en-AU"/>
        </w:rPr>
        <w:t>Dnxr.dev.sql</w:t>
      </w:r>
      <w:proofErr w:type="spellEnd"/>
      <w:r w:rsidRPr="002B16EB">
        <w:rPr>
          <w:color w:val="FF0000"/>
          <w:lang w:val="en-AU"/>
        </w:rPr>
        <w:t>(POLH06A)</w:t>
      </w:r>
    </w:p>
    <w:p w14:paraId="6DA815B7" w14:textId="77777777" w:rsidR="0089621E" w:rsidRPr="002B16EB" w:rsidRDefault="0089621E" w:rsidP="002E7A7D">
      <w:pPr>
        <w:pStyle w:val="NoSpacing"/>
        <w:rPr>
          <w:color w:val="FF0000"/>
          <w:lang w:val="en-AU"/>
        </w:rPr>
      </w:pPr>
    </w:p>
    <w:p w14:paraId="645602D1" w14:textId="77777777" w:rsidR="0089621E" w:rsidRPr="002B16EB" w:rsidRDefault="0089621E" w:rsidP="0089621E">
      <w:pPr>
        <w:pStyle w:val="Heading2"/>
        <w:rPr>
          <w:lang w:val="en-AU"/>
        </w:rPr>
      </w:pPr>
      <w:bookmarkStart w:id="173" w:name="_Toc167367912"/>
      <w:r w:rsidRPr="002B16EB">
        <w:rPr>
          <w:lang w:val="en-AU"/>
        </w:rPr>
        <w:t>22/02 Mon</w:t>
      </w:r>
      <w:bookmarkEnd w:id="173"/>
    </w:p>
    <w:tbl>
      <w:tblPr>
        <w:tblW w:w="0" w:type="auto"/>
        <w:tblCellMar>
          <w:left w:w="0" w:type="dxa"/>
          <w:right w:w="0" w:type="dxa"/>
        </w:tblCellMar>
        <w:tblLook w:val="04A0" w:firstRow="1" w:lastRow="0" w:firstColumn="1" w:lastColumn="0" w:noHBand="0" w:noVBand="1"/>
      </w:tblPr>
      <w:tblGrid>
        <w:gridCol w:w="700"/>
        <w:gridCol w:w="5526"/>
        <w:gridCol w:w="3114"/>
      </w:tblGrid>
      <w:tr w:rsidR="0089621E" w:rsidRPr="002B16EB" w14:paraId="64F58778" w14:textId="77777777" w:rsidTr="008962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2B6F726" w14:textId="77777777" w:rsidR="0089621E" w:rsidRPr="002B16EB" w:rsidRDefault="006B2F54" w:rsidP="006B2F54">
            <w:pPr>
              <w:pStyle w:val="NoSpacing"/>
              <w:spacing w:line="256" w:lineRule="auto"/>
              <w:rPr>
                <w:lang w:val="en-AU"/>
              </w:rPr>
            </w:pPr>
            <w:r w:rsidRPr="002B16EB">
              <w:rPr>
                <w:lang w:val="en-AU"/>
              </w:rPr>
              <w:t>1</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3443DF" w14:textId="77777777" w:rsidR="0089621E" w:rsidRPr="002B16EB" w:rsidRDefault="0089621E" w:rsidP="0089621E">
            <w:pPr>
              <w:pStyle w:val="NoSpacing"/>
              <w:spacing w:line="256" w:lineRule="auto"/>
              <w:rPr>
                <w:lang w:val="en-AU"/>
              </w:rPr>
            </w:pPr>
            <w:r w:rsidRPr="002B16EB">
              <w:rPr>
                <w:lang w:val="en-AU"/>
              </w:rPr>
              <w:t xml:space="preserve">ED </w:t>
            </w:r>
            <w:proofErr w:type="spellStart"/>
            <w:r w:rsidRPr="002B16EB">
              <w:rPr>
                <w:lang w:val="en-AU"/>
              </w:rPr>
              <w:t>ondemand</w:t>
            </w:r>
            <w:proofErr w:type="spellEnd"/>
            <w:r w:rsidRPr="002B16EB">
              <w:rPr>
                <w:lang w:val="en-AU"/>
              </w:rPr>
              <w:t xml:space="preserve"> training – &amp; Webex</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1C9E67" w14:textId="77777777" w:rsidR="0089621E" w:rsidRPr="002B16EB" w:rsidRDefault="00DF259B" w:rsidP="0089621E">
            <w:pPr>
              <w:pStyle w:val="NoSpacing"/>
              <w:spacing w:line="256" w:lineRule="auto"/>
              <w:rPr>
                <w:lang w:val="en-AU"/>
              </w:rPr>
            </w:pPr>
            <w:r w:rsidRPr="002B16EB">
              <w:rPr>
                <w:lang w:val="en-AU"/>
              </w:rPr>
              <w:t>Checking SYSB access given by Patrick, doesn’t show sessions</w:t>
            </w:r>
          </w:p>
        </w:tc>
      </w:tr>
      <w:tr w:rsidR="0089621E" w:rsidRPr="002B16EB" w14:paraId="14DCA3A7" w14:textId="77777777" w:rsidTr="008962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5AED53" w14:textId="77777777" w:rsidR="0089621E" w:rsidRPr="002B16EB" w:rsidRDefault="006B2F54" w:rsidP="0089621E">
            <w:pPr>
              <w:pStyle w:val="NoSpacing"/>
              <w:spacing w:line="256" w:lineRule="auto"/>
              <w:rPr>
                <w:lang w:val="en-AU"/>
              </w:rPr>
            </w:pPr>
            <w:r w:rsidRPr="002B16EB">
              <w:rPr>
                <w:lang w:val="en-AU"/>
              </w:rPr>
              <w:t>2</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F4C23" w14:textId="77777777" w:rsidR="0089621E" w:rsidRPr="002B16EB" w:rsidRDefault="0089621E" w:rsidP="0089621E">
            <w:pPr>
              <w:pStyle w:val="NoSpacing"/>
              <w:spacing w:line="256" w:lineRule="auto"/>
              <w:rPr>
                <w:lang w:val="en-AU"/>
              </w:rPr>
            </w:pPr>
            <w:r w:rsidRPr="002B16EB">
              <w:rPr>
                <w:lang w:val="en-AU"/>
              </w:rPr>
              <w:t>INC6383281 - 09RN05934COM - INC000001649976 – get list of all Alive BRNS from Polisy</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28C363" w14:textId="77777777" w:rsidR="0089621E" w:rsidRPr="002B16EB" w:rsidRDefault="0089621E" w:rsidP="0089621E">
            <w:pPr>
              <w:pStyle w:val="NoSpacing"/>
              <w:spacing w:line="256" w:lineRule="auto"/>
              <w:rPr>
                <w:lang w:val="en-AU"/>
              </w:rPr>
            </w:pPr>
            <w:r w:rsidRPr="002B16EB">
              <w:rPr>
                <w:lang w:val="en-AU"/>
              </w:rPr>
              <w:t>Polh06a</w:t>
            </w:r>
          </w:p>
        </w:tc>
      </w:tr>
      <w:tr w:rsidR="006B2F54" w:rsidRPr="002B16EB" w14:paraId="6B44E3C1" w14:textId="77777777" w:rsidTr="008962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7F0CB7" w14:textId="77777777" w:rsidR="006B2F54" w:rsidRPr="002B16EB" w:rsidRDefault="006B2F54" w:rsidP="0089621E">
            <w:pPr>
              <w:pStyle w:val="NoSpacing"/>
              <w:spacing w:line="256" w:lineRule="auto"/>
              <w:rPr>
                <w:lang w:val="en-AU"/>
              </w:rPr>
            </w:pPr>
            <w:r w:rsidRPr="002B16EB">
              <w:rPr>
                <w:lang w:val="en-AU"/>
              </w:rPr>
              <w:lastRenderedPageBreak/>
              <w:t>3</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17BA85" w14:textId="77777777" w:rsidR="006B2F54" w:rsidRPr="002B16EB" w:rsidRDefault="006B2F54" w:rsidP="0089621E">
            <w:pPr>
              <w:pStyle w:val="NoSpacing"/>
              <w:spacing w:line="256" w:lineRule="auto"/>
              <w:rPr>
                <w:lang w:val="en-AU"/>
              </w:rPr>
            </w:pPr>
            <w:r w:rsidRPr="002B16EB">
              <w:rPr>
                <w:lang w:val="en-AU"/>
              </w:rPr>
              <w:t>INC000001650330 - Job REGD090N - FTP DISHONOUR OUTBOUND EXTRACTS failed – FTP error</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5B6BD7" w14:textId="77777777" w:rsidR="006B2F54" w:rsidRPr="002B16EB" w:rsidRDefault="006B2F54" w:rsidP="0089621E">
            <w:pPr>
              <w:pStyle w:val="NoSpacing"/>
              <w:spacing w:line="256" w:lineRule="auto"/>
              <w:rPr>
                <w:lang w:val="en-AU"/>
              </w:rPr>
            </w:pPr>
          </w:p>
        </w:tc>
      </w:tr>
      <w:tr w:rsidR="006C2671" w:rsidRPr="002B16EB" w14:paraId="05C7251C" w14:textId="77777777" w:rsidTr="0089621E">
        <w:tc>
          <w:tcPr>
            <w:tcW w:w="70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E25C59" w14:textId="77777777" w:rsidR="006C2671" w:rsidRPr="002B16EB" w:rsidRDefault="006C2671" w:rsidP="0089621E">
            <w:pPr>
              <w:pStyle w:val="NoSpacing"/>
              <w:spacing w:line="256" w:lineRule="auto"/>
              <w:rPr>
                <w:lang w:val="en-AU"/>
              </w:rPr>
            </w:pPr>
            <w:r w:rsidRPr="002B16EB">
              <w:rPr>
                <w:lang w:val="en-AU"/>
              </w:rPr>
              <w:t>4</w:t>
            </w:r>
          </w:p>
        </w:tc>
        <w:tc>
          <w:tcPr>
            <w:tcW w:w="552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FD9847" w14:textId="77777777" w:rsidR="006C2671" w:rsidRPr="002B16EB" w:rsidRDefault="006C2671" w:rsidP="0089621E">
            <w:pPr>
              <w:pStyle w:val="NoSpacing"/>
              <w:spacing w:line="256" w:lineRule="auto"/>
              <w:rPr>
                <w:lang w:val="en-AU"/>
              </w:rPr>
            </w:pPr>
            <w:r w:rsidRPr="002B16EB">
              <w:rPr>
                <w:lang w:val="en-AU"/>
              </w:rPr>
              <w:t xml:space="preserve">4-5pm </w:t>
            </w:r>
            <w:r w:rsidR="004F0EC3" w:rsidRPr="002B16EB">
              <w:rPr>
                <w:lang w:val="en-AU"/>
              </w:rPr>
              <w:t xml:space="preserve">MFM </w:t>
            </w:r>
            <w:r w:rsidRPr="002B16EB">
              <w:rPr>
                <w:lang w:val="en-AU"/>
              </w:rPr>
              <w:t>Control-m / runbooks</w:t>
            </w:r>
            <w:r w:rsidR="004F0EC3" w:rsidRPr="002B16EB">
              <w:rPr>
                <w:lang w:val="en-AU"/>
              </w:rPr>
              <w:t xml:space="preserve"> meeting</w:t>
            </w:r>
          </w:p>
        </w:tc>
        <w:tc>
          <w:tcPr>
            <w:tcW w:w="311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C79C61" w14:textId="77777777" w:rsidR="006C2671" w:rsidRPr="002B16EB" w:rsidRDefault="006C2671" w:rsidP="0089621E">
            <w:pPr>
              <w:pStyle w:val="NoSpacing"/>
              <w:spacing w:line="256" w:lineRule="auto"/>
              <w:rPr>
                <w:lang w:val="en-AU"/>
              </w:rPr>
            </w:pPr>
          </w:p>
        </w:tc>
      </w:tr>
    </w:tbl>
    <w:p w14:paraId="43E75DFE" w14:textId="77777777" w:rsidR="0089621E" w:rsidRPr="002B16EB" w:rsidRDefault="0089621E" w:rsidP="0089621E">
      <w:pPr>
        <w:pStyle w:val="NoSpacing"/>
        <w:rPr>
          <w:lang w:val="en-AU"/>
        </w:rPr>
      </w:pPr>
    </w:p>
    <w:p w14:paraId="1E0DA34E" w14:textId="77777777" w:rsidR="004F0EC3" w:rsidRPr="002B16EB" w:rsidRDefault="004F0EC3" w:rsidP="004F0EC3">
      <w:pPr>
        <w:pStyle w:val="Heading2"/>
        <w:rPr>
          <w:lang w:val="en-AU"/>
        </w:rPr>
      </w:pPr>
      <w:bookmarkStart w:id="174" w:name="_Toc167367913"/>
      <w:r w:rsidRPr="002B16EB">
        <w:rPr>
          <w:lang w:val="en-AU"/>
        </w:rPr>
        <w:t>23/02 Tue</w:t>
      </w:r>
      <w:bookmarkEnd w:id="174"/>
    </w:p>
    <w:tbl>
      <w:tblPr>
        <w:tblW w:w="0" w:type="auto"/>
        <w:tblCellMar>
          <w:left w:w="0" w:type="dxa"/>
          <w:right w:w="0" w:type="dxa"/>
        </w:tblCellMar>
        <w:tblLook w:val="04A0" w:firstRow="1" w:lastRow="0" w:firstColumn="1" w:lastColumn="0" w:noHBand="0" w:noVBand="1"/>
      </w:tblPr>
      <w:tblGrid>
        <w:gridCol w:w="2012"/>
        <w:gridCol w:w="4781"/>
        <w:gridCol w:w="2547"/>
      </w:tblGrid>
      <w:tr w:rsidR="004F0EC3" w:rsidRPr="002B16EB" w14:paraId="6022B184" w14:textId="77777777" w:rsidTr="00924BBA">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C3EAC80" w14:textId="77777777" w:rsidR="004F0EC3" w:rsidRPr="002B16EB" w:rsidRDefault="004F0EC3" w:rsidP="004F0EC3">
            <w:pPr>
              <w:pStyle w:val="NoSpacing"/>
              <w:spacing w:line="256" w:lineRule="auto"/>
              <w:rPr>
                <w:lang w:val="en-AU"/>
              </w:rPr>
            </w:pPr>
            <w:r w:rsidRPr="002B16EB">
              <w:rPr>
                <w:lang w:val="en-AU"/>
              </w:rPr>
              <w:t>1</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6C50B6" w14:textId="77777777" w:rsidR="004F0EC3" w:rsidRPr="002B16EB" w:rsidRDefault="004F0EC3" w:rsidP="004F0EC3">
            <w:pPr>
              <w:pStyle w:val="NoSpacing"/>
              <w:spacing w:line="256" w:lineRule="auto"/>
              <w:rPr>
                <w:lang w:val="en-AU"/>
              </w:rPr>
            </w:pPr>
            <w:r w:rsidRPr="002B16EB">
              <w:rPr>
                <w:lang w:val="en-AU"/>
              </w:rPr>
              <w:t>MFM</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614862" w14:textId="77777777" w:rsidR="004F0EC3" w:rsidRPr="002B16EB" w:rsidRDefault="004F0EC3" w:rsidP="004F0EC3">
            <w:pPr>
              <w:pStyle w:val="NoSpacing"/>
              <w:spacing w:line="256" w:lineRule="auto"/>
              <w:rPr>
                <w:lang w:val="en-AU"/>
              </w:rPr>
            </w:pPr>
            <w:r w:rsidRPr="002B16EB">
              <w:rPr>
                <w:lang w:val="en-AU"/>
              </w:rPr>
              <w:t>Checking SYSB access given by Patrick, doesn’t show sessions</w:t>
            </w:r>
          </w:p>
        </w:tc>
      </w:tr>
      <w:tr w:rsidR="004F0EC3" w:rsidRPr="002B16EB" w14:paraId="174C7A66" w14:textId="77777777" w:rsidTr="00924BBA">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00ED98" w14:textId="77777777" w:rsidR="004F0EC3" w:rsidRPr="002B16EB" w:rsidRDefault="004F0EC3" w:rsidP="004F0EC3">
            <w:pPr>
              <w:pStyle w:val="NoSpacing"/>
              <w:spacing w:line="256" w:lineRule="auto"/>
              <w:rPr>
                <w:lang w:val="en-AU"/>
              </w:rPr>
            </w:pPr>
            <w:r w:rsidRPr="002B16EB">
              <w:rPr>
                <w:lang w:val="en-AU"/>
              </w:rPr>
              <w:t>2</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7B57C" w14:textId="77777777" w:rsidR="004F0EC3" w:rsidRPr="002B16EB" w:rsidRDefault="00CF06AE" w:rsidP="004F0EC3">
            <w:pPr>
              <w:pStyle w:val="NoSpacing"/>
              <w:spacing w:line="256" w:lineRule="auto"/>
              <w:rPr>
                <w:lang w:val="en-AU"/>
              </w:rPr>
            </w:pPr>
            <w:r w:rsidRPr="002B16EB">
              <w:rPr>
                <w:lang w:val="en-AU"/>
              </w:rPr>
              <w:t>REGSC30I – compare repor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EA4B02" w14:textId="77777777" w:rsidR="004F0EC3" w:rsidRPr="002B16EB" w:rsidRDefault="004F0EC3" w:rsidP="004F0EC3">
            <w:pPr>
              <w:pStyle w:val="NoSpacing"/>
              <w:spacing w:line="256" w:lineRule="auto"/>
              <w:rPr>
                <w:lang w:val="en-AU"/>
              </w:rPr>
            </w:pPr>
          </w:p>
        </w:tc>
      </w:tr>
      <w:tr w:rsidR="004F0EC3" w:rsidRPr="002B16EB" w14:paraId="27DD5188" w14:textId="77777777" w:rsidTr="00924BBA">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005965" w14:textId="77777777" w:rsidR="004F0EC3" w:rsidRPr="002B16EB" w:rsidRDefault="004F0EC3" w:rsidP="004F0EC3">
            <w:pPr>
              <w:pStyle w:val="NoSpacing"/>
              <w:spacing w:line="256" w:lineRule="auto"/>
              <w:rPr>
                <w:lang w:val="en-AU"/>
              </w:rPr>
            </w:pPr>
            <w:r w:rsidRPr="002B16EB">
              <w:rPr>
                <w:lang w:val="en-AU"/>
              </w:rPr>
              <w:t>3</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725653" w14:textId="77777777" w:rsidR="004F0EC3" w:rsidRPr="002B16EB" w:rsidRDefault="009F7D12" w:rsidP="004F0EC3">
            <w:pPr>
              <w:pStyle w:val="NoSpacing"/>
              <w:spacing w:line="256" w:lineRule="auto"/>
              <w:rPr>
                <w:lang w:val="en-AU"/>
              </w:rPr>
            </w:pPr>
            <w:r w:rsidRPr="002B16EB">
              <w:rPr>
                <w:strike/>
                <w:lang w:val="en-AU"/>
              </w:rPr>
              <w:t>WO 677594</w:t>
            </w:r>
            <w:r w:rsidR="000C1102" w:rsidRPr="002B16EB">
              <w:rPr>
                <w:lang w:val="en-AU"/>
              </w:rPr>
              <w:t xml:space="preserve"> WO677604</w:t>
            </w:r>
            <w:r w:rsidRPr="002B16EB">
              <w:rPr>
                <w:lang w:val="en-AU"/>
              </w:rPr>
              <w:t xml:space="preserve"> update </w:t>
            </w:r>
            <w:r w:rsidRPr="002B16EB">
              <w:rPr>
                <w:rFonts w:ascii="Calibri" w:hAnsi="Calibri" w:cs="Calibri"/>
                <w:color w:val="1F497D"/>
                <w:lang w:val="en-AU"/>
              </w:rPr>
              <w:t>REGP.COY1.PARMS(P11S519 to remove all FIN profile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6697E1" w14:textId="77777777" w:rsidR="004F0EC3" w:rsidRPr="002B16EB" w:rsidRDefault="004F0EC3" w:rsidP="004F0EC3">
            <w:pPr>
              <w:pStyle w:val="NoSpacing"/>
              <w:spacing w:line="256" w:lineRule="auto"/>
              <w:rPr>
                <w:lang w:val="en-AU"/>
              </w:rPr>
            </w:pPr>
          </w:p>
        </w:tc>
      </w:tr>
      <w:tr w:rsidR="004F0EC3" w:rsidRPr="002B16EB" w14:paraId="2679CB52" w14:textId="77777777" w:rsidTr="00924BBA">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8D8A1F" w14:textId="77777777" w:rsidR="004F0EC3" w:rsidRPr="002B16EB" w:rsidRDefault="004F0EC3" w:rsidP="004F0EC3">
            <w:pPr>
              <w:pStyle w:val="NoSpacing"/>
              <w:spacing w:line="256" w:lineRule="auto"/>
              <w:rPr>
                <w:lang w:val="en-AU"/>
              </w:rPr>
            </w:pPr>
            <w:r w:rsidRPr="002B16EB">
              <w:rPr>
                <w:lang w:val="en-AU"/>
              </w:rPr>
              <w:t>4</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F8BE8D" w14:textId="77777777" w:rsidR="004F0EC3" w:rsidRPr="002B16EB" w:rsidRDefault="00CA36A7" w:rsidP="004F0EC3">
            <w:pPr>
              <w:pStyle w:val="NoSpacing"/>
              <w:spacing w:line="256" w:lineRule="auto"/>
              <w:rPr>
                <w:lang w:val="en-AU"/>
              </w:rPr>
            </w:pPr>
            <w:r w:rsidRPr="002B16EB">
              <w:rPr>
                <w:lang w:val="en-AU"/>
              </w:rPr>
              <w:t>How to access in target x86 (</w:t>
            </w:r>
            <w:proofErr w:type="spellStart"/>
            <w:r w:rsidRPr="002B16EB">
              <w:rPr>
                <w:lang w:val="en-AU"/>
              </w:rPr>
              <w:t>docu</w:t>
            </w:r>
            <w:proofErr w:type="spellEnd"/>
            <w:r w:rsidRPr="002B16EB">
              <w:rPr>
                <w:lang w:val="en-AU"/>
              </w:rPr>
              <w:t xml:space="preserve"> from Patrick)</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B2E14A" w14:textId="77777777" w:rsidR="004F0EC3" w:rsidRPr="002B16EB" w:rsidRDefault="00CA36A7" w:rsidP="004F0EC3">
            <w:pPr>
              <w:pStyle w:val="NoSpacing"/>
              <w:spacing w:line="256" w:lineRule="auto"/>
              <w:rPr>
                <w:lang w:val="en-AU"/>
              </w:rPr>
            </w:pPr>
            <w:r w:rsidRPr="002B16EB">
              <w:rPr>
                <w:lang w:val="en-AU"/>
              </w:rPr>
              <w:t>HA works in Chrome and IE but not in Edge</w:t>
            </w:r>
          </w:p>
        </w:tc>
      </w:tr>
      <w:tr w:rsidR="00924BBA" w:rsidRPr="002B16EB" w14:paraId="1CF8CF83" w14:textId="77777777" w:rsidTr="00924BBA">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79DC43" w14:textId="77777777" w:rsidR="00924BBA" w:rsidRPr="002B16EB" w:rsidRDefault="00924BBA" w:rsidP="004F0EC3">
            <w:pPr>
              <w:pStyle w:val="NoSpacing"/>
              <w:spacing w:line="256" w:lineRule="auto"/>
              <w:rPr>
                <w:lang w:val="en-AU"/>
              </w:rPr>
            </w:pPr>
            <w:r w:rsidRPr="002B16EB">
              <w:rPr>
                <w:lang w:val="en-AU"/>
              </w:rPr>
              <w:t>5</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03B727" w14:textId="77777777" w:rsidR="00924BBA" w:rsidRPr="002B16EB" w:rsidRDefault="00924BBA" w:rsidP="004F0EC3">
            <w:pPr>
              <w:pStyle w:val="NoSpacing"/>
              <w:spacing w:line="256" w:lineRule="auto"/>
              <w:rPr>
                <w:lang w:val="en-AU"/>
              </w:rPr>
            </w:pPr>
            <w:r w:rsidRPr="002B16EB">
              <w:rPr>
                <w:lang w:val="en-AU"/>
              </w:rPr>
              <w:t>Int party 2</w:t>
            </w:r>
            <w:r w:rsidRPr="002B16EB">
              <w:rPr>
                <w:vertAlign w:val="superscript"/>
                <w:lang w:val="en-AU"/>
              </w:rPr>
              <w:t>nd</w:t>
            </w:r>
            <w:r w:rsidRPr="002B16EB">
              <w:rPr>
                <w:lang w:val="en-AU"/>
              </w:rPr>
              <w:t xml:space="preserve"> fix</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963195" w14:textId="77777777" w:rsidR="00924BBA" w:rsidRPr="002B16EB" w:rsidRDefault="00924BBA" w:rsidP="004F0EC3">
            <w:pPr>
              <w:pStyle w:val="NoSpacing"/>
              <w:spacing w:line="256" w:lineRule="auto"/>
              <w:rPr>
                <w:lang w:val="en-AU"/>
              </w:rPr>
            </w:pPr>
            <w:r w:rsidRPr="002B16EB">
              <w:rPr>
                <w:lang w:val="en-AU"/>
              </w:rPr>
              <w:t>Ellen</w:t>
            </w:r>
          </w:p>
        </w:tc>
      </w:tr>
    </w:tbl>
    <w:p w14:paraId="103D98C7" w14:textId="77777777" w:rsidR="004F0EC3" w:rsidRPr="002B16EB" w:rsidRDefault="004F0EC3" w:rsidP="004F0EC3">
      <w:pPr>
        <w:pStyle w:val="NoSpacing"/>
        <w:rPr>
          <w:lang w:val="en-AU"/>
        </w:rPr>
      </w:pPr>
    </w:p>
    <w:p w14:paraId="261AD483" w14:textId="77777777" w:rsidR="00924BBA" w:rsidRPr="002B16EB" w:rsidRDefault="00924BBA" w:rsidP="00924BBA">
      <w:pPr>
        <w:rPr>
          <w:color w:val="1F497D"/>
          <w:lang w:val="en-AU"/>
        </w:rPr>
      </w:pPr>
      <w:r w:rsidRPr="002B16EB">
        <w:rPr>
          <w:color w:val="1F497D"/>
          <w:lang w:val="en-AU"/>
        </w:rPr>
        <w:t>, HA works in Chrome and IE but not in Edge (for me).</w:t>
      </w:r>
    </w:p>
    <w:p w14:paraId="6E5768FC" w14:textId="77777777" w:rsidR="00924BBA" w:rsidRPr="002B16EB" w:rsidRDefault="00924BBA" w:rsidP="00924BBA">
      <w:pPr>
        <w:rPr>
          <w:color w:val="1F497D"/>
          <w:lang w:val="en-AU"/>
        </w:rPr>
      </w:pPr>
    </w:p>
    <w:p w14:paraId="2A63875E" w14:textId="77777777" w:rsidR="00924BBA" w:rsidRPr="002B16EB" w:rsidRDefault="00B53A2B" w:rsidP="00924BBA">
      <w:pPr>
        <w:rPr>
          <w:color w:val="1F497D"/>
          <w:lang w:val="en-AU"/>
        </w:rPr>
      </w:pPr>
      <w:hyperlink r:id="rId23" w:history="1">
        <w:r w:rsidR="00924BBA" w:rsidRPr="002B16EB">
          <w:rPr>
            <w:rStyle w:val="Hyperlink"/>
            <w:lang w:val="en-AU"/>
          </w:rPr>
          <w:t>https://10.90.63.48:7443/zfe</w:t>
        </w:r>
      </w:hyperlink>
      <w:r w:rsidR="00924BBA" w:rsidRPr="002B16EB">
        <w:rPr>
          <w:color w:val="1F497D"/>
          <w:lang w:val="en-AU"/>
        </w:rPr>
        <w:t xml:space="preserve">      shows 3 </w:t>
      </w:r>
      <w:proofErr w:type="spellStart"/>
      <w:r w:rsidR="00924BBA" w:rsidRPr="002B16EB">
        <w:rPr>
          <w:color w:val="1F497D"/>
          <w:lang w:val="en-AU"/>
        </w:rPr>
        <w:t>cics</w:t>
      </w:r>
      <w:proofErr w:type="spellEnd"/>
      <w:r w:rsidR="00924BBA" w:rsidRPr="002B16EB">
        <w:rPr>
          <w:color w:val="1F497D"/>
          <w:lang w:val="en-AU"/>
        </w:rPr>
        <w:t xml:space="preserve"> regions</w:t>
      </w:r>
    </w:p>
    <w:p w14:paraId="474CEE1A" w14:textId="77777777" w:rsidR="00924BBA" w:rsidRPr="002B16EB" w:rsidRDefault="00924BBA" w:rsidP="00924BBA">
      <w:pPr>
        <w:rPr>
          <w:color w:val="1F497D"/>
          <w:lang w:val="en-AU"/>
        </w:rPr>
      </w:pPr>
    </w:p>
    <w:p w14:paraId="6D5723D3" w14:textId="77777777" w:rsidR="00924BBA" w:rsidRPr="002B16EB" w:rsidRDefault="00B53A2B" w:rsidP="00924BBA">
      <w:pPr>
        <w:rPr>
          <w:color w:val="1F497D"/>
          <w:lang w:val="en-AU"/>
        </w:rPr>
      </w:pPr>
      <w:hyperlink r:id="rId24" w:history="1">
        <w:r w:rsidR="00924BBA" w:rsidRPr="002B16EB">
          <w:rPr>
            <w:rStyle w:val="Hyperlink"/>
            <w:lang w:val="en-AU"/>
          </w:rPr>
          <w:t>https://10.214.192.88:7070/</w:t>
        </w:r>
      </w:hyperlink>
      <w:r w:rsidR="00924BBA" w:rsidRPr="002B16EB">
        <w:rPr>
          <w:color w:val="1F497D"/>
          <w:lang w:val="en-AU"/>
        </w:rPr>
        <w:t xml:space="preserve">        no available </w:t>
      </w:r>
      <w:proofErr w:type="spellStart"/>
      <w:r w:rsidR="00924BBA" w:rsidRPr="002B16EB">
        <w:rPr>
          <w:color w:val="1F497D"/>
          <w:lang w:val="en-AU"/>
        </w:rPr>
        <w:t>cics</w:t>
      </w:r>
      <w:proofErr w:type="spellEnd"/>
      <w:r w:rsidR="00924BBA" w:rsidRPr="002B16EB">
        <w:rPr>
          <w:color w:val="1F497D"/>
          <w:lang w:val="en-AU"/>
        </w:rPr>
        <w:t xml:space="preserve"> (login to domain 10.214.52.38)</w:t>
      </w:r>
    </w:p>
    <w:p w14:paraId="43064153" w14:textId="77777777" w:rsidR="00924BBA" w:rsidRPr="002B16EB" w:rsidRDefault="00924BBA" w:rsidP="00924BBA">
      <w:pPr>
        <w:rPr>
          <w:color w:val="1F497D"/>
          <w:lang w:val="en-AU"/>
        </w:rPr>
      </w:pPr>
    </w:p>
    <w:p w14:paraId="6204E7BD" w14:textId="77777777" w:rsidR="00924BBA" w:rsidRPr="002B16EB" w:rsidRDefault="00B53A2B" w:rsidP="00924BBA">
      <w:pPr>
        <w:rPr>
          <w:color w:val="1F497D"/>
          <w:lang w:val="en-AU"/>
        </w:rPr>
      </w:pPr>
      <w:hyperlink r:id="rId25" w:history="1">
        <w:r w:rsidR="00924BBA" w:rsidRPr="002B16EB">
          <w:rPr>
            <w:rStyle w:val="Hyperlink"/>
            <w:lang w:val="en-AU"/>
          </w:rPr>
          <w:t>https://10.214.192.88:7070/</w:t>
        </w:r>
      </w:hyperlink>
      <w:r w:rsidR="00924BBA" w:rsidRPr="002B16EB">
        <w:rPr>
          <w:color w:val="1F497D"/>
          <w:lang w:val="en-AU"/>
        </w:rPr>
        <w:t>        Login fails to domain aaladaap2008.corp.aal.au</w:t>
      </w:r>
    </w:p>
    <w:p w14:paraId="713B2EA6" w14:textId="77777777" w:rsidR="00924BBA" w:rsidRPr="002B16EB" w:rsidRDefault="00924BBA" w:rsidP="00924BBA">
      <w:pPr>
        <w:rPr>
          <w:color w:val="1F497D"/>
          <w:lang w:val="en-AU"/>
        </w:rPr>
      </w:pPr>
    </w:p>
    <w:p w14:paraId="06799337" w14:textId="77777777" w:rsidR="00924BBA" w:rsidRPr="002B16EB" w:rsidRDefault="00924BBA" w:rsidP="004F0EC3">
      <w:pPr>
        <w:pStyle w:val="NoSpacing"/>
        <w:rPr>
          <w:lang w:val="en-AU"/>
        </w:rPr>
      </w:pPr>
    </w:p>
    <w:p w14:paraId="011150AB" w14:textId="77777777" w:rsidR="00924BBA" w:rsidRPr="002B16EB" w:rsidRDefault="00924BBA" w:rsidP="004F0EC3">
      <w:pPr>
        <w:pStyle w:val="NoSpacing"/>
        <w:rPr>
          <w:lang w:val="en-AU"/>
        </w:rPr>
      </w:pPr>
    </w:p>
    <w:p w14:paraId="10505FA1" w14:textId="77777777" w:rsidR="00CF06AE" w:rsidRPr="002B16EB" w:rsidRDefault="00CF06AE" w:rsidP="00CF06AE">
      <w:pPr>
        <w:rPr>
          <w:rFonts w:ascii="Calibri" w:hAnsi="Calibri" w:cs="Calibri"/>
          <w:color w:val="1F497D"/>
          <w:lang w:val="en-AU"/>
        </w:rPr>
      </w:pPr>
      <w:r w:rsidRPr="002B16EB">
        <w:rPr>
          <w:rFonts w:ascii="Calibri" w:hAnsi="Calibri" w:cs="Calibri"/>
          <w:color w:val="1F497D"/>
          <w:lang w:val="en-AU"/>
        </w:rPr>
        <w:t xml:space="preserve">The following profiles are excluded from </w:t>
      </w:r>
      <w:proofErr w:type="spellStart"/>
      <w:r w:rsidRPr="002B16EB">
        <w:rPr>
          <w:rFonts w:ascii="Calibri" w:hAnsi="Calibri" w:cs="Calibri"/>
          <w:color w:val="1F497D"/>
          <w:lang w:val="en-AU"/>
        </w:rPr>
        <w:t>refersh</w:t>
      </w:r>
      <w:proofErr w:type="spellEnd"/>
      <w:r w:rsidRPr="002B16EB">
        <w:rPr>
          <w:rFonts w:ascii="Calibri" w:hAnsi="Calibri" w:cs="Calibri"/>
          <w:color w:val="1F497D"/>
          <w:lang w:val="en-AU"/>
        </w:rPr>
        <w:t xml:space="preserve"> (REGP.COY1.PARMS(P11S519)). Which profiles you want removed from parm? The details are in the attached Excel.</w:t>
      </w:r>
    </w:p>
    <w:tbl>
      <w:tblPr>
        <w:tblW w:w="6238" w:type="dxa"/>
        <w:tblCellMar>
          <w:left w:w="0" w:type="dxa"/>
          <w:right w:w="0" w:type="dxa"/>
        </w:tblCellMar>
        <w:tblLook w:val="04A0" w:firstRow="1" w:lastRow="0" w:firstColumn="1" w:lastColumn="0" w:noHBand="0" w:noVBand="1"/>
      </w:tblPr>
      <w:tblGrid>
        <w:gridCol w:w="1252"/>
        <w:gridCol w:w="1321"/>
        <w:gridCol w:w="2815"/>
        <w:gridCol w:w="850"/>
      </w:tblGrid>
      <w:tr w:rsidR="00CF06AE" w:rsidRPr="002B16EB" w14:paraId="0026D78D" w14:textId="77777777" w:rsidTr="00CF06AE">
        <w:trPr>
          <w:trHeight w:val="300"/>
        </w:trPr>
        <w:tc>
          <w:tcPr>
            <w:tcW w:w="1252" w:type="dxa"/>
            <w:noWrap/>
            <w:tcMar>
              <w:top w:w="0" w:type="dxa"/>
              <w:left w:w="108" w:type="dxa"/>
              <w:bottom w:w="0" w:type="dxa"/>
              <w:right w:w="108" w:type="dxa"/>
            </w:tcMar>
            <w:vAlign w:val="bottom"/>
            <w:hideMark/>
          </w:tcPr>
          <w:p w14:paraId="76715D1B" w14:textId="77777777" w:rsidR="00CF06AE" w:rsidRPr="002B16EB" w:rsidRDefault="00CF06AE" w:rsidP="00CF06AE">
            <w:pPr>
              <w:pStyle w:val="NoSpacing"/>
              <w:rPr>
                <w:lang w:val="en-AU"/>
              </w:rPr>
            </w:pPr>
            <w:r w:rsidRPr="002B16EB">
              <w:rPr>
                <w:lang w:val="en-AU"/>
              </w:rPr>
              <w:t>PROFILE_ID</w:t>
            </w:r>
          </w:p>
        </w:tc>
        <w:tc>
          <w:tcPr>
            <w:tcW w:w="1321" w:type="dxa"/>
            <w:noWrap/>
            <w:tcMar>
              <w:top w:w="0" w:type="dxa"/>
              <w:left w:w="108" w:type="dxa"/>
              <w:bottom w:w="0" w:type="dxa"/>
              <w:right w:w="108" w:type="dxa"/>
            </w:tcMar>
            <w:vAlign w:val="bottom"/>
            <w:hideMark/>
          </w:tcPr>
          <w:p w14:paraId="760DD44C" w14:textId="77777777" w:rsidR="00CF06AE" w:rsidRPr="002B16EB" w:rsidRDefault="00CF06AE" w:rsidP="00CF06AE">
            <w:pPr>
              <w:pStyle w:val="NoSpacing"/>
              <w:rPr>
                <w:lang w:val="en-AU"/>
              </w:rPr>
            </w:pPr>
            <w:r w:rsidRPr="002B16EB">
              <w:rPr>
                <w:lang w:val="en-AU"/>
              </w:rPr>
              <w:t>VALID_FLAG</w:t>
            </w:r>
          </w:p>
        </w:tc>
        <w:tc>
          <w:tcPr>
            <w:tcW w:w="2815" w:type="dxa"/>
            <w:noWrap/>
            <w:tcMar>
              <w:top w:w="0" w:type="dxa"/>
              <w:left w:w="108" w:type="dxa"/>
              <w:bottom w:w="0" w:type="dxa"/>
              <w:right w:w="108" w:type="dxa"/>
            </w:tcMar>
            <w:vAlign w:val="bottom"/>
            <w:hideMark/>
          </w:tcPr>
          <w:p w14:paraId="0B965708" w14:textId="77777777" w:rsidR="00CF06AE" w:rsidRPr="002B16EB" w:rsidRDefault="00CF06AE" w:rsidP="00CF06AE">
            <w:pPr>
              <w:pStyle w:val="NoSpacing"/>
              <w:rPr>
                <w:lang w:val="en-AU"/>
              </w:rPr>
            </w:pPr>
            <w:r w:rsidRPr="002B16EB">
              <w:rPr>
                <w:lang w:val="en-AU"/>
              </w:rPr>
              <w:t>PROFILE_DESC</w:t>
            </w:r>
          </w:p>
        </w:tc>
        <w:tc>
          <w:tcPr>
            <w:tcW w:w="850" w:type="dxa"/>
            <w:noWrap/>
            <w:tcMar>
              <w:top w:w="0" w:type="dxa"/>
              <w:left w:w="108" w:type="dxa"/>
              <w:bottom w:w="0" w:type="dxa"/>
              <w:right w:w="108" w:type="dxa"/>
            </w:tcMar>
            <w:vAlign w:val="bottom"/>
            <w:hideMark/>
          </w:tcPr>
          <w:p w14:paraId="21958548" w14:textId="77777777" w:rsidR="00CF06AE" w:rsidRPr="002B16EB" w:rsidRDefault="00CF06AE" w:rsidP="00CF06AE">
            <w:pPr>
              <w:pStyle w:val="NoSpacing"/>
              <w:rPr>
                <w:lang w:val="en-AU"/>
              </w:rPr>
            </w:pPr>
            <w:proofErr w:type="spellStart"/>
            <w:r w:rsidRPr="002B16EB">
              <w:rPr>
                <w:lang w:val="en-AU"/>
              </w:rPr>
              <w:t>no</w:t>
            </w:r>
            <w:proofErr w:type="spellEnd"/>
            <w:r w:rsidRPr="002B16EB">
              <w:rPr>
                <w:lang w:val="en-AU"/>
              </w:rPr>
              <w:t xml:space="preserve"> of </w:t>
            </w:r>
            <w:proofErr w:type="spellStart"/>
            <w:r w:rsidRPr="002B16EB">
              <w:rPr>
                <w:lang w:val="en-AU"/>
              </w:rPr>
              <w:t>sancs</w:t>
            </w:r>
            <w:proofErr w:type="spellEnd"/>
          </w:p>
        </w:tc>
      </w:tr>
      <w:tr w:rsidR="00CF06AE" w:rsidRPr="002B16EB" w14:paraId="717CBDDA" w14:textId="77777777" w:rsidTr="00CF06AE">
        <w:trPr>
          <w:trHeight w:val="300"/>
        </w:trPr>
        <w:tc>
          <w:tcPr>
            <w:tcW w:w="1252" w:type="dxa"/>
            <w:noWrap/>
            <w:tcMar>
              <w:top w:w="0" w:type="dxa"/>
              <w:left w:w="108" w:type="dxa"/>
              <w:bottom w:w="0" w:type="dxa"/>
              <w:right w:w="108" w:type="dxa"/>
            </w:tcMar>
            <w:vAlign w:val="bottom"/>
            <w:hideMark/>
          </w:tcPr>
          <w:p w14:paraId="6D27FF22" w14:textId="77777777" w:rsidR="00CF06AE" w:rsidRPr="002B16EB" w:rsidRDefault="00CF06AE" w:rsidP="00CF06AE">
            <w:pPr>
              <w:pStyle w:val="NoSpacing"/>
              <w:rPr>
                <w:lang w:val="en-AU"/>
              </w:rPr>
            </w:pPr>
            <w:r w:rsidRPr="002B16EB">
              <w:rPr>
                <w:lang w:val="en-AU"/>
              </w:rPr>
              <w:t>0</w:t>
            </w:r>
          </w:p>
        </w:tc>
        <w:tc>
          <w:tcPr>
            <w:tcW w:w="1321" w:type="dxa"/>
            <w:noWrap/>
            <w:tcMar>
              <w:top w:w="0" w:type="dxa"/>
              <w:left w:w="108" w:type="dxa"/>
              <w:bottom w:w="0" w:type="dxa"/>
              <w:right w:w="108" w:type="dxa"/>
            </w:tcMar>
            <w:vAlign w:val="bottom"/>
            <w:hideMark/>
          </w:tcPr>
          <w:p w14:paraId="32739D10"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185D2B48" w14:textId="77777777" w:rsidR="00CF06AE" w:rsidRPr="002B16EB" w:rsidRDefault="00CF06AE" w:rsidP="00CF06AE">
            <w:pPr>
              <w:pStyle w:val="NoSpacing"/>
              <w:rPr>
                <w:lang w:val="en-AU"/>
              </w:rPr>
            </w:pPr>
            <w:r w:rsidRPr="002B16EB">
              <w:rPr>
                <w:lang w:val="en-AU"/>
              </w:rPr>
              <w:t>IT TRAINING &amp; TESTING</w:t>
            </w:r>
          </w:p>
        </w:tc>
        <w:tc>
          <w:tcPr>
            <w:tcW w:w="850" w:type="dxa"/>
            <w:noWrap/>
            <w:tcMar>
              <w:top w:w="0" w:type="dxa"/>
              <w:left w:w="108" w:type="dxa"/>
              <w:bottom w:w="0" w:type="dxa"/>
              <w:right w:w="108" w:type="dxa"/>
            </w:tcMar>
            <w:vAlign w:val="bottom"/>
            <w:hideMark/>
          </w:tcPr>
          <w:p w14:paraId="49523309" w14:textId="77777777" w:rsidR="00CF06AE" w:rsidRPr="002B16EB" w:rsidRDefault="00CF06AE" w:rsidP="00CF06AE">
            <w:pPr>
              <w:pStyle w:val="NoSpacing"/>
              <w:rPr>
                <w:lang w:val="en-AU"/>
              </w:rPr>
            </w:pPr>
            <w:r w:rsidRPr="002B16EB">
              <w:rPr>
                <w:lang w:val="en-AU"/>
              </w:rPr>
              <w:t>63</w:t>
            </w:r>
          </w:p>
        </w:tc>
      </w:tr>
      <w:tr w:rsidR="00CF06AE" w:rsidRPr="002B16EB" w14:paraId="4587A1FD" w14:textId="77777777" w:rsidTr="00CF06AE">
        <w:trPr>
          <w:trHeight w:val="300"/>
        </w:trPr>
        <w:tc>
          <w:tcPr>
            <w:tcW w:w="1252" w:type="dxa"/>
            <w:noWrap/>
            <w:tcMar>
              <w:top w:w="0" w:type="dxa"/>
              <w:left w:w="108" w:type="dxa"/>
              <w:bottom w:w="0" w:type="dxa"/>
              <w:right w:w="108" w:type="dxa"/>
            </w:tcMar>
            <w:vAlign w:val="bottom"/>
            <w:hideMark/>
          </w:tcPr>
          <w:p w14:paraId="598C4F60" w14:textId="77777777" w:rsidR="00CF06AE" w:rsidRPr="002B16EB" w:rsidRDefault="00CF06AE" w:rsidP="00CF06AE">
            <w:pPr>
              <w:pStyle w:val="NoSpacing"/>
              <w:rPr>
                <w:lang w:val="en-AU"/>
              </w:rPr>
            </w:pPr>
            <w:r w:rsidRPr="002B16EB">
              <w:rPr>
                <w:lang w:val="en-AU"/>
              </w:rPr>
              <w:t>112</w:t>
            </w:r>
          </w:p>
        </w:tc>
        <w:tc>
          <w:tcPr>
            <w:tcW w:w="1321" w:type="dxa"/>
            <w:noWrap/>
            <w:tcMar>
              <w:top w:w="0" w:type="dxa"/>
              <w:left w:w="108" w:type="dxa"/>
              <w:bottom w:w="0" w:type="dxa"/>
              <w:right w:w="108" w:type="dxa"/>
            </w:tcMar>
            <w:vAlign w:val="bottom"/>
            <w:hideMark/>
          </w:tcPr>
          <w:p w14:paraId="76CE0763"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58FE6849" w14:textId="77777777" w:rsidR="00CF06AE" w:rsidRPr="002B16EB" w:rsidRDefault="00CF06AE" w:rsidP="00CF06AE">
            <w:pPr>
              <w:pStyle w:val="NoSpacing"/>
              <w:rPr>
                <w:lang w:val="en-AU"/>
              </w:rPr>
            </w:pPr>
            <w:r w:rsidRPr="002B16EB">
              <w:rPr>
                <w:lang w:val="en-AU"/>
              </w:rPr>
              <w:t>FIN INQUIRY</w:t>
            </w:r>
          </w:p>
        </w:tc>
        <w:tc>
          <w:tcPr>
            <w:tcW w:w="850" w:type="dxa"/>
            <w:noWrap/>
            <w:tcMar>
              <w:top w:w="0" w:type="dxa"/>
              <w:left w:w="108" w:type="dxa"/>
              <w:bottom w:w="0" w:type="dxa"/>
              <w:right w:w="108" w:type="dxa"/>
            </w:tcMar>
            <w:vAlign w:val="bottom"/>
            <w:hideMark/>
          </w:tcPr>
          <w:p w14:paraId="32F39428" w14:textId="77777777" w:rsidR="00CF06AE" w:rsidRPr="002B16EB" w:rsidRDefault="00CF06AE" w:rsidP="00CF06AE">
            <w:pPr>
              <w:pStyle w:val="NoSpacing"/>
              <w:rPr>
                <w:lang w:val="en-AU"/>
              </w:rPr>
            </w:pPr>
            <w:r w:rsidRPr="002B16EB">
              <w:rPr>
                <w:lang w:val="en-AU"/>
              </w:rPr>
              <w:t>24</w:t>
            </w:r>
          </w:p>
        </w:tc>
      </w:tr>
      <w:tr w:rsidR="00CF06AE" w:rsidRPr="002B16EB" w14:paraId="70451716" w14:textId="77777777" w:rsidTr="00CF06AE">
        <w:trPr>
          <w:trHeight w:val="300"/>
        </w:trPr>
        <w:tc>
          <w:tcPr>
            <w:tcW w:w="1252" w:type="dxa"/>
            <w:noWrap/>
            <w:tcMar>
              <w:top w:w="0" w:type="dxa"/>
              <w:left w:w="108" w:type="dxa"/>
              <w:bottom w:w="0" w:type="dxa"/>
              <w:right w:w="108" w:type="dxa"/>
            </w:tcMar>
            <w:vAlign w:val="bottom"/>
            <w:hideMark/>
          </w:tcPr>
          <w:p w14:paraId="7F5E507B" w14:textId="77777777" w:rsidR="00CF06AE" w:rsidRPr="002B16EB" w:rsidRDefault="00CF06AE" w:rsidP="00CF06AE">
            <w:pPr>
              <w:pStyle w:val="NoSpacing"/>
              <w:rPr>
                <w:lang w:val="en-AU"/>
              </w:rPr>
            </w:pPr>
            <w:r w:rsidRPr="002B16EB">
              <w:rPr>
                <w:lang w:val="en-AU"/>
              </w:rPr>
              <w:t>114</w:t>
            </w:r>
          </w:p>
        </w:tc>
        <w:tc>
          <w:tcPr>
            <w:tcW w:w="1321" w:type="dxa"/>
            <w:noWrap/>
            <w:tcMar>
              <w:top w:w="0" w:type="dxa"/>
              <w:left w:w="108" w:type="dxa"/>
              <w:bottom w:w="0" w:type="dxa"/>
              <w:right w:w="108" w:type="dxa"/>
            </w:tcMar>
            <w:vAlign w:val="bottom"/>
            <w:hideMark/>
          </w:tcPr>
          <w:p w14:paraId="60427C43"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71A600A9" w14:textId="77777777" w:rsidR="00CF06AE" w:rsidRPr="002B16EB" w:rsidRDefault="00CF06AE" w:rsidP="00CF06AE">
            <w:pPr>
              <w:pStyle w:val="NoSpacing"/>
              <w:rPr>
                <w:lang w:val="en-AU"/>
              </w:rPr>
            </w:pPr>
            <w:r w:rsidRPr="002B16EB">
              <w:rPr>
                <w:lang w:val="en-AU"/>
              </w:rPr>
              <w:t>FIN OPS ACCOUNTANT 1</w:t>
            </w:r>
          </w:p>
        </w:tc>
        <w:tc>
          <w:tcPr>
            <w:tcW w:w="850" w:type="dxa"/>
            <w:noWrap/>
            <w:tcMar>
              <w:top w:w="0" w:type="dxa"/>
              <w:left w:w="108" w:type="dxa"/>
              <w:bottom w:w="0" w:type="dxa"/>
              <w:right w:w="108" w:type="dxa"/>
            </w:tcMar>
            <w:vAlign w:val="bottom"/>
            <w:hideMark/>
          </w:tcPr>
          <w:p w14:paraId="087449EF" w14:textId="77777777" w:rsidR="00CF06AE" w:rsidRPr="002B16EB" w:rsidRDefault="00CF06AE" w:rsidP="00CF06AE">
            <w:pPr>
              <w:pStyle w:val="NoSpacing"/>
              <w:rPr>
                <w:lang w:val="en-AU"/>
              </w:rPr>
            </w:pPr>
            <w:r w:rsidRPr="002B16EB">
              <w:rPr>
                <w:lang w:val="en-AU"/>
              </w:rPr>
              <w:t>1</w:t>
            </w:r>
          </w:p>
        </w:tc>
      </w:tr>
      <w:tr w:rsidR="00CF06AE" w:rsidRPr="002B16EB" w14:paraId="6F88D47A" w14:textId="77777777" w:rsidTr="00CF06AE">
        <w:trPr>
          <w:trHeight w:val="300"/>
        </w:trPr>
        <w:tc>
          <w:tcPr>
            <w:tcW w:w="1252" w:type="dxa"/>
            <w:noWrap/>
            <w:tcMar>
              <w:top w:w="0" w:type="dxa"/>
              <w:left w:w="108" w:type="dxa"/>
              <w:bottom w:w="0" w:type="dxa"/>
              <w:right w:w="108" w:type="dxa"/>
            </w:tcMar>
            <w:vAlign w:val="bottom"/>
            <w:hideMark/>
          </w:tcPr>
          <w:p w14:paraId="259388DA" w14:textId="77777777" w:rsidR="00CF06AE" w:rsidRPr="002B16EB" w:rsidRDefault="00CF06AE" w:rsidP="00CF06AE">
            <w:pPr>
              <w:pStyle w:val="NoSpacing"/>
              <w:rPr>
                <w:lang w:val="en-AU"/>
              </w:rPr>
            </w:pPr>
            <w:r w:rsidRPr="002B16EB">
              <w:rPr>
                <w:lang w:val="en-AU"/>
              </w:rPr>
              <w:t>115</w:t>
            </w:r>
          </w:p>
        </w:tc>
        <w:tc>
          <w:tcPr>
            <w:tcW w:w="1321" w:type="dxa"/>
            <w:noWrap/>
            <w:tcMar>
              <w:top w:w="0" w:type="dxa"/>
              <w:left w:w="108" w:type="dxa"/>
              <w:bottom w:w="0" w:type="dxa"/>
              <w:right w:w="108" w:type="dxa"/>
            </w:tcMar>
            <w:vAlign w:val="bottom"/>
            <w:hideMark/>
          </w:tcPr>
          <w:p w14:paraId="27F5CF5D"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1C20F728" w14:textId="77777777" w:rsidR="00CF06AE" w:rsidRPr="002B16EB" w:rsidRDefault="00CF06AE" w:rsidP="00CF06AE">
            <w:pPr>
              <w:pStyle w:val="NoSpacing"/>
              <w:rPr>
                <w:lang w:val="en-AU"/>
              </w:rPr>
            </w:pPr>
            <w:r w:rsidRPr="002B16EB">
              <w:rPr>
                <w:lang w:val="en-AU"/>
              </w:rPr>
              <w:t>FIN CREDIT CONTROLLER</w:t>
            </w:r>
          </w:p>
        </w:tc>
        <w:tc>
          <w:tcPr>
            <w:tcW w:w="850" w:type="dxa"/>
            <w:noWrap/>
            <w:tcMar>
              <w:top w:w="0" w:type="dxa"/>
              <w:left w:w="108" w:type="dxa"/>
              <w:bottom w:w="0" w:type="dxa"/>
              <w:right w:w="108" w:type="dxa"/>
            </w:tcMar>
            <w:vAlign w:val="bottom"/>
            <w:hideMark/>
          </w:tcPr>
          <w:p w14:paraId="37B6813D" w14:textId="77777777" w:rsidR="00CF06AE" w:rsidRPr="002B16EB" w:rsidRDefault="00CF06AE" w:rsidP="00CF06AE">
            <w:pPr>
              <w:pStyle w:val="NoSpacing"/>
              <w:rPr>
                <w:lang w:val="en-AU"/>
              </w:rPr>
            </w:pPr>
            <w:r w:rsidRPr="002B16EB">
              <w:rPr>
                <w:lang w:val="en-AU"/>
              </w:rPr>
              <w:t>0</w:t>
            </w:r>
          </w:p>
        </w:tc>
      </w:tr>
      <w:tr w:rsidR="00CF06AE" w:rsidRPr="002B16EB" w14:paraId="50B4B13D" w14:textId="77777777" w:rsidTr="00CF06AE">
        <w:trPr>
          <w:trHeight w:val="300"/>
        </w:trPr>
        <w:tc>
          <w:tcPr>
            <w:tcW w:w="1252" w:type="dxa"/>
            <w:noWrap/>
            <w:tcMar>
              <w:top w:w="0" w:type="dxa"/>
              <w:left w:w="108" w:type="dxa"/>
              <w:bottom w:w="0" w:type="dxa"/>
              <w:right w:w="108" w:type="dxa"/>
            </w:tcMar>
            <w:vAlign w:val="bottom"/>
            <w:hideMark/>
          </w:tcPr>
          <w:p w14:paraId="6F4C4BEC" w14:textId="77777777" w:rsidR="00CF06AE" w:rsidRPr="002B16EB" w:rsidRDefault="00CF06AE" w:rsidP="00CF06AE">
            <w:pPr>
              <w:pStyle w:val="NoSpacing"/>
              <w:rPr>
                <w:lang w:val="en-AU"/>
              </w:rPr>
            </w:pPr>
            <w:r w:rsidRPr="002B16EB">
              <w:rPr>
                <w:lang w:val="en-AU"/>
              </w:rPr>
              <w:t>116</w:t>
            </w:r>
          </w:p>
        </w:tc>
        <w:tc>
          <w:tcPr>
            <w:tcW w:w="1321" w:type="dxa"/>
            <w:noWrap/>
            <w:tcMar>
              <w:top w:w="0" w:type="dxa"/>
              <w:left w:w="108" w:type="dxa"/>
              <w:bottom w:w="0" w:type="dxa"/>
              <w:right w:w="108" w:type="dxa"/>
            </w:tcMar>
            <w:vAlign w:val="bottom"/>
            <w:hideMark/>
          </w:tcPr>
          <w:p w14:paraId="5D098376"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510520E8" w14:textId="77777777" w:rsidR="00CF06AE" w:rsidRPr="002B16EB" w:rsidRDefault="00CF06AE" w:rsidP="00CF06AE">
            <w:pPr>
              <w:pStyle w:val="NoSpacing"/>
              <w:rPr>
                <w:lang w:val="en-AU"/>
              </w:rPr>
            </w:pPr>
            <w:r w:rsidRPr="002B16EB">
              <w:rPr>
                <w:lang w:val="en-AU"/>
              </w:rPr>
              <w:t>FIN SYSTEMS</w:t>
            </w:r>
          </w:p>
        </w:tc>
        <w:tc>
          <w:tcPr>
            <w:tcW w:w="850" w:type="dxa"/>
            <w:noWrap/>
            <w:tcMar>
              <w:top w:w="0" w:type="dxa"/>
              <w:left w:w="108" w:type="dxa"/>
              <w:bottom w:w="0" w:type="dxa"/>
              <w:right w:w="108" w:type="dxa"/>
            </w:tcMar>
            <w:vAlign w:val="bottom"/>
            <w:hideMark/>
          </w:tcPr>
          <w:p w14:paraId="4CCC325B" w14:textId="77777777" w:rsidR="00CF06AE" w:rsidRPr="002B16EB" w:rsidRDefault="00CF06AE" w:rsidP="00CF06AE">
            <w:pPr>
              <w:pStyle w:val="NoSpacing"/>
              <w:rPr>
                <w:lang w:val="en-AU"/>
              </w:rPr>
            </w:pPr>
            <w:r w:rsidRPr="002B16EB">
              <w:rPr>
                <w:lang w:val="en-AU"/>
              </w:rPr>
              <w:t>3</w:t>
            </w:r>
          </w:p>
        </w:tc>
      </w:tr>
      <w:tr w:rsidR="00CF06AE" w:rsidRPr="002B16EB" w14:paraId="1C9F7107" w14:textId="77777777" w:rsidTr="00CF06AE">
        <w:trPr>
          <w:trHeight w:val="300"/>
        </w:trPr>
        <w:tc>
          <w:tcPr>
            <w:tcW w:w="1252" w:type="dxa"/>
            <w:noWrap/>
            <w:tcMar>
              <w:top w:w="0" w:type="dxa"/>
              <w:left w:w="108" w:type="dxa"/>
              <w:bottom w:w="0" w:type="dxa"/>
              <w:right w:w="108" w:type="dxa"/>
            </w:tcMar>
            <w:vAlign w:val="bottom"/>
            <w:hideMark/>
          </w:tcPr>
          <w:p w14:paraId="3F004561" w14:textId="77777777" w:rsidR="00CF06AE" w:rsidRPr="002B16EB" w:rsidRDefault="00CF06AE" w:rsidP="00CF06AE">
            <w:pPr>
              <w:pStyle w:val="NoSpacing"/>
              <w:rPr>
                <w:lang w:val="en-AU"/>
              </w:rPr>
            </w:pPr>
            <w:r w:rsidRPr="002B16EB">
              <w:rPr>
                <w:lang w:val="en-AU"/>
              </w:rPr>
              <w:t>117</w:t>
            </w:r>
          </w:p>
        </w:tc>
        <w:tc>
          <w:tcPr>
            <w:tcW w:w="1321" w:type="dxa"/>
            <w:noWrap/>
            <w:tcMar>
              <w:top w:w="0" w:type="dxa"/>
              <w:left w:w="108" w:type="dxa"/>
              <w:bottom w:w="0" w:type="dxa"/>
              <w:right w:w="108" w:type="dxa"/>
            </w:tcMar>
            <w:vAlign w:val="bottom"/>
            <w:hideMark/>
          </w:tcPr>
          <w:p w14:paraId="08727A60"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2ACD6A13" w14:textId="77777777" w:rsidR="00CF06AE" w:rsidRPr="002B16EB" w:rsidRDefault="00CF06AE" w:rsidP="00CF06AE">
            <w:pPr>
              <w:pStyle w:val="NoSpacing"/>
              <w:rPr>
                <w:lang w:val="en-AU"/>
              </w:rPr>
            </w:pPr>
            <w:r w:rsidRPr="002B16EB">
              <w:rPr>
                <w:lang w:val="en-AU"/>
              </w:rPr>
              <w:t>FIN REINSURANCE ACC</w:t>
            </w:r>
          </w:p>
        </w:tc>
        <w:tc>
          <w:tcPr>
            <w:tcW w:w="850" w:type="dxa"/>
            <w:noWrap/>
            <w:tcMar>
              <w:top w:w="0" w:type="dxa"/>
              <w:left w:w="108" w:type="dxa"/>
              <w:bottom w:w="0" w:type="dxa"/>
              <w:right w:w="108" w:type="dxa"/>
            </w:tcMar>
            <w:vAlign w:val="bottom"/>
            <w:hideMark/>
          </w:tcPr>
          <w:p w14:paraId="256B3365" w14:textId="77777777" w:rsidR="00CF06AE" w:rsidRPr="002B16EB" w:rsidRDefault="00CF06AE" w:rsidP="00CF06AE">
            <w:pPr>
              <w:pStyle w:val="NoSpacing"/>
              <w:rPr>
                <w:lang w:val="en-AU"/>
              </w:rPr>
            </w:pPr>
            <w:r w:rsidRPr="002B16EB">
              <w:rPr>
                <w:lang w:val="en-AU"/>
              </w:rPr>
              <w:t>0</w:t>
            </w:r>
          </w:p>
        </w:tc>
      </w:tr>
      <w:tr w:rsidR="00CF06AE" w:rsidRPr="002B16EB" w14:paraId="1568EBE5" w14:textId="77777777" w:rsidTr="00CF06AE">
        <w:trPr>
          <w:trHeight w:val="300"/>
        </w:trPr>
        <w:tc>
          <w:tcPr>
            <w:tcW w:w="1252" w:type="dxa"/>
            <w:noWrap/>
            <w:tcMar>
              <w:top w:w="0" w:type="dxa"/>
              <w:left w:w="108" w:type="dxa"/>
              <w:bottom w:w="0" w:type="dxa"/>
              <w:right w:w="108" w:type="dxa"/>
            </w:tcMar>
            <w:vAlign w:val="bottom"/>
            <w:hideMark/>
          </w:tcPr>
          <w:p w14:paraId="2BBFCA06" w14:textId="77777777" w:rsidR="00CF06AE" w:rsidRPr="002B16EB" w:rsidRDefault="00CF06AE" w:rsidP="00CF06AE">
            <w:pPr>
              <w:pStyle w:val="NoSpacing"/>
              <w:rPr>
                <w:lang w:val="en-AU"/>
              </w:rPr>
            </w:pPr>
            <w:r w:rsidRPr="002B16EB">
              <w:rPr>
                <w:lang w:val="en-AU"/>
              </w:rPr>
              <w:t>118</w:t>
            </w:r>
          </w:p>
        </w:tc>
        <w:tc>
          <w:tcPr>
            <w:tcW w:w="1321" w:type="dxa"/>
            <w:noWrap/>
            <w:tcMar>
              <w:top w:w="0" w:type="dxa"/>
              <w:left w:w="108" w:type="dxa"/>
              <w:bottom w:w="0" w:type="dxa"/>
              <w:right w:w="108" w:type="dxa"/>
            </w:tcMar>
            <w:vAlign w:val="bottom"/>
            <w:hideMark/>
          </w:tcPr>
          <w:p w14:paraId="77B60FA9"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1E83AB2D" w14:textId="77777777" w:rsidR="00CF06AE" w:rsidRPr="002B16EB" w:rsidRDefault="00CF06AE" w:rsidP="00CF06AE">
            <w:pPr>
              <w:pStyle w:val="NoSpacing"/>
              <w:rPr>
                <w:lang w:val="en-AU"/>
              </w:rPr>
            </w:pPr>
            <w:r w:rsidRPr="002B16EB">
              <w:rPr>
                <w:lang w:val="en-AU"/>
              </w:rPr>
              <w:t>FIN BANKING 1</w:t>
            </w:r>
          </w:p>
        </w:tc>
        <w:tc>
          <w:tcPr>
            <w:tcW w:w="850" w:type="dxa"/>
            <w:noWrap/>
            <w:tcMar>
              <w:top w:w="0" w:type="dxa"/>
              <w:left w:w="108" w:type="dxa"/>
              <w:bottom w:w="0" w:type="dxa"/>
              <w:right w:w="108" w:type="dxa"/>
            </w:tcMar>
            <w:vAlign w:val="bottom"/>
            <w:hideMark/>
          </w:tcPr>
          <w:p w14:paraId="3C4A9CAA" w14:textId="77777777" w:rsidR="00CF06AE" w:rsidRPr="002B16EB" w:rsidRDefault="00CF06AE" w:rsidP="00CF06AE">
            <w:pPr>
              <w:pStyle w:val="NoSpacing"/>
              <w:rPr>
                <w:lang w:val="en-AU"/>
              </w:rPr>
            </w:pPr>
            <w:r w:rsidRPr="002B16EB">
              <w:rPr>
                <w:lang w:val="en-AU"/>
              </w:rPr>
              <w:t>1</w:t>
            </w:r>
          </w:p>
        </w:tc>
      </w:tr>
      <w:tr w:rsidR="00CF06AE" w:rsidRPr="002B16EB" w14:paraId="59C10909" w14:textId="77777777" w:rsidTr="00CF06AE">
        <w:trPr>
          <w:trHeight w:val="300"/>
        </w:trPr>
        <w:tc>
          <w:tcPr>
            <w:tcW w:w="1252" w:type="dxa"/>
            <w:noWrap/>
            <w:tcMar>
              <w:top w:w="0" w:type="dxa"/>
              <w:left w:w="108" w:type="dxa"/>
              <w:bottom w:w="0" w:type="dxa"/>
              <w:right w:w="108" w:type="dxa"/>
            </w:tcMar>
            <w:vAlign w:val="bottom"/>
            <w:hideMark/>
          </w:tcPr>
          <w:p w14:paraId="752E6443" w14:textId="77777777" w:rsidR="00CF06AE" w:rsidRPr="002B16EB" w:rsidRDefault="00CF06AE" w:rsidP="00CF06AE">
            <w:pPr>
              <w:pStyle w:val="NoSpacing"/>
              <w:rPr>
                <w:lang w:val="en-AU"/>
              </w:rPr>
            </w:pPr>
            <w:r w:rsidRPr="002B16EB">
              <w:rPr>
                <w:lang w:val="en-AU"/>
              </w:rPr>
              <w:t>178</w:t>
            </w:r>
          </w:p>
        </w:tc>
        <w:tc>
          <w:tcPr>
            <w:tcW w:w="1321" w:type="dxa"/>
            <w:noWrap/>
            <w:tcMar>
              <w:top w:w="0" w:type="dxa"/>
              <w:left w:w="108" w:type="dxa"/>
              <w:bottom w:w="0" w:type="dxa"/>
              <w:right w:w="108" w:type="dxa"/>
            </w:tcMar>
            <w:vAlign w:val="bottom"/>
            <w:hideMark/>
          </w:tcPr>
          <w:p w14:paraId="0FC967C3"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3C9E5C69" w14:textId="77777777" w:rsidR="00CF06AE" w:rsidRPr="002B16EB" w:rsidRDefault="00CF06AE" w:rsidP="00CF06AE">
            <w:pPr>
              <w:pStyle w:val="NoSpacing"/>
              <w:rPr>
                <w:lang w:val="en-AU"/>
              </w:rPr>
            </w:pPr>
            <w:r w:rsidRPr="002B16EB">
              <w:rPr>
                <w:lang w:val="en-AU"/>
              </w:rPr>
              <w:t>FIN AR RECEIPTING 2</w:t>
            </w:r>
          </w:p>
        </w:tc>
        <w:tc>
          <w:tcPr>
            <w:tcW w:w="850" w:type="dxa"/>
            <w:noWrap/>
            <w:tcMar>
              <w:top w:w="0" w:type="dxa"/>
              <w:left w:w="108" w:type="dxa"/>
              <w:bottom w:w="0" w:type="dxa"/>
              <w:right w:w="108" w:type="dxa"/>
            </w:tcMar>
            <w:vAlign w:val="bottom"/>
            <w:hideMark/>
          </w:tcPr>
          <w:p w14:paraId="224C074E" w14:textId="77777777" w:rsidR="00CF06AE" w:rsidRPr="002B16EB" w:rsidRDefault="00CF06AE" w:rsidP="00CF06AE">
            <w:pPr>
              <w:pStyle w:val="NoSpacing"/>
              <w:rPr>
                <w:lang w:val="en-AU"/>
              </w:rPr>
            </w:pPr>
            <w:r w:rsidRPr="002B16EB">
              <w:rPr>
                <w:lang w:val="en-AU"/>
              </w:rPr>
              <w:t>0</w:t>
            </w:r>
          </w:p>
        </w:tc>
      </w:tr>
      <w:tr w:rsidR="00CF06AE" w:rsidRPr="002B16EB" w14:paraId="418944D2" w14:textId="77777777" w:rsidTr="00CF06AE">
        <w:trPr>
          <w:trHeight w:val="300"/>
        </w:trPr>
        <w:tc>
          <w:tcPr>
            <w:tcW w:w="1252" w:type="dxa"/>
            <w:noWrap/>
            <w:tcMar>
              <w:top w:w="0" w:type="dxa"/>
              <w:left w:w="108" w:type="dxa"/>
              <w:bottom w:w="0" w:type="dxa"/>
              <w:right w:w="108" w:type="dxa"/>
            </w:tcMar>
            <w:vAlign w:val="bottom"/>
            <w:hideMark/>
          </w:tcPr>
          <w:p w14:paraId="5D8485F8" w14:textId="77777777" w:rsidR="00CF06AE" w:rsidRPr="002B16EB" w:rsidRDefault="00CF06AE" w:rsidP="00CF06AE">
            <w:pPr>
              <w:pStyle w:val="NoSpacing"/>
              <w:rPr>
                <w:lang w:val="en-AU"/>
              </w:rPr>
            </w:pPr>
            <w:r w:rsidRPr="002B16EB">
              <w:rPr>
                <w:lang w:val="en-AU"/>
              </w:rPr>
              <w:t>179</w:t>
            </w:r>
          </w:p>
        </w:tc>
        <w:tc>
          <w:tcPr>
            <w:tcW w:w="1321" w:type="dxa"/>
            <w:noWrap/>
            <w:tcMar>
              <w:top w:w="0" w:type="dxa"/>
              <w:left w:w="108" w:type="dxa"/>
              <w:bottom w:w="0" w:type="dxa"/>
              <w:right w:w="108" w:type="dxa"/>
            </w:tcMar>
            <w:vAlign w:val="bottom"/>
            <w:hideMark/>
          </w:tcPr>
          <w:p w14:paraId="401463EB"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694A0CA1" w14:textId="77777777" w:rsidR="00CF06AE" w:rsidRPr="002B16EB" w:rsidRDefault="00CF06AE" w:rsidP="00CF06AE">
            <w:pPr>
              <w:pStyle w:val="NoSpacing"/>
              <w:rPr>
                <w:lang w:val="en-AU"/>
              </w:rPr>
            </w:pPr>
            <w:r w:rsidRPr="002B16EB">
              <w:rPr>
                <w:lang w:val="en-AU"/>
              </w:rPr>
              <w:t>FIN AR RECEIPTING 3</w:t>
            </w:r>
          </w:p>
        </w:tc>
        <w:tc>
          <w:tcPr>
            <w:tcW w:w="850" w:type="dxa"/>
            <w:noWrap/>
            <w:tcMar>
              <w:top w:w="0" w:type="dxa"/>
              <w:left w:w="108" w:type="dxa"/>
              <w:bottom w:w="0" w:type="dxa"/>
              <w:right w:w="108" w:type="dxa"/>
            </w:tcMar>
            <w:vAlign w:val="bottom"/>
            <w:hideMark/>
          </w:tcPr>
          <w:p w14:paraId="58D369A8" w14:textId="77777777" w:rsidR="00CF06AE" w:rsidRPr="002B16EB" w:rsidRDefault="00CF06AE" w:rsidP="00CF06AE">
            <w:pPr>
              <w:pStyle w:val="NoSpacing"/>
              <w:rPr>
                <w:lang w:val="en-AU"/>
              </w:rPr>
            </w:pPr>
            <w:r w:rsidRPr="002B16EB">
              <w:rPr>
                <w:lang w:val="en-AU"/>
              </w:rPr>
              <w:t>1</w:t>
            </w:r>
          </w:p>
        </w:tc>
      </w:tr>
      <w:tr w:rsidR="00CF06AE" w:rsidRPr="002B16EB" w14:paraId="63285E4C" w14:textId="77777777" w:rsidTr="00CF06AE">
        <w:trPr>
          <w:trHeight w:val="300"/>
        </w:trPr>
        <w:tc>
          <w:tcPr>
            <w:tcW w:w="1252" w:type="dxa"/>
            <w:noWrap/>
            <w:tcMar>
              <w:top w:w="0" w:type="dxa"/>
              <w:left w:w="108" w:type="dxa"/>
              <w:bottom w:w="0" w:type="dxa"/>
              <w:right w:w="108" w:type="dxa"/>
            </w:tcMar>
            <w:vAlign w:val="bottom"/>
            <w:hideMark/>
          </w:tcPr>
          <w:p w14:paraId="4A22109E" w14:textId="77777777" w:rsidR="00CF06AE" w:rsidRPr="002B16EB" w:rsidRDefault="00CF06AE" w:rsidP="00CF06AE">
            <w:pPr>
              <w:pStyle w:val="NoSpacing"/>
              <w:rPr>
                <w:lang w:val="en-AU"/>
              </w:rPr>
            </w:pPr>
            <w:r w:rsidRPr="002B16EB">
              <w:rPr>
                <w:lang w:val="en-AU"/>
              </w:rPr>
              <w:lastRenderedPageBreak/>
              <w:t>181</w:t>
            </w:r>
          </w:p>
        </w:tc>
        <w:tc>
          <w:tcPr>
            <w:tcW w:w="1321" w:type="dxa"/>
            <w:noWrap/>
            <w:tcMar>
              <w:top w:w="0" w:type="dxa"/>
              <w:left w:w="108" w:type="dxa"/>
              <w:bottom w:w="0" w:type="dxa"/>
              <w:right w:w="108" w:type="dxa"/>
            </w:tcMar>
            <w:vAlign w:val="bottom"/>
            <w:hideMark/>
          </w:tcPr>
          <w:p w14:paraId="17E45F8F"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2F32A27A" w14:textId="77777777" w:rsidR="00CF06AE" w:rsidRPr="002B16EB" w:rsidRDefault="00CF06AE" w:rsidP="00CF06AE">
            <w:pPr>
              <w:pStyle w:val="NoSpacing"/>
              <w:rPr>
                <w:lang w:val="en-AU"/>
              </w:rPr>
            </w:pPr>
            <w:r w:rsidRPr="002B16EB">
              <w:rPr>
                <w:lang w:val="en-AU"/>
              </w:rPr>
              <w:t>FIN AR RECEIPTING 5</w:t>
            </w:r>
          </w:p>
        </w:tc>
        <w:tc>
          <w:tcPr>
            <w:tcW w:w="850" w:type="dxa"/>
            <w:noWrap/>
            <w:tcMar>
              <w:top w:w="0" w:type="dxa"/>
              <w:left w:w="108" w:type="dxa"/>
              <w:bottom w:w="0" w:type="dxa"/>
              <w:right w:w="108" w:type="dxa"/>
            </w:tcMar>
            <w:vAlign w:val="bottom"/>
            <w:hideMark/>
          </w:tcPr>
          <w:p w14:paraId="448FFEA2" w14:textId="77777777" w:rsidR="00CF06AE" w:rsidRPr="002B16EB" w:rsidRDefault="00CF06AE" w:rsidP="00CF06AE">
            <w:pPr>
              <w:pStyle w:val="NoSpacing"/>
              <w:rPr>
                <w:lang w:val="en-AU"/>
              </w:rPr>
            </w:pPr>
            <w:r w:rsidRPr="002B16EB">
              <w:rPr>
                <w:lang w:val="en-AU"/>
              </w:rPr>
              <w:t>0</w:t>
            </w:r>
          </w:p>
        </w:tc>
      </w:tr>
      <w:tr w:rsidR="00CF06AE" w:rsidRPr="002B16EB" w14:paraId="65BDBD58" w14:textId="77777777" w:rsidTr="00CF06AE">
        <w:trPr>
          <w:trHeight w:val="300"/>
        </w:trPr>
        <w:tc>
          <w:tcPr>
            <w:tcW w:w="1252" w:type="dxa"/>
            <w:noWrap/>
            <w:tcMar>
              <w:top w:w="0" w:type="dxa"/>
              <w:left w:w="108" w:type="dxa"/>
              <w:bottom w:w="0" w:type="dxa"/>
              <w:right w:w="108" w:type="dxa"/>
            </w:tcMar>
            <w:vAlign w:val="bottom"/>
            <w:hideMark/>
          </w:tcPr>
          <w:p w14:paraId="1EB67476" w14:textId="77777777" w:rsidR="00CF06AE" w:rsidRPr="002B16EB" w:rsidRDefault="00CF06AE" w:rsidP="00CF06AE">
            <w:pPr>
              <w:pStyle w:val="NoSpacing"/>
              <w:rPr>
                <w:lang w:val="en-AU"/>
              </w:rPr>
            </w:pPr>
            <w:r w:rsidRPr="002B16EB">
              <w:rPr>
                <w:lang w:val="en-AU"/>
              </w:rPr>
              <w:t>182</w:t>
            </w:r>
          </w:p>
        </w:tc>
        <w:tc>
          <w:tcPr>
            <w:tcW w:w="1321" w:type="dxa"/>
            <w:noWrap/>
            <w:tcMar>
              <w:top w:w="0" w:type="dxa"/>
              <w:left w:w="108" w:type="dxa"/>
              <w:bottom w:w="0" w:type="dxa"/>
              <w:right w:w="108" w:type="dxa"/>
            </w:tcMar>
            <w:vAlign w:val="bottom"/>
            <w:hideMark/>
          </w:tcPr>
          <w:p w14:paraId="589E8717"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54B16E59" w14:textId="77777777" w:rsidR="00CF06AE" w:rsidRPr="002B16EB" w:rsidRDefault="00CF06AE" w:rsidP="00CF06AE">
            <w:pPr>
              <w:pStyle w:val="NoSpacing"/>
              <w:rPr>
                <w:lang w:val="en-AU"/>
              </w:rPr>
            </w:pPr>
            <w:r w:rsidRPr="002B16EB">
              <w:rPr>
                <w:lang w:val="en-AU"/>
              </w:rPr>
              <w:t>FIN AR RECEIPTING 6</w:t>
            </w:r>
          </w:p>
        </w:tc>
        <w:tc>
          <w:tcPr>
            <w:tcW w:w="850" w:type="dxa"/>
            <w:noWrap/>
            <w:tcMar>
              <w:top w:w="0" w:type="dxa"/>
              <w:left w:w="108" w:type="dxa"/>
              <w:bottom w:w="0" w:type="dxa"/>
              <w:right w:w="108" w:type="dxa"/>
            </w:tcMar>
            <w:vAlign w:val="bottom"/>
            <w:hideMark/>
          </w:tcPr>
          <w:p w14:paraId="35E322E0" w14:textId="77777777" w:rsidR="00CF06AE" w:rsidRPr="002B16EB" w:rsidRDefault="00CF06AE" w:rsidP="00CF06AE">
            <w:pPr>
              <w:pStyle w:val="NoSpacing"/>
              <w:rPr>
                <w:lang w:val="en-AU"/>
              </w:rPr>
            </w:pPr>
            <w:r w:rsidRPr="002B16EB">
              <w:rPr>
                <w:lang w:val="en-AU"/>
              </w:rPr>
              <w:t>1</w:t>
            </w:r>
          </w:p>
        </w:tc>
      </w:tr>
      <w:tr w:rsidR="00CF06AE" w:rsidRPr="002B16EB" w14:paraId="3B507BBF" w14:textId="77777777" w:rsidTr="00CF06AE">
        <w:trPr>
          <w:trHeight w:val="300"/>
        </w:trPr>
        <w:tc>
          <w:tcPr>
            <w:tcW w:w="1252" w:type="dxa"/>
            <w:noWrap/>
            <w:tcMar>
              <w:top w:w="0" w:type="dxa"/>
              <w:left w:w="108" w:type="dxa"/>
              <w:bottom w:w="0" w:type="dxa"/>
              <w:right w:w="108" w:type="dxa"/>
            </w:tcMar>
            <w:vAlign w:val="bottom"/>
            <w:hideMark/>
          </w:tcPr>
          <w:p w14:paraId="3B15CE3B" w14:textId="77777777" w:rsidR="00CF06AE" w:rsidRPr="002B16EB" w:rsidRDefault="00CF06AE" w:rsidP="00CF06AE">
            <w:pPr>
              <w:pStyle w:val="NoSpacing"/>
              <w:rPr>
                <w:lang w:val="en-AU"/>
              </w:rPr>
            </w:pPr>
            <w:r w:rsidRPr="002B16EB">
              <w:rPr>
                <w:lang w:val="en-AU"/>
              </w:rPr>
              <w:t>183</w:t>
            </w:r>
          </w:p>
        </w:tc>
        <w:tc>
          <w:tcPr>
            <w:tcW w:w="1321" w:type="dxa"/>
            <w:noWrap/>
            <w:tcMar>
              <w:top w:w="0" w:type="dxa"/>
              <w:left w:w="108" w:type="dxa"/>
              <w:bottom w:w="0" w:type="dxa"/>
              <w:right w:w="108" w:type="dxa"/>
            </w:tcMar>
            <w:vAlign w:val="bottom"/>
            <w:hideMark/>
          </w:tcPr>
          <w:p w14:paraId="4E95918A"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5AFD2862" w14:textId="77777777" w:rsidR="00CF06AE" w:rsidRPr="002B16EB" w:rsidRDefault="00CF06AE" w:rsidP="00CF06AE">
            <w:pPr>
              <w:pStyle w:val="NoSpacing"/>
              <w:rPr>
                <w:lang w:val="en-AU"/>
              </w:rPr>
            </w:pPr>
            <w:r w:rsidRPr="002B16EB">
              <w:rPr>
                <w:lang w:val="en-AU"/>
              </w:rPr>
              <w:t>FIN OPS ACCOUNTANT 2</w:t>
            </w:r>
          </w:p>
        </w:tc>
        <w:tc>
          <w:tcPr>
            <w:tcW w:w="850" w:type="dxa"/>
            <w:noWrap/>
            <w:tcMar>
              <w:top w:w="0" w:type="dxa"/>
              <w:left w:w="108" w:type="dxa"/>
              <w:bottom w:w="0" w:type="dxa"/>
              <w:right w:w="108" w:type="dxa"/>
            </w:tcMar>
            <w:vAlign w:val="bottom"/>
            <w:hideMark/>
          </w:tcPr>
          <w:p w14:paraId="3D031BDB" w14:textId="77777777" w:rsidR="00CF06AE" w:rsidRPr="002B16EB" w:rsidRDefault="00CF06AE" w:rsidP="00CF06AE">
            <w:pPr>
              <w:pStyle w:val="NoSpacing"/>
              <w:rPr>
                <w:lang w:val="en-AU"/>
              </w:rPr>
            </w:pPr>
            <w:r w:rsidRPr="002B16EB">
              <w:rPr>
                <w:lang w:val="en-AU"/>
              </w:rPr>
              <w:t>2</w:t>
            </w:r>
          </w:p>
        </w:tc>
      </w:tr>
      <w:tr w:rsidR="00CF06AE" w:rsidRPr="002B16EB" w14:paraId="0F44E1C1" w14:textId="77777777" w:rsidTr="00CF06AE">
        <w:trPr>
          <w:trHeight w:val="300"/>
        </w:trPr>
        <w:tc>
          <w:tcPr>
            <w:tcW w:w="1252" w:type="dxa"/>
            <w:noWrap/>
            <w:tcMar>
              <w:top w:w="0" w:type="dxa"/>
              <w:left w:w="108" w:type="dxa"/>
              <w:bottom w:w="0" w:type="dxa"/>
              <w:right w:w="108" w:type="dxa"/>
            </w:tcMar>
            <w:vAlign w:val="bottom"/>
            <w:hideMark/>
          </w:tcPr>
          <w:p w14:paraId="19A82A67" w14:textId="77777777" w:rsidR="00CF06AE" w:rsidRPr="002B16EB" w:rsidRDefault="00CF06AE" w:rsidP="00CF06AE">
            <w:pPr>
              <w:pStyle w:val="NoSpacing"/>
              <w:rPr>
                <w:lang w:val="en-AU"/>
              </w:rPr>
            </w:pPr>
            <w:r w:rsidRPr="002B16EB">
              <w:rPr>
                <w:lang w:val="en-AU"/>
              </w:rPr>
              <w:t>184</w:t>
            </w:r>
          </w:p>
        </w:tc>
        <w:tc>
          <w:tcPr>
            <w:tcW w:w="1321" w:type="dxa"/>
            <w:noWrap/>
            <w:tcMar>
              <w:top w:w="0" w:type="dxa"/>
              <w:left w:w="108" w:type="dxa"/>
              <w:bottom w:w="0" w:type="dxa"/>
              <w:right w:w="108" w:type="dxa"/>
            </w:tcMar>
            <w:vAlign w:val="bottom"/>
            <w:hideMark/>
          </w:tcPr>
          <w:p w14:paraId="636F66FD" w14:textId="77777777" w:rsidR="00CF06AE" w:rsidRPr="002B16EB" w:rsidRDefault="00CF06AE" w:rsidP="00CF06AE">
            <w:pPr>
              <w:pStyle w:val="NoSpacing"/>
              <w:rPr>
                <w:lang w:val="en-AU"/>
              </w:rPr>
            </w:pPr>
            <w:r w:rsidRPr="002B16EB">
              <w:rPr>
                <w:lang w:val="en-AU"/>
              </w:rPr>
              <w:t>2</w:t>
            </w:r>
          </w:p>
        </w:tc>
        <w:tc>
          <w:tcPr>
            <w:tcW w:w="2815" w:type="dxa"/>
            <w:noWrap/>
            <w:tcMar>
              <w:top w:w="0" w:type="dxa"/>
              <w:left w:w="108" w:type="dxa"/>
              <w:bottom w:w="0" w:type="dxa"/>
              <w:right w:w="108" w:type="dxa"/>
            </w:tcMar>
            <w:vAlign w:val="bottom"/>
            <w:hideMark/>
          </w:tcPr>
          <w:p w14:paraId="43CEF33E" w14:textId="77777777" w:rsidR="00CF06AE" w:rsidRPr="002B16EB" w:rsidRDefault="00CF06AE" w:rsidP="00CF06AE">
            <w:pPr>
              <w:pStyle w:val="NoSpacing"/>
              <w:rPr>
                <w:lang w:val="en-AU"/>
              </w:rPr>
            </w:pPr>
            <w:r w:rsidRPr="002B16EB">
              <w:rPr>
                <w:lang w:val="en-AU"/>
              </w:rPr>
              <w:t>FIN OPS ACCOUNTANT 3</w:t>
            </w:r>
          </w:p>
        </w:tc>
        <w:tc>
          <w:tcPr>
            <w:tcW w:w="850" w:type="dxa"/>
            <w:noWrap/>
            <w:tcMar>
              <w:top w:w="0" w:type="dxa"/>
              <w:left w:w="108" w:type="dxa"/>
              <w:bottom w:w="0" w:type="dxa"/>
              <w:right w:w="108" w:type="dxa"/>
            </w:tcMar>
            <w:vAlign w:val="bottom"/>
            <w:hideMark/>
          </w:tcPr>
          <w:p w14:paraId="75566A9C" w14:textId="77777777" w:rsidR="00CF06AE" w:rsidRPr="002B16EB" w:rsidRDefault="00CF06AE" w:rsidP="00CF06AE">
            <w:pPr>
              <w:pStyle w:val="NoSpacing"/>
              <w:rPr>
                <w:lang w:val="en-AU"/>
              </w:rPr>
            </w:pPr>
            <w:r w:rsidRPr="002B16EB">
              <w:rPr>
                <w:lang w:val="en-AU"/>
              </w:rPr>
              <w:t>0</w:t>
            </w:r>
          </w:p>
        </w:tc>
      </w:tr>
      <w:tr w:rsidR="00CF06AE" w:rsidRPr="002B16EB" w14:paraId="6D0092C8" w14:textId="77777777" w:rsidTr="00CF06AE">
        <w:trPr>
          <w:trHeight w:val="300"/>
        </w:trPr>
        <w:tc>
          <w:tcPr>
            <w:tcW w:w="1252" w:type="dxa"/>
            <w:noWrap/>
            <w:tcMar>
              <w:top w:w="0" w:type="dxa"/>
              <w:left w:w="108" w:type="dxa"/>
              <w:bottom w:w="0" w:type="dxa"/>
              <w:right w:w="108" w:type="dxa"/>
            </w:tcMar>
            <w:vAlign w:val="bottom"/>
            <w:hideMark/>
          </w:tcPr>
          <w:p w14:paraId="60955EFC" w14:textId="77777777" w:rsidR="00CF06AE" w:rsidRPr="002B16EB" w:rsidRDefault="00CF06AE" w:rsidP="00CF06AE">
            <w:pPr>
              <w:pStyle w:val="NoSpacing"/>
              <w:rPr>
                <w:lang w:val="en-AU"/>
              </w:rPr>
            </w:pPr>
            <w:r w:rsidRPr="002B16EB">
              <w:rPr>
                <w:lang w:val="en-AU"/>
              </w:rPr>
              <w:t>185</w:t>
            </w:r>
          </w:p>
        </w:tc>
        <w:tc>
          <w:tcPr>
            <w:tcW w:w="1321" w:type="dxa"/>
            <w:noWrap/>
            <w:tcMar>
              <w:top w:w="0" w:type="dxa"/>
              <w:left w:w="108" w:type="dxa"/>
              <w:bottom w:w="0" w:type="dxa"/>
              <w:right w:w="108" w:type="dxa"/>
            </w:tcMar>
            <w:vAlign w:val="bottom"/>
            <w:hideMark/>
          </w:tcPr>
          <w:p w14:paraId="5D69DA63" w14:textId="77777777" w:rsidR="00CF06AE" w:rsidRPr="002B16EB" w:rsidRDefault="00CF06AE" w:rsidP="00CF06AE">
            <w:pPr>
              <w:pStyle w:val="NoSpacing"/>
              <w:rPr>
                <w:lang w:val="en-AU"/>
              </w:rPr>
            </w:pPr>
            <w:r w:rsidRPr="002B16EB">
              <w:rPr>
                <w:lang w:val="en-AU"/>
              </w:rPr>
              <w:t>2</w:t>
            </w:r>
          </w:p>
        </w:tc>
        <w:tc>
          <w:tcPr>
            <w:tcW w:w="2815" w:type="dxa"/>
            <w:noWrap/>
            <w:tcMar>
              <w:top w:w="0" w:type="dxa"/>
              <w:left w:w="108" w:type="dxa"/>
              <w:bottom w:w="0" w:type="dxa"/>
              <w:right w:w="108" w:type="dxa"/>
            </w:tcMar>
            <w:vAlign w:val="bottom"/>
            <w:hideMark/>
          </w:tcPr>
          <w:p w14:paraId="40EBF6EF" w14:textId="77777777" w:rsidR="00CF06AE" w:rsidRPr="002B16EB" w:rsidRDefault="00CF06AE" w:rsidP="00CF06AE">
            <w:pPr>
              <w:pStyle w:val="NoSpacing"/>
              <w:rPr>
                <w:lang w:val="en-AU"/>
              </w:rPr>
            </w:pPr>
            <w:r w:rsidRPr="002B16EB">
              <w:rPr>
                <w:lang w:val="en-AU"/>
              </w:rPr>
              <w:t>FIN OPS ACCOUNTANT 4</w:t>
            </w:r>
          </w:p>
        </w:tc>
        <w:tc>
          <w:tcPr>
            <w:tcW w:w="850" w:type="dxa"/>
            <w:noWrap/>
            <w:tcMar>
              <w:top w:w="0" w:type="dxa"/>
              <w:left w:w="108" w:type="dxa"/>
              <w:bottom w:w="0" w:type="dxa"/>
              <w:right w:w="108" w:type="dxa"/>
            </w:tcMar>
            <w:vAlign w:val="bottom"/>
            <w:hideMark/>
          </w:tcPr>
          <w:p w14:paraId="376D090A" w14:textId="77777777" w:rsidR="00CF06AE" w:rsidRPr="002B16EB" w:rsidRDefault="00CF06AE" w:rsidP="00CF06AE">
            <w:pPr>
              <w:pStyle w:val="NoSpacing"/>
              <w:rPr>
                <w:lang w:val="en-AU"/>
              </w:rPr>
            </w:pPr>
            <w:r w:rsidRPr="002B16EB">
              <w:rPr>
                <w:lang w:val="en-AU"/>
              </w:rPr>
              <w:t>0</w:t>
            </w:r>
          </w:p>
        </w:tc>
      </w:tr>
      <w:tr w:rsidR="00CF06AE" w:rsidRPr="002B16EB" w14:paraId="12D56207" w14:textId="77777777" w:rsidTr="00CF06AE">
        <w:trPr>
          <w:trHeight w:val="300"/>
        </w:trPr>
        <w:tc>
          <w:tcPr>
            <w:tcW w:w="1252" w:type="dxa"/>
            <w:noWrap/>
            <w:tcMar>
              <w:top w:w="0" w:type="dxa"/>
              <w:left w:w="108" w:type="dxa"/>
              <w:bottom w:w="0" w:type="dxa"/>
              <w:right w:w="108" w:type="dxa"/>
            </w:tcMar>
            <w:vAlign w:val="bottom"/>
            <w:hideMark/>
          </w:tcPr>
          <w:p w14:paraId="4A0BEDCE" w14:textId="77777777" w:rsidR="00CF06AE" w:rsidRPr="002B16EB" w:rsidRDefault="00CF06AE" w:rsidP="00CF06AE">
            <w:pPr>
              <w:pStyle w:val="NoSpacing"/>
              <w:rPr>
                <w:lang w:val="en-AU"/>
              </w:rPr>
            </w:pPr>
            <w:r w:rsidRPr="002B16EB">
              <w:rPr>
                <w:lang w:val="en-AU"/>
              </w:rPr>
              <w:t>186</w:t>
            </w:r>
          </w:p>
        </w:tc>
        <w:tc>
          <w:tcPr>
            <w:tcW w:w="1321" w:type="dxa"/>
            <w:noWrap/>
            <w:tcMar>
              <w:top w:w="0" w:type="dxa"/>
              <w:left w:w="108" w:type="dxa"/>
              <w:bottom w:w="0" w:type="dxa"/>
              <w:right w:w="108" w:type="dxa"/>
            </w:tcMar>
            <w:vAlign w:val="bottom"/>
            <w:hideMark/>
          </w:tcPr>
          <w:p w14:paraId="46AEC816"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3A3EBC13" w14:textId="77777777" w:rsidR="00CF06AE" w:rsidRPr="002B16EB" w:rsidRDefault="00CF06AE" w:rsidP="00CF06AE">
            <w:pPr>
              <w:pStyle w:val="NoSpacing"/>
              <w:rPr>
                <w:lang w:val="en-AU"/>
              </w:rPr>
            </w:pPr>
            <w:r w:rsidRPr="002B16EB">
              <w:rPr>
                <w:lang w:val="en-AU"/>
              </w:rPr>
              <w:t>FIN BANKING 2</w:t>
            </w:r>
          </w:p>
        </w:tc>
        <w:tc>
          <w:tcPr>
            <w:tcW w:w="850" w:type="dxa"/>
            <w:noWrap/>
            <w:tcMar>
              <w:top w:w="0" w:type="dxa"/>
              <w:left w:w="108" w:type="dxa"/>
              <w:bottom w:w="0" w:type="dxa"/>
              <w:right w:w="108" w:type="dxa"/>
            </w:tcMar>
            <w:vAlign w:val="bottom"/>
            <w:hideMark/>
          </w:tcPr>
          <w:p w14:paraId="13C1F4B4" w14:textId="77777777" w:rsidR="00CF06AE" w:rsidRPr="002B16EB" w:rsidRDefault="00CF06AE" w:rsidP="00CF06AE">
            <w:pPr>
              <w:pStyle w:val="NoSpacing"/>
              <w:rPr>
                <w:lang w:val="en-AU"/>
              </w:rPr>
            </w:pPr>
            <w:r w:rsidRPr="002B16EB">
              <w:rPr>
                <w:lang w:val="en-AU"/>
              </w:rPr>
              <w:t>3</w:t>
            </w:r>
          </w:p>
        </w:tc>
      </w:tr>
      <w:tr w:rsidR="00CF06AE" w:rsidRPr="002B16EB" w14:paraId="0C9B93FA" w14:textId="77777777" w:rsidTr="00CF06AE">
        <w:trPr>
          <w:trHeight w:val="300"/>
        </w:trPr>
        <w:tc>
          <w:tcPr>
            <w:tcW w:w="1252" w:type="dxa"/>
            <w:noWrap/>
            <w:tcMar>
              <w:top w:w="0" w:type="dxa"/>
              <w:left w:w="108" w:type="dxa"/>
              <w:bottom w:w="0" w:type="dxa"/>
              <w:right w:w="108" w:type="dxa"/>
            </w:tcMar>
            <w:vAlign w:val="bottom"/>
            <w:hideMark/>
          </w:tcPr>
          <w:p w14:paraId="1F1E68B5" w14:textId="77777777" w:rsidR="00CF06AE" w:rsidRPr="002B16EB" w:rsidRDefault="00CF06AE" w:rsidP="00CF06AE">
            <w:pPr>
              <w:pStyle w:val="NoSpacing"/>
              <w:rPr>
                <w:lang w:val="en-AU"/>
              </w:rPr>
            </w:pPr>
            <w:r w:rsidRPr="002B16EB">
              <w:rPr>
                <w:lang w:val="en-AU"/>
              </w:rPr>
              <w:t>188</w:t>
            </w:r>
          </w:p>
        </w:tc>
        <w:tc>
          <w:tcPr>
            <w:tcW w:w="1321" w:type="dxa"/>
            <w:noWrap/>
            <w:tcMar>
              <w:top w:w="0" w:type="dxa"/>
              <w:left w:w="108" w:type="dxa"/>
              <w:bottom w:w="0" w:type="dxa"/>
              <w:right w:w="108" w:type="dxa"/>
            </w:tcMar>
            <w:vAlign w:val="bottom"/>
            <w:hideMark/>
          </w:tcPr>
          <w:p w14:paraId="6CA3AA23" w14:textId="77777777" w:rsidR="00CF06AE" w:rsidRPr="002B16EB" w:rsidRDefault="00CF06AE" w:rsidP="00CF06AE">
            <w:pPr>
              <w:pStyle w:val="NoSpacing"/>
              <w:rPr>
                <w:lang w:val="en-AU"/>
              </w:rPr>
            </w:pPr>
            <w:r w:rsidRPr="002B16EB">
              <w:rPr>
                <w:lang w:val="en-AU"/>
              </w:rPr>
              <w:t>1</w:t>
            </w:r>
          </w:p>
        </w:tc>
        <w:tc>
          <w:tcPr>
            <w:tcW w:w="2815" w:type="dxa"/>
            <w:noWrap/>
            <w:tcMar>
              <w:top w:w="0" w:type="dxa"/>
              <w:left w:w="108" w:type="dxa"/>
              <w:bottom w:w="0" w:type="dxa"/>
              <w:right w:w="108" w:type="dxa"/>
            </w:tcMar>
            <w:vAlign w:val="bottom"/>
            <w:hideMark/>
          </w:tcPr>
          <w:p w14:paraId="5DC2FE5E" w14:textId="77777777" w:rsidR="00CF06AE" w:rsidRPr="002B16EB" w:rsidRDefault="00CF06AE" w:rsidP="00CF06AE">
            <w:pPr>
              <w:pStyle w:val="NoSpacing"/>
              <w:rPr>
                <w:lang w:val="en-AU"/>
              </w:rPr>
            </w:pPr>
            <w:r w:rsidRPr="002B16EB">
              <w:rPr>
                <w:lang w:val="en-AU"/>
              </w:rPr>
              <w:t>FIN BANKING 4</w:t>
            </w:r>
          </w:p>
        </w:tc>
        <w:tc>
          <w:tcPr>
            <w:tcW w:w="850" w:type="dxa"/>
            <w:noWrap/>
            <w:tcMar>
              <w:top w:w="0" w:type="dxa"/>
              <w:left w:w="108" w:type="dxa"/>
              <w:bottom w:w="0" w:type="dxa"/>
              <w:right w:w="108" w:type="dxa"/>
            </w:tcMar>
            <w:vAlign w:val="bottom"/>
            <w:hideMark/>
          </w:tcPr>
          <w:p w14:paraId="1CA54D84" w14:textId="77777777" w:rsidR="00CF06AE" w:rsidRPr="002B16EB" w:rsidRDefault="00CF06AE" w:rsidP="00CF06AE">
            <w:pPr>
              <w:pStyle w:val="NoSpacing"/>
              <w:rPr>
                <w:lang w:val="en-AU"/>
              </w:rPr>
            </w:pPr>
            <w:r w:rsidRPr="002B16EB">
              <w:rPr>
                <w:lang w:val="en-AU"/>
              </w:rPr>
              <w:t>0</w:t>
            </w:r>
          </w:p>
        </w:tc>
      </w:tr>
    </w:tbl>
    <w:p w14:paraId="47889B30" w14:textId="77777777" w:rsidR="00CF06AE" w:rsidRPr="002B16EB" w:rsidRDefault="00CF06AE" w:rsidP="004F0EC3">
      <w:pPr>
        <w:pStyle w:val="NoSpacing"/>
        <w:rPr>
          <w:lang w:val="en-AU"/>
        </w:rPr>
      </w:pPr>
    </w:p>
    <w:p w14:paraId="5EB65135" w14:textId="77777777" w:rsidR="00F5534B" w:rsidRPr="002B16EB" w:rsidRDefault="001518E9" w:rsidP="00F5534B">
      <w:pPr>
        <w:pStyle w:val="Heading2"/>
        <w:rPr>
          <w:lang w:val="en-AU"/>
        </w:rPr>
      </w:pPr>
      <w:bookmarkStart w:id="175" w:name="_Toc167367914"/>
      <w:r w:rsidRPr="002B16EB">
        <w:rPr>
          <w:lang w:val="en-AU"/>
        </w:rPr>
        <w:t>24/02</w:t>
      </w:r>
      <w:r w:rsidR="00F5534B" w:rsidRPr="002B16EB">
        <w:rPr>
          <w:lang w:val="en-AU"/>
        </w:rPr>
        <w:t xml:space="preserve"> Wed</w:t>
      </w:r>
      <w:bookmarkEnd w:id="175"/>
    </w:p>
    <w:tbl>
      <w:tblPr>
        <w:tblW w:w="0" w:type="auto"/>
        <w:tblCellMar>
          <w:left w:w="0" w:type="dxa"/>
          <w:right w:w="0" w:type="dxa"/>
        </w:tblCellMar>
        <w:tblLook w:val="04A0" w:firstRow="1" w:lastRow="0" w:firstColumn="1" w:lastColumn="0" w:noHBand="0" w:noVBand="1"/>
      </w:tblPr>
      <w:tblGrid>
        <w:gridCol w:w="2012"/>
        <w:gridCol w:w="4781"/>
        <w:gridCol w:w="2547"/>
      </w:tblGrid>
      <w:tr w:rsidR="00F5534B" w:rsidRPr="002B16EB" w14:paraId="2168ECEE" w14:textId="77777777" w:rsidTr="00F5534B">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356571E" w14:textId="77777777" w:rsidR="00F5534B" w:rsidRPr="002B16EB" w:rsidRDefault="00F5534B" w:rsidP="00F5534B">
            <w:pPr>
              <w:pStyle w:val="NoSpacing"/>
              <w:spacing w:line="256" w:lineRule="auto"/>
              <w:rPr>
                <w:lang w:val="en-AU"/>
              </w:rPr>
            </w:pPr>
            <w:r w:rsidRPr="002B16EB">
              <w:rPr>
                <w:lang w:val="en-AU"/>
              </w:rPr>
              <w:t>1</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8CCD9" w14:textId="77777777" w:rsidR="00F5534B" w:rsidRPr="002B16EB" w:rsidRDefault="00F5534B" w:rsidP="00F5534B">
            <w:pPr>
              <w:pStyle w:val="NoSpacing"/>
              <w:spacing w:line="256" w:lineRule="auto"/>
              <w:rPr>
                <w:lang w:val="en-AU"/>
              </w:rPr>
            </w:pPr>
            <w:r w:rsidRPr="002B16EB">
              <w:rPr>
                <w:lang w:val="en-AU"/>
              </w:rPr>
              <w:t>MFM</w:t>
            </w:r>
            <w:r w:rsidR="002D0192" w:rsidRPr="002B16EB">
              <w:rPr>
                <w:lang w:val="en-AU"/>
              </w:rPr>
              <w:t xml:space="preserve"> – ASM/SYSB login</w:t>
            </w:r>
          </w:p>
          <w:p w14:paraId="53B78E74" w14:textId="77777777" w:rsidR="002D0192" w:rsidRPr="002B16EB" w:rsidRDefault="002D0192" w:rsidP="00F5534B">
            <w:pPr>
              <w:pStyle w:val="NoSpacing"/>
              <w:spacing w:line="256" w:lineRule="auto"/>
              <w:rPr>
                <w:lang w:val="en-AU"/>
              </w:rPr>
            </w:pPr>
            <w:r w:rsidRPr="002B16EB">
              <w:rPr>
                <w:lang w:val="en-AU"/>
              </w:rPr>
              <w:t>Login using Edg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E0C817" w14:textId="77777777" w:rsidR="00F5534B" w:rsidRPr="002B16EB" w:rsidRDefault="00CA67A3" w:rsidP="00F5534B">
            <w:pPr>
              <w:pStyle w:val="NoSpacing"/>
              <w:spacing w:line="256" w:lineRule="auto"/>
              <w:rPr>
                <w:lang w:val="en-AU"/>
              </w:rPr>
            </w:pPr>
            <w:r w:rsidRPr="002B16EB">
              <w:rPr>
                <w:lang w:val="en-AU"/>
              </w:rPr>
              <w:t>Chat login issues</w:t>
            </w:r>
          </w:p>
        </w:tc>
      </w:tr>
      <w:tr w:rsidR="00F5534B" w:rsidRPr="002B16EB" w14:paraId="6D922ECC" w14:textId="77777777" w:rsidTr="00F5534B">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562061" w14:textId="77777777" w:rsidR="00F5534B" w:rsidRPr="002B16EB" w:rsidRDefault="00F5534B" w:rsidP="00F5534B">
            <w:pPr>
              <w:pStyle w:val="NoSpacing"/>
              <w:spacing w:line="256" w:lineRule="auto"/>
              <w:rPr>
                <w:lang w:val="en-AU"/>
              </w:rPr>
            </w:pPr>
            <w:r w:rsidRPr="002B16EB">
              <w:rPr>
                <w:lang w:val="en-AU"/>
              </w:rPr>
              <w:t>2</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2512BC" w14:textId="77777777" w:rsidR="00F5534B" w:rsidRPr="002B16EB" w:rsidRDefault="00F5534B" w:rsidP="00F5534B">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4CACE8" w14:textId="77777777" w:rsidR="00F5534B" w:rsidRPr="002B16EB" w:rsidRDefault="00F5534B" w:rsidP="00F5534B">
            <w:pPr>
              <w:pStyle w:val="NoSpacing"/>
              <w:spacing w:line="256" w:lineRule="auto"/>
              <w:rPr>
                <w:lang w:val="en-AU"/>
              </w:rPr>
            </w:pPr>
          </w:p>
        </w:tc>
      </w:tr>
      <w:tr w:rsidR="00F5534B" w:rsidRPr="002B16EB" w14:paraId="2D0F9A6E" w14:textId="77777777" w:rsidTr="00F5534B">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1A453E" w14:textId="77777777" w:rsidR="00F5534B" w:rsidRPr="002B16EB" w:rsidRDefault="00F5534B" w:rsidP="00F5534B">
            <w:pPr>
              <w:pStyle w:val="NoSpacing"/>
              <w:spacing w:line="256" w:lineRule="auto"/>
              <w:rPr>
                <w:lang w:val="en-AU"/>
              </w:rPr>
            </w:pPr>
            <w:r w:rsidRPr="002B16EB">
              <w:rPr>
                <w:lang w:val="en-AU"/>
              </w:rPr>
              <w:t>3</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DF1C30" w14:textId="77777777" w:rsidR="00F5534B" w:rsidRPr="002B16EB" w:rsidRDefault="00F5534B" w:rsidP="00F5534B">
            <w:pPr>
              <w:pStyle w:val="NoSpacing"/>
              <w:spacing w:line="256" w:lineRule="auto"/>
              <w:rPr>
                <w:rFonts w:ascii="Calibri" w:hAnsi="Calibri" w:cs="Calibri"/>
                <w:color w:val="1F497D"/>
                <w:lang w:val="en-AU"/>
              </w:rPr>
            </w:pPr>
            <w:r w:rsidRPr="002B16EB">
              <w:rPr>
                <w:strike/>
                <w:lang w:val="en-AU"/>
              </w:rPr>
              <w:t>WO 677594</w:t>
            </w:r>
            <w:r w:rsidRPr="002B16EB">
              <w:rPr>
                <w:lang w:val="en-AU"/>
              </w:rPr>
              <w:t xml:space="preserve"> WO677604 update </w:t>
            </w:r>
            <w:r w:rsidRPr="002B16EB">
              <w:rPr>
                <w:rFonts w:ascii="Calibri" w:hAnsi="Calibri" w:cs="Calibri"/>
                <w:color w:val="1F497D"/>
                <w:lang w:val="en-AU"/>
              </w:rPr>
              <w:t>REGP.COY1.PARMS(P11S519 to remove all FIN profiles</w:t>
            </w:r>
          </w:p>
          <w:p w14:paraId="28492DEA" w14:textId="77777777" w:rsidR="00617850" w:rsidRPr="002B16EB" w:rsidRDefault="00617850" w:rsidP="00F5534B">
            <w:pPr>
              <w:pStyle w:val="NoSpacing"/>
              <w:spacing w:line="256" w:lineRule="auto"/>
              <w:rPr>
                <w:rFonts w:ascii="Calibri" w:hAnsi="Calibri" w:cs="Calibri"/>
                <w:color w:val="1F497D"/>
                <w:lang w:val="en-AU"/>
              </w:rPr>
            </w:pPr>
          </w:p>
          <w:p w14:paraId="1A7320A2" w14:textId="77777777" w:rsidR="00617850" w:rsidRPr="002B16EB" w:rsidRDefault="00617850" w:rsidP="00F5534B">
            <w:pPr>
              <w:pStyle w:val="NoSpacing"/>
              <w:spacing w:line="256" w:lineRule="auto"/>
              <w:rPr>
                <w:lang w:val="en-AU"/>
              </w:rPr>
            </w:pPr>
            <w:r w:rsidRPr="002B16EB">
              <w:rPr>
                <w:rFonts w:ascii="Calibri" w:hAnsi="Calibri" w:cs="Calibri"/>
                <w:color w:val="1F497D"/>
                <w:lang w:val="en-AU"/>
              </w:rPr>
              <w:t xml:space="preserve">WO677848 for pol00 update of </w:t>
            </w:r>
            <w:proofErr w:type="spellStart"/>
            <w:r w:rsidRPr="002B16EB">
              <w:rPr>
                <w:rFonts w:ascii="Calibri" w:hAnsi="Calibri" w:cs="Calibri"/>
                <w:color w:val="1F497D"/>
                <w:lang w:val="en-AU"/>
              </w:rPr>
              <w:t>refresh_flag</w:t>
            </w:r>
            <w:proofErr w:type="spellEnd"/>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7AA49" w14:textId="77777777" w:rsidR="00F5534B" w:rsidRPr="002B16EB" w:rsidRDefault="00617850" w:rsidP="00F5534B">
            <w:pPr>
              <w:pStyle w:val="NoSpacing"/>
              <w:spacing w:line="256" w:lineRule="auto"/>
              <w:rPr>
                <w:lang w:val="en-AU"/>
              </w:rPr>
            </w:pPr>
            <w:proofErr w:type="spellStart"/>
            <w:r w:rsidRPr="002B16EB">
              <w:rPr>
                <w:lang w:val="en-AU"/>
              </w:rPr>
              <w:t>Sanc</w:t>
            </w:r>
            <w:proofErr w:type="spellEnd"/>
            <w:r w:rsidRPr="002B16EB">
              <w:rPr>
                <w:lang w:val="en-AU"/>
              </w:rPr>
              <w:t xml:space="preserve"> did not refresh, need to update </w:t>
            </w:r>
            <w:proofErr w:type="spellStart"/>
            <w:r w:rsidRPr="002B16EB">
              <w:rPr>
                <w:lang w:val="en-AU"/>
              </w:rPr>
              <w:t>refresh_flag</w:t>
            </w:r>
            <w:proofErr w:type="spellEnd"/>
            <w:r w:rsidRPr="002B16EB">
              <w:rPr>
                <w:lang w:val="en-AU"/>
              </w:rPr>
              <w:t xml:space="preserve"> to Y</w:t>
            </w:r>
          </w:p>
          <w:p w14:paraId="1A0C9EA5" w14:textId="77777777" w:rsidR="00CA67A3" w:rsidRPr="002B16EB" w:rsidRDefault="00CA67A3" w:rsidP="00F5534B">
            <w:pPr>
              <w:pStyle w:val="NoSpacing"/>
              <w:spacing w:line="256" w:lineRule="auto"/>
              <w:rPr>
                <w:lang w:val="en-AU"/>
              </w:rPr>
            </w:pPr>
          </w:p>
          <w:p w14:paraId="712ED789" w14:textId="77777777" w:rsidR="00CA67A3" w:rsidRPr="002B16EB" w:rsidRDefault="00CA67A3" w:rsidP="00F5534B">
            <w:pPr>
              <w:pStyle w:val="NoSpacing"/>
              <w:spacing w:line="256" w:lineRule="auto"/>
              <w:rPr>
                <w:lang w:val="en-AU"/>
              </w:rPr>
            </w:pPr>
            <w:r w:rsidRPr="002B16EB">
              <w:rPr>
                <w:lang w:val="en-AU"/>
              </w:rPr>
              <w:t>Pol00 update done</w:t>
            </w:r>
          </w:p>
        </w:tc>
      </w:tr>
      <w:tr w:rsidR="00F5534B" w:rsidRPr="002B16EB" w14:paraId="77F6F31E" w14:textId="77777777" w:rsidTr="00F5534B">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A44AF2" w14:textId="77777777" w:rsidR="00F5534B" w:rsidRPr="002B16EB" w:rsidRDefault="00F5534B" w:rsidP="00F5534B">
            <w:pPr>
              <w:pStyle w:val="NoSpacing"/>
              <w:spacing w:line="256" w:lineRule="auto"/>
              <w:rPr>
                <w:lang w:val="en-AU"/>
              </w:rPr>
            </w:pPr>
            <w:r w:rsidRPr="002B16EB">
              <w:rPr>
                <w:lang w:val="en-AU"/>
              </w:rPr>
              <w:t>4</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DC0FB7" w14:textId="77777777" w:rsidR="00F5534B" w:rsidRPr="002B16EB" w:rsidRDefault="001518E9" w:rsidP="00F5534B">
            <w:pPr>
              <w:pStyle w:val="NoSpacing"/>
              <w:spacing w:line="256" w:lineRule="auto"/>
              <w:rPr>
                <w:lang w:val="en-AU"/>
              </w:rPr>
            </w:pPr>
            <w:r w:rsidRPr="002B16EB">
              <w:rPr>
                <w:lang w:val="en-AU"/>
              </w:rPr>
              <w:t>4.30-5 ASM/SYSB access meeting</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53A53D" w14:textId="77777777" w:rsidR="00F5534B" w:rsidRPr="002B16EB" w:rsidRDefault="001518E9" w:rsidP="00F5534B">
            <w:pPr>
              <w:pStyle w:val="NoSpacing"/>
              <w:spacing w:line="256" w:lineRule="auto"/>
              <w:rPr>
                <w:lang w:val="en-AU"/>
              </w:rPr>
            </w:pPr>
            <w:r w:rsidRPr="002B16EB">
              <w:rPr>
                <w:lang w:val="en-AU"/>
              </w:rPr>
              <w:t>Patrick</w:t>
            </w:r>
          </w:p>
        </w:tc>
      </w:tr>
      <w:tr w:rsidR="00F5534B" w:rsidRPr="002B16EB" w14:paraId="25EB1CE3" w14:textId="77777777" w:rsidTr="00F5534B">
        <w:tc>
          <w:tcPr>
            <w:tcW w:w="201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D9BD8F" w14:textId="77777777" w:rsidR="00F5534B" w:rsidRPr="002B16EB" w:rsidRDefault="00F5534B" w:rsidP="00F5534B">
            <w:pPr>
              <w:pStyle w:val="NoSpacing"/>
              <w:spacing w:line="256" w:lineRule="auto"/>
              <w:rPr>
                <w:lang w:val="en-AU"/>
              </w:rPr>
            </w:pPr>
            <w:r w:rsidRPr="002B16EB">
              <w:rPr>
                <w:lang w:val="en-AU"/>
              </w:rPr>
              <w:t>5</w:t>
            </w:r>
          </w:p>
        </w:tc>
        <w:tc>
          <w:tcPr>
            <w:tcW w:w="478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9F3EF" w14:textId="77777777" w:rsidR="00F5534B" w:rsidRPr="002B16EB" w:rsidRDefault="00F5534B" w:rsidP="00F5534B">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20019F" w14:textId="77777777" w:rsidR="00F5534B" w:rsidRPr="002B16EB" w:rsidRDefault="00F5534B" w:rsidP="00F5534B">
            <w:pPr>
              <w:pStyle w:val="NoSpacing"/>
              <w:spacing w:line="256" w:lineRule="auto"/>
              <w:rPr>
                <w:lang w:val="en-AU"/>
              </w:rPr>
            </w:pPr>
          </w:p>
        </w:tc>
      </w:tr>
    </w:tbl>
    <w:p w14:paraId="47BFE810" w14:textId="77777777" w:rsidR="00F5534B" w:rsidRPr="002B16EB" w:rsidRDefault="00F5534B" w:rsidP="00F5534B">
      <w:pPr>
        <w:pStyle w:val="NoSpacing"/>
        <w:rPr>
          <w:lang w:val="en-AU"/>
        </w:rPr>
      </w:pPr>
    </w:p>
    <w:p w14:paraId="28367F1D" w14:textId="77777777" w:rsidR="00CF06AE" w:rsidRPr="002B16EB" w:rsidRDefault="00CF06AE" w:rsidP="00CF06AE">
      <w:pPr>
        <w:pStyle w:val="NoSpacing"/>
        <w:rPr>
          <w:lang w:val="en-AU"/>
        </w:rPr>
      </w:pPr>
    </w:p>
    <w:p w14:paraId="4DB73215" w14:textId="77777777" w:rsidR="001518E9" w:rsidRPr="002B16EB" w:rsidRDefault="001518E9" w:rsidP="001518E9">
      <w:pPr>
        <w:pStyle w:val="Heading2"/>
        <w:rPr>
          <w:lang w:val="en-AU"/>
        </w:rPr>
      </w:pPr>
      <w:bookmarkStart w:id="176" w:name="_Toc167367915"/>
      <w:r w:rsidRPr="002B16EB">
        <w:rPr>
          <w:lang w:val="en-AU"/>
        </w:rPr>
        <w:t>25/02 Thu</w:t>
      </w:r>
      <w:bookmarkEnd w:id="176"/>
    </w:p>
    <w:tbl>
      <w:tblPr>
        <w:tblW w:w="0" w:type="auto"/>
        <w:tblCellMar>
          <w:left w:w="0" w:type="dxa"/>
          <w:right w:w="0" w:type="dxa"/>
        </w:tblCellMar>
        <w:tblLook w:val="04A0" w:firstRow="1" w:lastRow="0" w:firstColumn="1" w:lastColumn="0" w:noHBand="0" w:noVBand="1"/>
      </w:tblPr>
      <w:tblGrid>
        <w:gridCol w:w="699"/>
        <w:gridCol w:w="6094"/>
        <w:gridCol w:w="2547"/>
      </w:tblGrid>
      <w:tr w:rsidR="001518E9" w:rsidRPr="002B16EB" w14:paraId="25E365F3" w14:textId="77777777" w:rsidTr="007C1DA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8093277" w14:textId="77777777" w:rsidR="001518E9" w:rsidRPr="002B16EB" w:rsidRDefault="001518E9" w:rsidP="001518E9">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1A2BF" w14:textId="77777777" w:rsidR="001518E9" w:rsidRPr="002B16EB" w:rsidRDefault="001518E9" w:rsidP="001518E9">
            <w:pPr>
              <w:pStyle w:val="NoSpacing"/>
              <w:spacing w:line="256" w:lineRule="auto"/>
              <w:rPr>
                <w:lang w:val="en-AU"/>
              </w:rPr>
            </w:pPr>
            <w:r w:rsidRPr="002B16EB">
              <w:rPr>
                <w:lang w:val="en-AU"/>
              </w:rPr>
              <w:t>MFM – ASM/SYSB login</w:t>
            </w:r>
          </w:p>
          <w:p w14:paraId="622D56F8" w14:textId="77777777" w:rsidR="001518E9" w:rsidRPr="002B16EB" w:rsidRDefault="001518E9" w:rsidP="001518E9">
            <w:pPr>
              <w:pStyle w:val="NoSpacing"/>
              <w:spacing w:line="256" w:lineRule="auto"/>
              <w:rPr>
                <w:lang w:val="en-AU"/>
              </w:rPr>
            </w:pPr>
            <w:r w:rsidRPr="002B16EB">
              <w:rPr>
                <w:lang w:val="en-AU"/>
              </w:rPr>
              <w:t>Login using Edg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6E6348" w14:textId="77777777" w:rsidR="001518E9" w:rsidRPr="002B16EB" w:rsidRDefault="001518E9" w:rsidP="001518E9">
            <w:pPr>
              <w:pStyle w:val="NoSpacing"/>
              <w:spacing w:line="256" w:lineRule="auto"/>
              <w:rPr>
                <w:lang w:val="en-AU"/>
              </w:rPr>
            </w:pPr>
            <w:r w:rsidRPr="002B16EB">
              <w:rPr>
                <w:lang w:val="en-AU"/>
              </w:rPr>
              <w:t>Chat login issues</w:t>
            </w:r>
          </w:p>
        </w:tc>
      </w:tr>
      <w:tr w:rsidR="001518E9" w:rsidRPr="002B16EB" w14:paraId="34474ED0" w14:textId="77777777" w:rsidTr="007C1DA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CAD5E0" w14:textId="77777777" w:rsidR="001518E9" w:rsidRPr="002B16EB" w:rsidRDefault="001518E9" w:rsidP="001518E9">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7BB300" w14:textId="77777777" w:rsidR="001518E9" w:rsidRPr="002B16EB" w:rsidRDefault="002602B5" w:rsidP="001518E9">
            <w:pPr>
              <w:pStyle w:val="NoSpacing"/>
              <w:spacing w:line="256" w:lineRule="auto"/>
              <w:rPr>
                <w:lang w:val="en-AU"/>
              </w:rPr>
            </w:pPr>
            <w:r w:rsidRPr="002B16EB">
              <w:rPr>
                <w:lang w:val="en-AU"/>
              </w:rPr>
              <w:t>Alive BRN mismatch</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EE72B" w14:textId="77777777" w:rsidR="001518E9" w:rsidRPr="002B16EB" w:rsidRDefault="00842DAB" w:rsidP="001518E9">
            <w:pPr>
              <w:pStyle w:val="NoSpacing"/>
              <w:spacing w:line="256" w:lineRule="auto"/>
              <w:rPr>
                <w:lang w:val="en-AU"/>
              </w:rPr>
            </w:pPr>
            <w:r w:rsidRPr="002B16EB">
              <w:rPr>
                <w:lang w:val="en-AU"/>
              </w:rPr>
              <w:t>To Maha</w:t>
            </w:r>
          </w:p>
        </w:tc>
      </w:tr>
      <w:tr w:rsidR="001518E9" w:rsidRPr="002B16EB" w14:paraId="7952A9F4" w14:textId="77777777" w:rsidTr="007C1DA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A75482" w14:textId="77777777" w:rsidR="001518E9" w:rsidRPr="002B16EB" w:rsidRDefault="001518E9" w:rsidP="001518E9">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61DBFC" w14:textId="77777777" w:rsidR="001518E9" w:rsidRPr="002B16EB" w:rsidRDefault="002602B5" w:rsidP="001518E9">
            <w:pPr>
              <w:pStyle w:val="NoSpacing"/>
              <w:spacing w:line="256" w:lineRule="auto"/>
              <w:rPr>
                <w:lang w:val="en-AU"/>
              </w:rPr>
            </w:pPr>
            <w:r w:rsidRPr="002B16EB">
              <w:rPr>
                <w:lang w:val="en-AU"/>
              </w:rPr>
              <w:t xml:space="preserve">Check </w:t>
            </w:r>
            <w:proofErr w:type="spellStart"/>
            <w:r w:rsidRPr="002B16EB">
              <w:rPr>
                <w:lang w:val="en-AU"/>
              </w:rPr>
              <w:t>sanc</w:t>
            </w:r>
            <w:proofErr w:type="spellEnd"/>
            <w:r w:rsidRPr="002B16EB">
              <w:rPr>
                <w:lang w:val="en-AU"/>
              </w:rPr>
              <w:t xml:space="preserve"> refresh</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414DCE" w14:textId="77777777" w:rsidR="001518E9" w:rsidRPr="002B16EB" w:rsidRDefault="002602B5" w:rsidP="001518E9">
            <w:pPr>
              <w:pStyle w:val="NoSpacing"/>
              <w:spacing w:line="256" w:lineRule="auto"/>
              <w:rPr>
                <w:lang w:val="en-AU"/>
              </w:rPr>
            </w:pPr>
            <w:r w:rsidRPr="002B16EB">
              <w:rPr>
                <w:lang w:val="en-AU"/>
              </w:rPr>
              <w:t>Complete</w:t>
            </w:r>
          </w:p>
        </w:tc>
      </w:tr>
      <w:tr w:rsidR="001518E9" w:rsidRPr="002B16EB" w14:paraId="7A069AB0" w14:textId="77777777" w:rsidTr="007C1DA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4EF8D6" w14:textId="77777777" w:rsidR="001518E9" w:rsidRPr="002B16EB" w:rsidRDefault="001518E9" w:rsidP="001518E9">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AD2C0B" w14:textId="77777777" w:rsidR="001518E9" w:rsidRPr="002B16EB" w:rsidRDefault="007C1DAD" w:rsidP="001518E9">
            <w:pPr>
              <w:pStyle w:val="NoSpacing"/>
              <w:spacing w:line="256" w:lineRule="auto"/>
              <w:rPr>
                <w:lang w:val="en-AU"/>
              </w:rPr>
            </w:pPr>
            <w:r w:rsidRPr="002B16EB">
              <w:rPr>
                <w:lang w:val="en-AU"/>
              </w:rPr>
              <w:t xml:space="preserve">MFM </w:t>
            </w:r>
            <w:proofErr w:type="spellStart"/>
            <w:r w:rsidRPr="002B16EB">
              <w:rPr>
                <w:lang w:val="en-AU"/>
              </w:rPr>
              <w:t>afp</w:t>
            </w:r>
            <w:proofErr w:type="spellEnd"/>
            <w:r w:rsidRPr="002B16EB">
              <w:rPr>
                <w:lang w:val="en-AU"/>
              </w:rPr>
              <w:t xml:space="preserve"> print from alfresco for DIRM120D</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7F770B" w14:textId="77777777" w:rsidR="001518E9" w:rsidRPr="002B16EB" w:rsidRDefault="002602B5" w:rsidP="001518E9">
            <w:pPr>
              <w:pStyle w:val="NoSpacing"/>
              <w:spacing w:line="256" w:lineRule="auto"/>
              <w:rPr>
                <w:lang w:val="en-AU"/>
              </w:rPr>
            </w:pPr>
            <w:r w:rsidRPr="002B16EB">
              <w:rPr>
                <w:lang w:val="en-AU"/>
              </w:rPr>
              <w:t xml:space="preserve">Sent to </w:t>
            </w:r>
            <w:r w:rsidR="007C1DAD" w:rsidRPr="002B16EB">
              <w:rPr>
                <w:lang w:val="en-AU"/>
              </w:rPr>
              <w:t>Sathya</w:t>
            </w:r>
            <w:r w:rsidRPr="002B16EB">
              <w:rPr>
                <w:lang w:val="en-AU"/>
              </w:rPr>
              <w:t xml:space="preserve"> </w:t>
            </w:r>
          </w:p>
        </w:tc>
      </w:tr>
      <w:tr w:rsidR="001518E9" w:rsidRPr="002B16EB" w14:paraId="1D7C7201" w14:textId="77777777" w:rsidTr="007C1DA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694CE4" w14:textId="77777777" w:rsidR="001518E9" w:rsidRPr="002B16EB" w:rsidRDefault="001518E9" w:rsidP="001518E9">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7C9E0" w14:textId="77777777" w:rsidR="001518E9" w:rsidRPr="002B16EB" w:rsidRDefault="002602B5" w:rsidP="001518E9">
            <w:pPr>
              <w:pStyle w:val="NoSpacing"/>
              <w:spacing w:line="256" w:lineRule="auto"/>
              <w:rPr>
                <w:lang w:val="en-AU"/>
              </w:rPr>
            </w:pPr>
            <w:r w:rsidRPr="002B16EB">
              <w:rPr>
                <w:lang w:val="en-AU"/>
              </w:rPr>
              <w:t>2-3.40 TM  + ControlM</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88AA9" w14:textId="77777777" w:rsidR="001518E9" w:rsidRPr="002B16EB" w:rsidRDefault="001518E9" w:rsidP="001518E9">
            <w:pPr>
              <w:pStyle w:val="NoSpacing"/>
              <w:spacing w:line="256" w:lineRule="auto"/>
              <w:rPr>
                <w:lang w:val="en-AU"/>
              </w:rPr>
            </w:pPr>
          </w:p>
        </w:tc>
      </w:tr>
      <w:tr w:rsidR="005B0245" w:rsidRPr="002B16EB" w14:paraId="4A665B61" w14:textId="77777777" w:rsidTr="007C1DA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2E4689" w14:textId="77777777" w:rsidR="005B0245" w:rsidRPr="002B16EB" w:rsidRDefault="005B0245" w:rsidP="001518E9">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54DC1F" w14:textId="77777777" w:rsidR="005B0245" w:rsidRPr="002B16EB" w:rsidRDefault="005B0245" w:rsidP="001518E9">
            <w:pPr>
              <w:pStyle w:val="NoSpacing"/>
              <w:spacing w:line="256" w:lineRule="auto"/>
              <w:rPr>
                <w:lang w:val="en-AU"/>
              </w:rPr>
            </w:pPr>
            <w:r w:rsidRPr="002B16EB">
              <w:rPr>
                <w:lang w:val="en-AU"/>
              </w:rPr>
              <w:t>678263 -  POLISY F121 report</w:t>
            </w:r>
          </w:p>
          <w:p w14:paraId="0E8D6FC0" w14:textId="77777777" w:rsidR="005B0245" w:rsidRPr="002B16EB" w:rsidRDefault="005B0245" w:rsidP="005B0245">
            <w:pPr>
              <w:pStyle w:val="NoSpacing"/>
              <w:spacing w:line="256" w:lineRule="auto"/>
              <w:rPr>
                <w:lang w:val="en-AU"/>
              </w:rPr>
            </w:pPr>
            <w:r w:rsidRPr="002B16EB">
              <w:rPr>
                <w:lang w:val="en-AU"/>
              </w:rPr>
              <w:t>Search for reports F121_SUM.txt, F121MC01.txt, F121MC06.tx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4CE2C" w14:textId="77777777" w:rsidR="005B0245" w:rsidRPr="002B16EB" w:rsidRDefault="005B0245" w:rsidP="001518E9">
            <w:pPr>
              <w:pStyle w:val="NoSpacing"/>
              <w:spacing w:line="256" w:lineRule="auto"/>
              <w:rPr>
                <w:lang w:val="en-AU"/>
              </w:rPr>
            </w:pPr>
            <w:r w:rsidRPr="002B16EB">
              <w:rPr>
                <w:lang w:val="en-AU"/>
              </w:rPr>
              <w:t>Lynda</w:t>
            </w:r>
          </w:p>
        </w:tc>
      </w:tr>
    </w:tbl>
    <w:p w14:paraId="53CC7992" w14:textId="77777777" w:rsidR="001518E9" w:rsidRPr="002B16EB" w:rsidRDefault="001518E9" w:rsidP="001518E9">
      <w:pPr>
        <w:pStyle w:val="NoSpacing"/>
        <w:rPr>
          <w:lang w:val="en-AU"/>
        </w:rPr>
      </w:pPr>
    </w:p>
    <w:p w14:paraId="6660AE01" w14:textId="77777777" w:rsidR="007C1DAD" w:rsidRPr="002B16EB" w:rsidRDefault="007C1DAD" w:rsidP="007C1DAD">
      <w:pPr>
        <w:rPr>
          <w:rFonts w:ascii="Calibri" w:hAnsi="Calibri" w:cs="Calibri"/>
          <w:color w:val="1F497D"/>
          <w:lang w:val="en-AU"/>
        </w:rPr>
      </w:pPr>
      <w:r w:rsidRPr="002B16EB">
        <w:rPr>
          <w:lang w:val="en-AU"/>
        </w:rPr>
        <w:t xml:space="preserve">Alfresco link </w:t>
      </w:r>
      <w:hyperlink r:id="rId26" w:history="1">
        <w:r w:rsidRPr="002B16EB">
          <w:rPr>
            <w:rStyle w:val="Hyperlink"/>
            <w:rFonts w:ascii="Calibri" w:hAnsi="Calibri" w:cs="Calibri"/>
            <w:lang w:val="en-AU"/>
          </w:rPr>
          <w:t>https://allianzinternal.corp.aal.au/alfresco/alfresco/wcservice/allianz/mpc/search</w:t>
        </w:r>
      </w:hyperlink>
    </w:p>
    <w:p w14:paraId="26003FA5" w14:textId="77777777" w:rsidR="0089621E" w:rsidRPr="002B16EB" w:rsidRDefault="00C50379" w:rsidP="00CF06AE">
      <w:pPr>
        <w:pStyle w:val="NoSpacing"/>
        <w:rPr>
          <w:lang w:val="en-AU"/>
        </w:rPr>
      </w:pPr>
      <w:r w:rsidRPr="002B16EB">
        <w:rPr>
          <w:lang w:val="en-AU"/>
        </w:rPr>
        <w:t>INC 4919683 - Polisy INR policies (ISC/IAR) (20210113-163-04)</w:t>
      </w:r>
    </w:p>
    <w:p w14:paraId="72966A44" w14:textId="77777777" w:rsidR="00C50379" w:rsidRPr="002B16EB" w:rsidRDefault="00C50379" w:rsidP="00CF06AE">
      <w:pPr>
        <w:pStyle w:val="NoSpacing"/>
        <w:rPr>
          <w:lang w:val="en-AU"/>
        </w:rPr>
      </w:pPr>
    </w:p>
    <w:p w14:paraId="0F779DEE" w14:textId="77777777" w:rsidR="005B0245" w:rsidRPr="002B16EB" w:rsidRDefault="005B0245" w:rsidP="00CF06AE">
      <w:pPr>
        <w:pStyle w:val="NoSpacing"/>
        <w:rPr>
          <w:lang w:val="en-AU"/>
        </w:rPr>
      </w:pPr>
      <w:r w:rsidRPr="002B16EB">
        <w:rPr>
          <w:lang w:val="en-AU"/>
        </w:rPr>
        <w:t>DIRM086F, REGM086F, REGM089G</w:t>
      </w:r>
    </w:p>
    <w:p w14:paraId="7AF2643C" w14:textId="77777777" w:rsidR="005B0245" w:rsidRPr="002B16EB" w:rsidRDefault="005B0245" w:rsidP="00CF06AE">
      <w:pPr>
        <w:pStyle w:val="NoSpacing"/>
        <w:rPr>
          <w:lang w:val="en-AU"/>
        </w:rPr>
      </w:pPr>
    </w:p>
    <w:p w14:paraId="3FFC5B84" w14:textId="77777777" w:rsidR="00842DAB" w:rsidRPr="002B16EB" w:rsidRDefault="00842DAB" w:rsidP="00842DAB">
      <w:pPr>
        <w:pStyle w:val="Heading2"/>
        <w:rPr>
          <w:lang w:val="en-AU"/>
        </w:rPr>
      </w:pPr>
      <w:bookmarkStart w:id="177" w:name="_Toc167367916"/>
      <w:r w:rsidRPr="002B16EB">
        <w:rPr>
          <w:lang w:val="en-AU"/>
        </w:rPr>
        <w:t>26/02 Fri</w:t>
      </w:r>
      <w:bookmarkEnd w:id="177"/>
    </w:p>
    <w:tbl>
      <w:tblPr>
        <w:tblW w:w="0" w:type="auto"/>
        <w:tblCellMar>
          <w:left w:w="0" w:type="dxa"/>
          <w:right w:w="0" w:type="dxa"/>
        </w:tblCellMar>
        <w:tblLook w:val="04A0" w:firstRow="1" w:lastRow="0" w:firstColumn="1" w:lastColumn="0" w:noHBand="0" w:noVBand="1"/>
      </w:tblPr>
      <w:tblGrid>
        <w:gridCol w:w="699"/>
        <w:gridCol w:w="6094"/>
        <w:gridCol w:w="2547"/>
      </w:tblGrid>
      <w:tr w:rsidR="00842DAB" w:rsidRPr="002B16EB" w14:paraId="1A28BEDD" w14:textId="77777777" w:rsidTr="00842D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F4FAB66" w14:textId="77777777" w:rsidR="00842DAB" w:rsidRPr="002B16EB" w:rsidRDefault="00842DAB" w:rsidP="00842DAB">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6F36BB" w14:textId="77777777" w:rsidR="00842DAB" w:rsidRPr="002B16EB" w:rsidRDefault="00842DAB" w:rsidP="00842DAB">
            <w:pPr>
              <w:pStyle w:val="NoSpacing"/>
              <w:spacing w:line="256" w:lineRule="auto"/>
              <w:rPr>
                <w:lang w:val="en-AU"/>
              </w:rPr>
            </w:pPr>
            <w:r w:rsidRPr="002B16EB">
              <w:rPr>
                <w:lang w:val="en-AU"/>
              </w:rPr>
              <w:t>MFM – ASM/SYSB login</w:t>
            </w:r>
          </w:p>
          <w:p w14:paraId="4B937322" w14:textId="77777777" w:rsidR="00842DAB" w:rsidRPr="002B16EB" w:rsidRDefault="00842DAB" w:rsidP="00842DAB">
            <w:pPr>
              <w:pStyle w:val="NoSpacing"/>
              <w:spacing w:line="256" w:lineRule="auto"/>
              <w:rPr>
                <w:lang w:val="en-AU"/>
              </w:rPr>
            </w:pPr>
            <w:r w:rsidRPr="002B16EB">
              <w:rPr>
                <w:lang w:val="en-AU"/>
              </w:rPr>
              <w:t>Login using Edg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B4B8F7" w14:textId="77777777" w:rsidR="00842DAB" w:rsidRPr="002B16EB" w:rsidRDefault="00842DAB" w:rsidP="00842DAB">
            <w:pPr>
              <w:pStyle w:val="NoSpacing"/>
              <w:spacing w:line="256" w:lineRule="auto"/>
              <w:rPr>
                <w:lang w:val="en-AU"/>
              </w:rPr>
            </w:pPr>
            <w:r w:rsidRPr="002B16EB">
              <w:rPr>
                <w:lang w:val="en-AU"/>
              </w:rPr>
              <w:t>Chat login issues</w:t>
            </w:r>
          </w:p>
        </w:tc>
      </w:tr>
      <w:tr w:rsidR="00842DAB" w:rsidRPr="002B16EB" w14:paraId="0DC884F1" w14:textId="77777777" w:rsidTr="00842D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2EE3C0" w14:textId="77777777" w:rsidR="00842DAB" w:rsidRPr="002B16EB" w:rsidRDefault="00842DAB" w:rsidP="00842DAB">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410D2" w14:textId="77777777" w:rsidR="00842DAB" w:rsidRPr="002B16EB" w:rsidRDefault="00842DAB" w:rsidP="00842DAB">
            <w:pPr>
              <w:pStyle w:val="NoSpacing"/>
              <w:spacing w:line="256" w:lineRule="auto"/>
              <w:rPr>
                <w:lang w:val="en-AU"/>
              </w:rPr>
            </w:pPr>
            <w:r w:rsidRPr="002B16EB">
              <w:rPr>
                <w:lang w:val="en-AU"/>
              </w:rPr>
              <w:t>WO678263 -  POLISY F121 report</w:t>
            </w:r>
          </w:p>
          <w:p w14:paraId="2D661A7D" w14:textId="77777777" w:rsidR="00842DAB" w:rsidRPr="002B16EB" w:rsidRDefault="00842DAB" w:rsidP="00842DAB">
            <w:pPr>
              <w:pStyle w:val="NoSpacing"/>
              <w:spacing w:line="256" w:lineRule="auto"/>
              <w:rPr>
                <w:lang w:val="en-AU"/>
              </w:rPr>
            </w:pPr>
            <w:r w:rsidRPr="002B16EB">
              <w:rPr>
                <w:lang w:val="en-AU"/>
              </w:rPr>
              <w:t>Search for reports F121_SUM.txt, F121MC01.txt, F121MC06.tx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2EADA" w14:textId="77777777" w:rsidR="00842DAB" w:rsidRPr="002B16EB" w:rsidRDefault="00842DAB" w:rsidP="00842DAB">
            <w:pPr>
              <w:pStyle w:val="NoSpacing"/>
              <w:spacing w:line="256" w:lineRule="auto"/>
              <w:rPr>
                <w:lang w:val="en-AU"/>
              </w:rPr>
            </w:pPr>
            <w:r w:rsidRPr="002B16EB">
              <w:rPr>
                <w:lang w:val="en-AU"/>
              </w:rPr>
              <w:t>Lynda</w:t>
            </w:r>
          </w:p>
        </w:tc>
      </w:tr>
      <w:tr w:rsidR="00842DAB" w:rsidRPr="002B16EB" w14:paraId="13679DB7" w14:textId="77777777" w:rsidTr="00842D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A0B990" w14:textId="77777777" w:rsidR="00842DAB" w:rsidRPr="002B16EB" w:rsidRDefault="00842DAB" w:rsidP="00842DAB">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FBA301" w14:textId="77777777" w:rsidR="00842DAB" w:rsidRPr="002B16EB" w:rsidRDefault="00842DAB" w:rsidP="00842DAB">
            <w:pPr>
              <w:pStyle w:val="NoSpacing"/>
              <w:spacing w:line="256" w:lineRule="auto"/>
              <w:rPr>
                <w:lang w:val="en-AU"/>
              </w:rPr>
            </w:pPr>
            <w:r w:rsidRPr="002B16EB">
              <w:rPr>
                <w:lang w:val="en-AU"/>
              </w:rPr>
              <w:t>timeshee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A9211A" w14:textId="77777777" w:rsidR="00842DAB" w:rsidRPr="002B16EB" w:rsidRDefault="00842DAB" w:rsidP="00842DAB">
            <w:pPr>
              <w:pStyle w:val="NoSpacing"/>
              <w:spacing w:line="256" w:lineRule="auto"/>
              <w:rPr>
                <w:lang w:val="en-AU"/>
              </w:rPr>
            </w:pPr>
          </w:p>
        </w:tc>
      </w:tr>
      <w:tr w:rsidR="00842DAB" w:rsidRPr="002B16EB" w14:paraId="224E3EC3" w14:textId="77777777" w:rsidTr="00842D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1A42F6" w14:textId="77777777" w:rsidR="00842DAB" w:rsidRPr="002B16EB" w:rsidRDefault="00842DAB" w:rsidP="00842DAB">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8783CD" w14:textId="77777777" w:rsidR="00842DAB" w:rsidRPr="002B16EB" w:rsidRDefault="00842DAB" w:rsidP="00842DAB">
            <w:pPr>
              <w:pStyle w:val="NoSpacing"/>
              <w:spacing w:line="256" w:lineRule="auto"/>
              <w:rPr>
                <w:lang w:val="en-AU"/>
              </w:rPr>
            </w:pPr>
            <w:r w:rsidRPr="002B16EB">
              <w:rPr>
                <w:lang w:val="en-AU"/>
              </w:rPr>
              <w:t>HASSFEE report for Feb</w:t>
            </w:r>
            <w:r w:rsidR="00964614" w:rsidRPr="002B16EB">
              <w:rPr>
                <w:lang w:val="en-AU"/>
              </w:rPr>
              <w:t xml:space="preserve"> to Fahima,</w:t>
            </w:r>
            <w:r w:rsidR="00D2642A" w:rsidRPr="002B16EB">
              <w:rPr>
                <w:lang w:val="en-AU"/>
              </w:rPr>
              <w:t xml:space="preserve"> Nicole</w:t>
            </w:r>
            <w:r w:rsidR="00964614" w:rsidRPr="002B16EB">
              <w:rPr>
                <w:lang w:val="en-AU"/>
              </w:rPr>
              <w:t xml:space="preserve"> &amp; Brian</w:t>
            </w:r>
          </w:p>
          <w:p w14:paraId="1CD81E4D" w14:textId="77777777" w:rsidR="006D3B44" w:rsidRPr="002B16EB" w:rsidRDefault="006D3B44" w:rsidP="00842DAB">
            <w:pPr>
              <w:pStyle w:val="NoSpacing"/>
              <w:spacing w:line="256" w:lineRule="auto"/>
              <w:rPr>
                <w:lang w:val="en-AU"/>
              </w:rPr>
            </w:pPr>
            <w:r w:rsidRPr="002B16EB">
              <w:rPr>
                <w:lang w:val="en-AU"/>
              </w:rPr>
              <w:lastRenderedPageBreak/>
              <w:t>INC5803626 - Property Assessing Outstanding Cost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0F26BF" w14:textId="77777777" w:rsidR="00842DAB" w:rsidRPr="002B16EB" w:rsidRDefault="00D2642A" w:rsidP="00842DAB">
            <w:pPr>
              <w:pStyle w:val="NoSpacing"/>
              <w:spacing w:line="256" w:lineRule="auto"/>
              <w:rPr>
                <w:lang w:val="en-AU"/>
              </w:rPr>
            </w:pPr>
            <w:r w:rsidRPr="002B16EB">
              <w:rPr>
                <w:lang w:val="en-AU"/>
              </w:rPr>
              <w:lastRenderedPageBreak/>
              <w:t>Compliance follow up</w:t>
            </w:r>
          </w:p>
        </w:tc>
      </w:tr>
      <w:tr w:rsidR="00842DAB" w:rsidRPr="002B16EB" w14:paraId="4A6AF546" w14:textId="77777777" w:rsidTr="00842D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CA7C5B" w14:textId="77777777" w:rsidR="00842DAB" w:rsidRPr="002B16EB" w:rsidRDefault="00842DAB" w:rsidP="00842DAB">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18DC5" w14:textId="77777777" w:rsidR="007A34CB" w:rsidRPr="002B16EB" w:rsidRDefault="00964614" w:rsidP="007A34CB">
            <w:pPr>
              <w:pStyle w:val="NoSpacing"/>
              <w:spacing w:line="256" w:lineRule="auto"/>
              <w:rPr>
                <w:lang w:val="en-AU"/>
              </w:rPr>
            </w:pPr>
            <w:r w:rsidRPr="002B16EB">
              <w:rPr>
                <w:lang w:val="en-AU"/>
              </w:rPr>
              <w:t>WO</w:t>
            </w:r>
            <w:r w:rsidR="007A34CB" w:rsidRPr="002B16EB">
              <w:rPr>
                <w:lang w:val="en-AU"/>
              </w:rPr>
              <w:t>678263 -  POLISY F121 report</w:t>
            </w:r>
            <w:r w:rsidRPr="002B16EB">
              <w:rPr>
                <w:lang w:val="en-AU"/>
              </w:rPr>
              <w:t xml:space="preserve"> – details given, for further specs go to dev team resource for transformation</w:t>
            </w:r>
          </w:p>
          <w:p w14:paraId="217888D3" w14:textId="77777777" w:rsidR="00842DAB" w:rsidRPr="002B16EB" w:rsidRDefault="00842DAB" w:rsidP="00842DAB">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25BA5B" w14:textId="77777777" w:rsidR="00842DAB" w:rsidRPr="002B16EB" w:rsidRDefault="00964614" w:rsidP="00842DAB">
            <w:pPr>
              <w:pStyle w:val="NoSpacing"/>
              <w:spacing w:line="256" w:lineRule="auto"/>
              <w:rPr>
                <w:lang w:val="en-AU"/>
              </w:rPr>
            </w:pPr>
            <w:r w:rsidRPr="002B16EB">
              <w:rPr>
                <w:lang w:val="en-AU"/>
              </w:rPr>
              <w:t>To Lynda</w:t>
            </w:r>
          </w:p>
        </w:tc>
      </w:tr>
      <w:tr w:rsidR="00842DAB" w:rsidRPr="002B16EB" w14:paraId="799A4A46" w14:textId="77777777" w:rsidTr="00842D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504B76" w14:textId="77777777" w:rsidR="00842DAB" w:rsidRPr="002B16EB" w:rsidRDefault="00842DAB" w:rsidP="00842DAB">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6B96DB" w14:textId="77777777" w:rsidR="00842DAB" w:rsidRPr="002B16EB" w:rsidRDefault="00842DAB" w:rsidP="00842DAB">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710C0" w14:textId="77777777" w:rsidR="00842DAB" w:rsidRPr="002B16EB" w:rsidRDefault="00842DAB" w:rsidP="00842DAB">
            <w:pPr>
              <w:pStyle w:val="NoSpacing"/>
              <w:spacing w:line="256" w:lineRule="auto"/>
              <w:rPr>
                <w:lang w:val="en-AU"/>
              </w:rPr>
            </w:pPr>
          </w:p>
        </w:tc>
      </w:tr>
    </w:tbl>
    <w:p w14:paraId="2F2045EF" w14:textId="77777777" w:rsidR="00842DAB" w:rsidRPr="002B16EB" w:rsidRDefault="00842DAB" w:rsidP="00842DAB">
      <w:pPr>
        <w:pStyle w:val="NoSpacing"/>
        <w:rPr>
          <w:lang w:val="en-AU"/>
        </w:rPr>
      </w:pPr>
    </w:p>
    <w:p w14:paraId="0427A7E3" w14:textId="77777777" w:rsidR="00D2642A" w:rsidRPr="002B16EB" w:rsidRDefault="00D2642A" w:rsidP="00D2642A">
      <w:pPr>
        <w:pStyle w:val="PlainText"/>
        <w:rPr>
          <w:lang w:val="en-AU"/>
        </w:rPr>
      </w:pPr>
      <w:r w:rsidRPr="002B16EB">
        <w:rPr>
          <w:lang w:val="en-AU"/>
        </w:rPr>
        <w:t>Like Mainframe Developers can customise or amend the JCL and submit in the environment.</w:t>
      </w:r>
    </w:p>
    <w:p w14:paraId="00605C93" w14:textId="77777777" w:rsidR="00D2642A" w:rsidRPr="002B16EB" w:rsidRDefault="00B53A2B" w:rsidP="00D2642A">
      <w:pPr>
        <w:pStyle w:val="PlainText"/>
        <w:rPr>
          <w:lang w:val="en-AU"/>
        </w:rPr>
      </w:pPr>
      <w:hyperlink r:id="rId27" w:history="1">
        <w:r w:rsidR="00D2642A" w:rsidRPr="002B16EB">
          <w:rPr>
            <w:rStyle w:val="Hyperlink"/>
            <w:lang w:val="en-AU"/>
          </w:rPr>
          <w:t>https://wiki.corp.aal.au/pages/viewpage.action?spaceKey=MMP&amp;title=x86+Polisy+Environment+Information</w:t>
        </w:r>
      </w:hyperlink>
    </w:p>
    <w:p w14:paraId="0BCC3438" w14:textId="77777777" w:rsidR="00D2642A" w:rsidRPr="002B16EB" w:rsidRDefault="00D2642A" w:rsidP="00D2642A">
      <w:pPr>
        <w:pStyle w:val="PlainText"/>
        <w:rPr>
          <w:lang w:val="en-AU"/>
        </w:rPr>
      </w:pPr>
      <w:r w:rsidRPr="002B16EB">
        <w:rPr>
          <w:lang w:val="en-AU"/>
        </w:rPr>
        <w:t>On below questions, I have added the section of document to referred:</w:t>
      </w:r>
    </w:p>
    <w:p w14:paraId="33FC0065" w14:textId="77777777" w:rsidR="00D2642A" w:rsidRPr="002B16EB" w:rsidRDefault="00D2642A" w:rsidP="00D2642A">
      <w:pPr>
        <w:pStyle w:val="PlainText"/>
        <w:rPr>
          <w:lang w:val="en-AU"/>
        </w:rPr>
      </w:pPr>
      <w:r w:rsidRPr="002B16EB">
        <w:rPr>
          <w:lang w:val="en-AU"/>
        </w:rPr>
        <w:t xml:space="preserve">Doc location: </w:t>
      </w:r>
      <w:hyperlink r:id="rId28" w:history="1">
        <w:r w:rsidRPr="002B16EB">
          <w:rPr>
            <w:rStyle w:val="Hyperlink"/>
            <w:lang w:val="en-AU"/>
          </w:rPr>
          <w:t>https://jira.corp.aal.au/browse/MMP-6875</w:t>
        </w:r>
      </w:hyperlink>
    </w:p>
    <w:p w14:paraId="65A7DF72" w14:textId="77777777" w:rsidR="00D2642A" w:rsidRPr="002B16EB" w:rsidRDefault="00D2642A" w:rsidP="00D2642A">
      <w:pPr>
        <w:pStyle w:val="PlainText"/>
        <w:rPr>
          <w:lang w:val="en-AU"/>
        </w:rPr>
      </w:pPr>
      <w:r w:rsidRPr="002B16EB">
        <w:rPr>
          <w:lang w:val="en-AU"/>
        </w:rPr>
        <w:t>1) copy mainframe files to target -  </w:t>
      </w:r>
      <w:r w:rsidRPr="002B16EB">
        <w:rPr>
          <w:b/>
          <w:bCs/>
          <w:lang w:val="en-AU"/>
        </w:rPr>
        <w:t>Section 3.8</w:t>
      </w:r>
    </w:p>
    <w:p w14:paraId="74341547" w14:textId="77777777" w:rsidR="00D2642A" w:rsidRPr="002B16EB" w:rsidRDefault="00D2642A" w:rsidP="00D2642A">
      <w:pPr>
        <w:pStyle w:val="PlainText"/>
        <w:rPr>
          <w:lang w:val="en-AU"/>
        </w:rPr>
      </w:pPr>
      <w:r w:rsidRPr="002B16EB">
        <w:rPr>
          <w:lang w:val="en-AU"/>
        </w:rPr>
        <w:t xml:space="preserve">2) find and override JCLs with new files - </w:t>
      </w:r>
      <w:r w:rsidRPr="002B16EB">
        <w:rPr>
          <w:b/>
          <w:bCs/>
          <w:lang w:val="en-AU"/>
        </w:rPr>
        <w:t>Section 2.10 and 3.14</w:t>
      </w:r>
    </w:p>
    <w:p w14:paraId="0D214CDE" w14:textId="77777777" w:rsidR="00D2642A" w:rsidRPr="002B16EB" w:rsidRDefault="00D2642A" w:rsidP="00D2642A">
      <w:pPr>
        <w:pStyle w:val="PlainText"/>
        <w:rPr>
          <w:lang w:val="en-AU"/>
        </w:rPr>
      </w:pPr>
      <w:r w:rsidRPr="002B16EB">
        <w:rPr>
          <w:lang w:val="en-AU"/>
        </w:rPr>
        <w:t xml:space="preserve">3) run JCL - </w:t>
      </w:r>
      <w:r w:rsidRPr="002B16EB">
        <w:rPr>
          <w:b/>
          <w:bCs/>
          <w:lang w:val="en-AU"/>
        </w:rPr>
        <w:t>Section 2.5</w:t>
      </w:r>
    </w:p>
    <w:p w14:paraId="518E8EBB" w14:textId="77777777" w:rsidR="00D2642A" w:rsidRPr="002B16EB" w:rsidRDefault="00D2642A" w:rsidP="00D2642A">
      <w:pPr>
        <w:pStyle w:val="PlainText"/>
        <w:rPr>
          <w:lang w:val="en-AU"/>
        </w:rPr>
      </w:pPr>
      <w:r w:rsidRPr="002B16EB">
        <w:rPr>
          <w:lang w:val="en-AU"/>
        </w:rPr>
        <w:t xml:space="preserve">4) verify results – </w:t>
      </w:r>
      <w:r w:rsidRPr="002B16EB">
        <w:rPr>
          <w:b/>
          <w:bCs/>
          <w:lang w:val="en-AU"/>
        </w:rPr>
        <w:t>Section 2.5</w:t>
      </w:r>
    </w:p>
    <w:p w14:paraId="65066A9B" w14:textId="77777777" w:rsidR="00842DAB" w:rsidRPr="002B16EB" w:rsidRDefault="00842DAB" w:rsidP="00CF06AE">
      <w:pPr>
        <w:pStyle w:val="NoSpacing"/>
        <w:rPr>
          <w:lang w:val="en-AU"/>
        </w:rPr>
      </w:pPr>
    </w:p>
    <w:p w14:paraId="4234B1DF" w14:textId="77777777" w:rsidR="007A34CB" w:rsidRPr="002B16EB" w:rsidRDefault="007A34CB" w:rsidP="007A34CB">
      <w:pPr>
        <w:pStyle w:val="NoSpacing"/>
        <w:rPr>
          <w:lang w:val="en-AU"/>
        </w:rPr>
      </w:pPr>
      <w:r w:rsidRPr="002B16EB">
        <w:rPr>
          <w:lang w:val="en-AU"/>
        </w:rPr>
        <w:t xml:space="preserve">REGM001F          </w:t>
      </w:r>
    </w:p>
    <w:p w14:paraId="7A98919F" w14:textId="77777777" w:rsidR="007A34CB" w:rsidRPr="002B16EB" w:rsidRDefault="007A34CB" w:rsidP="007A34CB">
      <w:pPr>
        <w:pStyle w:val="NoSpacing"/>
        <w:rPr>
          <w:lang w:val="en-AU"/>
        </w:rPr>
      </w:pPr>
      <w:r w:rsidRPr="002B16EB">
        <w:rPr>
          <w:lang w:val="en-AU"/>
        </w:rPr>
        <w:t xml:space="preserve">REGM082F          </w:t>
      </w:r>
    </w:p>
    <w:p w14:paraId="4A178A41" w14:textId="77777777" w:rsidR="007A34CB" w:rsidRPr="002B16EB" w:rsidRDefault="007A34CB" w:rsidP="007A34CB">
      <w:pPr>
        <w:pStyle w:val="NoSpacing"/>
        <w:rPr>
          <w:lang w:val="en-AU"/>
        </w:rPr>
      </w:pPr>
      <w:r w:rsidRPr="002B16EB">
        <w:rPr>
          <w:lang w:val="en-AU"/>
        </w:rPr>
        <w:t xml:space="preserve">REGM083F          </w:t>
      </w:r>
    </w:p>
    <w:p w14:paraId="041FC572" w14:textId="77777777" w:rsidR="007A34CB" w:rsidRPr="002B16EB" w:rsidRDefault="007A34CB" w:rsidP="007A34CB">
      <w:pPr>
        <w:pStyle w:val="NoSpacing"/>
        <w:rPr>
          <w:lang w:val="en-AU"/>
        </w:rPr>
      </w:pPr>
      <w:r w:rsidRPr="002B16EB">
        <w:rPr>
          <w:lang w:val="en-AU"/>
        </w:rPr>
        <w:t xml:space="preserve">REGM084F          </w:t>
      </w:r>
    </w:p>
    <w:p w14:paraId="51E6541F" w14:textId="77777777" w:rsidR="007A34CB" w:rsidRPr="002B16EB" w:rsidRDefault="007A34CB" w:rsidP="007A34CB">
      <w:pPr>
        <w:pStyle w:val="NoSpacing"/>
        <w:rPr>
          <w:lang w:val="en-AU"/>
        </w:rPr>
      </w:pPr>
      <w:r w:rsidRPr="002B16EB">
        <w:rPr>
          <w:lang w:val="en-AU"/>
        </w:rPr>
        <w:t xml:space="preserve">REGM085F          </w:t>
      </w:r>
    </w:p>
    <w:p w14:paraId="0C35FB76" w14:textId="77777777" w:rsidR="007A34CB" w:rsidRPr="002B16EB" w:rsidRDefault="007A34CB" w:rsidP="007A34CB">
      <w:pPr>
        <w:pStyle w:val="NoSpacing"/>
        <w:rPr>
          <w:lang w:val="en-AU"/>
        </w:rPr>
      </w:pPr>
      <w:r w:rsidRPr="002B16EB">
        <w:rPr>
          <w:lang w:val="en-AU"/>
        </w:rPr>
        <w:t xml:space="preserve">REGM087F          </w:t>
      </w:r>
    </w:p>
    <w:p w14:paraId="0DFC9B50" w14:textId="77777777" w:rsidR="007A34CB" w:rsidRPr="002B16EB" w:rsidRDefault="007A34CB" w:rsidP="007A34CB">
      <w:pPr>
        <w:pStyle w:val="NoSpacing"/>
        <w:rPr>
          <w:lang w:val="en-AU"/>
        </w:rPr>
      </w:pPr>
      <w:r w:rsidRPr="002B16EB">
        <w:rPr>
          <w:lang w:val="en-AU"/>
        </w:rPr>
        <w:t>REGM086F          REGP.F1.F121M.EXTRACT.G0227V00</w:t>
      </w:r>
    </w:p>
    <w:p w14:paraId="2EDEFD71" w14:textId="77777777" w:rsidR="007A34CB" w:rsidRPr="002B16EB" w:rsidRDefault="007A34CB" w:rsidP="007A34CB">
      <w:pPr>
        <w:pStyle w:val="NoSpacing"/>
        <w:rPr>
          <w:lang w:val="en-AU"/>
        </w:rPr>
      </w:pPr>
      <w:r w:rsidRPr="002B16EB">
        <w:rPr>
          <w:lang w:val="en-AU"/>
        </w:rPr>
        <w:t>REGM098F  REGM089F</w:t>
      </w:r>
    </w:p>
    <w:p w14:paraId="3BADA66D" w14:textId="77777777" w:rsidR="007A34CB" w:rsidRPr="002B16EB" w:rsidRDefault="007A34CB" w:rsidP="007A34CB">
      <w:pPr>
        <w:pStyle w:val="NoSpacing"/>
        <w:rPr>
          <w:lang w:val="en-AU"/>
        </w:rPr>
      </w:pPr>
      <w:r w:rsidRPr="002B16EB">
        <w:rPr>
          <w:lang w:val="en-AU"/>
        </w:rPr>
        <w:t xml:space="preserve">REGM099F          </w:t>
      </w:r>
    </w:p>
    <w:p w14:paraId="0FD67D4A" w14:textId="77777777" w:rsidR="007A34CB" w:rsidRPr="002B16EB" w:rsidRDefault="007A34CB" w:rsidP="007A34CB">
      <w:pPr>
        <w:pStyle w:val="NoSpacing"/>
        <w:rPr>
          <w:lang w:val="en-AU"/>
        </w:rPr>
      </w:pPr>
      <w:r w:rsidRPr="002B16EB">
        <w:rPr>
          <w:lang w:val="en-AU"/>
        </w:rPr>
        <w:t xml:space="preserve">REGM100F          </w:t>
      </w:r>
    </w:p>
    <w:p w14:paraId="3291439E" w14:textId="77777777" w:rsidR="007A34CB" w:rsidRPr="002B16EB" w:rsidRDefault="007A34CB" w:rsidP="007A34CB">
      <w:pPr>
        <w:pStyle w:val="NoSpacing"/>
        <w:rPr>
          <w:lang w:val="en-AU"/>
        </w:rPr>
      </w:pPr>
    </w:p>
    <w:p w14:paraId="09DBE609" w14:textId="77777777" w:rsidR="005D53FF" w:rsidRPr="002B16EB" w:rsidRDefault="005D53FF" w:rsidP="005D53FF">
      <w:pPr>
        <w:pStyle w:val="NoSpacing"/>
        <w:rPr>
          <w:lang w:val="en-AU"/>
        </w:rPr>
      </w:pPr>
      <w:r w:rsidRPr="002B16EB">
        <w:rPr>
          <w:lang w:val="en-AU"/>
        </w:rPr>
        <w:t>DIRM001F</w:t>
      </w:r>
    </w:p>
    <w:p w14:paraId="54148E62" w14:textId="77777777" w:rsidR="005D53FF" w:rsidRPr="002B16EB" w:rsidRDefault="005D53FF" w:rsidP="005D53FF">
      <w:pPr>
        <w:pStyle w:val="NoSpacing"/>
        <w:rPr>
          <w:lang w:val="en-AU"/>
        </w:rPr>
      </w:pPr>
      <w:r w:rsidRPr="002B16EB">
        <w:rPr>
          <w:lang w:val="en-AU"/>
        </w:rPr>
        <w:t>DIRM082F</w:t>
      </w:r>
    </w:p>
    <w:p w14:paraId="33A71866" w14:textId="77777777" w:rsidR="005D53FF" w:rsidRPr="002B16EB" w:rsidRDefault="005D53FF" w:rsidP="005D53FF">
      <w:pPr>
        <w:pStyle w:val="NoSpacing"/>
        <w:rPr>
          <w:lang w:val="en-AU"/>
        </w:rPr>
      </w:pPr>
      <w:r w:rsidRPr="002B16EB">
        <w:rPr>
          <w:lang w:val="en-AU"/>
        </w:rPr>
        <w:t>DIRM083F</w:t>
      </w:r>
    </w:p>
    <w:p w14:paraId="2C5FCFE1" w14:textId="77777777" w:rsidR="005D53FF" w:rsidRPr="002B16EB" w:rsidRDefault="005D53FF" w:rsidP="005D53FF">
      <w:pPr>
        <w:pStyle w:val="NoSpacing"/>
        <w:rPr>
          <w:lang w:val="en-AU"/>
        </w:rPr>
      </w:pPr>
      <w:r w:rsidRPr="002B16EB">
        <w:rPr>
          <w:lang w:val="en-AU"/>
        </w:rPr>
        <w:t>DIRM084F</w:t>
      </w:r>
    </w:p>
    <w:p w14:paraId="72B6C7DF" w14:textId="77777777" w:rsidR="005D53FF" w:rsidRPr="002B16EB" w:rsidRDefault="005D53FF" w:rsidP="005D53FF">
      <w:pPr>
        <w:pStyle w:val="NoSpacing"/>
        <w:rPr>
          <w:lang w:val="en-AU"/>
        </w:rPr>
      </w:pPr>
      <w:r w:rsidRPr="002B16EB">
        <w:rPr>
          <w:lang w:val="en-AU"/>
        </w:rPr>
        <w:t>DIRM085F</w:t>
      </w:r>
    </w:p>
    <w:p w14:paraId="691EADBF" w14:textId="77777777" w:rsidR="005D53FF" w:rsidRPr="002B16EB" w:rsidRDefault="005D53FF" w:rsidP="005D53FF">
      <w:pPr>
        <w:pStyle w:val="NoSpacing"/>
        <w:rPr>
          <w:lang w:val="en-AU"/>
        </w:rPr>
      </w:pPr>
      <w:r w:rsidRPr="002B16EB">
        <w:rPr>
          <w:lang w:val="en-AU"/>
        </w:rPr>
        <w:t>DIRM087F</w:t>
      </w:r>
    </w:p>
    <w:p w14:paraId="58FC5C6A" w14:textId="77777777" w:rsidR="005D53FF" w:rsidRPr="002B16EB" w:rsidRDefault="005D53FF" w:rsidP="005D53FF">
      <w:pPr>
        <w:pStyle w:val="NoSpacing"/>
        <w:rPr>
          <w:lang w:val="en-AU"/>
        </w:rPr>
      </w:pPr>
      <w:r w:rsidRPr="002B16EB">
        <w:rPr>
          <w:lang w:val="en-AU"/>
        </w:rPr>
        <w:t>DIRM086F</w:t>
      </w:r>
    </w:p>
    <w:p w14:paraId="64723B27" w14:textId="77777777" w:rsidR="005D53FF" w:rsidRPr="002B16EB" w:rsidRDefault="005D53FF" w:rsidP="005D53FF">
      <w:pPr>
        <w:pStyle w:val="NoSpacing"/>
        <w:rPr>
          <w:lang w:val="en-AU"/>
        </w:rPr>
      </w:pPr>
    </w:p>
    <w:p w14:paraId="0D542F8C" w14:textId="77777777" w:rsidR="005D53FF" w:rsidRPr="002B16EB" w:rsidRDefault="005D53FF" w:rsidP="005D53FF">
      <w:pPr>
        <w:pStyle w:val="NoSpacing"/>
        <w:rPr>
          <w:lang w:val="en-AU"/>
        </w:rPr>
      </w:pPr>
      <w:r w:rsidRPr="002B16EB">
        <w:rPr>
          <w:lang w:val="en-AU"/>
        </w:rPr>
        <w:t>REGM089F /089G is a summary of reg/</w:t>
      </w:r>
      <w:proofErr w:type="spellStart"/>
      <w:r w:rsidRPr="002B16EB">
        <w:rPr>
          <w:lang w:val="en-AU"/>
        </w:rPr>
        <w:t>dir</w:t>
      </w:r>
      <w:proofErr w:type="spellEnd"/>
      <w:r w:rsidRPr="002B16EB">
        <w:rPr>
          <w:lang w:val="en-AU"/>
        </w:rPr>
        <w:t xml:space="preserve">/nzl086f </w:t>
      </w:r>
    </w:p>
    <w:p w14:paraId="71B0C24E" w14:textId="77777777" w:rsidR="00E25AA2" w:rsidRPr="002B16EB" w:rsidRDefault="00E25AA2" w:rsidP="005D53FF">
      <w:pPr>
        <w:pStyle w:val="NoSpacing"/>
        <w:rPr>
          <w:lang w:val="en-AU"/>
        </w:rPr>
      </w:pPr>
    </w:p>
    <w:p w14:paraId="251B303C" w14:textId="77777777" w:rsidR="00E25AA2" w:rsidRPr="002B16EB" w:rsidRDefault="00E25AA2" w:rsidP="00E25AA2">
      <w:pPr>
        <w:rPr>
          <w:lang w:val="en-AU"/>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2693"/>
        <w:gridCol w:w="3969"/>
      </w:tblGrid>
      <w:tr w:rsidR="00E25AA2" w:rsidRPr="002B16EB" w14:paraId="5AEBCF9B" w14:textId="77777777" w:rsidTr="00E25AA2">
        <w:trPr>
          <w:trHeight w:val="300"/>
        </w:trPr>
        <w:tc>
          <w:tcPr>
            <w:tcW w:w="3681" w:type="dxa"/>
            <w:shd w:val="clear" w:color="000000" w:fill="C6E0B4"/>
            <w:vAlign w:val="center"/>
            <w:hideMark/>
          </w:tcPr>
          <w:p w14:paraId="1F16380E" w14:textId="77777777" w:rsidR="00E25AA2" w:rsidRPr="002B16EB" w:rsidRDefault="00E25AA2" w:rsidP="00E25AA2">
            <w:pPr>
              <w:jc w:val="center"/>
              <w:rPr>
                <w:rFonts w:ascii="Calibri" w:hAnsi="Calibri" w:cs="Calibri"/>
                <w:b/>
                <w:bCs/>
                <w:color w:val="000000"/>
                <w:sz w:val="28"/>
                <w:szCs w:val="28"/>
                <w:lang w:val="en-AU" w:eastAsia="ja-JP" w:bidi="th-TH"/>
              </w:rPr>
            </w:pPr>
            <w:r w:rsidRPr="002B16EB">
              <w:rPr>
                <w:rFonts w:ascii="Calibri" w:hAnsi="Calibri" w:cs="Calibri"/>
                <w:b/>
                <w:bCs/>
                <w:color w:val="000000"/>
                <w:sz w:val="28"/>
                <w:szCs w:val="28"/>
                <w:lang w:val="en-AU" w:eastAsia="ja-JP" w:bidi="th-TH"/>
              </w:rPr>
              <w:t xml:space="preserve">Enterprise server </w:t>
            </w:r>
          </w:p>
        </w:tc>
        <w:tc>
          <w:tcPr>
            <w:tcW w:w="2693" w:type="dxa"/>
            <w:shd w:val="clear" w:color="000000" w:fill="C6E0B4"/>
            <w:vAlign w:val="center"/>
            <w:hideMark/>
          </w:tcPr>
          <w:p w14:paraId="327124CA" w14:textId="77777777" w:rsidR="00E25AA2" w:rsidRPr="002B16EB" w:rsidRDefault="00E25AA2" w:rsidP="00E25AA2">
            <w:pPr>
              <w:jc w:val="center"/>
              <w:rPr>
                <w:rFonts w:ascii="Calibri" w:hAnsi="Calibri" w:cs="Calibri"/>
                <w:b/>
                <w:bCs/>
                <w:color w:val="000000"/>
                <w:sz w:val="28"/>
                <w:szCs w:val="28"/>
                <w:lang w:val="en-AU" w:eastAsia="ja-JP" w:bidi="th-TH"/>
              </w:rPr>
            </w:pPr>
            <w:r w:rsidRPr="002B16EB">
              <w:rPr>
                <w:rFonts w:ascii="Calibri" w:hAnsi="Calibri" w:cs="Calibri"/>
                <w:b/>
                <w:bCs/>
                <w:color w:val="000000"/>
                <w:sz w:val="28"/>
                <w:szCs w:val="28"/>
                <w:lang w:val="en-AU" w:eastAsia="ja-JP" w:bidi="th-TH"/>
              </w:rPr>
              <w:t>host access</w:t>
            </w:r>
          </w:p>
        </w:tc>
        <w:tc>
          <w:tcPr>
            <w:tcW w:w="3969" w:type="dxa"/>
            <w:shd w:val="clear" w:color="auto" w:fill="C9C9C9" w:themeFill="accent3" w:themeFillTint="99"/>
            <w:vAlign w:val="center"/>
            <w:hideMark/>
          </w:tcPr>
          <w:p w14:paraId="399D1999" w14:textId="77777777" w:rsidR="00E25AA2" w:rsidRPr="002B16EB" w:rsidRDefault="00E25AA2" w:rsidP="00E25AA2">
            <w:pPr>
              <w:jc w:val="center"/>
              <w:rPr>
                <w:rFonts w:ascii="Calibri" w:hAnsi="Calibri" w:cs="Calibri"/>
                <w:b/>
                <w:bCs/>
                <w:color w:val="000000"/>
                <w:sz w:val="28"/>
                <w:szCs w:val="28"/>
                <w:lang w:val="en-AU" w:eastAsia="ja-JP" w:bidi="th-TH"/>
              </w:rPr>
            </w:pPr>
            <w:r w:rsidRPr="002B16EB">
              <w:rPr>
                <w:rFonts w:ascii="Calibri" w:hAnsi="Calibri" w:cs="Calibri"/>
                <w:b/>
                <w:bCs/>
                <w:color w:val="000000"/>
                <w:sz w:val="28"/>
                <w:szCs w:val="28"/>
                <w:lang w:val="en-AU" w:eastAsia="ja-JP" w:bidi="th-TH"/>
              </w:rPr>
              <w:t xml:space="preserve">Comment </w:t>
            </w:r>
          </w:p>
        </w:tc>
      </w:tr>
      <w:tr w:rsidR="00E25AA2" w:rsidRPr="002B16EB" w14:paraId="36A2DAC6" w14:textId="77777777" w:rsidTr="00E25AA2">
        <w:trPr>
          <w:trHeight w:val="300"/>
        </w:trPr>
        <w:tc>
          <w:tcPr>
            <w:tcW w:w="3681" w:type="dxa"/>
            <w:shd w:val="clear" w:color="000000" w:fill="D9D9D9"/>
            <w:noWrap/>
            <w:vAlign w:val="bottom"/>
            <w:hideMark/>
          </w:tcPr>
          <w:p w14:paraId="23886306" w14:textId="77777777" w:rsidR="00E25AA2" w:rsidRPr="002B16EB" w:rsidRDefault="00E25AA2" w:rsidP="00E25AA2">
            <w:pPr>
              <w:rPr>
                <w:rFonts w:ascii="Calibri" w:hAnsi="Calibri" w:cs="Calibri"/>
                <w:b/>
                <w:bCs/>
                <w:color w:val="000000"/>
                <w:lang w:val="en-AU" w:eastAsia="ja-JP" w:bidi="th-TH"/>
              </w:rPr>
            </w:pPr>
            <w:r w:rsidRPr="002B16EB">
              <w:rPr>
                <w:rFonts w:ascii="Calibri" w:hAnsi="Calibri" w:cs="Calibri"/>
                <w:b/>
                <w:bCs/>
                <w:color w:val="000000"/>
                <w:lang w:val="en-AU" w:eastAsia="ja-JP" w:bidi="th-TH"/>
              </w:rPr>
              <w:t xml:space="preserve">CI server </w:t>
            </w:r>
          </w:p>
        </w:tc>
        <w:tc>
          <w:tcPr>
            <w:tcW w:w="2693" w:type="dxa"/>
            <w:shd w:val="clear" w:color="000000" w:fill="D9D9D9"/>
            <w:noWrap/>
            <w:vAlign w:val="bottom"/>
            <w:hideMark/>
          </w:tcPr>
          <w:p w14:paraId="424B9E5E" w14:textId="77777777" w:rsidR="00E25AA2" w:rsidRPr="002B16EB" w:rsidRDefault="00E25AA2" w:rsidP="00E25AA2">
            <w:pPr>
              <w:rPr>
                <w:rFonts w:ascii="Calibri" w:hAnsi="Calibri" w:cs="Calibri"/>
                <w:b/>
                <w:bCs/>
                <w:color w:val="000000"/>
                <w:lang w:val="en-AU" w:eastAsia="ja-JP" w:bidi="th-TH"/>
              </w:rPr>
            </w:pPr>
            <w:r w:rsidRPr="002B16EB">
              <w:rPr>
                <w:rFonts w:ascii="Calibri" w:hAnsi="Calibri" w:cs="Calibri"/>
                <w:b/>
                <w:bCs/>
                <w:color w:val="000000"/>
                <w:lang w:val="en-AU" w:eastAsia="ja-JP" w:bidi="th-TH"/>
              </w:rPr>
              <w:t> </w:t>
            </w:r>
          </w:p>
        </w:tc>
        <w:tc>
          <w:tcPr>
            <w:tcW w:w="3969" w:type="dxa"/>
            <w:shd w:val="clear" w:color="auto" w:fill="D9D9D9" w:themeFill="background1" w:themeFillShade="D9"/>
            <w:hideMark/>
          </w:tcPr>
          <w:p w14:paraId="6A075709" w14:textId="77777777" w:rsidR="00E25AA2" w:rsidRPr="002B16EB" w:rsidRDefault="00E25AA2" w:rsidP="00E25AA2">
            <w:pPr>
              <w:rPr>
                <w:rFonts w:ascii="Calibri" w:hAnsi="Calibri" w:cs="Calibri"/>
                <w:b/>
                <w:bCs/>
                <w:color w:val="000000"/>
                <w:lang w:val="en-AU" w:eastAsia="ja-JP" w:bidi="th-TH"/>
              </w:rPr>
            </w:pPr>
            <w:r w:rsidRPr="002B16EB">
              <w:rPr>
                <w:rFonts w:ascii="Courier New" w:hAnsi="Courier New" w:cs="Courier New"/>
                <w:color w:val="000000"/>
                <w:sz w:val="18"/>
                <w:szCs w:val="18"/>
                <w:lang w:val="en-AU" w:eastAsia="ja-JP" w:bidi="th-TH"/>
              </w:rPr>
              <w:t xml:space="preserve"> </w:t>
            </w:r>
          </w:p>
        </w:tc>
      </w:tr>
      <w:tr w:rsidR="00E25AA2" w:rsidRPr="002B16EB" w14:paraId="0DDA04EC" w14:textId="77777777" w:rsidTr="00E25AA2">
        <w:trPr>
          <w:trHeight w:val="495"/>
        </w:trPr>
        <w:tc>
          <w:tcPr>
            <w:tcW w:w="3681" w:type="dxa"/>
            <w:shd w:val="clear" w:color="000000" w:fill="FFFFFF"/>
            <w:vAlign w:val="center"/>
            <w:hideMark/>
          </w:tcPr>
          <w:p w14:paraId="20AFA3FD" w14:textId="77777777" w:rsidR="00E25AA2" w:rsidRPr="002B16EB" w:rsidRDefault="00E25AA2" w:rsidP="00E25AA2">
            <w:pPr>
              <w:rPr>
                <w:rFonts w:ascii="Courier New" w:hAnsi="Courier New" w:cs="Courier New"/>
                <w:color w:val="0563C1"/>
                <w:sz w:val="18"/>
                <w:szCs w:val="18"/>
                <w:u w:val="single"/>
                <w:lang w:val="en-AU" w:eastAsia="ja-JP" w:bidi="th-TH"/>
              </w:rPr>
            </w:pPr>
            <w:r w:rsidRPr="002B16EB">
              <w:rPr>
                <w:rFonts w:ascii="Courier New" w:hAnsi="Courier New" w:cs="Courier New"/>
                <w:color w:val="0563C1"/>
                <w:sz w:val="18"/>
                <w:szCs w:val="18"/>
                <w:u w:val="single"/>
                <w:lang w:val="en-AU" w:eastAsia="ja-JP" w:bidi="th-TH"/>
              </w:rPr>
              <w:t xml:space="preserve">10.90.63.156:86  </w:t>
            </w:r>
          </w:p>
          <w:p w14:paraId="0D32F462" w14:textId="77777777" w:rsidR="00E25AA2" w:rsidRPr="002B16EB" w:rsidRDefault="00E25AA2" w:rsidP="00E25AA2">
            <w:pPr>
              <w:rPr>
                <w:rFonts w:ascii="Courier New" w:hAnsi="Courier New" w:cs="Courier New"/>
                <w:color w:val="0563C1"/>
                <w:sz w:val="18"/>
                <w:szCs w:val="18"/>
                <w:u w:val="single"/>
                <w:lang w:val="en-AU" w:eastAsia="ja-JP" w:bidi="th-TH"/>
              </w:rPr>
            </w:pPr>
            <w:r w:rsidRPr="002B16EB">
              <w:rPr>
                <w:rFonts w:cs="Arial"/>
                <w:b/>
                <w:bCs/>
                <w:color w:val="000000"/>
                <w:sz w:val="20"/>
                <w:shd w:val="clear" w:color="auto" w:fill="FFFFFF"/>
                <w:lang w:val="en-AU"/>
              </w:rPr>
              <w:t>auaal0115.corp.aal.au:86</w:t>
            </w:r>
          </w:p>
        </w:tc>
        <w:tc>
          <w:tcPr>
            <w:tcW w:w="6662" w:type="dxa"/>
            <w:gridSpan w:val="2"/>
            <w:shd w:val="clear" w:color="auto" w:fill="auto"/>
            <w:noWrap/>
            <w:vAlign w:val="bottom"/>
            <w:hideMark/>
          </w:tcPr>
          <w:p w14:paraId="76D61469" w14:textId="77777777" w:rsidR="00E25AA2" w:rsidRPr="002B16EB" w:rsidRDefault="00E25AA2" w:rsidP="00E25AA2">
            <w:pPr>
              <w:rPr>
                <w:rFonts w:ascii="Courier New" w:hAnsi="Courier New" w:cs="Courier New"/>
                <w:color w:val="000000"/>
                <w:sz w:val="18"/>
                <w:szCs w:val="18"/>
                <w:lang w:val="en-AU" w:eastAsia="ja-JP" w:bidi="th-TH"/>
              </w:rPr>
            </w:pPr>
            <w:r w:rsidRPr="002B16EB">
              <w:rPr>
                <w:rFonts w:ascii="Courier New" w:hAnsi="Courier New" w:cs="Courier New"/>
                <w:color w:val="000000"/>
                <w:sz w:val="18"/>
                <w:szCs w:val="18"/>
                <w:lang w:val="en-AU" w:eastAsia="ja-JP" w:bidi="th-TH"/>
              </w:rPr>
              <w:t xml:space="preserve">https://aaldvdpdc146:7443/       </w:t>
            </w:r>
          </w:p>
        </w:tc>
      </w:tr>
      <w:tr w:rsidR="00E25AA2" w:rsidRPr="002B16EB" w14:paraId="496B77AF" w14:textId="77777777" w:rsidTr="00E25AA2">
        <w:trPr>
          <w:trHeight w:val="315"/>
        </w:trPr>
        <w:tc>
          <w:tcPr>
            <w:tcW w:w="3681" w:type="dxa"/>
            <w:shd w:val="clear" w:color="000000" w:fill="D9D9D9"/>
            <w:noWrap/>
            <w:vAlign w:val="bottom"/>
            <w:hideMark/>
          </w:tcPr>
          <w:p w14:paraId="7FFB801D" w14:textId="77777777" w:rsidR="00E25AA2" w:rsidRPr="002B16EB" w:rsidRDefault="00E25AA2" w:rsidP="00E25AA2">
            <w:pPr>
              <w:rPr>
                <w:rFonts w:ascii="Calibri" w:hAnsi="Calibri" w:cs="Calibri"/>
                <w:b/>
                <w:bCs/>
                <w:color w:val="000000"/>
                <w:lang w:val="en-AU" w:eastAsia="ja-JP" w:bidi="th-TH"/>
              </w:rPr>
            </w:pPr>
            <w:r w:rsidRPr="002B16EB">
              <w:rPr>
                <w:rFonts w:ascii="Calibri" w:hAnsi="Calibri" w:cs="Calibri"/>
                <w:b/>
                <w:bCs/>
                <w:color w:val="000000"/>
                <w:lang w:val="en-AU" w:eastAsia="ja-JP" w:bidi="th-TH"/>
              </w:rPr>
              <w:t xml:space="preserve">ASM  server </w:t>
            </w:r>
          </w:p>
        </w:tc>
        <w:tc>
          <w:tcPr>
            <w:tcW w:w="2693" w:type="dxa"/>
            <w:shd w:val="clear" w:color="000000" w:fill="D9D9D9"/>
            <w:noWrap/>
            <w:vAlign w:val="bottom"/>
            <w:hideMark/>
          </w:tcPr>
          <w:p w14:paraId="6E6EC315" w14:textId="77777777" w:rsidR="00E25AA2" w:rsidRPr="002B16EB" w:rsidRDefault="00E25AA2" w:rsidP="00E25AA2">
            <w:pPr>
              <w:rPr>
                <w:rFonts w:ascii="Courier New" w:hAnsi="Courier New" w:cs="Courier New"/>
                <w:b/>
                <w:bCs/>
                <w:color w:val="000000"/>
                <w:sz w:val="18"/>
                <w:szCs w:val="18"/>
                <w:lang w:val="en-AU" w:eastAsia="ja-JP" w:bidi="th-TH"/>
              </w:rPr>
            </w:pPr>
            <w:r w:rsidRPr="002B16EB">
              <w:rPr>
                <w:rFonts w:ascii="Courier New" w:hAnsi="Courier New" w:cs="Courier New"/>
                <w:b/>
                <w:bCs/>
                <w:color w:val="000000"/>
                <w:sz w:val="18"/>
                <w:szCs w:val="18"/>
                <w:lang w:val="en-AU" w:eastAsia="ja-JP" w:bidi="th-TH"/>
              </w:rPr>
              <w:t> </w:t>
            </w:r>
          </w:p>
        </w:tc>
        <w:tc>
          <w:tcPr>
            <w:tcW w:w="3969" w:type="dxa"/>
            <w:shd w:val="clear" w:color="auto" w:fill="D9D9D9" w:themeFill="background1" w:themeFillShade="D9"/>
            <w:hideMark/>
          </w:tcPr>
          <w:p w14:paraId="2A3EE1DC" w14:textId="77777777" w:rsidR="00E25AA2" w:rsidRPr="002B16EB" w:rsidRDefault="00E25AA2" w:rsidP="00E25AA2">
            <w:pPr>
              <w:rPr>
                <w:rFonts w:ascii="Courier New" w:hAnsi="Courier New" w:cs="Courier New"/>
                <w:b/>
                <w:bCs/>
                <w:color w:val="000000"/>
                <w:sz w:val="18"/>
                <w:szCs w:val="18"/>
                <w:lang w:val="en-AU" w:eastAsia="ja-JP" w:bidi="th-TH"/>
              </w:rPr>
            </w:pPr>
            <w:r w:rsidRPr="002B16EB">
              <w:rPr>
                <w:rFonts w:ascii="Courier New" w:hAnsi="Courier New" w:cs="Courier New"/>
                <w:b/>
                <w:bCs/>
                <w:color w:val="000000"/>
                <w:sz w:val="18"/>
                <w:szCs w:val="18"/>
                <w:lang w:val="en-AU" w:eastAsia="ja-JP" w:bidi="th-TH"/>
              </w:rPr>
              <w:t xml:space="preserve">Covers ASM and SYS environments – Note covers different domains </w:t>
            </w:r>
            <w:r w:rsidRPr="002B16EB">
              <w:rPr>
                <w:rFonts w:ascii="Courier New" w:hAnsi="Courier New" w:cs="Courier New"/>
                <w:b/>
                <w:bCs/>
                <w:color w:val="000000"/>
                <w:sz w:val="18"/>
                <w:szCs w:val="18"/>
                <w:lang w:val="en-AU" w:eastAsia="ja-JP" w:bidi="th-TH"/>
              </w:rPr>
              <w:lastRenderedPageBreak/>
              <w:t>which need to be selected see details 4.2</w:t>
            </w:r>
          </w:p>
        </w:tc>
      </w:tr>
      <w:tr w:rsidR="00E25AA2" w:rsidRPr="002B16EB" w14:paraId="23B7DEF5" w14:textId="77777777" w:rsidTr="00E25AA2">
        <w:trPr>
          <w:trHeight w:val="300"/>
        </w:trPr>
        <w:tc>
          <w:tcPr>
            <w:tcW w:w="3681" w:type="dxa"/>
            <w:vMerge w:val="restart"/>
            <w:shd w:val="clear" w:color="000000" w:fill="FFFFFF"/>
            <w:vAlign w:val="center"/>
            <w:hideMark/>
          </w:tcPr>
          <w:p w14:paraId="3ADB4858" w14:textId="77777777" w:rsidR="00E25AA2" w:rsidRPr="002B16EB" w:rsidRDefault="00E25AA2" w:rsidP="00E25AA2">
            <w:pPr>
              <w:rPr>
                <w:rFonts w:ascii="Courier New" w:hAnsi="Courier New" w:cs="Courier New"/>
                <w:color w:val="0563C1"/>
                <w:sz w:val="18"/>
                <w:szCs w:val="18"/>
                <w:u w:val="single"/>
                <w:lang w:val="en-AU" w:eastAsia="ja-JP" w:bidi="th-TH"/>
              </w:rPr>
            </w:pPr>
            <w:r w:rsidRPr="002B16EB">
              <w:rPr>
                <w:rFonts w:ascii="Courier New" w:hAnsi="Courier New" w:cs="Courier New"/>
                <w:color w:val="0563C1"/>
                <w:sz w:val="18"/>
                <w:szCs w:val="18"/>
                <w:u w:val="single"/>
                <w:lang w:val="en-AU" w:eastAsia="ja-JP" w:bidi="th-TH"/>
              </w:rPr>
              <w:lastRenderedPageBreak/>
              <w:t xml:space="preserve">10.214.192.84:86  </w:t>
            </w:r>
            <w:r w:rsidRPr="002B16EB">
              <w:rPr>
                <w:rFonts w:cs="Arial"/>
                <w:b/>
                <w:bCs/>
                <w:color w:val="000000"/>
                <w:sz w:val="20"/>
                <w:shd w:val="clear" w:color="auto" w:fill="FFFFFF"/>
                <w:lang w:val="en-AU"/>
              </w:rPr>
              <w:t>auaal1246.corp.aal.au:86</w:t>
            </w:r>
          </w:p>
        </w:tc>
        <w:tc>
          <w:tcPr>
            <w:tcW w:w="6662" w:type="dxa"/>
            <w:gridSpan w:val="2"/>
            <w:shd w:val="clear" w:color="auto" w:fill="auto"/>
            <w:noWrap/>
            <w:vAlign w:val="center"/>
            <w:hideMark/>
          </w:tcPr>
          <w:p w14:paraId="097334A9" w14:textId="77777777" w:rsidR="00E25AA2" w:rsidRPr="002B16EB" w:rsidRDefault="00B53A2B" w:rsidP="00E25AA2">
            <w:pPr>
              <w:rPr>
                <w:rFonts w:ascii="Courier New" w:hAnsi="Courier New" w:cs="Courier New"/>
                <w:color w:val="0563C1"/>
                <w:sz w:val="18"/>
                <w:szCs w:val="18"/>
                <w:u w:val="single"/>
                <w:lang w:val="en-AU" w:eastAsia="ja-JP" w:bidi="th-TH"/>
              </w:rPr>
            </w:pPr>
            <w:hyperlink r:id="rId29" w:history="1">
              <w:r w:rsidR="00E25AA2" w:rsidRPr="002B16EB">
                <w:rPr>
                  <w:rFonts w:ascii="Courier New" w:hAnsi="Courier New" w:cs="Courier New"/>
                  <w:color w:val="0563C1"/>
                  <w:sz w:val="18"/>
                  <w:szCs w:val="18"/>
                  <w:u w:val="single"/>
                  <w:lang w:val="en-AU" w:eastAsia="ja-JP" w:bidi="th-TH"/>
                </w:rPr>
                <w:t>10.214.192.88:7070/</w:t>
              </w:r>
            </w:hyperlink>
            <w:r w:rsidR="00E25AA2" w:rsidRPr="002B16EB">
              <w:rPr>
                <w:rFonts w:ascii="Courier New" w:hAnsi="Courier New" w:cs="Courier New"/>
                <w:color w:val="0563C1"/>
                <w:sz w:val="18"/>
                <w:szCs w:val="18"/>
                <w:u w:val="single"/>
                <w:lang w:val="en-AU" w:eastAsia="ja-JP" w:bidi="th-TH"/>
              </w:rPr>
              <w:t xml:space="preserve">      </w:t>
            </w:r>
          </w:p>
        </w:tc>
      </w:tr>
      <w:tr w:rsidR="00E25AA2" w:rsidRPr="002B16EB" w14:paraId="5E750416" w14:textId="77777777" w:rsidTr="00E25AA2">
        <w:trPr>
          <w:trHeight w:val="315"/>
        </w:trPr>
        <w:tc>
          <w:tcPr>
            <w:tcW w:w="3681" w:type="dxa"/>
            <w:vMerge/>
            <w:vAlign w:val="center"/>
            <w:hideMark/>
          </w:tcPr>
          <w:p w14:paraId="5FF1333F" w14:textId="77777777" w:rsidR="00E25AA2" w:rsidRPr="002B16EB" w:rsidRDefault="00E25AA2" w:rsidP="00E25AA2">
            <w:pPr>
              <w:rPr>
                <w:rFonts w:ascii="Courier New" w:hAnsi="Courier New" w:cs="Courier New"/>
                <w:color w:val="0563C1"/>
                <w:sz w:val="18"/>
                <w:szCs w:val="18"/>
                <w:u w:val="single"/>
                <w:lang w:val="en-AU" w:eastAsia="ja-JP" w:bidi="th-TH"/>
              </w:rPr>
            </w:pPr>
          </w:p>
        </w:tc>
        <w:tc>
          <w:tcPr>
            <w:tcW w:w="2693" w:type="dxa"/>
            <w:shd w:val="clear" w:color="auto" w:fill="auto"/>
            <w:noWrap/>
            <w:vAlign w:val="bottom"/>
            <w:hideMark/>
          </w:tcPr>
          <w:p w14:paraId="4347D459" w14:textId="77777777" w:rsidR="00E25AA2" w:rsidRPr="002B16EB" w:rsidRDefault="00E25AA2" w:rsidP="00E25AA2">
            <w:pPr>
              <w:rPr>
                <w:rFonts w:ascii="Courier New" w:hAnsi="Courier New" w:cs="Courier New"/>
                <w:color w:val="000000"/>
                <w:sz w:val="18"/>
                <w:szCs w:val="18"/>
                <w:lang w:val="en-AU" w:eastAsia="ja-JP" w:bidi="th-TH"/>
              </w:rPr>
            </w:pPr>
            <w:r w:rsidRPr="002B16EB">
              <w:rPr>
                <w:rFonts w:ascii="Courier New" w:hAnsi="Courier New" w:cs="Courier New"/>
                <w:color w:val="000000"/>
                <w:sz w:val="18"/>
                <w:szCs w:val="18"/>
                <w:lang w:val="en-AU" w:eastAsia="ja-JP" w:bidi="th-TH"/>
              </w:rPr>
              <w:t> </w:t>
            </w:r>
          </w:p>
        </w:tc>
        <w:tc>
          <w:tcPr>
            <w:tcW w:w="3969" w:type="dxa"/>
            <w:shd w:val="clear" w:color="auto" w:fill="auto"/>
            <w:hideMark/>
          </w:tcPr>
          <w:p w14:paraId="35AA39B7" w14:textId="77777777" w:rsidR="00E25AA2" w:rsidRPr="002B16EB" w:rsidRDefault="00E25AA2" w:rsidP="00E25AA2">
            <w:pPr>
              <w:rPr>
                <w:rFonts w:ascii="Courier New" w:hAnsi="Courier New" w:cs="Courier New"/>
                <w:color w:val="000000"/>
                <w:sz w:val="18"/>
                <w:szCs w:val="18"/>
                <w:lang w:val="en-AU" w:eastAsia="ja-JP" w:bidi="th-TH"/>
              </w:rPr>
            </w:pPr>
          </w:p>
        </w:tc>
      </w:tr>
    </w:tbl>
    <w:p w14:paraId="4A2A9B54" w14:textId="77777777" w:rsidR="00E25AA2" w:rsidRPr="002B16EB" w:rsidRDefault="00E25AA2" w:rsidP="00E25AA2">
      <w:pPr>
        <w:rPr>
          <w:lang w:val="en-AU"/>
        </w:rPr>
      </w:pPr>
    </w:p>
    <w:p w14:paraId="5F95CF76" w14:textId="77777777" w:rsidR="00906D60" w:rsidRPr="002B16EB" w:rsidRDefault="00906D60" w:rsidP="00E25AA2">
      <w:pPr>
        <w:rPr>
          <w:b/>
          <w:bCs/>
          <w:sz w:val="28"/>
          <w:szCs w:val="28"/>
          <w:lang w:val="en-AU"/>
        </w:rPr>
      </w:pPr>
      <w:r w:rsidRPr="002B16EB">
        <w:rPr>
          <w:b/>
          <w:bCs/>
          <w:sz w:val="28"/>
          <w:szCs w:val="28"/>
          <w:lang w:val="en-AU"/>
        </w:rPr>
        <w:t>Data Files</w:t>
      </w:r>
    </w:p>
    <w:p w14:paraId="1144DBEE" w14:textId="77777777" w:rsidR="00906D60" w:rsidRPr="002B16EB" w:rsidRDefault="00906D60" w:rsidP="00906D60">
      <w:pPr>
        <w:rPr>
          <w:lang w:val="en-AU"/>
        </w:rPr>
      </w:pPr>
      <w:r w:rsidRPr="002B16EB">
        <w:rPr>
          <w:lang w:val="en-AU"/>
        </w:rPr>
        <w:t xml:space="preserve">For ASM/SYS server user this:  Ip address 10.214.192.84 port 9003 </w:t>
      </w:r>
    </w:p>
    <w:p w14:paraId="19B5E8D1" w14:textId="77777777" w:rsidR="00906D60" w:rsidRPr="002B16EB" w:rsidRDefault="00906D60" w:rsidP="00906D60">
      <w:pPr>
        <w:rPr>
          <w:lang w:val="en-AU"/>
        </w:rPr>
      </w:pPr>
      <w:r w:rsidRPr="002B16EB">
        <w:rPr>
          <w:lang w:val="en-AU"/>
        </w:rPr>
        <w:t xml:space="preserve">CI 10.90.63.156 port 9003 </w:t>
      </w:r>
    </w:p>
    <w:p w14:paraId="72B16BF8" w14:textId="77777777" w:rsidR="00CF7827" w:rsidRPr="002B16EB" w:rsidRDefault="00CF7827" w:rsidP="00CF7827">
      <w:pPr>
        <w:pStyle w:val="Heading1"/>
        <w:rPr>
          <w:lang w:val="en-AU"/>
        </w:rPr>
      </w:pPr>
      <w:bookmarkStart w:id="178" w:name="_Toc167367917"/>
      <w:r w:rsidRPr="002B16EB">
        <w:rPr>
          <w:lang w:val="en-AU"/>
        </w:rPr>
        <w:t>Mar 2021</w:t>
      </w:r>
      <w:bookmarkEnd w:id="178"/>
    </w:p>
    <w:p w14:paraId="1B880554" w14:textId="77777777" w:rsidR="00BE31BC" w:rsidRPr="002B16EB" w:rsidRDefault="00BE31BC" w:rsidP="00BE31BC">
      <w:pPr>
        <w:pStyle w:val="Heading2"/>
        <w:rPr>
          <w:lang w:val="en-AU"/>
        </w:rPr>
      </w:pPr>
      <w:bookmarkStart w:id="179" w:name="_Toc167367918"/>
      <w:r w:rsidRPr="002B16EB">
        <w:rPr>
          <w:lang w:val="en-AU"/>
        </w:rPr>
        <w:t>01/03 Mon</w:t>
      </w:r>
      <w:bookmarkEnd w:id="179"/>
    </w:p>
    <w:tbl>
      <w:tblPr>
        <w:tblW w:w="0" w:type="auto"/>
        <w:tblCellMar>
          <w:left w:w="0" w:type="dxa"/>
          <w:right w:w="0" w:type="dxa"/>
        </w:tblCellMar>
        <w:tblLook w:val="04A0" w:firstRow="1" w:lastRow="0" w:firstColumn="1" w:lastColumn="0" w:noHBand="0" w:noVBand="1"/>
      </w:tblPr>
      <w:tblGrid>
        <w:gridCol w:w="699"/>
        <w:gridCol w:w="6094"/>
        <w:gridCol w:w="2547"/>
      </w:tblGrid>
      <w:tr w:rsidR="00BE31BC" w:rsidRPr="002B16EB" w14:paraId="6CED83AA" w14:textId="77777777" w:rsidTr="00BE31BC">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C412149" w14:textId="77777777" w:rsidR="00BE31BC" w:rsidRPr="002B16EB" w:rsidRDefault="00BE31BC" w:rsidP="00BE31BC">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6C914" w14:textId="77777777" w:rsidR="00BE31BC" w:rsidRPr="002B16EB" w:rsidRDefault="00BE31BC" w:rsidP="00BE31BC">
            <w:pPr>
              <w:pStyle w:val="NoSpacing"/>
              <w:spacing w:line="256" w:lineRule="auto"/>
              <w:rPr>
                <w:lang w:val="en-AU"/>
              </w:rPr>
            </w:pPr>
            <w:r w:rsidRPr="002B16EB">
              <w:rPr>
                <w:lang w:val="en-AU"/>
              </w:rPr>
              <w:t>MFM</w:t>
            </w:r>
            <w:r w:rsidR="00AA6DA5" w:rsidRPr="002B16EB">
              <w:rPr>
                <w:lang w:val="en-AU"/>
              </w:rPr>
              <w:t xml:space="preserve"> discussions pp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7D031F" w14:textId="77777777" w:rsidR="00BE31BC" w:rsidRPr="002B16EB" w:rsidRDefault="00BE31BC" w:rsidP="00BE31BC">
            <w:pPr>
              <w:pStyle w:val="NoSpacing"/>
              <w:spacing w:line="256" w:lineRule="auto"/>
              <w:rPr>
                <w:lang w:val="en-AU"/>
              </w:rPr>
            </w:pPr>
          </w:p>
        </w:tc>
      </w:tr>
      <w:tr w:rsidR="00BE31BC" w:rsidRPr="002B16EB" w14:paraId="07643B07" w14:textId="77777777" w:rsidTr="00BE31BC">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E114EE" w14:textId="77777777" w:rsidR="00BE31BC" w:rsidRPr="002B16EB" w:rsidRDefault="00BE31BC" w:rsidP="00BE31BC">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CD82F" w14:textId="77777777" w:rsidR="00BE31BC" w:rsidRPr="002B16EB" w:rsidRDefault="00BE31BC" w:rsidP="00BE31BC">
            <w:pPr>
              <w:pStyle w:val="NoSpacing"/>
              <w:spacing w:line="256" w:lineRule="auto"/>
              <w:rPr>
                <w:lang w:val="en-AU"/>
              </w:rPr>
            </w:pPr>
            <w:r w:rsidRPr="002B16EB">
              <w:rPr>
                <w:lang w:val="en-AU"/>
              </w:rPr>
              <w:t>Int Party meeting 9.30-10.00</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2E684D" w14:textId="77777777" w:rsidR="00BE31BC" w:rsidRPr="002B16EB" w:rsidRDefault="0016252E" w:rsidP="00BE31BC">
            <w:pPr>
              <w:pStyle w:val="NoSpacing"/>
              <w:spacing w:line="256" w:lineRule="auto"/>
              <w:rPr>
                <w:lang w:val="en-AU"/>
              </w:rPr>
            </w:pPr>
            <w:proofErr w:type="spellStart"/>
            <w:r w:rsidRPr="002B16EB">
              <w:rPr>
                <w:lang w:val="en-AU"/>
              </w:rPr>
              <w:t>Compl</w:t>
            </w:r>
            <w:proofErr w:type="spellEnd"/>
            <w:r w:rsidRPr="002B16EB">
              <w:rPr>
                <w:lang w:val="en-AU"/>
              </w:rPr>
              <w:t xml:space="preserve"> 2 hrs</w:t>
            </w:r>
          </w:p>
        </w:tc>
      </w:tr>
      <w:tr w:rsidR="00BE31BC" w:rsidRPr="002B16EB" w14:paraId="1A478B6B" w14:textId="77777777" w:rsidTr="00BE31BC">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3921FC" w14:textId="77777777" w:rsidR="00BE31BC" w:rsidRPr="002B16EB" w:rsidRDefault="00BE31BC" w:rsidP="00BE31BC">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D97AFE" w14:textId="77777777" w:rsidR="00BE31BC" w:rsidRPr="002B16EB" w:rsidRDefault="00AA6DA5" w:rsidP="00BE31BC">
            <w:pPr>
              <w:pStyle w:val="NoSpacing"/>
              <w:spacing w:line="256" w:lineRule="auto"/>
              <w:rPr>
                <w:lang w:val="en-AU"/>
              </w:rPr>
            </w:pPr>
            <w:r w:rsidRPr="002B16EB">
              <w:rPr>
                <w:lang w:val="en-AU"/>
              </w:rPr>
              <w:t>check in on Target and your roles as Ambassadors 11-11.30</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502FD3" w14:textId="77777777" w:rsidR="00BE31BC" w:rsidRPr="002B16EB" w:rsidRDefault="00AA6DA5" w:rsidP="00BE31BC">
            <w:pPr>
              <w:pStyle w:val="NoSpacing"/>
              <w:spacing w:line="256" w:lineRule="auto"/>
              <w:rPr>
                <w:lang w:val="en-AU"/>
              </w:rPr>
            </w:pPr>
            <w:r w:rsidRPr="002B16EB">
              <w:rPr>
                <w:lang w:val="en-AU"/>
              </w:rPr>
              <w:t>Patrick</w:t>
            </w:r>
          </w:p>
        </w:tc>
      </w:tr>
      <w:tr w:rsidR="00BE31BC" w:rsidRPr="002B16EB" w14:paraId="55FC0B32" w14:textId="77777777" w:rsidTr="00BE31BC">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BC5293" w14:textId="77777777" w:rsidR="00BE31BC" w:rsidRPr="002B16EB" w:rsidRDefault="00AA6DA5" w:rsidP="00AA6DA5">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8AEE9" w14:textId="77777777" w:rsidR="00BE31BC" w:rsidRPr="002B16EB" w:rsidRDefault="00BE31BC" w:rsidP="00BE31BC">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1B14DC" w14:textId="77777777" w:rsidR="00BE31BC" w:rsidRPr="002B16EB" w:rsidRDefault="00BE31BC" w:rsidP="00BE31BC">
            <w:pPr>
              <w:pStyle w:val="NoSpacing"/>
              <w:spacing w:line="256" w:lineRule="auto"/>
              <w:rPr>
                <w:lang w:val="en-AU"/>
              </w:rPr>
            </w:pPr>
          </w:p>
        </w:tc>
      </w:tr>
      <w:tr w:rsidR="00BE31BC" w:rsidRPr="002B16EB" w14:paraId="7B2CE8DE" w14:textId="77777777" w:rsidTr="00BE31BC">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465DBF" w14:textId="77777777" w:rsidR="00BE31BC" w:rsidRPr="002B16EB" w:rsidRDefault="00AA6DA5" w:rsidP="00BE31BC">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74765" w14:textId="77777777" w:rsidR="00BE31BC" w:rsidRPr="002B16EB" w:rsidRDefault="00BE31BC" w:rsidP="00BE31BC">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CAD3D2" w14:textId="77777777" w:rsidR="00BE31BC" w:rsidRPr="002B16EB" w:rsidRDefault="00BE31BC" w:rsidP="00BE31BC">
            <w:pPr>
              <w:pStyle w:val="NoSpacing"/>
              <w:spacing w:line="256" w:lineRule="auto"/>
              <w:rPr>
                <w:lang w:val="en-AU"/>
              </w:rPr>
            </w:pPr>
          </w:p>
        </w:tc>
      </w:tr>
    </w:tbl>
    <w:p w14:paraId="04EE74BA" w14:textId="77777777" w:rsidR="00082517" w:rsidRPr="002B16EB" w:rsidRDefault="00082517" w:rsidP="00082517">
      <w:pPr>
        <w:pStyle w:val="Heading2"/>
        <w:rPr>
          <w:lang w:val="en-AU"/>
        </w:rPr>
      </w:pPr>
      <w:bookmarkStart w:id="180" w:name="_Toc167367919"/>
      <w:r w:rsidRPr="002B16EB">
        <w:rPr>
          <w:lang w:val="en-AU"/>
        </w:rPr>
        <w:t>02/03 Tue</w:t>
      </w:r>
      <w:bookmarkEnd w:id="180"/>
    </w:p>
    <w:tbl>
      <w:tblPr>
        <w:tblW w:w="0" w:type="auto"/>
        <w:tblCellMar>
          <w:left w:w="0" w:type="dxa"/>
          <w:right w:w="0" w:type="dxa"/>
        </w:tblCellMar>
        <w:tblLook w:val="04A0" w:firstRow="1" w:lastRow="0" w:firstColumn="1" w:lastColumn="0" w:noHBand="0" w:noVBand="1"/>
      </w:tblPr>
      <w:tblGrid>
        <w:gridCol w:w="699"/>
        <w:gridCol w:w="6094"/>
        <w:gridCol w:w="2547"/>
      </w:tblGrid>
      <w:tr w:rsidR="00082517" w:rsidRPr="002B16EB" w14:paraId="46FE6E23" w14:textId="77777777" w:rsidTr="00082517">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B00C296" w14:textId="77777777" w:rsidR="00082517" w:rsidRPr="002B16EB" w:rsidRDefault="00082517" w:rsidP="00082517">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5C51D" w14:textId="77777777" w:rsidR="00082517" w:rsidRPr="002B16EB" w:rsidRDefault="00082517" w:rsidP="000675D2">
            <w:pPr>
              <w:pStyle w:val="NoSpacing"/>
              <w:spacing w:line="256" w:lineRule="auto"/>
              <w:rPr>
                <w:lang w:val="en-AU"/>
              </w:rPr>
            </w:pPr>
            <w:r w:rsidRPr="002B16EB">
              <w:rPr>
                <w:lang w:val="en-AU"/>
              </w:rPr>
              <w:t xml:space="preserve">MFM </w:t>
            </w:r>
            <w:r w:rsidR="00167094" w:rsidRPr="002B16EB">
              <w:rPr>
                <w:lang w:val="en-AU"/>
              </w:rPr>
              <w:t>Wave</w:t>
            </w:r>
            <w:r w:rsidR="000675D2" w:rsidRPr="002B16EB">
              <w:rPr>
                <w:lang w:val="en-AU"/>
              </w:rPr>
              <w:t xml:space="preserve">6 Polisy ASM/SYS </w:t>
            </w:r>
            <w:proofErr w:type="spellStart"/>
            <w:r w:rsidR="000675D2" w:rsidRPr="002B16EB">
              <w:rPr>
                <w:lang w:val="en-AU"/>
              </w:rPr>
              <w:t>accesss</w:t>
            </w:r>
            <w:proofErr w:type="spellEnd"/>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7D475" w14:textId="77777777" w:rsidR="00082517" w:rsidRPr="002B16EB" w:rsidRDefault="00082517" w:rsidP="00082517">
            <w:pPr>
              <w:pStyle w:val="NoSpacing"/>
              <w:spacing w:line="256" w:lineRule="auto"/>
              <w:rPr>
                <w:lang w:val="en-AU"/>
              </w:rPr>
            </w:pPr>
          </w:p>
        </w:tc>
      </w:tr>
      <w:tr w:rsidR="00082517" w:rsidRPr="002B16EB" w14:paraId="598AC2EA" w14:textId="77777777" w:rsidTr="00082517">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D40231" w14:textId="77777777" w:rsidR="00082517" w:rsidRPr="002B16EB" w:rsidRDefault="00082517" w:rsidP="00082517">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64E499" w14:textId="77777777" w:rsidR="00082517" w:rsidRPr="002B16EB" w:rsidRDefault="00082517" w:rsidP="0096764F">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A29068" w14:textId="77777777" w:rsidR="00082517" w:rsidRPr="002B16EB" w:rsidRDefault="00082517" w:rsidP="00082517">
            <w:pPr>
              <w:pStyle w:val="NoSpacing"/>
              <w:spacing w:line="256" w:lineRule="auto"/>
              <w:rPr>
                <w:lang w:val="en-AU"/>
              </w:rPr>
            </w:pPr>
          </w:p>
        </w:tc>
      </w:tr>
      <w:tr w:rsidR="0096764F" w:rsidRPr="002B16EB" w14:paraId="362D9F2A" w14:textId="77777777" w:rsidTr="00082517">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6482BE" w14:textId="77777777" w:rsidR="0096764F" w:rsidRPr="002B16EB" w:rsidRDefault="0096764F" w:rsidP="0096764F">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F896E8" w14:textId="77777777" w:rsidR="0096764F" w:rsidRPr="002B16EB" w:rsidRDefault="0096764F" w:rsidP="0096764F">
            <w:pPr>
              <w:rPr>
                <w:lang w:val="en-AU"/>
              </w:rPr>
            </w:pPr>
            <w:r w:rsidRPr="002B16EB">
              <w:rPr>
                <w:lang w:val="en-AU"/>
              </w:rPr>
              <w:t xml:space="preserve">WO676507/REQ000001143358 - recon history for #154296198 - 54 E193273 FPI </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C1FAA0" w14:textId="77777777" w:rsidR="0096764F" w:rsidRPr="002B16EB" w:rsidRDefault="0096764F" w:rsidP="0096764F">
            <w:pPr>
              <w:rPr>
                <w:lang w:val="en-AU"/>
              </w:rPr>
            </w:pPr>
            <w:r w:rsidRPr="002B16EB">
              <w:rPr>
                <w:lang w:val="en-AU"/>
              </w:rPr>
              <w:t>Alison</w:t>
            </w:r>
          </w:p>
          <w:p w14:paraId="5CB8BCBE" w14:textId="77777777" w:rsidR="00167094" w:rsidRPr="002B16EB" w:rsidRDefault="00167094" w:rsidP="0096764F">
            <w:pPr>
              <w:rPr>
                <w:lang w:val="en-AU"/>
              </w:rPr>
            </w:pPr>
            <w:r w:rsidRPr="002B16EB">
              <w:rPr>
                <w:lang w:val="en-AU"/>
              </w:rPr>
              <w:t>complete</w:t>
            </w:r>
          </w:p>
        </w:tc>
      </w:tr>
      <w:tr w:rsidR="00082517" w:rsidRPr="002B16EB" w14:paraId="53214999" w14:textId="77777777" w:rsidTr="00082517">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3FD571" w14:textId="77777777" w:rsidR="00082517" w:rsidRPr="002B16EB" w:rsidRDefault="00082517" w:rsidP="00082517">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EC18F5" w14:textId="77777777" w:rsidR="00082517" w:rsidRPr="002B16EB" w:rsidRDefault="00082517" w:rsidP="00082517">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863EBA" w14:textId="77777777" w:rsidR="00082517" w:rsidRPr="002B16EB" w:rsidRDefault="00082517" w:rsidP="00082517">
            <w:pPr>
              <w:pStyle w:val="NoSpacing"/>
              <w:spacing w:line="256" w:lineRule="auto"/>
              <w:rPr>
                <w:lang w:val="en-AU"/>
              </w:rPr>
            </w:pPr>
          </w:p>
        </w:tc>
      </w:tr>
      <w:tr w:rsidR="00082517" w:rsidRPr="002B16EB" w14:paraId="5E0EBC9A" w14:textId="77777777" w:rsidTr="00082517">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115F3A" w14:textId="77777777" w:rsidR="00082517" w:rsidRPr="002B16EB" w:rsidRDefault="00082517" w:rsidP="00082517">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F1C73" w14:textId="77777777" w:rsidR="00082517" w:rsidRPr="002B16EB" w:rsidRDefault="00082517" w:rsidP="00082517">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731C3A" w14:textId="77777777" w:rsidR="00082517" w:rsidRPr="002B16EB" w:rsidRDefault="00082517" w:rsidP="00082517">
            <w:pPr>
              <w:pStyle w:val="NoSpacing"/>
              <w:spacing w:line="256" w:lineRule="auto"/>
              <w:rPr>
                <w:lang w:val="en-AU"/>
              </w:rPr>
            </w:pPr>
          </w:p>
        </w:tc>
      </w:tr>
    </w:tbl>
    <w:p w14:paraId="7666507C" w14:textId="77777777" w:rsidR="00BE31BC" w:rsidRPr="002B16EB" w:rsidRDefault="00BE31BC" w:rsidP="00BE31BC">
      <w:pPr>
        <w:pStyle w:val="NoSpacing"/>
        <w:rPr>
          <w:lang w:val="en-AU"/>
        </w:rPr>
      </w:pPr>
    </w:p>
    <w:p w14:paraId="4E2A9E81" w14:textId="77777777" w:rsidR="00F0727F" w:rsidRPr="002B16EB" w:rsidRDefault="00F0727F" w:rsidP="00F0727F">
      <w:pPr>
        <w:rPr>
          <w:lang w:val="en-AU"/>
        </w:rPr>
      </w:pPr>
      <w:r w:rsidRPr="002B16EB">
        <w:rPr>
          <w:rFonts w:ascii="Cambria" w:hAnsi="Cambria"/>
          <w:color w:val="1F497D"/>
          <w:lang w:val="en-AU"/>
        </w:rPr>
        <w:t>N:\_1 Promise Projects\</w:t>
      </w:r>
      <w:proofErr w:type="spellStart"/>
      <w:r w:rsidRPr="002B16EB">
        <w:rPr>
          <w:rFonts w:ascii="Cambria" w:hAnsi="Cambria"/>
          <w:color w:val="1F497D"/>
          <w:lang w:val="en-AU"/>
        </w:rPr>
        <w:t>zMF</w:t>
      </w:r>
      <w:proofErr w:type="spellEnd"/>
      <w:r w:rsidRPr="002B16EB">
        <w:rPr>
          <w:rFonts w:ascii="Cambria" w:hAnsi="Cambria"/>
          <w:color w:val="1F497D"/>
          <w:lang w:val="en-AU"/>
        </w:rPr>
        <w:t xml:space="preserve"> Modernisation\05 Deliverables\TCS\BATCH_MIGRATION\REG\02-CI-DEV\CIDEV_X4_JCL</w:t>
      </w:r>
    </w:p>
    <w:p w14:paraId="540FA5A3" w14:textId="77777777" w:rsidR="00F0727F" w:rsidRPr="002B16EB" w:rsidRDefault="00F0727F" w:rsidP="00F0727F">
      <w:pPr>
        <w:rPr>
          <w:lang w:val="en-AU"/>
        </w:rPr>
      </w:pPr>
    </w:p>
    <w:p w14:paraId="775231D5" w14:textId="77777777" w:rsidR="00F0727F" w:rsidRPr="002B16EB" w:rsidRDefault="00F0727F" w:rsidP="00BE31BC">
      <w:pPr>
        <w:pStyle w:val="NoSpacing"/>
        <w:rPr>
          <w:lang w:val="en-AU"/>
        </w:rPr>
      </w:pPr>
    </w:p>
    <w:p w14:paraId="274EAD7E" w14:textId="77777777" w:rsidR="000675D2" w:rsidRPr="002B16EB" w:rsidRDefault="000675D2" w:rsidP="000675D2">
      <w:pPr>
        <w:pStyle w:val="Heading2"/>
        <w:rPr>
          <w:lang w:val="en-AU"/>
        </w:rPr>
      </w:pPr>
      <w:bookmarkStart w:id="181" w:name="_Toc167367920"/>
      <w:r w:rsidRPr="002B16EB">
        <w:rPr>
          <w:lang w:val="en-AU"/>
        </w:rPr>
        <w:t>03/03 Wed</w:t>
      </w:r>
      <w:bookmarkEnd w:id="181"/>
    </w:p>
    <w:tbl>
      <w:tblPr>
        <w:tblW w:w="0" w:type="auto"/>
        <w:tblCellMar>
          <w:left w:w="0" w:type="dxa"/>
          <w:right w:w="0" w:type="dxa"/>
        </w:tblCellMar>
        <w:tblLook w:val="04A0" w:firstRow="1" w:lastRow="0" w:firstColumn="1" w:lastColumn="0" w:noHBand="0" w:noVBand="1"/>
      </w:tblPr>
      <w:tblGrid>
        <w:gridCol w:w="699"/>
        <w:gridCol w:w="6094"/>
        <w:gridCol w:w="2547"/>
      </w:tblGrid>
      <w:tr w:rsidR="000675D2" w:rsidRPr="002B16EB" w14:paraId="674CC0EF" w14:textId="77777777" w:rsidTr="000675D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0629105" w14:textId="77777777" w:rsidR="000675D2" w:rsidRPr="002B16EB" w:rsidRDefault="000675D2" w:rsidP="000675D2">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222EA" w14:textId="77777777" w:rsidR="000675D2" w:rsidRPr="002B16EB" w:rsidRDefault="000675D2" w:rsidP="00167094">
            <w:pPr>
              <w:pStyle w:val="NoSpacing"/>
              <w:spacing w:line="256" w:lineRule="auto"/>
              <w:rPr>
                <w:lang w:val="en-AU"/>
              </w:rPr>
            </w:pPr>
            <w:r w:rsidRPr="002B16EB">
              <w:rPr>
                <w:lang w:val="en-AU"/>
              </w:rPr>
              <w:t xml:space="preserve">MFM </w:t>
            </w:r>
            <w:r w:rsidR="00167094" w:rsidRPr="002B16EB">
              <w:rPr>
                <w:lang w:val="en-AU"/>
              </w:rPr>
              <w:t>ASM/SYS access in target 10-12</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4A64" w14:textId="77777777" w:rsidR="000675D2" w:rsidRPr="002B16EB" w:rsidRDefault="000675D2" w:rsidP="000675D2">
            <w:pPr>
              <w:pStyle w:val="NoSpacing"/>
              <w:spacing w:line="256" w:lineRule="auto"/>
              <w:rPr>
                <w:lang w:val="en-AU"/>
              </w:rPr>
            </w:pPr>
          </w:p>
        </w:tc>
      </w:tr>
      <w:tr w:rsidR="000675D2" w:rsidRPr="002B16EB" w14:paraId="7E7264F9" w14:textId="77777777" w:rsidTr="000675D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926C2A" w14:textId="77777777" w:rsidR="000675D2" w:rsidRPr="002B16EB" w:rsidRDefault="000675D2" w:rsidP="000675D2">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4C4AD8" w14:textId="77777777" w:rsidR="000675D2" w:rsidRPr="002B16EB" w:rsidRDefault="00167094" w:rsidP="000675D2">
            <w:pPr>
              <w:pStyle w:val="NoSpacing"/>
              <w:spacing w:line="256" w:lineRule="auto"/>
              <w:rPr>
                <w:lang w:val="en-AU"/>
              </w:rPr>
            </w:pPr>
            <w:r w:rsidRPr="002B16EB">
              <w:rPr>
                <w:lang w:val="en-AU"/>
              </w:rPr>
              <w:t>ACCUREV training 2-6pm</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E0142B" w14:textId="77777777" w:rsidR="000675D2" w:rsidRPr="002B16EB" w:rsidRDefault="000675D2" w:rsidP="000675D2">
            <w:pPr>
              <w:pStyle w:val="NoSpacing"/>
              <w:spacing w:line="256" w:lineRule="auto"/>
              <w:rPr>
                <w:lang w:val="en-AU"/>
              </w:rPr>
            </w:pPr>
          </w:p>
        </w:tc>
      </w:tr>
      <w:tr w:rsidR="000675D2" w:rsidRPr="002B16EB" w14:paraId="6D5D4FB4" w14:textId="77777777" w:rsidTr="000675D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989CDF" w14:textId="77777777" w:rsidR="000675D2" w:rsidRPr="002B16EB" w:rsidRDefault="000675D2" w:rsidP="000675D2">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C6C697" w14:textId="77777777" w:rsidR="000675D2" w:rsidRPr="002B16EB" w:rsidRDefault="000675D2" w:rsidP="000675D2">
            <w:pPr>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BD75CF" w14:textId="77777777" w:rsidR="000675D2" w:rsidRPr="002B16EB" w:rsidRDefault="000675D2" w:rsidP="000675D2">
            <w:pPr>
              <w:rPr>
                <w:lang w:val="en-AU"/>
              </w:rPr>
            </w:pPr>
          </w:p>
        </w:tc>
      </w:tr>
      <w:tr w:rsidR="000675D2" w:rsidRPr="002B16EB" w14:paraId="4C7C566C" w14:textId="77777777" w:rsidTr="000675D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C78D80" w14:textId="77777777" w:rsidR="000675D2" w:rsidRPr="002B16EB" w:rsidRDefault="000675D2" w:rsidP="000675D2">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C2A90" w14:textId="77777777" w:rsidR="000675D2" w:rsidRPr="002B16EB" w:rsidRDefault="000675D2" w:rsidP="000675D2">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499F98" w14:textId="77777777" w:rsidR="000675D2" w:rsidRPr="002B16EB" w:rsidRDefault="000675D2" w:rsidP="000675D2">
            <w:pPr>
              <w:pStyle w:val="NoSpacing"/>
              <w:spacing w:line="256" w:lineRule="auto"/>
              <w:rPr>
                <w:lang w:val="en-AU"/>
              </w:rPr>
            </w:pPr>
          </w:p>
        </w:tc>
      </w:tr>
      <w:tr w:rsidR="000675D2" w:rsidRPr="002B16EB" w14:paraId="592AEAC9" w14:textId="77777777" w:rsidTr="000675D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0C3CA8" w14:textId="77777777" w:rsidR="000675D2" w:rsidRPr="002B16EB" w:rsidRDefault="000675D2" w:rsidP="000675D2">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FE78D" w14:textId="77777777" w:rsidR="000675D2" w:rsidRPr="002B16EB" w:rsidRDefault="000675D2" w:rsidP="000675D2">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E2E2FD" w14:textId="77777777" w:rsidR="000675D2" w:rsidRPr="002B16EB" w:rsidRDefault="000675D2" w:rsidP="000675D2">
            <w:pPr>
              <w:pStyle w:val="NoSpacing"/>
              <w:spacing w:line="256" w:lineRule="auto"/>
              <w:rPr>
                <w:lang w:val="en-AU"/>
              </w:rPr>
            </w:pPr>
          </w:p>
        </w:tc>
      </w:tr>
    </w:tbl>
    <w:p w14:paraId="5E7E09EB" w14:textId="77777777" w:rsidR="000675D2" w:rsidRPr="002B16EB" w:rsidRDefault="000675D2" w:rsidP="000675D2">
      <w:pPr>
        <w:pStyle w:val="NoSpacing"/>
        <w:rPr>
          <w:lang w:val="en-AU"/>
        </w:rPr>
      </w:pPr>
    </w:p>
    <w:p w14:paraId="244F619A" w14:textId="77777777" w:rsidR="00307BB5" w:rsidRPr="002B16EB" w:rsidRDefault="00307BB5" w:rsidP="00307BB5">
      <w:pPr>
        <w:pStyle w:val="Heading2"/>
        <w:rPr>
          <w:lang w:val="en-AU"/>
        </w:rPr>
      </w:pPr>
      <w:bookmarkStart w:id="182" w:name="_Toc167367921"/>
      <w:r w:rsidRPr="002B16EB">
        <w:rPr>
          <w:lang w:val="en-AU"/>
        </w:rPr>
        <w:t>04/03 Thu</w:t>
      </w:r>
      <w:bookmarkEnd w:id="182"/>
    </w:p>
    <w:tbl>
      <w:tblPr>
        <w:tblW w:w="0" w:type="auto"/>
        <w:tblCellMar>
          <w:left w:w="0" w:type="dxa"/>
          <w:right w:w="0" w:type="dxa"/>
        </w:tblCellMar>
        <w:tblLook w:val="04A0" w:firstRow="1" w:lastRow="0" w:firstColumn="1" w:lastColumn="0" w:noHBand="0" w:noVBand="1"/>
      </w:tblPr>
      <w:tblGrid>
        <w:gridCol w:w="699"/>
        <w:gridCol w:w="6094"/>
        <w:gridCol w:w="2547"/>
      </w:tblGrid>
      <w:tr w:rsidR="00307BB5" w:rsidRPr="002B16EB" w14:paraId="12094AE0" w14:textId="77777777" w:rsidTr="00307BB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46013A2" w14:textId="77777777" w:rsidR="00307BB5" w:rsidRPr="002B16EB" w:rsidRDefault="00307BB5" w:rsidP="00307BB5">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DDFAA7" w14:textId="77777777" w:rsidR="00307BB5" w:rsidRPr="002B16EB" w:rsidRDefault="00307BB5" w:rsidP="00307BB5">
            <w:pPr>
              <w:pStyle w:val="NoSpacing"/>
              <w:spacing w:line="256" w:lineRule="auto"/>
              <w:rPr>
                <w:lang w:val="en-AU"/>
              </w:rPr>
            </w:pPr>
            <w:r w:rsidRPr="002B16EB">
              <w:rPr>
                <w:lang w:val="en-AU"/>
              </w:rPr>
              <w:t>MF</w:t>
            </w:r>
            <w:r w:rsidR="00565A00" w:rsidRPr="002B16EB">
              <w:rPr>
                <w:lang w:val="en-AU"/>
              </w:rPr>
              <w:t>M ASM/SYS access (datasets and mor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E5B97A" w14:textId="77777777" w:rsidR="00307BB5" w:rsidRPr="002B16EB" w:rsidRDefault="00307BB5" w:rsidP="00307BB5">
            <w:pPr>
              <w:pStyle w:val="NoSpacing"/>
              <w:spacing w:line="256" w:lineRule="auto"/>
              <w:rPr>
                <w:lang w:val="en-AU"/>
              </w:rPr>
            </w:pPr>
          </w:p>
        </w:tc>
      </w:tr>
      <w:tr w:rsidR="00307BB5" w:rsidRPr="002B16EB" w14:paraId="2E9BFDA8" w14:textId="77777777" w:rsidTr="00307BB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8A26C8" w14:textId="77777777" w:rsidR="00307BB5" w:rsidRPr="002B16EB" w:rsidRDefault="00307BB5" w:rsidP="00307BB5">
            <w:pPr>
              <w:pStyle w:val="NoSpacing"/>
              <w:spacing w:line="256" w:lineRule="auto"/>
              <w:rPr>
                <w:lang w:val="en-AU"/>
              </w:rPr>
            </w:pPr>
            <w:r w:rsidRPr="002B16EB">
              <w:rPr>
                <w:lang w:val="en-AU"/>
              </w:rPr>
              <w:lastRenderedPageBreak/>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FE6B00" w14:textId="77777777" w:rsidR="00307BB5" w:rsidRPr="002B16EB" w:rsidRDefault="00565A00" w:rsidP="00307BB5">
            <w:pPr>
              <w:pStyle w:val="NoSpacing"/>
              <w:spacing w:line="256" w:lineRule="auto"/>
              <w:rPr>
                <w:lang w:val="en-AU"/>
              </w:rPr>
            </w:pPr>
            <w:r w:rsidRPr="002B16EB">
              <w:rPr>
                <w:lang w:val="en-AU"/>
              </w:rPr>
              <w:t>ACCUREV training exercises – install plugin</w:t>
            </w:r>
            <w:r w:rsidR="0067268A" w:rsidRPr="002B16EB">
              <w:rPr>
                <w:lang w:val="en-AU"/>
              </w:rPr>
              <w:t xml:space="preserve"> for Eclips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5B9626" w14:textId="77777777" w:rsidR="00307BB5" w:rsidRPr="002B16EB" w:rsidRDefault="00307BB5" w:rsidP="00307BB5">
            <w:pPr>
              <w:pStyle w:val="NoSpacing"/>
              <w:spacing w:line="256" w:lineRule="auto"/>
              <w:rPr>
                <w:lang w:val="en-AU"/>
              </w:rPr>
            </w:pPr>
          </w:p>
        </w:tc>
      </w:tr>
      <w:tr w:rsidR="00307BB5" w:rsidRPr="002B16EB" w14:paraId="5032F65D" w14:textId="77777777" w:rsidTr="0067268A">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5EE54E" w14:textId="77777777" w:rsidR="00307BB5" w:rsidRPr="002B16EB" w:rsidRDefault="00307BB5" w:rsidP="00307BB5">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8FC1EC" w14:textId="77777777" w:rsidR="00307BB5" w:rsidRPr="002B16EB" w:rsidRDefault="0067268A" w:rsidP="00307BB5">
            <w:pPr>
              <w:rPr>
                <w:lang w:val="en-AU"/>
              </w:rPr>
            </w:pPr>
            <w:r w:rsidRPr="002B16EB">
              <w:rPr>
                <w:lang w:val="en-AU"/>
              </w:rPr>
              <w:t xml:space="preserve">Int </w:t>
            </w:r>
            <w:proofErr w:type="spellStart"/>
            <w:r w:rsidRPr="002B16EB">
              <w:rPr>
                <w:lang w:val="en-AU"/>
              </w:rPr>
              <w:t>pary</w:t>
            </w:r>
            <w:proofErr w:type="spellEnd"/>
            <w:r w:rsidRPr="002B16EB">
              <w:rPr>
                <w:lang w:val="en-AU"/>
              </w:rPr>
              <w:t xml:space="preserve"> – risks missed in the first </w:t>
            </w:r>
            <w:proofErr w:type="spellStart"/>
            <w:r w:rsidRPr="002B16EB">
              <w:rPr>
                <w:lang w:val="en-AU"/>
              </w:rPr>
              <w:t>datafix</w:t>
            </w:r>
            <w:proofErr w:type="spellEnd"/>
            <w:r w:rsidRPr="002B16EB">
              <w:rPr>
                <w:lang w:val="en-AU"/>
              </w:rPr>
              <w:t xml:space="preserve"> – </w:t>
            </w:r>
            <w:proofErr w:type="spellStart"/>
            <w:r w:rsidRPr="002B16EB">
              <w:rPr>
                <w:lang w:val="en-AU"/>
              </w:rPr>
              <w:t>ezt</w:t>
            </w:r>
            <w:proofErr w:type="spellEnd"/>
            <w:r w:rsidRPr="002B16EB">
              <w:rPr>
                <w:lang w:val="en-AU"/>
              </w:rPr>
              <w:t xml:space="preserve"> to </w:t>
            </w:r>
            <w:proofErr w:type="spellStart"/>
            <w:r w:rsidRPr="002B16EB">
              <w:rPr>
                <w:lang w:val="en-AU"/>
              </w:rPr>
              <w:t>to</w:t>
            </w:r>
            <w:proofErr w:type="spellEnd"/>
            <w:r w:rsidRPr="002B16EB">
              <w:rPr>
                <w:lang w:val="en-AU"/>
              </w:rPr>
              <w:t xml:space="preserve"> extrac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0F3361" w14:textId="77777777" w:rsidR="00307BB5" w:rsidRPr="002B16EB" w:rsidRDefault="0067268A" w:rsidP="00307BB5">
            <w:pPr>
              <w:rPr>
                <w:lang w:val="en-AU"/>
              </w:rPr>
            </w:pPr>
            <w:r w:rsidRPr="002B16EB">
              <w:rPr>
                <w:lang w:val="en-AU"/>
              </w:rPr>
              <w:t>Email to Ellen, Alison</w:t>
            </w:r>
          </w:p>
        </w:tc>
      </w:tr>
      <w:tr w:rsidR="00307BB5" w:rsidRPr="002B16EB" w14:paraId="019D6D8C" w14:textId="77777777" w:rsidTr="00307BB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223DBA" w14:textId="77777777" w:rsidR="00307BB5" w:rsidRPr="002B16EB" w:rsidRDefault="00307BB5" w:rsidP="00307BB5">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A6F0A6" w14:textId="77777777" w:rsidR="00307BB5" w:rsidRPr="002B16EB" w:rsidRDefault="0067268A" w:rsidP="00307BB5">
            <w:pPr>
              <w:pStyle w:val="NoSpacing"/>
              <w:spacing w:line="256" w:lineRule="auto"/>
              <w:rPr>
                <w:lang w:val="en-AU"/>
              </w:rPr>
            </w:pPr>
            <w:r w:rsidRPr="002B16EB">
              <w:rPr>
                <w:lang w:val="en-AU"/>
              </w:rPr>
              <w:t>BRN issue in Alive – email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6ACF3F" w14:textId="77777777" w:rsidR="00307BB5" w:rsidRPr="002B16EB" w:rsidRDefault="0067268A" w:rsidP="00307BB5">
            <w:pPr>
              <w:pStyle w:val="NoSpacing"/>
              <w:spacing w:line="256" w:lineRule="auto"/>
              <w:rPr>
                <w:lang w:val="en-AU"/>
              </w:rPr>
            </w:pPr>
            <w:r w:rsidRPr="002B16EB">
              <w:rPr>
                <w:lang w:val="en-AU"/>
              </w:rPr>
              <w:t>Amit Singh, Maha</w:t>
            </w:r>
          </w:p>
        </w:tc>
      </w:tr>
      <w:tr w:rsidR="00307BB5" w:rsidRPr="002B16EB" w14:paraId="3DC14DF5" w14:textId="77777777" w:rsidTr="00307BB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80362E" w14:textId="77777777" w:rsidR="00307BB5" w:rsidRPr="002B16EB" w:rsidRDefault="00307BB5" w:rsidP="00307BB5">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AB3D88" w14:textId="77777777" w:rsidR="00307BB5" w:rsidRPr="002B16EB" w:rsidRDefault="002621E9" w:rsidP="00307BB5">
            <w:pPr>
              <w:pStyle w:val="NoSpacing"/>
              <w:spacing w:line="256" w:lineRule="auto"/>
              <w:rPr>
                <w:lang w:val="en-AU"/>
              </w:rPr>
            </w:pPr>
            <w:r w:rsidRPr="002B16EB">
              <w:rPr>
                <w:lang w:val="en-AU"/>
              </w:rPr>
              <w:t>[JIRA] Updates for MMP-8333: W6 - SIT - x86 CICSSB - Batch - REGS205S - JCL not found</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645FEF" w14:textId="77777777" w:rsidR="00307BB5" w:rsidRPr="002B16EB" w:rsidRDefault="002621E9" w:rsidP="00307BB5">
            <w:pPr>
              <w:pStyle w:val="NoSpacing"/>
              <w:spacing w:line="256" w:lineRule="auto"/>
              <w:rPr>
                <w:lang w:val="en-AU"/>
              </w:rPr>
            </w:pPr>
            <w:proofErr w:type="spellStart"/>
            <w:r w:rsidRPr="002B16EB">
              <w:rPr>
                <w:lang w:val="en-AU"/>
              </w:rPr>
              <w:t>Rohy</w:t>
            </w:r>
            <w:proofErr w:type="spellEnd"/>
            <w:r w:rsidRPr="002B16EB">
              <w:rPr>
                <w:lang w:val="en-AU"/>
              </w:rPr>
              <w:t>, Patrick</w:t>
            </w:r>
          </w:p>
        </w:tc>
      </w:tr>
      <w:tr w:rsidR="002621E9" w:rsidRPr="002B16EB" w14:paraId="6E0D3501" w14:textId="77777777" w:rsidTr="00307BB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D88CD7" w14:textId="77777777" w:rsidR="002621E9" w:rsidRPr="002B16EB" w:rsidRDefault="002621E9" w:rsidP="00307BB5">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FEFF7" w14:textId="77777777" w:rsidR="002621E9" w:rsidRPr="002B16EB" w:rsidRDefault="002621E9" w:rsidP="00307BB5">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C5CB17" w14:textId="77777777" w:rsidR="002621E9" w:rsidRPr="002B16EB" w:rsidRDefault="002621E9" w:rsidP="00307BB5">
            <w:pPr>
              <w:pStyle w:val="NoSpacing"/>
              <w:spacing w:line="256" w:lineRule="auto"/>
              <w:rPr>
                <w:lang w:val="en-AU"/>
              </w:rPr>
            </w:pPr>
          </w:p>
        </w:tc>
      </w:tr>
    </w:tbl>
    <w:p w14:paraId="0BB746C0" w14:textId="77777777" w:rsidR="00307BB5" w:rsidRPr="002B16EB" w:rsidRDefault="00307BB5" w:rsidP="00307BB5">
      <w:pPr>
        <w:pStyle w:val="NoSpacing"/>
        <w:rPr>
          <w:lang w:val="en-AU"/>
        </w:rPr>
      </w:pPr>
    </w:p>
    <w:p w14:paraId="1121F012" w14:textId="77777777" w:rsidR="000675D2" w:rsidRPr="002B16EB" w:rsidRDefault="000675D2" w:rsidP="00BE31BC">
      <w:pPr>
        <w:pStyle w:val="NoSpacing"/>
        <w:rPr>
          <w:lang w:val="en-AU"/>
        </w:rPr>
      </w:pPr>
    </w:p>
    <w:p w14:paraId="5E039E7B" w14:textId="77777777" w:rsidR="009432B2" w:rsidRPr="002B16EB" w:rsidRDefault="009432B2" w:rsidP="009432B2">
      <w:pPr>
        <w:pStyle w:val="Heading2"/>
        <w:rPr>
          <w:lang w:val="en-AU"/>
        </w:rPr>
      </w:pPr>
      <w:bookmarkStart w:id="183" w:name="_Toc167367922"/>
      <w:r w:rsidRPr="002B16EB">
        <w:rPr>
          <w:lang w:val="en-AU"/>
        </w:rPr>
        <w:t>05/03 Fri</w:t>
      </w:r>
      <w:bookmarkEnd w:id="183"/>
    </w:p>
    <w:tbl>
      <w:tblPr>
        <w:tblW w:w="0" w:type="auto"/>
        <w:tblCellMar>
          <w:left w:w="0" w:type="dxa"/>
          <w:right w:w="0" w:type="dxa"/>
        </w:tblCellMar>
        <w:tblLook w:val="04A0" w:firstRow="1" w:lastRow="0" w:firstColumn="1" w:lastColumn="0" w:noHBand="0" w:noVBand="1"/>
      </w:tblPr>
      <w:tblGrid>
        <w:gridCol w:w="699"/>
        <w:gridCol w:w="6094"/>
        <w:gridCol w:w="2547"/>
      </w:tblGrid>
      <w:tr w:rsidR="009432B2" w:rsidRPr="002B16EB" w14:paraId="621C74BC" w14:textId="77777777" w:rsidTr="009432B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BE3BA83" w14:textId="77777777" w:rsidR="009432B2" w:rsidRPr="002B16EB" w:rsidRDefault="009432B2" w:rsidP="009432B2">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7707A8" w14:textId="77777777" w:rsidR="009432B2" w:rsidRPr="002B16EB" w:rsidRDefault="009432B2" w:rsidP="009432B2">
            <w:pPr>
              <w:pStyle w:val="NoSpacing"/>
              <w:spacing w:line="256" w:lineRule="auto"/>
              <w:rPr>
                <w:lang w:val="en-AU"/>
              </w:rPr>
            </w:pPr>
            <w:r w:rsidRPr="002B16EB">
              <w:rPr>
                <w:lang w:val="en-AU"/>
              </w:rPr>
              <w:t>MFM ASM/SYS access (datasets and mor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6DB097" w14:textId="77777777" w:rsidR="009432B2" w:rsidRPr="002B16EB" w:rsidRDefault="009432B2" w:rsidP="009432B2">
            <w:pPr>
              <w:pStyle w:val="NoSpacing"/>
              <w:spacing w:line="256" w:lineRule="auto"/>
              <w:rPr>
                <w:lang w:val="en-AU"/>
              </w:rPr>
            </w:pPr>
          </w:p>
        </w:tc>
      </w:tr>
      <w:tr w:rsidR="009432B2" w:rsidRPr="002B16EB" w14:paraId="7FE8A355" w14:textId="77777777" w:rsidTr="009432B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B72F01" w14:textId="77777777" w:rsidR="009432B2" w:rsidRPr="002B16EB" w:rsidRDefault="009432B2" w:rsidP="009432B2">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9329FB" w14:textId="77777777" w:rsidR="009432B2" w:rsidRPr="002B16EB" w:rsidRDefault="009432B2" w:rsidP="009432B2">
            <w:pPr>
              <w:pStyle w:val="NoSpacing"/>
              <w:spacing w:line="256" w:lineRule="auto"/>
              <w:rPr>
                <w:lang w:val="en-AU"/>
              </w:rPr>
            </w:pPr>
            <w:r w:rsidRPr="002B16EB">
              <w:rPr>
                <w:lang w:val="en-AU"/>
              </w:rPr>
              <w:t>ACCUREV training exercises – install plugin for Eclips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BE5C52" w14:textId="77777777" w:rsidR="009432B2" w:rsidRPr="002B16EB" w:rsidRDefault="009432B2" w:rsidP="009432B2">
            <w:pPr>
              <w:pStyle w:val="NoSpacing"/>
              <w:spacing w:line="256" w:lineRule="auto"/>
              <w:rPr>
                <w:lang w:val="en-AU"/>
              </w:rPr>
            </w:pPr>
          </w:p>
        </w:tc>
      </w:tr>
      <w:tr w:rsidR="009432B2" w:rsidRPr="002B16EB" w14:paraId="3FB7A47B" w14:textId="77777777" w:rsidTr="009432B2">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CEE34D" w14:textId="77777777" w:rsidR="009432B2" w:rsidRPr="002B16EB" w:rsidRDefault="009432B2" w:rsidP="009432B2">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F2B859" w14:textId="77777777" w:rsidR="009432B2" w:rsidRPr="002B16EB" w:rsidRDefault="008E4F1E" w:rsidP="009432B2">
            <w:pPr>
              <w:rPr>
                <w:lang w:val="en-AU"/>
              </w:rPr>
            </w:pPr>
            <w:r w:rsidRPr="002B16EB">
              <w:rPr>
                <w:lang w:val="en-AU"/>
              </w:rPr>
              <w:t>NAB GDW - Non arrival of  WH338D9S trigger for 4th March</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6EABA" w14:textId="77777777" w:rsidR="009432B2" w:rsidRPr="002B16EB" w:rsidRDefault="009432B2" w:rsidP="009432B2">
            <w:pPr>
              <w:rPr>
                <w:lang w:val="en-AU"/>
              </w:rPr>
            </w:pPr>
          </w:p>
        </w:tc>
      </w:tr>
      <w:tr w:rsidR="009432B2" w:rsidRPr="002B16EB" w14:paraId="1F1A3683" w14:textId="77777777" w:rsidTr="009432B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2DE465" w14:textId="77777777" w:rsidR="009432B2" w:rsidRPr="002B16EB" w:rsidRDefault="009432B2" w:rsidP="009432B2">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9FA4C7" w14:textId="77777777" w:rsidR="009432B2" w:rsidRPr="002B16EB" w:rsidRDefault="008E4F1E" w:rsidP="009432B2">
            <w:pPr>
              <w:pStyle w:val="NoSpacing"/>
              <w:spacing w:line="256" w:lineRule="auto"/>
              <w:rPr>
                <w:lang w:val="en-AU"/>
              </w:rPr>
            </w:pPr>
            <w:r w:rsidRPr="002B16EB">
              <w:rPr>
                <w:lang w:val="en-AU"/>
              </w:rPr>
              <w:t xml:space="preserve">Archive jobs parm – test run with 4 </w:t>
            </w:r>
            <w:proofErr w:type="spellStart"/>
            <w:r w:rsidRPr="002B16EB">
              <w:rPr>
                <w:lang w:val="en-AU"/>
              </w:rPr>
              <w:t>yr</w:t>
            </w:r>
            <w:proofErr w:type="spellEnd"/>
            <w:r w:rsidRPr="002B16EB">
              <w:rPr>
                <w:lang w:val="en-AU"/>
              </w:rPr>
              <w:t xml:space="preserve"> retention</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10E9C" w14:textId="77777777" w:rsidR="009432B2" w:rsidRPr="002B16EB" w:rsidRDefault="009432B2" w:rsidP="009432B2">
            <w:pPr>
              <w:pStyle w:val="NoSpacing"/>
              <w:spacing w:line="256" w:lineRule="auto"/>
              <w:rPr>
                <w:lang w:val="en-AU"/>
              </w:rPr>
            </w:pPr>
          </w:p>
        </w:tc>
      </w:tr>
      <w:tr w:rsidR="009432B2" w:rsidRPr="002B16EB" w14:paraId="3910D19B" w14:textId="77777777" w:rsidTr="009432B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A1023" w14:textId="77777777" w:rsidR="009432B2" w:rsidRPr="002B16EB" w:rsidRDefault="009432B2" w:rsidP="009432B2">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39F2AB" w14:textId="77777777" w:rsidR="009432B2" w:rsidRPr="002B16EB" w:rsidRDefault="00091465" w:rsidP="009432B2">
            <w:pPr>
              <w:pStyle w:val="NoSpacing"/>
              <w:spacing w:line="256" w:lineRule="auto"/>
              <w:rPr>
                <w:lang w:val="en-AU"/>
              </w:rPr>
            </w:pPr>
            <w:r w:rsidRPr="002B16EB">
              <w:rPr>
                <w:lang w:val="en-AU"/>
              </w:rPr>
              <w:t>e-campus code of conduc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1F6FCD" w14:textId="77777777" w:rsidR="009432B2" w:rsidRPr="002B16EB" w:rsidRDefault="00091465" w:rsidP="009432B2">
            <w:pPr>
              <w:pStyle w:val="NoSpacing"/>
              <w:spacing w:line="256" w:lineRule="auto"/>
              <w:rPr>
                <w:lang w:val="en-AU"/>
              </w:rPr>
            </w:pPr>
            <w:r w:rsidRPr="002B16EB">
              <w:rPr>
                <w:lang w:val="en-AU"/>
              </w:rPr>
              <w:t>completed</w:t>
            </w:r>
          </w:p>
        </w:tc>
      </w:tr>
      <w:tr w:rsidR="009432B2" w:rsidRPr="002B16EB" w14:paraId="0625730B" w14:textId="77777777" w:rsidTr="009432B2">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4601BF" w14:textId="77777777" w:rsidR="009432B2" w:rsidRPr="002B16EB" w:rsidRDefault="009432B2" w:rsidP="009432B2">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BDDF70" w14:textId="77777777" w:rsidR="009432B2" w:rsidRPr="002B16EB" w:rsidRDefault="009432B2" w:rsidP="009432B2">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31D0D7" w14:textId="77777777" w:rsidR="009432B2" w:rsidRPr="002B16EB" w:rsidRDefault="009432B2" w:rsidP="009432B2">
            <w:pPr>
              <w:pStyle w:val="NoSpacing"/>
              <w:spacing w:line="256" w:lineRule="auto"/>
              <w:rPr>
                <w:lang w:val="en-AU"/>
              </w:rPr>
            </w:pPr>
          </w:p>
        </w:tc>
      </w:tr>
    </w:tbl>
    <w:p w14:paraId="65BB238B" w14:textId="77777777" w:rsidR="009432B2" w:rsidRPr="002B16EB" w:rsidRDefault="009432B2" w:rsidP="009432B2">
      <w:pPr>
        <w:pStyle w:val="NoSpacing"/>
        <w:rPr>
          <w:lang w:val="en-AU"/>
        </w:rPr>
      </w:pPr>
    </w:p>
    <w:p w14:paraId="574F6E53" w14:textId="77777777" w:rsidR="009432B2" w:rsidRPr="002B16EB" w:rsidRDefault="009432B2" w:rsidP="009432B2">
      <w:pPr>
        <w:pStyle w:val="NoSpacing"/>
        <w:rPr>
          <w:lang w:val="en-AU"/>
        </w:rPr>
      </w:pPr>
    </w:p>
    <w:p w14:paraId="1D485666" w14:textId="77777777" w:rsidR="001703A1" w:rsidRPr="002B16EB" w:rsidRDefault="001703A1" w:rsidP="001703A1">
      <w:pPr>
        <w:pStyle w:val="Heading2"/>
        <w:rPr>
          <w:lang w:val="en-AU"/>
        </w:rPr>
      </w:pPr>
      <w:bookmarkStart w:id="184" w:name="_Toc167367923"/>
      <w:r w:rsidRPr="002B16EB">
        <w:rPr>
          <w:lang w:val="en-AU"/>
        </w:rPr>
        <w:t>08/03 Mon</w:t>
      </w:r>
      <w:bookmarkEnd w:id="184"/>
    </w:p>
    <w:tbl>
      <w:tblPr>
        <w:tblW w:w="0" w:type="auto"/>
        <w:tblCellMar>
          <w:left w:w="0" w:type="dxa"/>
          <w:right w:w="0" w:type="dxa"/>
        </w:tblCellMar>
        <w:tblLook w:val="04A0" w:firstRow="1" w:lastRow="0" w:firstColumn="1" w:lastColumn="0" w:noHBand="0" w:noVBand="1"/>
      </w:tblPr>
      <w:tblGrid>
        <w:gridCol w:w="699"/>
        <w:gridCol w:w="6094"/>
        <w:gridCol w:w="2547"/>
      </w:tblGrid>
      <w:tr w:rsidR="001703A1" w:rsidRPr="002B16EB" w14:paraId="1451E02F" w14:textId="77777777" w:rsidTr="001703A1">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B273E46" w14:textId="77777777" w:rsidR="001703A1" w:rsidRPr="002B16EB" w:rsidRDefault="001703A1" w:rsidP="001703A1">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8CFE9D" w14:textId="77777777" w:rsidR="001703A1" w:rsidRPr="002B16EB" w:rsidRDefault="00377AA3" w:rsidP="001703A1">
            <w:pPr>
              <w:pStyle w:val="NoSpacing"/>
              <w:spacing w:line="256" w:lineRule="auto"/>
              <w:rPr>
                <w:lang w:val="en-AU"/>
              </w:rPr>
            </w:pPr>
            <w:r w:rsidRPr="002B16EB">
              <w:rPr>
                <w:lang w:val="en-AU"/>
              </w:rPr>
              <w:t>Int party – customer details</w:t>
            </w:r>
            <w:r w:rsidR="00533928" w:rsidRPr="002B16EB">
              <w:rPr>
                <w:lang w:val="en-AU"/>
              </w:rPr>
              <w:t xml:space="preserve"> REGSCLN4</w:t>
            </w:r>
            <w:r w:rsidR="00AF1F21" w:rsidRPr="002B16EB">
              <w:rPr>
                <w:lang w:val="en-AU"/>
              </w:rPr>
              <w:t xml:space="preserve"> (</w:t>
            </w:r>
            <w:proofErr w:type="spellStart"/>
            <w:r w:rsidR="00AF1F21" w:rsidRPr="002B16EB">
              <w:rPr>
                <w:lang w:val="en-AU"/>
              </w:rPr>
              <w:t>ezt</w:t>
            </w:r>
            <w:proofErr w:type="spellEnd"/>
            <w:r w:rsidR="00AF1F21" w:rsidRPr="002B16EB">
              <w:rPr>
                <w:lang w:val="en-AU"/>
              </w:rPr>
              <w:t xml:space="preserve"> prog)</w:t>
            </w:r>
          </w:p>
          <w:p w14:paraId="5B109830" w14:textId="77777777" w:rsidR="00AF1F21" w:rsidRPr="002B16EB" w:rsidRDefault="00AF1F21" w:rsidP="001703A1">
            <w:pPr>
              <w:pStyle w:val="NoSpacing"/>
              <w:spacing w:line="256" w:lineRule="auto"/>
              <w:rPr>
                <w:lang w:val="en-AU"/>
              </w:rPr>
            </w:pPr>
            <w:r w:rsidRPr="002B16EB">
              <w:rPr>
                <w:lang w:val="en-AU"/>
              </w:rPr>
              <w:t>Compliance customer impac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AB4A66" w14:textId="77777777" w:rsidR="001703A1" w:rsidRPr="002B16EB" w:rsidRDefault="00AF1F21" w:rsidP="001703A1">
            <w:pPr>
              <w:pStyle w:val="NoSpacing"/>
              <w:spacing w:line="256" w:lineRule="auto"/>
              <w:rPr>
                <w:lang w:val="en-AU"/>
              </w:rPr>
            </w:pPr>
            <w:r w:rsidRPr="002B16EB">
              <w:rPr>
                <w:lang w:val="en-AU"/>
              </w:rPr>
              <w:t>Sent to Ellen</w:t>
            </w:r>
          </w:p>
        </w:tc>
      </w:tr>
      <w:tr w:rsidR="001703A1" w:rsidRPr="002B16EB" w14:paraId="0E8635DA" w14:textId="77777777" w:rsidTr="001703A1">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12163C" w14:textId="77777777" w:rsidR="001703A1" w:rsidRPr="002B16EB" w:rsidRDefault="001703A1" w:rsidP="001703A1">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BC73F" w14:textId="77777777" w:rsidR="001703A1" w:rsidRPr="002B16EB" w:rsidRDefault="001703A1" w:rsidP="001703A1">
            <w:pPr>
              <w:pStyle w:val="NoSpacing"/>
              <w:spacing w:line="256" w:lineRule="auto"/>
              <w:rPr>
                <w:lang w:val="en-AU"/>
              </w:rPr>
            </w:pPr>
            <w:r w:rsidRPr="002B16EB">
              <w:rPr>
                <w:lang w:val="en-AU"/>
              </w:rPr>
              <w:t>ACCUREV training exercises – install plugin for Eclips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7B8B8" w14:textId="77777777" w:rsidR="001703A1" w:rsidRPr="002B16EB" w:rsidRDefault="001703A1" w:rsidP="001703A1">
            <w:pPr>
              <w:pStyle w:val="NoSpacing"/>
              <w:spacing w:line="256" w:lineRule="auto"/>
              <w:rPr>
                <w:lang w:val="en-AU"/>
              </w:rPr>
            </w:pPr>
          </w:p>
        </w:tc>
      </w:tr>
      <w:tr w:rsidR="001703A1" w:rsidRPr="002B16EB" w14:paraId="368E3782" w14:textId="77777777" w:rsidTr="001703A1">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CC98DA" w14:textId="77777777" w:rsidR="001703A1" w:rsidRPr="002B16EB" w:rsidRDefault="001703A1" w:rsidP="001703A1">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10C6ED" w14:textId="77777777" w:rsidR="001703A1" w:rsidRPr="002B16EB" w:rsidRDefault="00AF1F21" w:rsidP="00AF1F21">
            <w:pPr>
              <w:rPr>
                <w:lang w:val="en-AU"/>
              </w:rPr>
            </w:pPr>
            <w:r w:rsidRPr="002B16EB">
              <w:rPr>
                <w:lang w:val="en-AU"/>
              </w:rPr>
              <w:t>Co-1 archive jobs, check weekend jobs for parm change</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AC42DF" w14:textId="77777777" w:rsidR="001703A1" w:rsidRPr="002B16EB" w:rsidRDefault="001703A1" w:rsidP="001703A1">
            <w:pPr>
              <w:rPr>
                <w:lang w:val="en-AU"/>
              </w:rPr>
            </w:pPr>
          </w:p>
        </w:tc>
      </w:tr>
      <w:tr w:rsidR="001703A1" w:rsidRPr="002B16EB" w14:paraId="146CE284" w14:textId="77777777" w:rsidTr="001703A1">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F44F8B" w14:textId="77777777" w:rsidR="001703A1" w:rsidRPr="002B16EB" w:rsidRDefault="001703A1" w:rsidP="001703A1">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9C4EC1" w14:textId="77777777" w:rsidR="001703A1" w:rsidRPr="002B16EB" w:rsidRDefault="001703A1" w:rsidP="001703A1">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8611FD" w14:textId="77777777" w:rsidR="001703A1" w:rsidRPr="002B16EB" w:rsidRDefault="001703A1" w:rsidP="001703A1">
            <w:pPr>
              <w:pStyle w:val="NoSpacing"/>
              <w:spacing w:line="256" w:lineRule="auto"/>
              <w:rPr>
                <w:lang w:val="en-AU"/>
              </w:rPr>
            </w:pPr>
          </w:p>
        </w:tc>
      </w:tr>
      <w:tr w:rsidR="001703A1" w:rsidRPr="002B16EB" w14:paraId="2EC24357" w14:textId="77777777" w:rsidTr="001703A1">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3A9FFF" w14:textId="77777777" w:rsidR="001703A1" w:rsidRPr="002B16EB" w:rsidRDefault="001703A1" w:rsidP="001703A1">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18BC66" w14:textId="77777777" w:rsidR="001703A1" w:rsidRPr="002B16EB" w:rsidRDefault="001703A1" w:rsidP="001703A1">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0068D3" w14:textId="77777777" w:rsidR="001703A1" w:rsidRPr="002B16EB" w:rsidRDefault="001703A1" w:rsidP="001703A1">
            <w:pPr>
              <w:pStyle w:val="NoSpacing"/>
              <w:spacing w:line="256" w:lineRule="auto"/>
              <w:rPr>
                <w:lang w:val="en-AU"/>
              </w:rPr>
            </w:pPr>
          </w:p>
        </w:tc>
      </w:tr>
      <w:tr w:rsidR="001703A1" w:rsidRPr="002B16EB" w14:paraId="0F807F76" w14:textId="77777777" w:rsidTr="001703A1">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9E2E87" w14:textId="77777777" w:rsidR="001703A1" w:rsidRPr="002B16EB" w:rsidRDefault="001703A1" w:rsidP="001703A1">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BEDA6" w14:textId="77777777" w:rsidR="001703A1" w:rsidRPr="002B16EB" w:rsidRDefault="001703A1" w:rsidP="001703A1">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88D5D8" w14:textId="77777777" w:rsidR="001703A1" w:rsidRPr="002B16EB" w:rsidRDefault="001703A1" w:rsidP="001703A1">
            <w:pPr>
              <w:pStyle w:val="NoSpacing"/>
              <w:spacing w:line="256" w:lineRule="auto"/>
              <w:rPr>
                <w:lang w:val="en-AU"/>
              </w:rPr>
            </w:pPr>
          </w:p>
        </w:tc>
      </w:tr>
    </w:tbl>
    <w:p w14:paraId="4FA689FD" w14:textId="77777777" w:rsidR="00906D60" w:rsidRPr="002B16EB" w:rsidRDefault="00906D60" w:rsidP="00E25AA2">
      <w:pPr>
        <w:rPr>
          <w:lang w:val="en-AU"/>
        </w:rPr>
      </w:pPr>
    </w:p>
    <w:p w14:paraId="43088A9F" w14:textId="77777777" w:rsidR="00377AA3" w:rsidRPr="002B16EB" w:rsidRDefault="00377AA3" w:rsidP="00E25AA2">
      <w:pPr>
        <w:rPr>
          <w:lang w:val="en-AU"/>
        </w:rPr>
      </w:pPr>
      <w:r w:rsidRPr="002B16EB">
        <w:rPr>
          <w:lang w:val="en-AU"/>
        </w:rPr>
        <w:t xml:space="preserve">REGSCLN4 – </w:t>
      </w:r>
      <w:proofErr w:type="spellStart"/>
      <w:r w:rsidRPr="002B16EB">
        <w:rPr>
          <w:lang w:val="en-AU"/>
        </w:rPr>
        <w:t>inp</w:t>
      </w:r>
      <w:proofErr w:type="spellEnd"/>
      <w:r w:rsidRPr="002B16EB">
        <w:rPr>
          <w:lang w:val="en-AU"/>
        </w:rPr>
        <w:t xml:space="preserve"> &gt;&gt;&gt; POLD.M1.RNLDWNLD.IP.TERM.FIX.D201104</w:t>
      </w:r>
    </w:p>
    <w:p w14:paraId="39BADC30" w14:textId="77777777" w:rsidR="00592BE4" w:rsidRPr="002B16EB" w:rsidRDefault="00592BE4" w:rsidP="00592BE4">
      <w:pPr>
        <w:pStyle w:val="Heading2"/>
        <w:rPr>
          <w:lang w:val="en-AU"/>
        </w:rPr>
      </w:pPr>
      <w:bookmarkStart w:id="185" w:name="_Toc167367924"/>
      <w:r w:rsidRPr="002B16EB">
        <w:rPr>
          <w:lang w:val="en-AU"/>
        </w:rPr>
        <w:t xml:space="preserve">09/03 </w:t>
      </w:r>
      <w:r w:rsidR="007424A1" w:rsidRPr="002B16EB">
        <w:rPr>
          <w:lang w:val="en-AU"/>
        </w:rPr>
        <w:t>Tue</w:t>
      </w:r>
      <w:bookmarkEnd w:id="185"/>
    </w:p>
    <w:tbl>
      <w:tblPr>
        <w:tblW w:w="0" w:type="auto"/>
        <w:tblCellMar>
          <w:left w:w="0" w:type="dxa"/>
          <w:right w:w="0" w:type="dxa"/>
        </w:tblCellMar>
        <w:tblLook w:val="04A0" w:firstRow="1" w:lastRow="0" w:firstColumn="1" w:lastColumn="0" w:noHBand="0" w:noVBand="1"/>
      </w:tblPr>
      <w:tblGrid>
        <w:gridCol w:w="699"/>
        <w:gridCol w:w="6094"/>
        <w:gridCol w:w="2547"/>
      </w:tblGrid>
      <w:tr w:rsidR="00592BE4" w:rsidRPr="002B16EB" w14:paraId="752C176A" w14:textId="77777777" w:rsidTr="00592BE4">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09E02E4" w14:textId="77777777" w:rsidR="00592BE4" w:rsidRPr="002B16EB" w:rsidRDefault="00592BE4" w:rsidP="00592BE4">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1BC6B" w14:textId="77777777" w:rsidR="00592BE4" w:rsidRPr="002B16EB" w:rsidRDefault="00083701" w:rsidP="00592BE4">
            <w:pPr>
              <w:pStyle w:val="NoSpacing"/>
              <w:spacing w:line="256" w:lineRule="auto"/>
              <w:rPr>
                <w:lang w:val="en-AU"/>
              </w:rPr>
            </w:pPr>
            <w:r w:rsidRPr="002B16EB">
              <w:rPr>
                <w:lang w:val="en-AU"/>
              </w:rPr>
              <w:t>Int party customer impact report (6 polices have terminated agent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063BAC" w14:textId="77777777" w:rsidR="00592BE4" w:rsidRPr="002B16EB" w:rsidRDefault="0016252E" w:rsidP="00592BE4">
            <w:pPr>
              <w:pStyle w:val="NoSpacing"/>
              <w:spacing w:line="256" w:lineRule="auto"/>
              <w:rPr>
                <w:lang w:val="en-AU"/>
              </w:rPr>
            </w:pPr>
            <w:r w:rsidRPr="002B16EB">
              <w:rPr>
                <w:lang w:val="en-AU"/>
              </w:rPr>
              <w:t>C</w:t>
            </w:r>
            <w:r w:rsidR="007424A1" w:rsidRPr="002B16EB">
              <w:rPr>
                <w:lang w:val="en-AU"/>
              </w:rPr>
              <w:t>omplete</w:t>
            </w:r>
            <w:r w:rsidRPr="002B16EB">
              <w:rPr>
                <w:lang w:val="en-AU"/>
              </w:rPr>
              <w:t xml:space="preserve"> (compliance 5 hrs)</w:t>
            </w:r>
          </w:p>
        </w:tc>
      </w:tr>
      <w:tr w:rsidR="00592BE4" w:rsidRPr="002B16EB" w14:paraId="07BEE63F" w14:textId="77777777" w:rsidTr="00592BE4">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8B26DC" w14:textId="77777777" w:rsidR="00592BE4" w:rsidRPr="002B16EB" w:rsidRDefault="00592BE4" w:rsidP="00592BE4">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E8861" w14:textId="77777777" w:rsidR="00592BE4" w:rsidRPr="002B16EB" w:rsidRDefault="007424A1" w:rsidP="00592BE4">
            <w:pPr>
              <w:pStyle w:val="NoSpacing"/>
              <w:spacing w:line="256" w:lineRule="auto"/>
              <w:rPr>
                <w:lang w:val="en-AU"/>
              </w:rPr>
            </w:pPr>
            <w:r w:rsidRPr="002B16EB">
              <w:rPr>
                <w:lang w:val="en-AU"/>
              </w:rPr>
              <w:t>BNK INC1650985 - difference between ledger &amp; bank - $160.30</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A2F5DC" w14:textId="77777777" w:rsidR="00592BE4" w:rsidRPr="002B16EB" w:rsidRDefault="007424A1" w:rsidP="00592BE4">
            <w:pPr>
              <w:pStyle w:val="NoSpacing"/>
              <w:spacing w:line="256" w:lineRule="auto"/>
              <w:rPr>
                <w:lang w:val="en-AU"/>
              </w:rPr>
            </w:pPr>
            <w:r w:rsidRPr="002B16EB">
              <w:rPr>
                <w:lang w:val="en-AU"/>
              </w:rPr>
              <w:t>To Raymond P</w:t>
            </w:r>
          </w:p>
        </w:tc>
      </w:tr>
      <w:tr w:rsidR="00592BE4" w:rsidRPr="002B16EB" w14:paraId="7A71E109" w14:textId="77777777" w:rsidTr="00592BE4">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93B2F6" w14:textId="77777777" w:rsidR="00592BE4" w:rsidRPr="002B16EB" w:rsidRDefault="00592BE4" w:rsidP="00592BE4">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456A6C" w14:textId="77777777" w:rsidR="00592BE4" w:rsidRPr="002B16EB" w:rsidRDefault="00592BE4" w:rsidP="00592BE4">
            <w:pPr>
              <w:rPr>
                <w:lang w:val="en-AU"/>
              </w:rPr>
            </w:pPr>
            <w:r w:rsidRPr="002B16EB">
              <w:rPr>
                <w:lang w:val="en-AU"/>
              </w:rPr>
              <w:t>Co-1 archive jobs, check weekend jobs for parm change</w:t>
            </w:r>
            <w:r w:rsidR="004D7795" w:rsidRPr="002B16EB">
              <w:rPr>
                <w:lang w:val="en-AU"/>
              </w:rPr>
              <w:t xml:space="preserve"> (WO 680592)</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109005" w14:textId="77777777" w:rsidR="00592BE4" w:rsidRPr="002B16EB" w:rsidRDefault="00083701" w:rsidP="00592BE4">
            <w:pPr>
              <w:rPr>
                <w:lang w:val="en-AU"/>
              </w:rPr>
            </w:pPr>
            <w:r w:rsidRPr="002B16EB">
              <w:rPr>
                <w:lang w:val="en-AU"/>
              </w:rPr>
              <w:t>WO 680592</w:t>
            </w:r>
            <w:r w:rsidR="007424A1" w:rsidRPr="002B16EB">
              <w:rPr>
                <w:lang w:val="en-AU"/>
              </w:rPr>
              <w:t xml:space="preserve"> completed</w:t>
            </w:r>
          </w:p>
        </w:tc>
      </w:tr>
      <w:tr w:rsidR="00592BE4" w:rsidRPr="002B16EB" w14:paraId="295F332F" w14:textId="77777777" w:rsidTr="00592BE4">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D31292" w14:textId="77777777" w:rsidR="00592BE4" w:rsidRPr="002B16EB" w:rsidRDefault="00592BE4" w:rsidP="00592BE4">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C786E" w14:textId="77777777" w:rsidR="00592BE4" w:rsidRPr="002B16EB" w:rsidRDefault="00083701" w:rsidP="00592BE4">
            <w:pPr>
              <w:pStyle w:val="NoSpacing"/>
              <w:spacing w:line="256" w:lineRule="auto"/>
              <w:rPr>
                <w:lang w:val="en-AU"/>
              </w:rPr>
            </w:pPr>
            <w:r w:rsidRPr="002B16EB">
              <w:rPr>
                <w:lang w:val="en-AU"/>
              </w:rPr>
              <w:t xml:space="preserve">2-4pm </w:t>
            </w:r>
            <w:proofErr w:type="spellStart"/>
            <w:r w:rsidRPr="002B16EB">
              <w:rPr>
                <w:lang w:val="en-AU"/>
              </w:rPr>
              <w:t>Accurev</w:t>
            </w:r>
            <w:proofErr w:type="spellEnd"/>
            <w:r w:rsidRPr="002B16EB">
              <w:rPr>
                <w:lang w:val="en-AU"/>
              </w:rPr>
              <w:t xml:space="preserve"> training part-2 </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24E483" w14:textId="77777777" w:rsidR="00592BE4" w:rsidRPr="002B16EB" w:rsidRDefault="00592BE4" w:rsidP="00592BE4">
            <w:pPr>
              <w:pStyle w:val="NoSpacing"/>
              <w:spacing w:line="256" w:lineRule="auto"/>
              <w:rPr>
                <w:lang w:val="en-AU"/>
              </w:rPr>
            </w:pPr>
          </w:p>
        </w:tc>
      </w:tr>
      <w:tr w:rsidR="00592BE4" w:rsidRPr="002B16EB" w14:paraId="71FC3F63" w14:textId="77777777" w:rsidTr="00592BE4">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3B5164" w14:textId="77777777" w:rsidR="00592BE4" w:rsidRPr="002B16EB" w:rsidRDefault="00592BE4" w:rsidP="00592BE4">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AE2F76" w14:textId="77777777" w:rsidR="00592BE4" w:rsidRPr="002B16EB" w:rsidRDefault="00083701" w:rsidP="00592BE4">
            <w:pPr>
              <w:pStyle w:val="NoSpacing"/>
              <w:spacing w:line="256" w:lineRule="auto"/>
              <w:rPr>
                <w:lang w:val="en-AU"/>
              </w:rPr>
            </w:pPr>
            <w:r w:rsidRPr="002B16EB">
              <w:rPr>
                <w:lang w:val="en-AU"/>
              </w:rPr>
              <w:t xml:space="preserve">Change 1034134 EVO IP </w:t>
            </w:r>
            <w:proofErr w:type="spellStart"/>
            <w:r w:rsidRPr="002B16EB">
              <w:rPr>
                <w:lang w:val="en-AU"/>
              </w:rPr>
              <w:t>datafix</w:t>
            </w:r>
            <w:proofErr w:type="spellEnd"/>
            <w:r w:rsidRPr="002B16EB">
              <w:rPr>
                <w:lang w:val="en-AU"/>
              </w:rPr>
              <w:t xml:space="preserve"> round 2</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F9C4E" w14:textId="77777777" w:rsidR="00592BE4" w:rsidRPr="002B16EB" w:rsidRDefault="007424A1" w:rsidP="00592BE4">
            <w:pPr>
              <w:pStyle w:val="NoSpacing"/>
              <w:spacing w:line="256" w:lineRule="auto"/>
              <w:rPr>
                <w:lang w:val="en-AU"/>
              </w:rPr>
            </w:pPr>
            <w:r w:rsidRPr="002B16EB">
              <w:rPr>
                <w:lang w:val="en-AU"/>
              </w:rPr>
              <w:t>working</w:t>
            </w:r>
          </w:p>
        </w:tc>
      </w:tr>
      <w:tr w:rsidR="00592BE4" w:rsidRPr="002B16EB" w14:paraId="5AB96895" w14:textId="77777777" w:rsidTr="00592BE4">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18BE1C" w14:textId="77777777" w:rsidR="00592BE4" w:rsidRPr="002B16EB" w:rsidRDefault="00592BE4" w:rsidP="00592BE4">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422FD5" w14:textId="77777777" w:rsidR="00592BE4" w:rsidRPr="002B16EB" w:rsidRDefault="00592BE4" w:rsidP="00592BE4">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31DB5D" w14:textId="77777777" w:rsidR="00592BE4" w:rsidRPr="002B16EB" w:rsidRDefault="00592BE4" w:rsidP="00592BE4">
            <w:pPr>
              <w:pStyle w:val="NoSpacing"/>
              <w:spacing w:line="256" w:lineRule="auto"/>
              <w:rPr>
                <w:lang w:val="en-AU"/>
              </w:rPr>
            </w:pPr>
          </w:p>
        </w:tc>
      </w:tr>
    </w:tbl>
    <w:p w14:paraId="15EE0841" w14:textId="77777777" w:rsidR="00592BE4" w:rsidRPr="002B16EB" w:rsidRDefault="00592BE4" w:rsidP="00592BE4">
      <w:pPr>
        <w:rPr>
          <w:lang w:val="en-AU"/>
        </w:rPr>
      </w:pPr>
    </w:p>
    <w:p w14:paraId="67BF5D35" w14:textId="77777777" w:rsidR="00592BE4" w:rsidRPr="002B16EB" w:rsidRDefault="00592BE4" w:rsidP="00E25AA2">
      <w:pPr>
        <w:rPr>
          <w:lang w:val="en-AU"/>
        </w:rPr>
      </w:pPr>
      <w:r w:rsidRPr="002B16EB">
        <w:rPr>
          <w:lang w:val="en-AU"/>
        </w:rPr>
        <w:t>Production run on 06/03</w:t>
      </w:r>
    </w:p>
    <w:p w14:paraId="3367B1EA" w14:textId="77777777" w:rsidR="00592BE4" w:rsidRPr="002B16EB" w:rsidRDefault="00592BE4" w:rsidP="00592BE4">
      <w:pPr>
        <w:pStyle w:val="NoSpacing"/>
        <w:rPr>
          <w:lang w:val="en-AU"/>
        </w:rPr>
      </w:pPr>
      <w:r w:rsidRPr="002B16EB">
        <w:rPr>
          <w:lang w:val="en-AU"/>
        </w:rPr>
        <w:t xml:space="preserve">IM IN - THE PGM                      </w:t>
      </w:r>
    </w:p>
    <w:p w14:paraId="2C213AEC" w14:textId="77777777" w:rsidR="00592BE4" w:rsidRPr="002B16EB" w:rsidRDefault="00592BE4" w:rsidP="00592BE4">
      <w:pPr>
        <w:pStyle w:val="NoSpacing"/>
        <w:rPr>
          <w:lang w:val="en-AU"/>
        </w:rPr>
      </w:pPr>
      <w:r w:rsidRPr="002B16EB">
        <w:rPr>
          <w:lang w:val="en-AU"/>
        </w:rPr>
        <w:lastRenderedPageBreak/>
        <w:t xml:space="preserve">SYS DATE =  6/03/21                  </w:t>
      </w:r>
    </w:p>
    <w:p w14:paraId="11DE2C34" w14:textId="77777777" w:rsidR="00592BE4" w:rsidRPr="002B16EB" w:rsidRDefault="00592BE4" w:rsidP="00592BE4">
      <w:pPr>
        <w:pStyle w:val="NoSpacing"/>
        <w:rPr>
          <w:lang w:val="en-AU"/>
        </w:rPr>
      </w:pPr>
      <w:r w:rsidRPr="002B16EB">
        <w:rPr>
          <w:lang w:val="en-AU"/>
        </w:rPr>
        <w:t xml:space="preserve">PEARCH: RUN DATE 20210306            </w:t>
      </w:r>
    </w:p>
    <w:p w14:paraId="135290C6" w14:textId="77777777" w:rsidR="00592BE4" w:rsidRPr="002B16EB" w:rsidRDefault="00592BE4" w:rsidP="00592BE4">
      <w:pPr>
        <w:pStyle w:val="NoSpacing"/>
        <w:rPr>
          <w:highlight w:val="yellow"/>
          <w:lang w:val="en-AU"/>
        </w:rPr>
      </w:pPr>
      <w:r w:rsidRPr="002B16EB">
        <w:rPr>
          <w:lang w:val="en-AU"/>
        </w:rPr>
        <w:t xml:space="preserve">     </w:t>
      </w:r>
      <w:r w:rsidRPr="002B16EB">
        <w:rPr>
          <w:highlight w:val="yellow"/>
          <w:lang w:val="en-AU"/>
        </w:rPr>
        <w:t xml:space="preserve">ARCHIVE DATE 20160306            </w:t>
      </w:r>
    </w:p>
    <w:p w14:paraId="6188B326" w14:textId="77777777" w:rsidR="00592BE4" w:rsidRPr="002B16EB" w:rsidRDefault="00592BE4" w:rsidP="00592BE4">
      <w:pPr>
        <w:pStyle w:val="NoSpacing"/>
        <w:rPr>
          <w:lang w:val="en-AU"/>
        </w:rPr>
      </w:pPr>
      <w:r w:rsidRPr="002B16EB">
        <w:rPr>
          <w:highlight w:val="yellow"/>
          <w:lang w:val="en-AU"/>
        </w:rPr>
        <w:t xml:space="preserve">     ARCHIVE PERD 201609</w:t>
      </w:r>
      <w:r w:rsidRPr="002B16EB">
        <w:rPr>
          <w:lang w:val="en-AU"/>
        </w:rPr>
        <w:t xml:space="preserve">              </w:t>
      </w:r>
    </w:p>
    <w:p w14:paraId="544DB3FC" w14:textId="77777777" w:rsidR="00592BE4" w:rsidRPr="002B16EB" w:rsidRDefault="00592BE4" w:rsidP="00592BE4">
      <w:pPr>
        <w:pStyle w:val="NoSpacing"/>
        <w:rPr>
          <w:lang w:val="en-AU"/>
        </w:rPr>
      </w:pPr>
      <w:r w:rsidRPr="002B16EB">
        <w:rPr>
          <w:lang w:val="en-AU"/>
        </w:rPr>
        <w:t xml:space="preserve">          COMPANY 1                   </w:t>
      </w:r>
    </w:p>
    <w:p w14:paraId="43FEBC10" w14:textId="77777777" w:rsidR="00592BE4" w:rsidRPr="002B16EB" w:rsidRDefault="00592BE4" w:rsidP="00592BE4">
      <w:pPr>
        <w:pStyle w:val="NoSpacing"/>
        <w:rPr>
          <w:lang w:val="en-AU"/>
        </w:rPr>
      </w:pPr>
      <w:r w:rsidRPr="002B16EB">
        <w:rPr>
          <w:lang w:val="en-AU"/>
        </w:rPr>
        <w:t xml:space="preserve">           BRANCH **                  </w:t>
      </w:r>
    </w:p>
    <w:p w14:paraId="1E8192C6" w14:textId="77777777" w:rsidR="00592BE4" w:rsidRPr="002B16EB" w:rsidRDefault="00592BE4" w:rsidP="00592BE4">
      <w:pPr>
        <w:pStyle w:val="NoSpacing"/>
        <w:rPr>
          <w:lang w:val="en-AU"/>
        </w:rPr>
      </w:pPr>
      <w:r w:rsidRPr="002B16EB">
        <w:rPr>
          <w:lang w:val="en-AU"/>
        </w:rPr>
        <w:t xml:space="preserve">             TYPE                     </w:t>
      </w:r>
    </w:p>
    <w:p w14:paraId="6BE86B0D" w14:textId="77777777" w:rsidR="00592BE4" w:rsidRPr="002B16EB" w:rsidRDefault="00592BE4" w:rsidP="00592BE4">
      <w:pPr>
        <w:pStyle w:val="NoSpacing"/>
        <w:rPr>
          <w:lang w:val="en-AU"/>
        </w:rPr>
      </w:pPr>
      <w:r w:rsidRPr="002B16EB">
        <w:rPr>
          <w:lang w:val="en-AU"/>
        </w:rPr>
        <w:t xml:space="preserve">    EXTRACT LIMIT 00999999            </w:t>
      </w:r>
    </w:p>
    <w:p w14:paraId="4E5FC99B" w14:textId="77777777" w:rsidR="00592BE4" w:rsidRPr="002B16EB" w:rsidRDefault="00592BE4" w:rsidP="00592BE4">
      <w:pPr>
        <w:pStyle w:val="NoSpacing"/>
        <w:rPr>
          <w:lang w:val="en-AU"/>
        </w:rPr>
      </w:pPr>
      <w:r w:rsidRPr="002B16EB">
        <w:rPr>
          <w:lang w:val="en-AU"/>
        </w:rPr>
        <w:t xml:space="preserve">                                      </w:t>
      </w:r>
    </w:p>
    <w:p w14:paraId="4BC63120" w14:textId="77777777" w:rsidR="00592BE4" w:rsidRPr="002B16EB" w:rsidRDefault="00592BE4" w:rsidP="00592BE4">
      <w:pPr>
        <w:pStyle w:val="NoSpacing"/>
        <w:rPr>
          <w:lang w:val="en-AU"/>
        </w:rPr>
      </w:pPr>
      <w:r w:rsidRPr="002B16EB">
        <w:rPr>
          <w:lang w:val="en-AU"/>
        </w:rPr>
        <w:t xml:space="preserve"> DATABASE RECS READ FOR   7,261,162   </w:t>
      </w:r>
    </w:p>
    <w:p w14:paraId="0D576F18" w14:textId="77777777" w:rsidR="00592BE4" w:rsidRPr="002B16EB" w:rsidRDefault="00592BE4" w:rsidP="00592BE4">
      <w:pPr>
        <w:pStyle w:val="NoSpacing"/>
        <w:rPr>
          <w:lang w:val="en-AU"/>
        </w:rPr>
      </w:pPr>
      <w:r w:rsidRPr="002B16EB">
        <w:rPr>
          <w:lang w:val="en-AU"/>
        </w:rPr>
        <w:t xml:space="preserve"> POLY EXTRACTED FOR ARCH      75,854  </w:t>
      </w:r>
    </w:p>
    <w:p w14:paraId="6E4DB6B8" w14:textId="77777777" w:rsidR="00377AA3" w:rsidRPr="002B16EB" w:rsidRDefault="00592BE4" w:rsidP="00592BE4">
      <w:pPr>
        <w:pStyle w:val="NoSpacing"/>
        <w:rPr>
          <w:lang w:val="en-AU"/>
        </w:rPr>
      </w:pPr>
      <w:r w:rsidRPr="002B16EB">
        <w:rPr>
          <w:lang w:val="en-AU"/>
        </w:rPr>
        <w:t xml:space="preserve">--- - --- --- -- -- -- - -- - - - - </w:t>
      </w:r>
    </w:p>
    <w:p w14:paraId="3667AA3A" w14:textId="77777777" w:rsidR="00377AA3" w:rsidRPr="002B16EB" w:rsidRDefault="00592BE4" w:rsidP="00592BE4">
      <w:pPr>
        <w:pStyle w:val="NoSpacing"/>
        <w:rPr>
          <w:lang w:val="en-AU"/>
        </w:rPr>
      </w:pPr>
      <w:r w:rsidRPr="002B16EB">
        <w:rPr>
          <w:lang w:val="en-AU"/>
        </w:rPr>
        <w:t>QA run after parm change to 4 years &amp; no-of-pols = 99,999 (max 5 digits in parm)</w:t>
      </w:r>
    </w:p>
    <w:p w14:paraId="41FA56CD" w14:textId="77777777" w:rsidR="00592BE4" w:rsidRPr="002B16EB" w:rsidRDefault="00592BE4" w:rsidP="00592BE4">
      <w:pPr>
        <w:pStyle w:val="NoSpacing"/>
        <w:rPr>
          <w:lang w:val="en-AU"/>
        </w:rPr>
      </w:pPr>
      <w:r w:rsidRPr="002B16EB">
        <w:rPr>
          <w:lang w:val="en-AU"/>
        </w:rPr>
        <w:t xml:space="preserve">IM IN - THE PGM                        </w:t>
      </w:r>
    </w:p>
    <w:p w14:paraId="3BE0C73F" w14:textId="77777777" w:rsidR="00592BE4" w:rsidRPr="002B16EB" w:rsidRDefault="00592BE4" w:rsidP="00592BE4">
      <w:pPr>
        <w:pStyle w:val="NoSpacing"/>
        <w:rPr>
          <w:lang w:val="en-AU"/>
        </w:rPr>
      </w:pPr>
      <w:r w:rsidRPr="002B16EB">
        <w:rPr>
          <w:lang w:val="en-AU"/>
        </w:rPr>
        <w:t xml:space="preserve">SYS DATE =  9/03/21                    </w:t>
      </w:r>
    </w:p>
    <w:p w14:paraId="39488E62" w14:textId="77777777" w:rsidR="00592BE4" w:rsidRPr="002B16EB" w:rsidRDefault="00592BE4" w:rsidP="00592BE4">
      <w:pPr>
        <w:pStyle w:val="NoSpacing"/>
        <w:rPr>
          <w:lang w:val="en-AU"/>
        </w:rPr>
      </w:pPr>
      <w:r w:rsidRPr="002B16EB">
        <w:rPr>
          <w:lang w:val="en-AU"/>
        </w:rPr>
        <w:t xml:space="preserve">                                       </w:t>
      </w:r>
    </w:p>
    <w:p w14:paraId="2F8B1EEB" w14:textId="77777777" w:rsidR="00592BE4" w:rsidRPr="002B16EB" w:rsidRDefault="00592BE4" w:rsidP="00592BE4">
      <w:pPr>
        <w:pStyle w:val="NoSpacing"/>
        <w:rPr>
          <w:lang w:val="en-AU"/>
        </w:rPr>
      </w:pPr>
      <w:r w:rsidRPr="002B16EB">
        <w:rPr>
          <w:lang w:val="en-AU"/>
        </w:rPr>
        <w:t xml:space="preserve">PEARCH: RUN DATE 20210309              </w:t>
      </w:r>
    </w:p>
    <w:p w14:paraId="072DE4A2" w14:textId="77777777" w:rsidR="00592BE4" w:rsidRPr="002B16EB" w:rsidRDefault="00592BE4" w:rsidP="00592BE4">
      <w:pPr>
        <w:pStyle w:val="NoSpacing"/>
        <w:rPr>
          <w:highlight w:val="yellow"/>
          <w:lang w:val="en-AU"/>
        </w:rPr>
      </w:pPr>
      <w:r w:rsidRPr="002B16EB">
        <w:rPr>
          <w:lang w:val="en-AU"/>
        </w:rPr>
        <w:t xml:space="preserve">    </w:t>
      </w:r>
      <w:r w:rsidRPr="002B16EB">
        <w:rPr>
          <w:highlight w:val="yellow"/>
          <w:lang w:val="en-AU"/>
        </w:rPr>
        <w:t xml:space="preserve">ARCHIVE DATE 20170309              </w:t>
      </w:r>
    </w:p>
    <w:p w14:paraId="06A8C45E" w14:textId="77777777" w:rsidR="00592BE4" w:rsidRPr="002B16EB" w:rsidRDefault="00592BE4" w:rsidP="00592BE4">
      <w:pPr>
        <w:pStyle w:val="NoSpacing"/>
        <w:rPr>
          <w:lang w:val="en-AU"/>
        </w:rPr>
      </w:pPr>
      <w:r w:rsidRPr="002B16EB">
        <w:rPr>
          <w:highlight w:val="yellow"/>
          <w:lang w:val="en-AU"/>
        </w:rPr>
        <w:t xml:space="preserve">    ARCHIVE PERD 201709</w:t>
      </w:r>
      <w:r w:rsidRPr="002B16EB">
        <w:rPr>
          <w:lang w:val="en-AU"/>
        </w:rPr>
        <w:t xml:space="preserve">                </w:t>
      </w:r>
    </w:p>
    <w:p w14:paraId="1381EF64" w14:textId="77777777" w:rsidR="00592BE4" w:rsidRPr="002B16EB" w:rsidRDefault="00592BE4" w:rsidP="00592BE4">
      <w:pPr>
        <w:pStyle w:val="NoSpacing"/>
        <w:rPr>
          <w:lang w:val="en-AU"/>
        </w:rPr>
      </w:pPr>
      <w:r w:rsidRPr="002B16EB">
        <w:rPr>
          <w:lang w:val="en-AU"/>
        </w:rPr>
        <w:t xml:space="preserve">         COMPANY 1                     </w:t>
      </w:r>
    </w:p>
    <w:p w14:paraId="7AC98D5E" w14:textId="77777777" w:rsidR="00592BE4" w:rsidRPr="002B16EB" w:rsidRDefault="00592BE4" w:rsidP="00592BE4">
      <w:pPr>
        <w:pStyle w:val="NoSpacing"/>
        <w:rPr>
          <w:lang w:val="en-AU"/>
        </w:rPr>
      </w:pPr>
      <w:r w:rsidRPr="002B16EB">
        <w:rPr>
          <w:lang w:val="en-AU"/>
        </w:rPr>
        <w:t xml:space="preserve">          BRANCH **                    </w:t>
      </w:r>
    </w:p>
    <w:p w14:paraId="21413846" w14:textId="77777777" w:rsidR="00592BE4" w:rsidRPr="002B16EB" w:rsidRDefault="00592BE4" w:rsidP="00592BE4">
      <w:pPr>
        <w:pStyle w:val="NoSpacing"/>
        <w:rPr>
          <w:lang w:val="en-AU"/>
        </w:rPr>
      </w:pPr>
      <w:r w:rsidRPr="002B16EB">
        <w:rPr>
          <w:lang w:val="en-AU"/>
        </w:rPr>
        <w:t xml:space="preserve">            TYPE                       </w:t>
      </w:r>
    </w:p>
    <w:p w14:paraId="5E18A946" w14:textId="77777777" w:rsidR="00592BE4" w:rsidRPr="002B16EB" w:rsidRDefault="00592BE4" w:rsidP="00592BE4">
      <w:pPr>
        <w:pStyle w:val="NoSpacing"/>
        <w:rPr>
          <w:lang w:val="en-AU"/>
        </w:rPr>
      </w:pPr>
      <w:r w:rsidRPr="002B16EB">
        <w:rPr>
          <w:lang w:val="en-AU"/>
        </w:rPr>
        <w:t xml:space="preserve">   EXTRACT LIMIT 00099999              </w:t>
      </w:r>
    </w:p>
    <w:p w14:paraId="7322C615" w14:textId="77777777" w:rsidR="00592BE4" w:rsidRPr="002B16EB" w:rsidRDefault="00592BE4" w:rsidP="00592BE4">
      <w:pPr>
        <w:pStyle w:val="NoSpacing"/>
        <w:rPr>
          <w:lang w:val="en-AU"/>
        </w:rPr>
      </w:pPr>
      <w:r w:rsidRPr="002B16EB">
        <w:rPr>
          <w:lang w:val="en-AU"/>
        </w:rPr>
        <w:t xml:space="preserve">                                       </w:t>
      </w:r>
    </w:p>
    <w:p w14:paraId="181603CD" w14:textId="77777777" w:rsidR="00592BE4" w:rsidRPr="002B16EB" w:rsidRDefault="00592BE4" w:rsidP="00592BE4">
      <w:pPr>
        <w:pStyle w:val="NoSpacing"/>
        <w:rPr>
          <w:lang w:val="en-AU"/>
        </w:rPr>
      </w:pPr>
      <w:r w:rsidRPr="002B16EB">
        <w:rPr>
          <w:lang w:val="en-AU"/>
        </w:rPr>
        <w:t xml:space="preserve">EXTRACT LIMIT HAS REACHED      </w:t>
      </w:r>
      <w:r w:rsidRPr="002B16EB">
        <w:rPr>
          <w:highlight w:val="yellow"/>
          <w:lang w:val="en-AU"/>
        </w:rPr>
        <w:t>99,999</w:t>
      </w:r>
      <w:r w:rsidRPr="002B16EB">
        <w:rPr>
          <w:lang w:val="en-AU"/>
        </w:rPr>
        <w:t xml:space="preserve">  </w:t>
      </w:r>
    </w:p>
    <w:p w14:paraId="1F9C7FCE" w14:textId="77777777" w:rsidR="00592BE4" w:rsidRPr="002B16EB" w:rsidRDefault="00592BE4" w:rsidP="00592BE4">
      <w:pPr>
        <w:pStyle w:val="NoSpacing"/>
        <w:rPr>
          <w:lang w:val="en-AU"/>
        </w:rPr>
      </w:pPr>
      <w:r w:rsidRPr="002B16EB">
        <w:rPr>
          <w:lang w:val="en-AU"/>
        </w:rPr>
        <w:t xml:space="preserve">                                       </w:t>
      </w:r>
    </w:p>
    <w:p w14:paraId="51DFBB61" w14:textId="77777777" w:rsidR="00592BE4" w:rsidRPr="002B16EB" w:rsidRDefault="00592BE4" w:rsidP="00592BE4">
      <w:pPr>
        <w:pStyle w:val="NoSpacing"/>
        <w:rPr>
          <w:lang w:val="en-AU"/>
        </w:rPr>
      </w:pPr>
      <w:r w:rsidRPr="002B16EB">
        <w:rPr>
          <w:lang w:val="en-AU"/>
        </w:rPr>
        <w:t xml:space="preserve">DATABASE RECS READ FOR     101,609     </w:t>
      </w:r>
    </w:p>
    <w:p w14:paraId="0F246543" w14:textId="77777777" w:rsidR="00592BE4" w:rsidRPr="002B16EB" w:rsidRDefault="00592BE4" w:rsidP="00592BE4">
      <w:pPr>
        <w:pStyle w:val="NoSpacing"/>
        <w:rPr>
          <w:lang w:val="en-AU"/>
        </w:rPr>
      </w:pPr>
      <w:r w:rsidRPr="002B16EB">
        <w:rPr>
          <w:lang w:val="en-AU"/>
        </w:rPr>
        <w:t xml:space="preserve">POLY EXTRACTED FOR </w:t>
      </w:r>
      <w:r w:rsidRPr="002B16EB">
        <w:rPr>
          <w:highlight w:val="yellow"/>
          <w:lang w:val="en-AU"/>
        </w:rPr>
        <w:t>ARCH      99,999</w:t>
      </w:r>
      <w:r w:rsidRPr="002B16EB">
        <w:rPr>
          <w:lang w:val="en-AU"/>
        </w:rPr>
        <w:t xml:space="preserve">    </w:t>
      </w:r>
    </w:p>
    <w:p w14:paraId="024D79D6" w14:textId="77777777" w:rsidR="00592BE4" w:rsidRPr="002B16EB" w:rsidRDefault="00592BE4" w:rsidP="00592BE4">
      <w:pPr>
        <w:pStyle w:val="NoSpacing"/>
        <w:rPr>
          <w:lang w:val="en-AU"/>
        </w:rPr>
      </w:pPr>
      <w:r w:rsidRPr="002B16EB">
        <w:rPr>
          <w:lang w:val="en-AU"/>
        </w:rPr>
        <w:t>-------- - - --- - - -   -</w:t>
      </w:r>
    </w:p>
    <w:p w14:paraId="7147A696" w14:textId="77777777" w:rsidR="004D537C" w:rsidRPr="002B16EB" w:rsidRDefault="004D537C" w:rsidP="00592BE4">
      <w:pPr>
        <w:pStyle w:val="NoSpacing"/>
        <w:rPr>
          <w:lang w:val="en-AU"/>
        </w:rPr>
      </w:pPr>
      <w:r w:rsidRPr="002B16EB">
        <w:rPr>
          <w:lang w:val="en-AU"/>
        </w:rPr>
        <w:t>No of policies archived</w:t>
      </w:r>
    </w:p>
    <w:p w14:paraId="64CEA9E6" w14:textId="77777777" w:rsidR="00E25AA2" w:rsidRPr="002B16EB" w:rsidRDefault="004D7795" w:rsidP="00592BE4">
      <w:pPr>
        <w:pStyle w:val="NoSpacing"/>
        <w:rPr>
          <w:lang w:val="en-AU"/>
        </w:rPr>
      </w:pPr>
      <w:r w:rsidRPr="002B16EB">
        <w:rPr>
          <w:lang w:val="en-AU"/>
        </w:rPr>
        <w:t>14/02/2021</w:t>
      </w:r>
      <w:r w:rsidRPr="002B16EB">
        <w:rPr>
          <w:lang w:val="en-AU"/>
        </w:rPr>
        <w:tab/>
        <w:t>8343</w:t>
      </w:r>
    </w:p>
    <w:p w14:paraId="6758D291" w14:textId="77777777" w:rsidR="004D7795" w:rsidRPr="002B16EB" w:rsidRDefault="004D7795" w:rsidP="00592BE4">
      <w:pPr>
        <w:pStyle w:val="NoSpacing"/>
        <w:rPr>
          <w:lang w:val="en-AU"/>
        </w:rPr>
      </w:pPr>
      <w:r w:rsidRPr="002B16EB">
        <w:rPr>
          <w:lang w:val="en-AU"/>
        </w:rPr>
        <w:t>21/02/2021</w:t>
      </w:r>
      <w:r w:rsidRPr="002B16EB">
        <w:rPr>
          <w:lang w:val="en-AU"/>
        </w:rPr>
        <w:tab/>
        <w:t>8372</w:t>
      </w:r>
    </w:p>
    <w:p w14:paraId="5592E1BC" w14:textId="77777777" w:rsidR="004D7795" w:rsidRPr="002B16EB" w:rsidRDefault="004D7795" w:rsidP="00592BE4">
      <w:pPr>
        <w:pStyle w:val="NoSpacing"/>
        <w:rPr>
          <w:lang w:val="en-AU"/>
        </w:rPr>
      </w:pPr>
      <w:r w:rsidRPr="002B16EB">
        <w:rPr>
          <w:lang w:val="en-AU"/>
        </w:rPr>
        <w:t>06/03/2021</w:t>
      </w:r>
      <w:r w:rsidRPr="002B16EB">
        <w:rPr>
          <w:lang w:val="en-AU"/>
        </w:rPr>
        <w:tab/>
        <w:t>70,291</w:t>
      </w:r>
      <w:r w:rsidR="004D537C" w:rsidRPr="002B16EB">
        <w:rPr>
          <w:lang w:val="en-AU"/>
        </w:rPr>
        <w:tab/>
        <w:t>???</w:t>
      </w:r>
    </w:p>
    <w:p w14:paraId="7EEADA0F" w14:textId="77777777" w:rsidR="004D7795" w:rsidRPr="002B16EB" w:rsidRDefault="004D7795" w:rsidP="00592BE4">
      <w:pPr>
        <w:pStyle w:val="NoSpacing"/>
        <w:rPr>
          <w:lang w:val="en-AU"/>
        </w:rPr>
      </w:pPr>
    </w:p>
    <w:p w14:paraId="12BC7FD1" w14:textId="77777777" w:rsidR="008F6825" w:rsidRPr="002B16EB" w:rsidRDefault="008F6825" w:rsidP="008F6825">
      <w:pPr>
        <w:pStyle w:val="Heading2"/>
        <w:rPr>
          <w:lang w:val="en-AU"/>
        </w:rPr>
      </w:pPr>
      <w:bookmarkStart w:id="186" w:name="_Toc167367925"/>
      <w:r w:rsidRPr="002B16EB">
        <w:rPr>
          <w:lang w:val="en-AU"/>
        </w:rPr>
        <w:t>10/03 Wed</w:t>
      </w:r>
      <w:bookmarkEnd w:id="186"/>
    </w:p>
    <w:tbl>
      <w:tblPr>
        <w:tblW w:w="0" w:type="auto"/>
        <w:tblCellMar>
          <w:left w:w="0" w:type="dxa"/>
          <w:right w:w="0" w:type="dxa"/>
        </w:tblCellMar>
        <w:tblLook w:val="04A0" w:firstRow="1" w:lastRow="0" w:firstColumn="1" w:lastColumn="0" w:noHBand="0" w:noVBand="1"/>
      </w:tblPr>
      <w:tblGrid>
        <w:gridCol w:w="699"/>
        <w:gridCol w:w="6094"/>
        <w:gridCol w:w="2547"/>
      </w:tblGrid>
      <w:tr w:rsidR="008F6825" w:rsidRPr="002B16EB" w14:paraId="530649C7" w14:textId="77777777" w:rsidTr="008F682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4802CE5" w14:textId="77777777" w:rsidR="008F6825" w:rsidRPr="002B16EB" w:rsidRDefault="008F6825" w:rsidP="008F6825">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74155" w14:textId="77777777" w:rsidR="008F6825" w:rsidRPr="002B16EB" w:rsidRDefault="008F6825" w:rsidP="008F6825">
            <w:pPr>
              <w:pStyle w:val="NoSpacing"/>
              <w:spacing w:line="256" w:lineRule="auto"/>
              <w:rPr>
                <w:lang w:val="en-AU"/>
              </w:rPr>
            </w:pPr>
            <w:r w:rsidRPr="002B16EB">
              <w:rPr>
                <w:lang w:val="en-AU"/>
              </w:rPr>
              <w:t>DAT Fee Jan 2021 – emails SQL(MTRN2523)</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A2222F" w14:textId="77777777" w:rsidR="008F6825" w:rsidRPr="002B16EB" w:rsidRDefault="008F6825" w:rsidP="008F6825">
            <w:pPr>
              <w:pStyle w:val="NoSpacing"/>
              <w:spacing w:line="256" w:lineRule="auto"/>
              <w:rPr>
                <w:lang w:val="en-AU"/>
              </w:rPr>
            </w:pPr>
          </w:p>
        </w:tc>
      </w:tr>
      <w:tr w:rsidR="008F6825" w:rsidRPr="002B16EB" w14:paraId="7F4FF111" w14:textId="77777777" w:rsidTr="008F682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935EE" w14:textId="77777777" w:rsidR="008F6825" w:rsidRPr="002B16EB" w:rsidRDefault="008F6825" w:rsidP="008F6825">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A6AEC0" w14:textId="77777777" w:rsidR="008F6825" w:rsidRPr="002B16EB" w:rsidRDefault="008F6825" w:rsidP="008F6825">
            <w:pPr>
              <w:pStyle w:val="NoSpacing"/>
              <w:spacing w:line="256" w:lineRule="auto"/>
              <w:rPr>
                <w:lang w:val="en-AU"/>
              </w:rPr>
            </w:pPr>
            <w:r w:rsidRPr="002B16EB">
              <w:rPr>
                <w:lang w:val="en-AU"/>
              </w:rPr>
              <w:t xml:space="preserve">Change 1034134 EVO IP </w:t>
            </w:r>
            <w:proofErr w:type="spellStart"/>
            <w:r w:rsidRPr="002B16EB">
              <w:rPr>
                <w:lang w:val="en-AU"/>
              </w:rPr>
              <w:t>datafix</w:t>
            </w:r>
            <w:proofErr w:type="spellEnd"/>
            <w:r w:rsidRPr="002B16EB">
              <w:rPr>
                <w:lang w:val="en-AU"/>
              </w:rPr>
              <w:t xml:space="preserve"> round 2</w:t>
            </w:r>
            <w:r w:rsidR="000069E3" w:rsidRPr="002B16EB">
              <w:rPr>
                <w:lang w:val="en-AU"/>
              </w:rPr>
              <w:t xml:space="preserve"> – </w:t>
            </w:r>
            <w:proofErr w:type="spellStart"/>
            <w:r w:rsidR="000069E3" w:rsidRPr="002B16EB">
              <w:rPr>
                <w:lang w:val="en-AU"/>
              </w:rPr>
              <w:t>pold.systest.jcl</w:t>
            </w:r>
            <w:proofErr w:type="spellEnd"/>
            <w:r w:rsidR="000069E3" w:rsidRPr="002B16EB">
              <w:rPr>
                <w:lang w:val="en-AU"/>
              </w:rPr>
              <w:t>(regsint3)</w:t>
            </w:r>
          </w:p>
          <w:p w14:paraId="078AB393" w14:textId="77777777" w:rsidR="006F1F76" w:rsidRPr="002B16EB" w:rsidRDefault="006F1F76" w:rsidP="008F6825">
            <w:pPr>
              <w:pStyle w:val="NoSpacing"/>
              <w:spacing w:line="256" w:lineRule="auto"/>
              <w:rPr>
                <w:lang w:val="en-AU"/>
              </w:rPr>
            </w:pPr>
            <w:r w:rsidRPr="002B16EB">
              <w:rPr>
                <w:lang w:val="en-AU"/>
              </w:rPr>
              <w:t>(</w:t>
            </w:r>
            <w:proofErr w:type="spellStart"/>
            <w:r w:rsidRPr="002B16EB">
              <w:rPr>
                <w:lang w:val="en-AU"/>
              </w:rPr>
              <w:t>prev</w:t>
            </w:r>
            <w:proofErr w:type="spellEnd"/>
            <w:r w:rsidRPr="002B16EB">
              <w:rPr>
                <w:lang w:val="en-AU"/>
              </w:rPr>
              <w:t xml:space="preserve"> 1031971)</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7CE3D" w14:textId="77777777" w:rsidR="008F6825" w:rsidRPr="002B16EB" w:rsidRDefault="0016252E" w:rsidP="008F6825">
            <w:pPr>
              <w:pStyle w:val="NoSpacing"/>
              <w:spacing w:line="256" w:lineRule="auto"/>
              <w:rPr>
                <w:lang w:val="en-AU"/>
              </w:rPr>
            </w:pPr>
            <w:r w:rsidRPr="002B16EB">
              <w:rPr>
                <w:lang w:val="en-AU"/>
              </w:rPr>
              <w:t>W</w:t>
            </w:r>
            <w:r w:rsidR="008F6825" w:rsidRPr="002B16EB">
              <w:rPr>
                <w:lang w:val="en-AU"/>
              </w:rPr>
              <w:t>orking</w:t>
            </w:r>
            <w:r w:rsidRPr="002B16EB">
              <w:rPr>
                <w:lang w:val="en-AU"/>
              </w:rPr>
              <w:t xml:space="preserve"> (compliance 5hrs)</w:t>
            </w:r>
          </w:p>
        </w:tc>
      </w:tr>
      <w:tr w:rsidR="008F6825" w:rsidRPr="002B16EB" w14:paraId="2C2587F7" w14:textId="77777777" w:rsidTr="008F6825">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2392" w14:textId="77777777" w:rsidR="008F6825" w:rsidRPr="002B16EB" w:rsidRDefault="008F6825" w:rsidP="008F6825">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C15E66" w14:textId="77777777" w:rsidR="008F6825" w:rsidRPr="002B16EB" w:rsidRDefault="008F6825" w:rsidP="008F6825">
            <w:pPr>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4F3809" w14:textId="77777777" w:rsidR="008F6825" w:rsidRPr="002B16EB" w:rsidRDefault="008F6825" w:rsidP="008F6825">
            <w:pPr>
              <w:rPr>
                <w:lang w:val="en-AU"/>
              </w:rPr>
            </w:pPr>
          </w:p>
        </w:tc>
      </w:tr>
      <w:tr w:rsidR="008F6825" w:rsidRPr="002B16EB" w14:paraId="410FCF36" w14:textId="77777777" w:rsidTr="008F682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DDC847" w14:textId="77777777" w:rsidR="008F6825" w:rsidRPr="002B16EB" w:rsidRDefault="008F6825" w:rsidP="008F6825">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591273" w14:textId="77777777" w:rsidR="008F6825" w:rsidRPr="002B16EB" w:rsidRDefault="008F6825" w:rsidP="008F6825">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25AAA1" w14:textId="77777777" w:rsidR="008F6825" w:rsidRPr="002B16EB" w:rsidRDefault="008F6825" w:rsidP="008F6825">
            <w:pPr>
              <w:pStyle w:val="NoSpacing"/>
              <w:spacing w:line="256" w:lineRule="auto"/>
              <w:rPr>
                <w:lang w:val="en-AU"/>
              </w:rPr>
            </w:pPr>
          </w:p>
        </w:tc>
      </w:tr>
      <w:tr w:rsidR="008F6825" w:rsidRPr="002B16EB" w14:paraId="31132C78" w14:textId="77777777" w:rsidTr="008F682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8D13AD" w14:textId="77777777" w:rsidR="008F6825" w:rsidRPr="002B16EB" w:rsidRDefault="008F6825" w:rsidP="008F6825">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388B25" w14:textId="77777777" w:rsidR="008F6825" w:rsidRPr="002B16EB" w:rsidRDefault="00090751" w:rsidP="008F6825">
            <w:pPr>
              <w:pStyle w:val="NoSpacing"/>
              <w:spacing w:line="256" w:lineRule="auto"/>
              <w:rPr>
                <w:lang w:val="en-AU"/>
              </w:rPr>
            </w:pPr>
            <w:r w:rsidRPr="002B16EB">
              <w:rPr>
                <w:lang w:val="en-AU"/>
              </w:rPr>
              <w:t>Workstation photos for WFH</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3EE63B" w14:textId="77777777" w:rsidR="008F6825" w:rsidRPr="002B16EB" w:rsidRDefault="008F6825" w:rsidP="008F6825">
            <w:pPr>
              <w:pStyle w:val="NoSpacing"/>
              <w:spacing w:line="256" w:lineRule="auto"/>
              <w:rPr>
                <w:lang w:val="en-AU"/>
              </w:rPr>
            </w:pPr>
          </w:p>
        </w:tc>
      </w:tr>
      <w:tr w:rsidR="008F6825" w:rsidRPr="002B16EB" w14:paraId="0B8CF73B" w14:textId="77777777" w:rsidTr="008F682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9DB290" w14:textId="77777777" w:rsidR="008F6825" w:rsidRPr="002B16EB" w:rsidRDefault="008F6825" w:rsidP="008F6825">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D81648" w14:textId="77777777" w:rsidR="008F6825" w:rsidRPr="002B16EB" w:rsidRDefault="008F6825" w:rsidP="008F6825">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DB8514" w14:textId="77777777" w:rsidR="008F6825" w:rsidRPr="002B16EB" w:rsidRDefault="008F6825" w:rsidP="008F6825">
            <w:pPr>
              <w:pStyle w:val="NoSpacing"/>
              <w:spacing w:line="256" w:lineRule="auto"/>
              <w:rPr>
                <w:lang w:val="en-AU"/>
              </w:rPr>
            </w:pPr>
          </w:p>
        </w:tc>
      </w:tr>
    </w:tbl>
    <w:p w14:paraId="39F5574B" w14:textId="77777777" w:rsidR="008F6825" w:rsidRPr="002B16EB" w:rsidRDefault="008F6825" w:rsidP="008F6825">
      <w:pPr>
        <w:rPr>
          <w:lang w:val="en-AU"/>
        </w:rPr>
      </w:pPr>
    </w:p>
    <w:p w14:paraId="1422AF51" w14:textId="77777777" w:rsidR="00AB1421" w:rsidRPr="002B16EB" w:rsidRDefault="00AB1421" w:rsidP="008F6825">
      <w:pPr>
        <w:pStyle w:val="NoSpacing"/>
        <w:rPr>
          <w:lang w:val="en-AU"/>
        </w:rPr>
      </w:pPr>
      <w:r w:rsidRPr="002B16EB">
        <w:rPr>
          <w:lang w:val="en-AU"/>
        </w:rPr>
        <w:t>Download to QA</w:t>
      </w:r>
    </w:p>
    <w:p w14:paraId="11AC6C74" w14:textId="77777777" w:rsidR="008F6825" w:rsidRPr="002B16EB" w:rsidRDefault="008F6825" w:rsidP="008F6825">
      <w:pPr>
        <w:pStyle w:val="NoSpacing"/>
        <w:rPr>
          <w:lang w:val="en-AU"/>
        </w:rPr>
      </w:pPr>
      <w:r w:rsidRPr="002B16EB">
        <w:rPr>
          <w:lang w:val="en-AU"/>
        </w:rPr>
        <w:lastRenderedPageBreak/>
        <w:t>132A053109HOP</w:t>
      </w:r>
    </w:p>
    <w:p w14:paraId="1EC95032" w14:textId="77777777" w:rsidR="00E25AA2" w:rsidRPr="002B16EB" w:rsidRDefault="008F6825" w:rsidP="008F6825">
      <w:pPr>
        <w:pStyle w:val="NoSpacing"/>
        <w:rPr>
          <w:lang w:val="en-AU"/>
        </w:rPr>
      </w:pPr>
      <w:r w:rsidRPr="002B16EB">
        <w:rPr>
          <w:lang w:val="en-AU"/>
        </w:rPr>
        <w:t>132A053486HOP</w:t>
      </w:r>
    </w:p>
    <w:p w14:paraId="2C164E87" w14:textId="77777777" w:rsidR="008F6825" w:rsidRPr="002B16EB" w:rsidRDefault="008F6825" w:rsidP="008F6825">
      <w:pPr>
        <w:pStyle w:val="NoSpacing"/>
        <w:rPr>
          <w:lang w:val="en-AU"/>
        </w:rPr>
      </w:pPr>
      <w:r w:rsidRPr="002B16EB">
        <w:rPr>
          <w:lang w:val="en-AU"/>
        </w:rPr>
        <w:t>1618500317HOP</w:t>
      </w:r>
    </w:p>
    <w:p w14:paraId="6ECF6C01" w14:textId="77777777" w:rsidR="008F6825" w:rsidRPr="002B16EB" w:rsidRDefault="008F6825" w:rsidP="008F6825">
      <w:pPr>
        <w:pStyle w:val="NoSpacing"/>
        <w:rPr>
          <w:lang w:val="en-AU"/>
        </w:rPr>
      </w:pPr>
      <w:r w:rsidRPr="002B16EB">
        <w:rPr>
          <w:lang w:val="en-AU"/>
        </w:rPr>
        <w:t>171A002705HOP</w:t>
      </w:r>
    </w:p>
    <w:p w14:paraId="266F4FD6" w14:textId="77777777" w:rsidR="008F6825" w:rsidRPr="002B16EB" w:rsidRDefault="008F6825" w:rsidP="008F6825">
      <w:pPr>
        <w:pStyle w:val="NoSpacing"/>
        <w:rPr>
          <w:lang w:val="en-AU"/>
        </w:rPr>
      </w:pPr>
    </w:p>
    <w:p w14:paraId="175686C2" w14:textId="77777777" w:rsidR="008F6825" w:rsidRPr="002B16EB" w:rsidRDefault="008F6825" w:rsidP="008F6825">
      <w:pPr>
        <w:pStyle w:val="NoSpacing"/>
        <w:rPr>
          <w:lang w:val="en-AU"/>
        </w:rPr>
      </w:pPr>
      <w:r w:rsidRPr="002B16EB">
        <w:rPr>
          <w:lang w:val="en-AU"/>
        </w:rPr>
        <w:t>134A054846HOP</w:t>
      </w:r>
    </w:p>
    <w:p w14:paraId="6D7C74ED" w14:textId="77777777" w:rsidR="008F6825" w:rsidRPr="002B16EB" w:rsidRDefault="008F6825" w:rsidP="008F6825">
      <w:pPr>
        <w:pStyle w:val="NoSpacing"/>
        <w:rPr>
          <w:lang w:val="en-AU"/>
        </w:rPr>
      </w:pPr>
      <w:r w:rsidRPr="002B16EB">
        <w:rPr>
          <w:lang w:val="en-AU"/>
        </w:rPr>
        <w:t>134A058684HOP</w:t>
      </w:r>
    </w:p>
    <w:p w14:paraId="5A9E87A1" w14:textId="77777777" w:rsidR="008F6825" w:rsidRPr="002B16EB" w:rsidRDefault="008F6825" w:rsidP="008F6825">
      <w:pPr>
        <w:pStyle w:val="NoSpacing"/>
        <w:rPr>
          <w:lang w:val="en-AU"/>
        </w:rPr>
      </w:pPr>
      <w:r w:rsidRPr="002B16EB">
        <w:rPr>
          <w:lang w:val="en-AU"/>
        </w:rPr>
        <w:t>151A003372LLP</w:t>
      </w:r>
    </w:p>
    <w:p w14:paraId="0EC61C1C" w14:textId="77777777" w:rsidR="008F6825" w:rsidRPr="002B16EB" w:rsidRDefault="008F6825" w:rsidP="008F6825">
      <w:pPr>
        <w:pStyle w:val="NoSpacing"/>
        <w:rPr>
          <w:lang w:val="en-AU"/>
        </w:rPr>
      </w:pPr>
      <w:r w:rsidRPr="002B16EB">
        <w:rPr>
          <w:lang w:val="en-AU"/>
        </w:rPr>
        <w:t>151A006073HOP</w:t>
      </w:r>
    </w:p>
    <w:p w14:paraId="613111DF" w14:textId="77777777" w:rsidR="008F6825" w:rsidRPr="002B16EB" w:rsidRDefault="008F6825" w:rsidP="008F6825">
      <w:pPr>
        <w:pStyle w:val="NoSpacing"/>
        <w:rPr>
          <w:lang w:val="en-AU"/>
        </w:rPr>
      </w:pPr>
    </w:p>
    <w:p w14:paraId="32877E97" w14:textId="77777777" w:rsidR="008F6825" w:rsidRPr="002B16EB" w:rsidRDefault="000069E3" w:rsidP="008F6825">
      <w:pPr>
        <w:pStyle w:val="NoSpacing"/>
        <w:rPr>
          <w:lang w:val="en-AU"/>
        </w:rPr>
      </w:pPr>
      <w:r w:rsidRPr="002B16EB">
        <w:rPr>
          <w:lang w:val="en-AU"/>
        </w:rPr>
        <w:t>Tested in QA</w:t>
      </w:r>
    </w:p>
    <w:p w14:paraId="131033E3" w14:textId="77777777" w:rsidR="000069E3" w:rsidRPr="002B16EB" w:rsidRDefault="000069E3" w:rsidP="008F6825">
      <w:pPr>
        <w:pStyle w:val="NoSpacing"/>
        <w:rPr>
          <w:lang w:val="en-AU"/>
        </w:rPr>
      </w:pPr>
    </w:p>
    <w:p w14:paraId="6FA33473" w14:textId="77777777" w:rsidR="000069E3" w:rsidRPr="002B16EB" w:rsidRDefault="000069E3" w:rsidP="008F6825">
      <w:pPr>
        <w:pStyle w:val="NoSpacing"/>
        <w:rPr>
          <w:lang w:val="en-AU"/>
        </w:rPr>
      </w:pPr>
      <w:r w:rsidRPr="002B16EB">
        <w:rPr>
          <w:lang w:val="en-AU"/>
        </w:rPr>
        <w:t>--</w:t>
      </w:r>
    </w:p>
    <w:p w14:paraId="63200754" w14:textId="77777777" w:rsidR="008650AB" w:rsidRPr="002B16EB" w:rsidRDefault="00792A5E" w:rsidP="008650AB">
      <w:pPr>
        <w:pStyle w:val="Heading2"/>
        <w:rPr>
          <w:lang w:val="en-AU"/>
        </w:rPr>
      </w:pPr>
      <w:bookmarkStart w:id="187" w:name="_Toc167367926"/>
      <w:r w:rsidRPr="002B16EB">
        <w:rPr>
          <w:lang w:val="en-AU"/>
        </w:rPr>
        <w:t>11/03 Thu</w:t>
      </w:r>
      <w:bookmarkEnd w:id="187"/>
    </w:p>
    <w:tbl>
      <w:tblPr>
        <w:tblW w:w="0" w:type="auto"/>
        <w:tblCellMar>
          <w:left w:w="0" w:type="dxa"/>
          <w:right w:w="0" w:type="dxa"/>
        </w:tblCellMar>
        <w:tblLook w:val="04A0" w:firstRow="1" w:lastRow="0" w:firstColumn="1" w:lastColumn="0" w:noHBand="0" w:noVBand="1"/>
      </w:tblPr>
      <w:tblGrid>
        <w:gridCol w:w="699"/>
        <w:gridCol w:w="6094"/>
        <w:gridCol w:w="2547"/>
      </w:tblGrid>
      <w:tr w:rsidR="008650AB" w:rsidRPr="002B16EB" w14:paraId="01303FB3" w14:textId="77777777" w:rsidTr="008650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EC5FC8D" w14:textId="77777777" w:rsidR="008650AB" w:rsidRPr="002B16EB" w:rsidRDefault="008650AB" w:rsidP="008650AB">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76A1A9" w14:textId="77777777" w:rsidR="008650AB" w:rsidRPr="002B16EB" w:rsidRDefault="008650AB" w:rsidP="008650AB">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24B493" w14:textId="77777777" w:rsidR="008650AB" w:rsidRPr="002B16EB" w:rsidRDefault="008650AB" w:rsidP="008650AB">
            <w:pPr>
              <w:pStyle w:val="NoSpacing"/>
              <w:spacing w:line="256" w:lineRule="auto"/>
              <w:rPr>
                <w:lang w:val="en-AU"/>
              </w:rPr>
            </w:pPr>
          </w:p>
        </w:tc>
      </w:tr>
      <w:tr w:rsidR="008650AB" w:rsidRPr="002B16EB" w14:paraId="69B14E9B" w14:textId="77777777" w:rsidTr="008650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0876C4" w14:textId="77777777" w:rsidR="008650AB" w:rsidRPr="002B16EB" w:rsidRDefault="008650AB" w:rsidP="008650AB">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114A5" w14:textId="77777777" w:rsidR="008650AB" w:rsidRPr="002B16EB" w:rsidRDefault="008650AB" w:rsidP="008650AB">
            <w:pPr>
              <w:pStyle w:val="NoSpacing"/>
              <w:spacing w:line="256" w:lineRule="auto"/>
              <w:rPr>
                <w:lang w:val="en-AU"/>
              </w:rPr>
            </w:pPr>
            <w:r w:rsidRPr="002B16EB">
              <w:rPr>
                <w:lang w:val="en-AU"/>
              </w:rPr>
              <w:t xml:space="preserve">Change 1034134 EVO IP </w:t>
            </w:r>
            <w:proofErr w:type="spellStart"/>
            <w:r w:rsidRPr="002B16EB">
              <w:rPr>
                <w:lang w:val="en-AU"/>
              </w:rPr>
              <w:t>datafix</w:t>
            </w:r>
            <w:proofErr w:type="spellEnd"/>
            <w:r w:rsidRPr="002B16EB">
              <w:rPr>
                <w:lang w:val="en-AU"/>
              </w:rPr>
              <w:t xml:space="preserve"> round 2 – </w:t>
            </w:r>
            <w:proofErr w:type="spellStart"/>
            <w:r w:rsidRPr="002B16EB">
              <w:rPr>
                <w:lang w:val="en-AU"/>
              </w:rPr>
              <w:t>pold.systest.jcl</w:t>
            </w:r>
            <w:proofErr w:type="spellEnd"/>
            <w:r w:rsidRPr="002B16EB">
              <w:rPr>
                <w:lang w:val="en-AU"/>
              </w:rPr>
              <w:t>(regsint3)</w:t>
            </w:r>
          </w:p>
          <w:p w14:paraId="1841E250" w14:textId="77777777" w:rsidR="008650AB" w:rsidRPr="002B16EB" w:rsidRDefault="008650AB" w:rsidP="008650AB">
            <w:pPr>
              <w:pStyle w:val="NoSpacing"/>
              <w:spacing w:line="256" w:lineRule="auto"/>
              <w:rPr>
                <w:lang w:val="en-AU"/>
              </w:rPr>
            </w:pPr>
            <w:r w:rsidRPr="002B16EB">
              <w:rPr>
                <w:lang w:val="en-AU"/>
              </w:rPr>
              <w:t>(</w:t>
            </w:r>
            <w:proofErr w:type="spellStart"/>
            <w:r w:rsidRPr="002B16EB">
              <w:rPr>
                <w:lang w:val="en-AU"/>
              </w:rPr>
              <w:t>prev</w:t>
            </w:r>
            <w:proofErr w:type="spellEnd"/>
            <w:r w:rsidRPr="002B16EB">
              <w:rPr>
                <w:lang w:val="en-AU"/>
              </w:rPr>
              <w:t xml:space="preserve"> 1031971)</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93C31F" w14:textId="77777777" w:rsidR="008650AB" w:rsidRPr="002B16EB" w:rsidRDefault="00B84017" w:rsidP="00B84017">
            <w:pPr>
              <w:pStyle w:val="NoSpacing"/>
              <w:spacing w:line="256" w:lineRule="auto"/>
              <w:rPr>
                <w:lang w:val="en-AU"/>
              </w:rPr>
            </w:pPr>
            <w:r w:rsidRPr="002B16EB">
              <w:rPr>
                <w:lang w:val="en-AU"/>
              </w:rPr>
              <w:t>W</w:t>
            </w:r>
            <w:r w:rsidR="008650AB" w:rsidRPr="002B16EB">
              <w:rPr>
                <w:lang w:val="en-AU"/>
              </w:rPr>
              <w:t>orking</w:t>
            </w:r>
            <w:r w:rsidRPr="002B16EB">
              <w:rPr>
                <w:lang w:val="en-AU"/>
              </w:rPr>
              <w:t xml:space="preserve"> (compliance 6 hrs</w:t>
            </w:r>
          </w:p>
        </w:tc>
      </w:tr>
      <w:tr w:rsidR="008650AB" w:rsidRPr="002B16EB" w14:paraId="6D2BEF06" w14:textId="77777777" w:rsidTr="008650AB">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21820D" w14:textId="77777777" w:rsidR="008650AB" w:rsidRPr="002B16EB" w:rsidRDefault="008650AB" w:rsidP="008650AB">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6FC38" w14:textId="77777777" w:rsidR="008650AB" w:rsidRPr="002B16EB" w:rsidRDefault="00711178" w:rsidP="008650AB">
            <w:pPr>
              <w:rPr>
                <w:lang w:val="en-AU"/>
              </w:rPr>
            </w:pPr>
            <w:r w:rsidRPr="002B16EB">
              <w:rPr>
                <w:lang w:val="en-AU"/>
              </w:rPr>
              <w:t>10-11.20 Alive BRN issue meeting</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6E5D5" w14:textId="77777777" w:rsidR="008650AB" w:rsidRPr="002B16EB" w:rsidRDefault="008650AB" w:rsidP="008650AB">
            <w:pPr>
              <w:rPr>
                <w:lang w:val="en-AU"/>
              </w:rPr>
            </w:pPr>
          </w:p>
        </w:tc>
      </w:tr>
      <w:tr w:rsidR="008650AB" w:rsidRPr="002B16EB" w14:paraId="7484EAEC" w14:textId="77777777" w:rsidTr="008650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7DA06E" w14:textId="77777777" w:rsidR="008650AB" w:rsidRPr="002B16EB" w:rsidRDefault="008650AB" w:rsidP="008650AB">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80817C" w14:textId="77777777" w:rsidR="008650AB" w:rsidRPr="002B16EB" w:rsidRDefault="00621B3A" w:rsidP="008650AB">
            <w:pPr>
              <w:pStyle w:val="NoSpacing"/>
              <w:spacing w:line="256" w:lineRule="auto"/>
              <w:rPr>
                <w:lang w:val="en-AU"/>
              </w:rPr>
            </w:pPr>
            <w:r w:rsidRPr="002B16EB">
              <w:rPr>
                <w:lang w:val="en-AU"/>
              </w:rPr>
              <w:t>BRN issue testing</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476F9" w14:textId="77777777" w:rsidR="008650AB" w:rsidRPr="002B16EB" w:rsidRDefault="008650AB" w:rsidP="008650AB">
            <w:pPr>
              <w:pStyle w:val="NoSpacing"/>
              <w:spacing w:line="256" w:lineRule="auto"/>
              <w:rPr>
                <w:lang w:val="en-AU"/>
              </w:rPr>
            </w:pPr>
          </w:p>
        </w:tc>
      </w:tr>
      <w:tr w:rsidR="008650AB" w:rsidRPr="002B16EB" w14:paraId="4D09B3E1" w14:textId="77777777" w:rsidTr="008650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354FFB" w14:textId="77777777" w:rsidR="008650AB" w:rsidRPr="002B16EB" w:rsidRDefault="008650AB" w:rsidP="008650AB">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4A078E" w14:textId="77777777" w:rsidR="008650AB" w:rsidRPr="002B16EB" w:rsidRDefault="008650AB" w:rsidP="008650AB">
            <w:pPr>
              <w:pStyle w:val="NoSpacing"/>
              <w:spacing w:line="256" w:lineRule="auto"/>
              <w:rPr>
                <w:lang w:val="en-AU"/>
              </w:rPr>
            </w:pPr>
            <w:r w:rsidRPr="002B16EB">
              <w:rPr>
                <w:lang w:val="en-AU"/>
              </w:rPr>
              <w:t>Workstation photos for WFH</w:t>
            </w:r>
            <w:r w:rsidR="00711178" w:rsidRPr="002B16EB">
              <w:rPr>
                <w:lang w:val="en-AU"/>
              </w:rPr>
              <w:t xml:space="preserve"> – HR form </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10B557" w14:textId="77777777" w:rsidR="008650AB" w:rsidRPr="002B16EB" w:rsidRDefault="00711178" w:rsidP="008650AB">
            <w:pPr>
              <w:pStyle w:val="NoSpacing"/>
              <w:spacing w:line="256" w:lineRule="auto"/>
              <w:rPr>
                <w:lang w:val="en-AU"/>
              </w:rPr>
            </w:pPr>
            <w:r w:rsidRPr="002B16EB">
              <w:rPr>
                <w:lang w:val="en-AU"/>
              </w:rPr>
              <w:t>submitted</w:t>
            </w:r>
          </w:p>
        </w:tc>
      </w:tr>
      <w:tr w:rsidR="008650AB" w:rsidRPr="002B16EB" w14:paraId="330ABBC8" w14:textId="77777777" w:rsidTr="008650A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46A073" w14:textId="77777777" w:rsidR="008650AB" w:rsidRPr="002B16EB" w:rsidRDefault="008650AB" w:rsidP="008650AB">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8609DC" w14:textId="77777777" w:rsidR="008650AB" w:rsidRPr="002B16EB" w:rsidRDefault="008650AB" w:rsidP="008650AB">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350B98" w14:textId="77777777" w:rsidR="008650AB" w:rsidRPr="002B16EB" w:rsidRDefault="008650AB" w:rsidP="008650AB">
            <w:pPr>
              <w:pStyle w:val="NoSpacing"/>
              <w:spacing w:line="256" w:lineRule="auto"/>
              <w:rPr>
                <w:lang w:val="en-AU"/>
              </w:rPr>
            </w:pPr>
          </w:p>
        </w:tc>
      </w:tr>
    </w:tbl>
    <w:p w14:paraId="3DD2C145" w14:textId="77777777" w:rsidR="008650AB" w:rsidRPr="002B16EB" w:rsidRDefault="008650AB" w:rsidP="008650AB">
      <w:pPr>
        <w:rPr>
          <w:lang w:val="en-AU"/>
        </w:rPr>
      </w:pPr>
    </w:p>
    <w:p w14:paraId="594D5732" w14:textId="77777777" w:rsidR="000069E3" w:rsidRPr="002B16EB" w:rsidRDefault="00621B3A" w:rsidP="008F6825">
      <w:pPr>
        <w:pStyle w:val="NoSpacing"/>
        <w:rPr>
          <w:lang w:val="en-AU"/>
        </w:rPr>
      </w:pPr>
      <w:r w:rsidRPr="002B16EB">
        <w:rPr>
          <w:lang w:val="en-AU"/>
        </w:rPr>
        <w:t xml:space="preserve">Policies with no </w:t>
      </w:r>
      <w:proofErr w:type="spellStart"/>
      <w:r w:rsidRPr="002B16EB">
        <w:rPr>
          <w:lang w:val="en-AU"/>
        </w:rPr>
        <w:t>brn</w:t>
      </w:r>
      <w:proofErr w:type="spellEnd"/>
    </w:p>
    <w:p w14:paraId="0716FEEC" w14:textId="77777777" w:rsidR="00621B3A" w:rsidRPr="002B16EB" w:rsidRDefault="00621B3A" w:rsidP="00621B3A">
      <w:pPr>
        <w:pStyle w:val="NoSpacing"/>
        <w:rPr>
          <w:lang w:val="en-AU"/>
        </w:rPr>
      </w:pPr>
      <w:r w:rsidRPr="002B16EB">
        <w:rPr>
          <w:lang w:val="en-AU"/>
        </w:rPr>
        <w:t xml:space="preserve">09         RN00002     COM </w:t>
      </w:r>
    </w:p>
    <w:p w14:paraId="183E4A7A" w14:textId="77777777" w:rsidR="00621B3A" w:rsidRPr="002B16EB" w:rsidRDefault="00621B3A" w:rsidP="00621B3A">
      <w:pPr>
        <w:pStyle w:val="NoSpacing"/>
        <w:rPr>
          <w:lang w:val="en-AU"/>
        </w:rPr>
      </w:pPr>
      <w:r w:rsidRPr="002B16EB">
        <w:rPr>
          <w:lang w:val="en-AU"/>
        </w:rPr>
        <w:t xml:space="preserve"> 09         RN00006     OFF </w:t>
      </w:r>
    </w:p>
    <w:p w14:paraId="28BBDA47" w14:textId="77777777" w:rsidR="00621B3A" w:rsidRPr="002B16EB" w:rsidRDefault="00621B3A" w:rsidP="00621B3A">
      <w:pPr>
        <w:pStyle w:val="NoSpacing"/>
        <w:rPr>
          <w:lang w:val="en-AU"/>
        </w:rPr>
      </w:pPr>
      <w:r w:rsidRPr="002B16EB">
        <w:rPr>
          <w:lang w:val="en-AU"/>
        </w:rPr>
        <w:t xml:space="preserve"> 09         RN00006     VSD </w:t>
      </w:r>
    </w:p>
    <w:p w14:paraId="49B192DC" w14:textId="77777777" w:rsidR="00621B3A" w:rsidRPr="002B16EB" w:rsidRDefault="00621B3A" w:rsidP="00621B3A">
      <w:pPr>
        <w:pStyle w:val="NoSpacing"/>
        <w:rPr>
          <w:lang w:val="en-AU"/>
        </w:rPr>
      </w:pPr>
      <w:r w:rsidRPr="002B16EB">
        <w:rPr>
          <w:lang w:val="en-AU"/>
        </w:rPr>
        <w:t xml:space="preserve"> 09         RN00007     VSD </w:t>
      </w:r>
    </w:p>
    <w:p w14:paraId="3C5BDD2F" w14:textId="77777777" w:rsidR="00621B3A" w:rsidRPr="002B16EB" w:rsidRDefault="00621B3A" w:rsidP="00621B3A">
      <w:pPr>
        <w:pStyle w:val="NoSpacing"/>
        <w:rPr>
          <w:lang w:val="en-AU"/>
        </w:rPr>
      </w:pPr>
      <w:r w:rsidRPr="002B16EB">
        <w:rPr>
          <w:lang w:val="en-AU"/>
        </w:rPr>
        <w:t xml:space="preserve"> 09         RN00010     TSP</w:t>
      </w:r>
    </w:p>
    <w:p w14:paraId="2B41370E" w14:textId="77777777" w:rsidR="00621B3A" w:rsidRPr="002B16EB" w:rsidRDefault="00621B3A" w:rsidP="00621B3A">
      <w:pPr>
        <w:pStyle w:val="NoSpacing"/>
        <w:rPr>
          <w:lang w:val="en-AU"/>
        </w:rPr>
      </w:pPr>
      <w:r w:rsidRPr="002B16EB">
        <w:rPr>
          <w:lang w:val="en-AU"/>
        </w:rPr>
        <w:t xml:space="preserve">Bring down to </w:t>
      </w:r>
      <w:proofErr w:type="spellStart"/>
      <w:r w:rsidRPr="002B16EB">
        <w:rPr>
          <w:lang w:val="en-AU"/>
        </w:rPr>
        <w:t>qa</w:t>
      </w:r>
      <w:proofErr w:type="spellEnd"/>
    </w:p>
    <w:p w14:paraId="7FE9EBE6" w14:textId="77777777" w:rsidR="00621B3A" w:rsidRPr="002B16EB" w:rsidRDefault="00621B3A" w:rsidP="00621B3A">
      <w:pPr>
        <w:pStyle w:val="NoSpacing"/>
        <w:rPr>
          <w:lang w:val="en-AU"/>
        </w:rPr>
      </w:pPr>
    </w:p>
    <w:p w14:paraId="4C0BD243" w14:textId="77777777" w:rsidR="00D53746" w:rsidRPr="002B16EB" w:rsidRDefault="00792A5E" w:rsidP="00D53746">
      <w:pPr>
        <w:pStyle w:val="Heading2"/>
        <w:rPr>
          <w:lang w:val="en-AU"/>
        </w:rPr>
      </w:pPr>
      <w:bookmarkStart w:id="188" w:name="_Toc167367927"/>
      <w:r w:rsidRPr="002B16EB">
        <w:rPr>
          <w:lang w:val="en-AU"/>
        </w:rPr>
        <w:t>12/03 Fri</w:t>
      </w:r>
      <w:bookmarkEnd w:id="188"/>
    </w:p>
    <w:tbl>
      <w:tblPr>
        <w:tblW w:w="0" w:type="auto"/>
        <w:tblCellMar>
          <w:left w:w="0" w:type="dxa"/>
          <w:right w:w="0" w:type="dxa"/>
        </w:tblCellMar>
        <w:tblLook w:val="04A0" w:firstRow="1" w:lastRow="0" w:firstColumn="1" w:lastColumn="0" w:noHBand="0" w:noVBand="1"/>
      </w:tblPr>
      <w:tblGrid>
        <w:gridCol w:w="699"/>
        <w:gridCol w:w="6094"/>
        <w:gridCol w:w="2547"/>
      </w:tblGrid>
      <w:tr w:rsidR="00D53746" w:rsidRPr="002B16EB" w14:paraId="584646F5" w14:textId="77777777" w:rsidTr="00D5374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C8E29FB" w14:textId="77777777" w:rsidR="00D53746" w:rsidRPr="002B16EB" w:rsidRDefault="00D53746" w:rsidP="00D53746">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ED739F" w14:textId="77777777" w:rsidR="00D53746" w:rsidRPr="002B16EB" w:rsidRDefault="00D53746" w:rsidP="00D53746">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799B43" w14:textId="77777777" w:rsidR="00D53746" w:rsidRPr="002B16EB" w:rsidRDefault="00D53746" w:rsidP="00D53746">
            <w:pPr>
              <w:pStyle w:val="NoSpacing"/>
              <w:spacing w:line="256" w:lineRule="auto"/>
              <w:rPr>
                <w:lang w:val="en-AU"/>
              </w:rPr>
            </w:pPr>
          </w:p>
        </w:tc>
      </w:tr>
      <w:tr w:rsidR="00D53746" w:rsidRPr="002B16EB" w14:paraId="008F9085" w14:textId="77777777" w:rsidTr="00D5374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D1B3E" w14:textId="77777777" w:rsidR="00D53746" w:rsidRPr="002B16EB" w:rsidRDefault="00D53746" w:rsidP="00D53746">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AAE520" w14:textId="77777777" w:rsidR="00D53746" w:rsidRPr="002B16EB" w:rsidRDefault="00D53746" w:rsidP="00D53746">
            <w:pPr>
              <w:pStyle w:val="NoSpacing"/>
              <w:spacing w:line="256" w:lineRule="auto"/>
              <w:rPr>
                <w:lang w:val="en-AU"/>
              </w:rPr>
            </w:pPr>
            <w:r w:rsidRPr="002B16EB">
              <w:rPr>
                <w:lang w:val="en-AU"/>
              </w:rPr>
              <w:t xml:space="preserve">Change 1034134 EVO IP </w:t>
            </w:r>
            <w:proofErr w:type="spellStart"/>
            <w:r w:rsidRPr="002B16EB">
              <w:rPr>
                <w:lang w:val="en-AU"/>
              </w:rPr>
              <w:t>datafix</w:t>
            </w:r>
            <w:proofErr w:type="spellEnd"/>
            <w:r w:rsidRPr="002B16EB">
              <w:rPr>
                <w:lang w:val="en-AU"/>
              </w:rPr>
              <w:t xml:space="preserve"> round 2 – </w:t>
            </w:r>
            <w:proofErr w:type="spellStart"/>
            <w:r w:rsidRPr="002B16EB">
              <w:rPr>
                <w:lang w:val="en-AU"/>
              </w:rPr>
              <w:t>pold.systest.jcl</w:t>
            </w:r>
            <w:proofErr w:type="spellEnd"/>
            <w:r w:rsidRPr="002B16EB">
              <w:rPr>
                <w:lang w:val="en-AU"/>
              </w:rPr>
              <w:t>(regsint3)</w:t>
            </w:r>
          </w:p>
          <w:p w14:paraId="2524E108" w14:textId="77777777" w:rsidR="00D53746" w:rsidRPr="002B16EB" w:rsidRDefault="00D53746" w:rsidP="00D53746">
            <w:pPr>
              <w:pStyle w:val="NoSpacing"/>
              <w:spacing w:line="256" w:lineRule="auto"/>
              <w:rPr>
                <w:lang w:val="en-AU"/>
              </w:rPr>
            </w:pPr>
            <w:r w:rsidRPr="002B16EB">
              <w:rPr>
                <w:lang w:val="en-AU"/>
              </w:rPr>
              <w:t>(</w:t>
            </w:r>
            <w:proofErr w:type="spellStart"/>
            <w:r w:rsidRPr="002B16EB">
              <w:rPr>
                <w:lang w:val="en-AU"/>
              </w:rPr>
              <w:t>prev</w:t>
            </w:r>
            <w:proofErr w:type="spellEnd"/>
            <w:r w:rsidRPr="002B16EB">
              <w:rPr>
                <w:lang w:val="en-AU"/>
              </w:rPr>
              <w:t xml:space="preserve"> 1031971)</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D9B2AC" w14:textId="77777777" w:rsidR="00D53746" w:rsidRPr="002B16EB" w:rsidRDefault="006C7830" w:rsidP="006C7830">
            <w:pPr>
              <w:pStyle w:val="NoSpacing"/>
              <w:spacing w:line="256" w:lineRule="auto"/>
              <w:rPr>
                <w:lang w:val="en-AU"/>
              </w:rPr>
            </w:pPr>
            <w:r w:rsidRPr="002B16EB">
              <w:rPr>
                <w:lang w:val="en-AU"/>
              </w:rPr>
              <w:t>Related to WO681581</w:t>
            </w:r>
          </w:p>
          <w:p w14:paraId="44A81DE4" w14:textId="77777777" w:rsidR="00B84017" w:rsidRPr="002B16EB" w:rsidRDefault="00B84017" w:rsidP="006C7830">
            <w:pPr>
              <w:pStyle w:val="NoSpacing"/>
              <w:spacing w:line="256" w:lineRule="auto"/>
              <w:rPr>
                <w:lang w:val="en-AU"/>
              </w:rPr>
            </w:pPr>
            <w:r w:rsidRPr="002B16EB">
              <w:rPr>
                <w:lang w:val="en-AU"/>
              </w:rPr>
              <w:t>(Compliance 3 hrs)</w:t>
            </w:r>
          </w:p>
        </w:tc>
      </w:tr>
      <w:tr w:rsidR="00D53746" w:rsidRPr="002B16EB" w14:paraId="67FFF879" w14:textId="77777777" w:rsidTr="00D53746">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A7E5E2" w14:textId="77777777" w:rsidR="00D53746" w:rsidRPr="002B16EB" w:rsidRDefault="00D53746" w:rsidP="00D53746">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2ABEFC" w14:textId="77777777" w:rsidR="00D53746" w:rsidRPr="002B16EB" w:rsidRDefault="00432E4C" w:rsidP="00D53746">
            <w:pPr>
              <w:rPr>
                <w:lang w:val="en-AU"/>
              </w:rPr>
            </w:pPr>
            <w:r w:rsidRPr="002B16EB">
              <w:rPr>
                <w:lang w:val="en-AU"/>
              </w:rPr>
              <w:t>Testing EA new install (Dean Mobley installed in background)</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ED8B26" w14:textId="77777777" w:rsidR="00D53746" w:rsidRPr="002B16EB" w:rsidRDefault="00D53746" w:rsidP="00D53746">
            <w:pPr>
              <w:rPr>
                <w:lang w:val="en-AU"/>
              </w:rPr>
            </w:pPr>
          </w:p>
        </w:tc>
      </w:tr>
      <w:tr w:rsidR="00D53746" w:rsidRPr="002B16EB" w14:paraId="260F8787" w14:textId="77777777" w:rsidTr="00D5374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C1D03" w14:textId="77777777" w:rsidR="00D53746" w:rsidRPr="002B16EB" w:rsidRDefault="00D53746" w:rsidP="00D53746">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21DAE0" w14:textId="77777777" w:rsidR="00D53746" w:rsidRPr="002B16EB" w:rsidRDefault="00D53746" w:rsidP="00D53746">
            <w:pPr>
              <w:pStyle w:val="NoSpacing"/>
              <w:spacing w:line="256" w:lineRule="auto"/>
              <w:rPr>
                <w:lang w:val="en-AU"/>
              </w:rPr>
            </w:pPr>
            <w:r w:rsidRPr="002B16EB">
              <w:rPr>
                <w:lang w:val="en-AU"/>
              </w:rPr>
              <w:t>BRN issue testing</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D69499" w14:textId="77777777" w:rsidR="00D53746" w:rsidRPr="002B16EB" w:rsidRDefault="00D53746" w:rsidP="00D53746">
            <w:pPr>
              <w:pStyle w:val="NoSpacing"/>
              <w:spacing w:line="256" w:lineRule="auto"/>
              <w:rPr>
                <w:lang w:val="en-AU"/>
              </w:rPr>
            </w:pPr>
          </w:p>
        </w:tc>
      </w:tr>
      <w:tr w:rsidR="00D53746" w:rsidRPr="002B16EB" w14:paraId="5EF1D6AE" w14:textId="77777777" w:rsidTr="00D5374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CF06A2" w14:textId="77777777" w:rsidR="00D53746" w:rsidRPr="002B16EB" w:rsidRDefault="00D53746" w:rsidP="00D53746">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3E3E5B" w14:textId="77777777" w:rsidR="00D53746" w:rsidRPr="002B16EB" w:rsidRDefault="0036330C" w:rsidP="00D53746">
            <w:pPr>
              <w:pStyle w:val="NoSpacing"/>
              <w:spacing w:line="256" w:lineRule="auto"/>
              <w:rPr>
                <w:lang w:val="en-AU"/>
              </w:rPr>
            </w:pPr>
            <w:r w:rsidRPr="002B16EB">
              <w:rPr>
                <w:lang w:val="en-AU"/>
              </w:rPr>
              <w:t xml:space="preserve">DAT FEE issue – details of Nov journals to Fahima </w:t>
            </w:r>
            <w:proofErr w:type="spellStart"/>
            <w:r w:rsidRPr="002B16EB">
              <w:rPr>
                <w:lang w:val="en-AU"/>
              </w:rPr>
              <w:t>Sadmin</w:t>
            </w:r>
            <w:proofErr w:type="spellEnd"/>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EB0A2B" w14:textId="77777777" w:rsidR="00D53746" w:rsidRPr="002B16EB" w:rsidRDefault="00D53746" w:rsidP="00D53746">
            <w:pPr>
              <w:pStyle w:val="NoSpacing"/>
              <w:spacing w:line="256" w:lineRule="auto"/>
              <w:rPr>
                <w:lang w:val="en-AU"/>
              </w:rPr>
            </w:pPr>
          </w:p>
        </w:tc>
      </w:tr>
      <w:tr w:rsidR="00D53746" w:rsidRPr="002B16EB" w14:paraId="1524C5BC" w14:textId="77777777" w:rsidTr="00D5374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C5C0DA" w14:textId="77777777" w:rsidR="00D53746" w:rsidRPr="002B16EB" w:rsidRDefault="00D53746" w:rsidP="00D53746">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45DC4" w14:textId="77777777" w:rsidR="00D53746" w:rsidRPr="002B16EB" w:rsidRDefault="00D53746" w:rsidP="00D53746">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0DD158" w14:textId="77777777" w:rsidR="00D53746" w:rsidRPr="002B16EB" w:rsidRDefault="00D53746" w:rsidP="00D53746">
            <w:pPr>
              <w:pStyle w:val="NoSpacing"/>
              <w:spacing w:line="256" w:lineRule="auto"/>
              <w:rPr>
                <w:lang w:val="en-AU"/>
              </w:rPr>
            </w:pPr>
          </w:p>
        </w:tc>
      </w:tr>
    </w:tbl>
    <w:p w14:paraId="3EC26994" w14:textId="77777777" w:rsidR="000069E3" w:rsidRPr="002B16EB" w:rsidRDefault="000069E3" w:rsidP="008F6825">
      <w:pPr>
        <w:pStyle w:val="NoSpacing"/>
        <w:rPr>
          <w:lang w:val="en-AU"/>
        </w:rPr>
      </w:pPr>
    </w:p>
    <w:p w14:paraId="43593A04" w14:textId="77777777" w:rsidR="000E1D58" w:rsidRPr="002B16EB" w:rsidRDefault="000E1D58" w:rsidP="000E1D58">
      <w:pPr>
        <w:pStyle w:val="Heading2"/>
        <w:rPr>
          <w:lang w:val="en-AU"/>
        </w:rPr>
      </w:pPr>
      <w:bookmarkStart w:id="189" w:name="_Toc167367928"/>
      <w:r w:rsidRPr="002B16EB">
        <w:rPr>
          <w:lang w:val="en-AU"/>
        </w:rPr>
        <w:t>15/03 Mon</w:t>
      </w:r>
      <w:bookmarkEnd w:id="189"/>
    </w:p>
    <w:tbl>
      <w:tblPr>
        <w:tblW w:w="0" w:type="auto"/>
        <w:tblCellMar>
          <w:left w:w="0" w:type="dxa"/>
          <w:right w:w="0" w:type="dxa"/>
        </w:tblCellMar>
        <w:tblLook w:val="04A0" w:firstRow="1" w:lastRow="0" w:firstColumn="1" w:lastColumn="0" w:noHBand="0" w:noVBand="1"/>
      </w:tblPr>
      <w:tblGrid>
        <w:gridCol w:w="699"/>
        <w:gridCol w:w="6094"/>
        <w:gridCol w:w="2547"/>
      </w:tblGrid>
      <w:tr w:rsidR="000E1D58" w:rsidRPr="002B16EB" w14:paraId="086AAD5F" w14:textId="77777777" w:rsidTr="000E1D58">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11390D5" w14:textId="77777777" w:rsidR="000E1D58" w:rsidRPr="002B16EB" w:rsidRDefault="000E1D58" w:rsidP="000E1D58">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A80C00" w14:textId="77777777" w:rsidR="000E1D58" w:rsidRPr="002B16EB" w:rsidRDefault="000E1D58" w:rsidP="000E1D58">
            <w:pPr>
              <w:pStyle w:val="NoSpacing"/>
              <w:spacing w:line="256" w:lineRule="auto"/>
              <w:rPr>
                <w:lang w:val="en-AU"/>
              </w:rPr>
            </w:pPr>
            <w:r w:rsidRPr="002B16EB">
              <w:rPr>
                <w:lang w:val="en-AU"/>
              </w:rPr>
              <w:t>WO680885 - produce LIFE extrac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146ED" w14:textId="77777777" w:rsidR="000E1D58" w:rsidRPr="002B16EB" w:rsidRDefault="000E1D58" w:rsidP="000E1D58">
            <w:pPr>
              <w:pStyle w:val="NoSpacing"/>
              <w:spacing w:line="256" w:lineRule="auto"/>
              <w:rPr>
                <w:lang w:val="en-AU"/>
              </w:rPr>
            </w:pPr>
            <w:proofErr w:type="spellStart"/>
            <w:r w:rsidRPr="002B16EB">
              <w:rPr>
                <w:lang w:val="en-AU"/>
              </w:rPr>
              <w:t>Aerro.GoodrichHarwell</w:t>
            </w:r>
            <w:proofErr w:type="spellEnd"/>
          </w:p>
        </w:tc>
      </w:tr>
      <w:tr w:rsidR="000E1D58" w:rsidRPr="002B16EB" w14:paraId="51DE03DE" w14:textId="77777777" w:rsidTr="000E1D58">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89BC9F" w14:textId="77777777" w:rsidR="000E1D58" w:rsidRPr="002B16EB" w:rsidRDefault="000E1D58" w:rsidP="000E1D58">
            <w:pPr>
              <w:pStyle w:val="NoSpacing"/>
              <w:spacing w:line="256" w:lineRule="auto"/>
              <w:rPr>
                <w:lang w:val="en-AU"/>
              </w:rPr>
            </w:pPr>
            <w:r w:rsidRPr="002B16EB">
              <w:rPr>
                <w:lang w:val="en-AU"/>
              </w:rPr>
              <w:lastRenderedPageBreak/>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1618EB" w14:textId="77777777" w:rsidR="000E1D58" w:rsidRPr="002B16EB" w:rsidRDefault="000E1D58" w:rsidP="000E1D58">
            <w:pPr>
              <w:pStyle w:val="NoSpacing"/>
              <w:spacing w:line="256" w:lineRule="auto"/>
              <w:rPr>
                <w:lang w:val="en-AU"/>
              </w:rPr>
            </w:pPr>
            <w:r w:rsidRPr="002B16EB">
              <w:rPr>
                <w:lang w:val="en-AU"/>
              </w:rPr>
              <w:t xml:space="preserve">Change 1034134 EVO IP </w:t>
            </w:r>
            <w:proofErr w:type="spellStart"/>
            <w:r w:rsidRPr="002B16EB">
              <w:rPr>
                <w:lang w:val="en-AU"/>
              </w:rPr>
              <w:t>datafix</w:t>
            </w:r>
            <w:proofErr w:type="spellEnd"/>
            <w:r w:rsidRPr="002B16EB">
              <w:rPr>
                <w:lang w:val="en-AU"/>
              </w:rPr>
              <w:t xml:space="preserve"> round 2 – </w:t>
            </w:r>
            <w:proofErr w:type="spellStart"/>
            <w:r w:rsidRPr="002B16EB">
              <w:rPr>
                <w:lang w:val="en-AU"/>
              </w:rPr>
              <w:t>pold.systest.jcl</w:t>
            </w:r>
            <w:proofErr w:type="spellEnd"/>
            <w:r w:rsidRPr="002B16EB">
              <w:rPr>
                <w:lang w:val="en-AU"/>
              </w:rPr>
              <w:t>(regsint3)</w:t>
            </w:r>
          </w:p>
          <w:p w14:paraId="04C6E4A3" w14:textId="77777777" w:rsidR="000E1D58" w:rsidRPr="002B16EB" w:rsidRDefault="000E1D58" w:rsidP="000E1D58">
            <w:pPr>
              <w:pStyle w:val="NoSpacing"/>
              <w:spacing w:line="256" w:lineRule="auto"/>
              <w:rPr>
                <w:lang w:val="en-AU"/>
              </w:rPr>
            </w:pPr>
            <w:r w:rsidRPr="002B16EB">
              <w:rPr>
                <w:lang w:val="en-AU"/>
              </w:rPr>
              <w:t>(</w:t>
            </w:r>
            <w:proofErr w:type="spellStart"/>
            <w:r w:rsidRPr="002B16EB">
              <w:rPr>
                <w:lang w:val="en-AU"/>
              </w:rPr>
              <w:t>prev</w:t>
            </w:r>
            <w:proofErr w:type="spellEnd"/>
            <w:r w:rsidRPr="002B16EB">
              <w:rPr>
                <w:lang w:val="en-AU"/>
              </w:rPr>
              <w:t xml:space="preserve"> 1031971)</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3DFEF4" w14:textId="77777777" w:rsidR="000E1D58" w:rsidRPr="002B16EB" w:rsidRDefault="000E1D58" w:rsidP="000E1D58">
            <w:pPr>
              <w:pStyle w:val="NoSpacing"/>
              <w:spacing w:line="256" w:lineRule="auto"/>
              <w:rPr>
                <w:lang w:val="en-AU"/>
              </w:rPr>
            </w:pPr>
            <w:r w:rsidRPr="002B16EB">
              <w:rPr>
                <w:lang w:val="en-AU"/>
              </w:rPr>
              <w:t>Related to WO681581</w:t>
            </w:r>
          </w:p>
          <w:p w14:paraId="2E6ACA42" w14:textId="77777777" w:rsidR="00004E25" w:rsidRPr="002B16EB" w:rsidRDefault="00004E25" w:rsidP="000E1D58">
            <w:pPr>
              <w:pStyle w:val="NoSpacing"/>
              <w:spacing w:line="256" w:lineRule="auto"/>
              <w:rPr>
                <w:lang w:val="en-AU"/>
              </w:rPr>
            </w:pPr>
            <w:r w:rsidRPr="002B16EB">
              <w:rPr>
                <w:lang w:val="en-AU"/>
              </w:rPr>
              <w:t>Get change ready</w:t>
            </w:r>
          </w:p>
        </w:tc>
      </w:tr>
      <w:tr w:rsidR="000E1D58" w:rsidRPr="002B16EB" w14:paraId="27BF92B1" w14:textId="77777777" w:rsidTr="000E1D58">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4736D6" w14:textId="77777777" w:rsidR="000E1D58" w:rsidRPr="002B16EB" w:rsidRDefault="000E1D58" w:rsidP="000E1D58">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0F8BC1" w14:textId="77777777" w:rsidR="000E1D58" w:rsidRPr="002B16EB" w:rsidRDefault="000E1D58" w:rsidP="000E1D58">
            <w:pPr>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71470D" w14:textId="77777777" w:rsidR="000E1D58" w:rsidRPr="002B16EB" w:rsidRDefault="000E1D58" w:rsidP="000E1D58">
            <w:pPr>
              <w:rPr>
                <w:lang w:val="en-AU"/>
              </w:rPr>
            </w:pPr>
          </w:p>
        </w:tc>
      </w:tr>
      <w:tr w:rsidR="000E1D58" w:rsidRPr="002B16EB" w14:paraId="34E34C47" w14:textId="77777777" w:rsidTr="000E1D58">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6B6963" w14:textId="77777777" w:rsidR="000E1D58" w:rsidRPr="002B16EB" w:rsidRDefault="000E1D58" w:rsidP="000E1D58">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6FA0B" w14:textId="77777777" w:rsidR="000E1D58" w:rsidRPr="002B16EB" w:rsidRDefault="000E1D58" w:rsidP="000E1D58">
            <w:pPr>
              <w:pStyle w:val="NoSpacing"/>
              <w:spacing w:line="256" w:lineRule="auto"/>
              <w:rPr>
                <w:lang w:val="en-AU"/>
              </w:rPr>
            </w:pPr>
            <w:r w:rsidRPr="002B16EB">
              <w:rPr>
                <w:lang w:val="en-AU"/>
              </w:rPr>
              <w:t>BRN issue testing</w:t>
            </w:r>
            <w:r w:rsidR="00004E25" w:rsidRPr="002B16EB">
              <w:rPr>
                <w:lang w:val="en-AU"/>
              </w:rPr>
              <w:t xml:space="preserve"> (pestat03 – get </w:t>
            </w:r>
            <w:proofErr w:type="spellStart"/>
            <w:r w:rsidR="00004E25" w:rsidRPr="002B16EB">
              <w:rPr>
                <w:lang w:val="en-AU"/>
              </w:rPr>
              <w:t>polisy</w:t>
            </w:r>
            <w:proofErr w:type="spellEnd"/>
            <w:r w:rsidR="00004E25" w:rsidRPr="002B16EB">
              <w:rPr>
                <w:lang w:val="en-AU"/>
              </w:rPr>
              <w:t xml:space="preserve"> print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A3543C" w14:textId="77777777" w:rsidR="000E1D58" w:rsidRPr="002B16EB" w:rsidRDefault="000E1D58" w:rsidP="000E1D58">
            <w:pPr>
              <w:pStyle w:val="NoSpacing"/>
              <w:spacing w:line="256" w:lineRule="auto"/>
              <w:rPr>
                <w:lang w:val="en-AU"/>
              </w:rPr>
            </w:pPr>
          </w:p>
        </w:tc>
      </w:tr>
      <w:tr w:rsidR="000E1D58" w:rsidRPr="002B16EB" w14:paraId="06E43D35" w14:textId="77777777" w:rsidTr="000E1D58">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F20867" w14:textId="77777777" w:rsidR="000E1D58" w:rsidRPr="002B16EB" w:rsidRDefault="000E1D58" w:rsidP="000E1D58">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390B44" w14:textId="77777777" w:rsidR="000E1D58" w:rsidRPr="002B16EB" w:rsidRDefault="000E1D58" w:rsidP="000E1D58">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722438" w14:textId="77777777" w:rsidR="000E1D58" w:rsidRPr="002B16EB" w:rsidRDefault="000E1D58" w:rsidP="000E1D58">
            <w:pPr>
              <w:pStyle w:val="NoSpacing"/>
              <w:spacing w:line="256" w:lineRule="auto"/>
              <w:rPr>
                <w:lang w:val="en-AU"/>
              </w:rPr>
            </w:pPr>
          </w:p>
        </w:tc>
      </w:tr>
      <w:tr w:rsidR="000E1D58" w:rsidRPr="002B16EB" w14:paraId="2343A0B3" w14:textId="77777777" w:rsidTr="000E1D58">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0CCAF4" w14:textId="77777777" w:rsidR="000E1D58" w:rsidRPr="002B16EB" w:rsidRDefault="000E1D58" w:rsidP="000E1D58">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D2F563" w14:textId="77777777" w:rsidR="000E1D58" w:rsidRPr="002B16EB" w:rsidRDefault="000E1D58" w:rsidP="000E1D58">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1CD5D2" w14:textId="77777777" w:rsidR="000E1D58" w:rsidRPr="002B16EB" w:rsidRDefault="000E1D58" w:rsidP="000E1D58">
            <w:pPr>
              <w:pStyle w:val="NoSpacing"/>
              <w:spacing w:line="256" w:lineRule="auto"/>
              <w:rPr>
                <w:lang w:val="en-AU"/>
              </w:rPr>
            </w:pPr>
          </w:p>
        </w:tc>
      </w:tr>
    </w:tbl>
    <w:p w14:paraId="7478AA79" w14:textId="77777777" w:rsidR="000E1D58" w:rsidRPr="002B16EB" w:rsidRDefault="000E1D58" w:rsidP="000E1D58">
      <w:pPr>
        <w:pStyle w:val="NoSpacing"/>
        <w:rPr>
          <w:lang w:val="en-AU"/>
        </w:rPr>
      </w:pPr>
    </w:p>
    <w:p w14:paraId="5430CDAE" w14:textId="77777777" w:rsidR="000E1D58" w:rsidRPr="002B16EB" w:rsidRDefault="004C45D2" w:rsidP="008F6825">
      <w:pPr>
        <w:pStyle w:val="NoSpacing"/>
        <w:rPr>
          <w:lang w:val="en-AU"/>
        </w:rPr>
      </w:pPr>
      <w:r w:rsidRPr="002B16EB">
        <w:rPr>
          <w:lang w:val="en-AU"/>
        </w:rPr>
        <w:t xml:space="preserve">BRN polices from </w:t>
      </w:r>
      <w:proofErr w:type="spellStart"/>
      <w:r w:rsidRPr="002B16EB">
        <w:rPr>
          <w:lang w:val="en-AU"/>
        </w:rPr>
        <w:t>sql</w:t>
      </w:r>
      <w:proofErr w:type="spellEnd"/>
      <w:r w:rsidRPr="002B16EB">
        <w:rPr>
          <w:lang w:val="en-AU"/>
        </w:rPr>
        <w:t>(polh06b)</w:t>
      </w:r>
    </w:p>
    <w:p w14:paraId="6F4F7170" w14:textId="77777777" w:rsidR="004C45D2" w:rsidRPr="002B16EB" w:rsidRDefault="004C45D2" w:rsidP="004C45D2">
      <w:pPr>
        <w:pStyle w:val="NoSpacing"/>
        <w:rPr>
          <w:lang w:val="en-AU"/>
        </w:rPr>
      </w:pPr>
      <w:r w:rsidRPr="002B16EB">
        <w:rPr>
          <w:lang w:val="en-AU"/>
        </w:rPr>
        <w:t>IN ('X037219','X037907')</w:t>
      </w:r>
      <w:r w:rsidR="004B2304" w:rsidRPr="002B16EB">
        <w:rPr>
          <w:lang w:val="en-AU"/>
        </w:rPr>
        <w:t xml:space="preserve"> not correct IB pols</w:t>
      </w:r>
    </w:p>
    <w:p w14:paraId="55BFBEBC" w14:textId="77777777" w:rsidR="004B2304" w:rsidRPr="002B16EB" w:rsidRDefault="004B2304" w:rsidP="004B2304">
      <w:pPr>
        <w:pStyle w:val="NoSpacing"/>
        <w:rPr>
          <w:lang w:val="en-AU"/>
        </w:rPr>
      </w:pPr>
      <w:r w:rsidRPr="002B16EB">
        <w:rPr>
          <w:lang w:val="en-AU"/>
        </w:rPr>
        <w:t>09         RN01947     TSP</w:t>
      </w:r>
    </w:p>
    <w:p w14:paraId="3805259D" w14:textId="77777777" w:rsidR="004B2304" w:rsidRPr="002B16EB" w:rsidRDefault="004B2304" w:rsidP="004B2304">
      <w:pPr>
        <w:pStyle w:val="NoSpacing"/>
        <w:rPr>
          <w:lang w:val="en-AU"/>
        </w:rPr>
      </w:pPr>
      <w:r w:rsidRPr="002B16EB">
        <w:rPr>
          <w:lang w:val="en-AU"/>
        </w:rPr>
        <w:t>09         RN01957     TSP</w:t>
      </w:r>
    </w:p>
    <w:p w14:paraId="3880C06B" w14:textId="77777777" w:rsidR="004C45D2" w:rsidRPr="002B16EB" w:rsidRDefault="004B2304" w:rsidP="004B2304">
      <w:pPr>
        <w:pStyle w:val="NoSpacing"/>
        <w:rPr>
          <w:lang w:val="en-AU"/>
        </w:rPr>
      </w:pPr>
      <w:r w:rsidRPr="002B16EB">
        <w:rPr>
          <w:lang w:val="en-AU"/>
        </w:rPr>
        <w:t>09         RN01958     TSP</w:t>
      </w:r>
    </w:p>
    <w:p w14:paraId="3E628E2E" w14:textId="77777777" w:rsidR="00F45705" w:rsidRPr="002B16EB" w:rsidRDefault="00F45705" w:rsidP="00F45705">
      <w:pPr>
        <w:pStyle w:val="Heading2"/>
        <w:rPr>
          <w:lang w:val="en-AU"/>
        </w:rPr>
      </w:pPr>
      <w:bookmarkStart w:id="190" w:name="_Toc167367929"/>
      <w:r w:rsidRPr="002B16EB">
        <w:rPr>
          <w:lang w:val="en-AU"/>
        </w:rPr>
        <w:t>16/03 Tue</w:t>
      </w:r>
      <w:bookmarkEnd w:id="190"/>
    </w:p>
    <w:tbl>
      <w:tblPr>
        <w:tblW w:w="0" w:type="auto"/>
        <w:tblCellMar>
          <w:left w:w="0" w:type="dxa"/>
          <w:right w:w="0" w:type="dxa"/>
        </w:tblCellMar>
        <w:tblLook w:val="04A0" w:firstRow="1" w:lastRow="0" w:firstColumn="1" w:lastColumn="0" w:noHBand="0" w:noVBand="1"/>
      </w:tblPr>
      <w:tblGrid>
        <w:gridCol w:w="699"/>
        <w:gridCol w:w="6094"/>
        <w:gridCol w:w="2547"/>
      </w:tblGrid>
      <w:tr w:rsidR="00F45705" w:rsidRPr="002B16EB" w14:paraId="5E6AA321" w14:textId="77777777" w:rsidTr="00F4570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5F55539" w14:textId="77777777" w:rsidR="00F45705" w:rsidRPr="002B16EB" w:rsidRDefault="00F45705" w:rsidP="00F45705">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D355BC" w14:textId="77777777" w:rsidR="00F45705" w:rsidRPr="002B16EB" w:rsidRDefault="00F45705" w:rsidP="00F45705">
            <w:pPr>
              <w:pStyle w:val="NoSpacing"/>
              <w:spacing w:line="256" w:lineRule="auto"/>
              <w:rPr>
                <w:lang w:val="en-AU"/>
              </w:rPr>
            </w:pPr>
            <w:r w:rsidRPr="002B16EB">
              <w:rPr>
                <w:lang w:val="en-AU"/>
              </w:rPr>
              <w:t>WO680885 - produce LIFE extract</w:t>
            </w:r>
            <w:r w:rsidR="00FE63A5" w:rsidRPr="002B16EB">
              <w:rPr>
                <w:lang w:val="en-AU"/>
              </w:rPr>
              <w:t xml:space="preserve"> – additional data</w:t>
            </w:r>
          </w:p>
          <w:p w14:paraId="398CC199" w14:textId="77777777" w:rsidR="00FE63A5" w:rsidRPr="002B16EB" w:rsidRDefault="00FE63A5" w:rsidP="00F45705">
            <w:pPr>
              <w:pStyle w:val="NoSpacing"/>
              <w:spacing w:line="256" w:lineRule="auto"/>
              <w:rPr>
                <w:lang w:val="en-AU"/>
              </w:rPr>
            </w:pPr>
            <w:r w:rsidRPr="002B16EB">
              <w:rPr>
                <w:lang w:val="en-AU"/>
              </w:rPr>
              <w:t>Formatting into Excel is complex</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EBDC2D" w14:textId="77777777" w:rsidR="00F45705" w:rsidRPr="002B16EB" w:rsidRDefault="00F45705" w:rsidP="00F45705">
            <w:pPr>
              <w:pStyle w:val="NoSpacing"/>
              <w:spacing w:line="256" w:lineRule="auto"/>
              <w:rPr>
                <w:lang w:val="en-AU"/>
              </w:rPr>
            </w:pPr>
            <w:proofErr w:type="spellStart"/>
            <w:r w:rsidRPr="002B16EB">
              <w:rPr>
                <w:lang w:val="en-AU"/>
              </w:rPr>
              <w:t>Aerro.GoodrichHarwell</w:t>
            </w:r>
            <w:proofErr w:type="spellEnd"/>
          </w:p>
        </w:tc>
      </w:tr>
      <w:tr w:rsidR="00F45705" w:rsidRPr="002B16EB" w14:paraId="6D0AF0B9" w14:textId="77777777" w:rsidTr="00F4570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0121B3" w14:textId="77777777" w:rsidR="00F45705" w:rsidRPr="002B16EB" w:rsidRDefault="00F45705" w:rsidP="00F45705">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769B69" w14:textId="77777777" w:rsidR="00F45705" w:rsidRPr="002B16EB" w:rsidRDefault="00F45705" w:rsidP="00F45705">
            <w:pPr>
              <w:pStyle w:val="NoSpacing"/>
              <w:spacing w:line="256" w:lineRule="auto"/>
              <w:rPr>
                <w:lang w:val="en-AU"/>
              </w:rPr>
            </w:pPr>
            <w:r w:rsidRPr="002B16EB">
              <w:rPr>
                <w:lang w:val="en-AU"/>
              </w:rPr>
              <w:t xml:space="preserve">Change 1034134 EVO IP </w:t>
            </w:r>
            <w:proofErr w:type="spellStart"/>
            <w:r w:rsidRPr="002B16EB">
              <w:rPr>
                <w:lang w:val="en-AU"/>
              </w:rPr>
              <w:t>datafix</w:t>
            </w:r>
            <w:proofErr w:type="spellEnd"/>
            <w:r w:rsidRPr="002B16EB">
              <w:rPr>
                <w:lang w:val="en-AU"/>
              </w:rPr>
              <w:t xml:space="preserve"> round 2 – </w:t>
            </w:r>
            <w:proofErr w:type="spellStart"/>
            <w:r w:rsidRPr="002B16EB">
              <w:rPr>
                <w:lang w:val="en-AU"/>
              </w:rPr>
              <w:t>pold.systest.jcl</w:t>
            </w:r>
            <w:proofErr w:type="spellEnd"/>
            <w:r w:rsidRPr="002B16EB">
              <w:rPr>
                <w:lang w:val="en-AU"/>
              </w:rPr>
              <w:t>(regsint3)</w:t>
            </w:r>
          </w:p>
          <w:p w14:paraId="6B34B447" w14:textId="77777777" w:rsidR="00F45705" w:rsidRPr="002B16EB" w:rsidRDefault="00F45705" w:rsidP="00F45705">
            <w:pPr>
              <w:pStyle w:val="NoSpacing"/>
              <w:spacing w:line="256" w:lineRule="auto"/>
              <w:rPr>
                <w:lang w:val="en-AU"/>
              </w:rPr>
            </w:pPr>
            <w:r w:rsidRPr="002B16EB">
              <w:rPr>
                <w:lang w:val="en-AU"/>
              </w:rPr>
              <w:t>(</w:t>
            </w:r>
            <w:proofErr w:type="spellStart"/>
            <w:r w:rsidRPr="002B16EB">
              <w:rPr>
                <w:lang w:val="en-AU"/>
              </w:rPr>
              <w:t>prev</w:t>
            </w:r>
            <w:proofErr w:type="spellEnd"/>
            <w:r w:rsidRPr="002B16EB">
              <w:rPr>
                <w:lang w:val="en-AU"/>
              </w:rPr>
              <w:t xml:space="preserve"> 1031971)</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F4FD47" w14:textId="77777777" w:rsidR="00F45705" w:rsidRPr="002B16EB" w:rsidRDefault="00F45705" w:rsidP="00F45705">
            <w:pPr>
              <w:pStyle w:val="NoSpacing"/>
              <w:spacing w:line="256" w:lineRule="auto"/>
              <w:rPr>
                <w:lang w:val="en-AU"/>
              </w:rPr>
            </w:pPr>
            <w:r w:rsidRPr="002B16EB">
              <w:rPr>
                <w:lang w:val="en-AU"/>
              </w:rPr>
              <w:t>Related to WO681581</w:t>
            </w:r>
          </w:p>
          <w:p w14:paraId="54A585CD" w14:textId="77777777" w:rsidR="00F45705" w:rsidRPr="002B16EB" w:rsidRDefault="00F45705" w:rsidP="00F45705">
            <w:pPr>
              <w:pStyle w:val="NoSpacing"/>
              <w:spacing w:line="256" w:lineRule="auto"/>
              <w:rPr>
                <w:lang w:val="en-AU"/>
              </w:rPr>
            </w:pPr>
            <w:r w:rsidRPr="002B16EB">
              <w:rPr>
                <w:lang w:val="en-AU"/>
              </w:rPr>
              <w:t>Get change ready</w:t>
            </w:r>
            <w:r w:rsidR="00FE63A5" w:rsidRPr="002B16EB">
              <w:rPr>
                <w:lang w:val="en-AU"/>
              </w:rPr>
              <w:t xml:space="preserve"> &amp; approved</w:t>
            </w:r>
          </w:p>
        </w:tc>
      </w:tr>
      <w:tr w:rsidR="00F45705" w:rsidRPr="002B16EB" w14:paraId="2A6A13F4" w14:textId="77777777" w:rsidTr="00F45705">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C1CE95" w14:textId="77777777" w:rsidR="00F45705" w:rsidRPr="002B16EB" w:rsidRDefault="00F45705" w:rsidP="00F45705">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F2131" w14:textId="77777777" w:rsidR="00F45705" w:rsidRPr="002B16EB" w:rsidRDefault="00A4539C" w:rsidP="00F45705">
            <w:pPr>
              <w:rPr>
                <w:lang w:val="en-AU"/>
              </w:rPr>
            </w:pPr>
            <w:r w:rsidRPr="002B16EB">
              <w:rPr>
                <w:lang w:val="en-AU"/>
              </w:rPr>
              <w:t>HASSFEE testing in Direct QA</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492054" w14:textId="77777777" w:rsidR="00F45705" w:rsidRPr="002B16EB" w:rsidRDefault="00EB328B" w:rsidP="00F45705">
            <w:pPr>
              <w:rPr>
                <w:lang w:val="en-AU"/>
              </w:rPr>
            </w:pPr>
            <w:r w:rsidRPr="002B16EB">
              <w:rPr>
                <w:lang w:val="en-AU"/>
              </w:rPr>
              <w:t>Recreate user error and sent to Fahima</w:t>
            </w:r>
            <w:r w:rsidR="00B84017" w:rsidRPr="002B16EB">
              <w:rPr>
                <w:lang w:val="en-AU"/>
              </w:rPr>
              <w:t xml:space="preserve"> (</w:t>
            </w:r>
          </w:p>
        </w:tc>
      </w:tr>
      <w:tr w:rsidR="00F45705" w:rsidRPr="002B16EB" w14:paraId="519678C2" w14:textId="77777777" w:rsidTr="00F4570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8C3E86" w14:textId="77777777" w:rsidR="00F45705" w:rsidRPr="002B16EB" w:rsidRDefault="00F45705" w:rsidP="00F45705">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476E14" w14:textId="77777777" w:rsidR="00F45705" w:rsidRPr="002B16EB" w:rsidRDefault="00F45705" w:rsidP="00F45705">
            <w:pPr>
              <w:pStyle w:val="NoSpacing"/>
              <w:spacing w:line="256" w:lineRule="auto"/>
              <w:rPr>
                <w:lang w:val="en-AU"/>
              </w:rPr>
            </w:pPr>
            <w:r w:rsidRPr="002B16EB">
              <w:rPr>
                <w:lang w:val="en-AU"/>
              </w:rPr>
              <w:t xml:space="preserve">BRN issue testing (pestat03 – get </w:t>
            </w:r>
            <w:proofErr w:type="spellStart"/>
            <w:r w:rsidRPr="002B16EB">
              <w:rPr>
                <w:lang w:val="en-AU"/>
              </w:rPr>
              <w:t>polisy</w:t>
            </w:r>
            <w:proofErr w:type="spellEnd"/>
            <w:r w:rsidRPr="002B16EB">
              <w:rPr>
                <w:lang w:val="en-AU"/>
              </w:rPr>
              <w:t xml:space="preserve"> print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56AF1C" w14:textId="77777777" w:rsidR="00F45705" w:rsidRPr="002B16EB" w:rsidRDefault="00EB328B" w:rsidP="00F45705">
            <w:pPr>
              <w:pStyle w:val="NoSpacing"/>
              <w:spacing w:line="256" w:lineRule="auto"/>
              <w:rPr>
                <w:lang w:val="en-AU"/>
              </w:rPr>
            </w:pPr>
            <w:r w:rsidRPr="002B16EB">
              <w:rPr>
                <w:lang w:val="en-AU"/>
              </w:rPr>
              <w:t>Able to recreate</w:t>
            </w:r>
            <w:r w:rsidR="00FE63A5" w:rsidRPr="002B16EB">
              <w:rPr>
                <w:lang w:val="en-AU"/>
              </w:rPr>
              <w:t xml:space="preserve"> problem</w:t>
            </w:r>
          </w:p>
          <w:p w14:paraId="6C88A7B3" w14:textId="77777777" w:rsidR="00FE63A5" w:rsidRPr="002B16EB" w:rsidRDefault="00FE63A5" w:rsidP="00F45705">
            <w:pPr>
              <w:pStyle w:val="NoSpacing"/>
              <w:spacing w:line="256" w:lineRule="auto"/>
              <w:rPr>
                <w:lang w:val="en-AU"/>
              </w:rPr>
            </w:pPr>
            <w:r w:rsidRPr="002B16EB">
              <w:rPr>
                <w:lang w:val="en-AU"/>
              </w:rPr>
              <w:t>Email to Maha/Amit</w:t>
            </w:r>
          </w:p>
        </w:tc>
      </w:tr>
      <w:tr w:rsidR="00F45705" w:rsidRPr="002B16EB" w14:paraId="58965055" w14:textId="77777777" w:rsidTr="00F4570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A398B3" w14:textId="77777777" w:rsidR="00F45705" w:rsidRPr="002B16EB" w:rsidRDefault="00F45705" w:rsidP="00F45705">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25C5EB" w14:textId="77777777" w:rsidR="00F45705" w:rsidRPr="002B16EB" w:rsidRDefault="00EB328B" w:rsidP="00F45705">
            <w:pPr>
              <w:pStyle w:val="NoSpacing"/>
              <w:spacing w:line="256" w:lineRule="auto"/>
              <w:rPr>
                <w:lang w:val="en-AU"/>
              </w:rPr>
            </w:pPr>
            <w:r w:rsidRPr="002B16EB">
              <w:rPr>
                <w:lang w:val="en-AU"/>
              </w:rPr>
              <w:t>UAR report to Persida</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26BFBC" w14:textId="77777777" w:rsidR="00F45705" w:rsidRPr="002B16EB" w:rsidRDefault="00F45705" w:rsidP="00F45705">
            <w:pPr>
              <w:pStyle w:val="NoSpacing"/>
              <w:spacing w:line="256" w:lineRule="auto"/>
              <w:rPr>
                <w:lang w:val="en-AU"/>
              </w:rPr>
            </w:pPr>
          </w:p>
        </w:tc>
      </w:tr>
      <w:tr w:rsidR="00F45705" w:rsidRPr="002B16EB" w14:paraId="6356C235" w14:textId="77777777" w:rsidTr="00F45705">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94C032" w14:textId="77777777" w:rsidR="00F45705" w:rsidRPr="002B16EB" w:rsidRDefault="00F45705" w:rsidP="00F45705">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9E068B" w14:textId="77777777" w:rsidR="00F45705" w:rsidRPr="002B16EB" w:rsidRDefault="00F45705" w:rsidP="00F45705">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6DEE2C" w14:textId="77777777" w:rsidR="00F45705" w:rsidRPr="002B16EB" w:rsidRDefault="00F45705" w:rsidP="00F45705">
            <w:pPr>
              <w:pStyle w:val="NoSpacing"/>
              <w:spacing w:line="256" w:lineRule="auto"/>
              <w:rPr>
                <w:lang w:val="en-AU"/>
              </w:rPr>
            </w:pPr>
          </w:p>
        </w:tc>
      </w:tr>
    </w:tbl>
    <w:p w14:paraId="12655C40" w14:textId="77777777" w:rsidR="00F45705" w:rsidRPr="002B16EB" w:rsidRDefault="00F45705" w:rsidP="00F45705">
      <w:pPr>
        <w:pStyle w:val="NoSpacing"/>
        <w:rPr>
          <w:lang w:val="en-AU"/>
        </w:rPr>
      </w:pPr>
    </w:p>
    <w:p w14:paraId="5590B36E" w14:textId="77777777" w:rsidR="00A4539C" w:rsidRPr="002B16EB" w:rsidRDefault="00A4539C" w:rsidP="00A4539C">
      <w:pPr>
        <w:pStyle w:val="NoSpacing"/>
        <w:rPr>
          <w:lang w:val="en-AU"/>
        </w:rPr>
      </w:pPr>
      <w:r w:rsidRPr="002B16EB">
        <w:rPr>
          <w:lang w:val="en-AU"/>
        </w:rPr>
        <w:t xml:space="preserve">C          6         21        0067838 </w:t>
      </w:r>
    </w:p>
    <w:p w14:paraId="2B4054EF" w14:textId="77777777" w:rsidR="00A4539C" w:rsidRPr="002B16EB" w:rsidRDefault="00A4539C" w:rsidP="00A4539C">
      <w:pPr>
        <w:pStyle w:val="NoSpacing"/>
        <w:rPr>
          <w:lang w:val="en-AU"/>
        </w:rPr>
      </w:pPr>
      <w:r w:rsidRPr="002B16EB">
        <w:rPr>
          <w:lang w:val="en-AU"/>
        </w:rPr>
        <w:t xml:space="preserve">C          6         21        0090664 </w:t>
      </w:r>
    </w:p>
    <w:p w14:paraId="5E0723B9" w14:textId="77777777" w:rsidR="00A4539C" w:rsidRPr="002B16EB" w:rsidRDefault="00A4539C" w:rsidP="00A4539C">
      <w:pPr>
        <w:pStyle w:val="NoSpacing"/>
        <w:rPr>
          <w:lang w:val="en-AU"/>
        </w:rPr>
      </w:pPr>
      <w:r w:rsidRPr="002B16EB">
        <w:rPr>
          <w:lang w:val="en-AU"/>
        </w:rPr>
        <w:t xml:space="preserve">C          6         21        0088618 </w:t>
      </w:r>
    </w:p>
    <w:p w14:paraId="52F2544F" w14:textId="77777777" w:rsidR="00A4539C" w:rsidRPr="002B16EB" w:rsidRDefault="00A4539C" w:rsidP="00A4539C">
      <w:pPr>
        <w:pStyle w:val="NoSpacing"/>
        <w:rPr>
          <w:lang w:val="en-AU"/>
        </w:rPr>
      </w:pPr>
      <w:r w:rsidRPr="002B16EB">
        <w:rPr>
          <w:lang w:val="en-AU"/>
        </w:rPr>
        <w:t xml:space="preserve">C          6         21        0105842 </w:t>
      </w:r>
    </w:p>
    <w:p w14:paraId="35994E51" w14:textId="77777777" w:rsidR="00A4539C" w:rsidRPr="002B16EB" w:rsidRDefault="00A4539C" w:rsidP="00A4539C">
      <w:pPr>
        <w:pStyle w:val="NoSpacing"/>
        <w:rPr>
          <w:lang w:val="en-AU"/>
        </w:rPr>
      </w:pPr>
      <w:r w:rsidRPr="002B16EB">
        <w:rPr>
          <w:lang w:val="en-AU"/>
        </w:rPr>
        <w:t xml:space="preserve">C          6         21        0103928 </w:t>
      </w:r>
    </w:p>
    <w:p w14:paraId="555E3751" w14:textId="77777777" w:rsidR="00A4539C" w:rsidRPr="002B16EB" w:rsidRDefault="00A4539C" w:rsidP="00A4539C">
      <w:pPr>
        <w:pStyle w:val="NoSpacing"/>
        <w:rPr>
          <w:lang w:val="en-AU"/>
        </w:rPr>
      </w:pPr>
      <w:r w:rsidRPr="002B16EB">
        <w:rPr>
          <w:lang w:val="en-AU"/>
        </w:rPr>
        <w:t xml:space="preserve">C          6         21        0103550 </w:t>
      </w:r>
    </w:p>
    <w:p w14:paraId="1A7CF99E" w14:textId="77777777" w:rsidR="00A4539C" w:rsidRPr="002B16EB" w:rsidRDefault="00A4539C" w:rsidP="00A4539C">
      <w:pPr>
        <w:pStyle w:val="NoSpacing"/>
        <w:rPr>
          <w:lang w:val="en-AU"/>
        </w:rPr>
      </w:pPr>
      <w:r w:rsidRPr="002B16EB">
        <w:rPr>
          <w:lang w:val="en-AU"/>
        </w:rPr>
        <w:t xml:space="preserve">C          6         21        0106164 </w:t>
      </w:r>
    </w:p>
    <w:p w14:paraId="4780D80C" w14:textId="77777777" w:rsidR="00A4539C" w:rsidRPr="002B16EB" w:rsidRDefault="00A4539C" w:rsidP="00A4539C">
      <w:pPr>
        <w:pStyle w:val="NoSpacing"/>
        <w:rPr>
          <w:lang w:val="en-AU"/>
        </w:rPr>
      </w:pPr>
      <w:r w:rsidRPr="002B16EB">
        <w:rPr>
          <w:lang w:val="en-AU"/>
        </w:rPr>
        <w:t xml:space="preserve">C          6         21        0086081 </w:t>
      </w:r>
    </w:p>
    <w:p w14:paraId="34ED204C" w14:textId="77777777" w:rsidR="00A4539C" w:rsidRPr="002B16EB" w:rsidRDefault="00A4539C" w:rsidP="00A4539C">
      <w:pPr>
        <w:pStyle w:val="NoSpacing"/>
        <w:rPr>
          <w:lang w:val="en-AU"/>
        </w:rPr>
      </w:pPr>
      <w:r w:rsidRPr="002B16EB">
        <w:rPr>
          <w:lang w:val="en-AU"/>
        </w:rPr>
        <w:t xml:space="preserve">C          6         21        0102237 </w:t>
      </w:r>
    </w:p>
    <w:p w14:paraId="07FCD895" w14:textId="77777777" w:rsidR="004B2304" w:rsidRPr="002B16EB" w:rsidRDefault="00A4539C" w:rsidP="00A4539C">
      <w:pPr>
        <w:pStyle w:val="NoSpacing"/>
        <w:rPr>
          <w:lang w:val="en-AU"/>
        </w:rPr>
      </w:pPr>
      <w:r w:rsidRPr="002B16EB">
        <w:rPr>
          <w:lang w:val="en-AU"/>
        </w:rPr>
        <w:t>C          6         21        0105960</w:t>
      </w:r>
    </w:p>
    <w:p w14:paraId="0A0D7EDC" w14:textId="77777777" w:rsidR="00CE076E" w:rsidRPr="002B16EB" w:rsidRDefault="00CE076E" w:rsidP="00CE076E">
      <w:pPr>
        <w:pStyle w:val="Heading2"/>
        <w:rPr>
          <w:lang w:val="en-AU"/>
        </w:rPr>
      </w:pPr>
      <w:bookmarkStart w:id="191" w:name="_Toc167367930"/>
      <w:r w:rsidRPr="002B16EB">
        <w:rPr>
          <w:lang w:val="en-AU"/>
        </w:rPr>
        <w:t>17/03 Wed</w:t>
      </w:r>
      <w:bookmarkEnd w:id="191"/>
    </w:p>
    <w:tbl>
      <w:tblPr>
        <w:tblW w:w="0" w:type="auto"/>
        <w:tblCellMar>
          <w:left w:w="0" w:type="dxa"/>
          <w:right w:w="0" w:type="dxa"/>
        </w:tblCellMar>
        <w:tblLook w:val="04A0" w:firstRow="1" w:lastRow="0" w:firstColumn="1" w:lastColumn="0" w:noHBand="0" w:noVBand="1"/>
      </w:tblPr>
      <w:tblGrid>
        <w:gridCol w:w="699"/>
        <w:gridCol w:w="6094"/>
        <w:gridCol w:w="2547"/>
      </w:tblGrid>
      <w:tr w:rsidR="00CE076E" w:rsidRPr="002B16EB" w14:paraId="1F89ECD7" w14:textId="77777777" w:rsidTr="00CE076E">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2C87046" w14:textId="77777777" w:rsidR="00CE076E" w:rsidRPr="002B16EB" w:rsidRDefault="00CE076E" w:rsidP="00CE076E">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8809AB" w14:textId="77777777" w:rsidR="00CE076E" w:rsidRPr="002B16EB" w:rsidRDefault="00CE076E" w:rsidP="00CE076E">
            <w:pPr>
              <w:pStyle w:val="NoSpacing"/>
              <w:spacing w:line="256" w:lineRule="auto"/>
              <w:rPr>
                <w:lang w:val="en-AU"/>
              </w:rPr>
            </w:pPr>
            <w:r w:rsidRPr="002B16EB">
              <w:rPr>
                <w:lang w:val="en-AU"/>
              </w:rPr>
              <w:t>WO680885 - produce LIFE extract – additional data</w:t>
            </w:r>
          </w:p>
          <w:p w14:paraId="63E7AF99" w14:textId="77777777" w:rsidR="00CE076E" w:rsidRPr="002B16EB" w:rsidRDefault="00CE076E" w:rsidP="00CE076E">
            <w:pPr>
              <w:pStyle w:val="NoSpacing"/>
              <w:spacing w:line="256" w:lineRule="auto"/>
              <w:rPr>
                <w:lang w:val="en-AU"/>
              </w:rPr>
            </w:pPr>
            <w:r w:rsidRPr="002B16EB">
              <w:rPr>
                <w:lang w:val="en-AU"/>
              </w:rPr>
              <w:t>Formatting into Excel is complex</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486F8D" w14:textId="77777777" w:rsidR="00CE076E" w:rsidRPr="002B16EB" w:rsidRDefault="00CE076E" w:rsidP="00CE076E">
            <w:pPr>
              <w:pStyle w:val="NoSpacing"/>
              <w:spacing w:line="256" w:lineRule="auto"/>
              <w:rPr>
                <w:lang w:val="en-AU"/>
              </w:rPr>
            </w:pPr>
            <w:proofErr w:type="spellStart"/>
            <w:r w:rsidRPr="002B16EB">
              <w:rPr>
                <w:lang w:val="en-AU"/>
              </w:rPr>
              <w:t>Aerro.GoodrichHarwell</w:t>
            </w:r>
            <w:proofErr w:type="spellEnd"/>
          </w:p>
          <w:p w14:paraId="57EC4E6F" w14:textId="77777777" w:rsidR="00841B6A" w:rsidRPr="002B16EB" w:rsidRDefault="00841B6A" w:rsidP="00CE076E">
            <w:pPr>
              <w:pStyle w:val="NoSpacing"/>
              <w:spacing w:line="256" w:lineRule="auto"/>
              <w:rPr>
                <w:lang w:val="en-AU"/>
              </w:rPr>
            </w:pPr>
            <w:r w:rsidRPr="002B16EB">
              <w:rPr>
                <w:lang w:val="en-AU"/>
              </w:rPr>
              <w:t>March data sent</w:t>
            </w:r>
          </w:p>
        </w:tc>
      </w:tr>
      <w:tr w:rsidR="00CE076E" w:rsidRPr="002B16EB" w14:paraId="55534859" w14:textId="77777777" w:rsidTr="00CE076E">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4FB8E5" w14:textId="77777777" w:rsidR="00CE076E" w:rsidRPr="002B16EB" w:rsidRDefault="00CE076E" w:rsidP="00CE076E">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4D2ED" w14:textId="77777777" w:rsidR="00CE076E" w:rsidRPr="002B16EB" w:rsidRDefault="00383FD9" w:rsidP="00CE076E">
            <w:pPr>
              <w:pStyle w:val="NoSpacing"/>
              <w:spacing w:line="256" w:lineRule="auto"/>
              <w:rPr>
                <w:lang w:val="en-AU"/>
              </w:rPr>
            </w:pPr>
            <w:r w:rsidRPr="002B16EB">
              <w:rPr>
                <w:lang w:val="en-AU"/>
              </w:rPr>
              <w:t>2-5pm MFM intensive training</w:t>
            </w:r>
            <w:r w:rsidR="00BB6A66" w:rsidRPr="002B16EB">
              <w:rPr>
                <w:lang w:val="en-AU"/>
              </w:rPr>
              <w:t xml:space="preserve"> - variou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CAE9A" w14:textId="77777777" w:rsidR="00CE076E" w:rsidRPr="002B16EB" w:rsidRDefault="00CE076E" w:rsidP="00CE076E">
            <w:pPr>
              <w:pStyle w:val="NoSpacing"/>
              <w:spacing w:line="256" w:lineRule="auto"/>
              <w:rPr>
                <w:lang w:val="en-AU"/>
              </w:rPr>
            </w:pPr>
          </w:p>
        </w:tc>
      </w:tr>
      <w:tr w:rsidR="00CE076E" w:rsidRPr="002B16EB" w14:paraId="14D7D0BD" w14:textId="77777777" w:rsidTr="00CE076E">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0B6894" w14:textId="77777777" w:rsidR="00CE076E" w:rsidRPr="002B16EB" w:rsidRDefault="00CE076E" w:rsidP="00CE076E">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B7E556" w14:textId="77777777" w:rsidR="00CE076E" w:rsidRPr="002B16EB" w:rsidRDefault="00CE076E" w:rsidP="00CE076E">
            <w:pPr>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E5D98D" w14:textId="77777777" w:rsidR="00CE076E" w:rsidRPr="002B16EB" w:rsidRDefault="00CE076E" w:rsidP="00CE076E">
            <w:pPr>
              <w:rPr>
                <w:lang w:val="en-AU"/>
              </w:rPr>
            </w:pPr>
          </w:p>
        </w:tc>
      </w:tr>
      <w:tr w:rsidR="00CE076E" w:rsidRPr="002B16EB" w14:paraId="3EE32E28" w14:textId="77777777" w:rsidTr="00CE076E">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6FA652" w14:textId="77777777" w:rsidR="00CE076E" w:rsidRPr="002B16EB" w:rsidRDefault="00CE076E" w:rsidP="00CE076E">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C7273" w14:textId="77777777" w:rsidR="00CE076E" w:rsidRPr="002B16EB" w:rsidRDefault="00CE076E" w:rsidP="00CE076E">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CF9DBD" w14:textId="77777777" w:rsidR="00CE076E" w:rsidRPr="002B16EB" w:rsidRDefault="00CE076E" w:rsidP="00CE076E">
            <w:pPr>
              <w:pStyle w:val="NoSpacing"/>
              <w:spacing w:line="256" w:lineRule="auto"/>
              <w:rPr>
                <w:lang w:val="en-AU"/>
              </w:rPr>
            </w:pPr>
          </w:p>
        </w:tc>
      </w:tr>
      <w:tr w:rsidR="00CE076E" w:rsidRPr="002B16EB" w14:paraId="48C70A09" w14:textId="77777777" w:rsidTr="00CE076E">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6E8DD9" w14:textId="77777777" w:rsidR="00CE076E" w:rsidRPr="002B16EB" w:rsidRDefault="00CE076E" w:rsidP="00CE076E">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448517" w14:textId="77777777" w:rsidR="00CE076E" w:rsidRPr="002B16EB" w:rsidRDefault="00CE076E" w:rsidP="00CE076E">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B2933A" w14:textId="77777777" w:rsidR="00CE076E" w:rsidRPr="002B16EB" w:rsidRDefault="00CE076E" w:rsidP="00CE076E">
            <w:pPr>
              <w:pStyle w:val="NoSpacing"/>
              <w:spacing w:line="256" w:lineRule="auto"/>
              <w:rPr>
                <w:lang w:val="en-AU"/>
              </w:rPr>
            </w:pPr>
          </w:p>
        </w:tc>
      </w:tr>
      <w:tr w:rsidR="00CE076E" w:rsidRPr="002B16EB" w14:paraId="760371BC" w14:textId="77777777" w:rsidTr="00CE076E">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D8DFAD" w14:textId="77777777" w:rsidR="00CE076E" w:rsidRPr="002B16EB" w:rsidRDefault="00CE076E" w:rsidP="00CE076E">
            <w:pPr>
              <w:pStyle w:val="NoSpacing"/>
              <w:spacing w:line="256" w:lineRule="auto"/>
              <w:rPr>
                <w:lang w:val="en-AU"/>
              </w:rPr>
            </w:pPr>
            <w:r w:rsidRPr="002B16EB">
              <w:rPr>
                <w:lang w:val="en-AU"/>
              </w:rPr>
              <w:lastRenderedPageBreak/>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09B29D" w14:textId="77777777" w:rsidR="00CE076E" w:rsidRPr="002B16EB" w:rsidRDefault="00CE076E" w:rsidP="00CE076E">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15DE72" w14:textId="77777777" w:rsidR="00CE076E" w:rsidRPr="002B16EB" w:rsidRDefault="00CE076E" w:rsidP="00CE076E">
            <w:pPr>
              <w:pStyle w:val="NoSpacing"/>
              <w:spacing w:line="256" w:lineRule="auto"/>
              <w:rPr>
                <w:lang w:val="en-AU"/>
              </w:rPr>
            </w:pPr>
          </w:p>
        </w:tc>
      </w:tr>
    </w:tbl>
    <w:p w14:paraId="7D2F2D95" w14:textId="77777777" w:rsidR="00CE076E" w:rsidRPr="002B16EB" w:rsidRDefault="00CE076E" w:rsidP="00CE076E">
      <w:pPr>
        <w:pStyle w:val="NoSpacing"/>
        <w:rPr>
          <w:lang w:val="en-AU"/>
        </w:rPr>
      </w:pPr>
    </w:p>
    <w:p w14:paraId="15F4A9BD" w14:textId="77777777" w:rsidR="00A4539C" w:rsidRPr="002B16EB" w:rsidRDefault="00511FDD" w:rsidP="00A4539C">
      <w:pPr>
        <w:pStyle w:val="NoSpacing"/>
        <w:rPr>
          <w:lang w:val="en-AU"/>
        </w:rPr>
      </w:pPr>
      <w:r w:rsidRPr="002B16EB">
        <w:rPr>
          <w:lang w:val="en-AU"/>
        </w:rPr>
        <w:t>6356003514ALP</w:t>
      </w:r>
    </w:p>
    <w:p w14:paraId="66206DD5" w14:textId="77777777" w:rsidR="00BB6A66" w:rsidRPr="002B16EB" w:rsidRDefault="00BB6A66" w:rsidP="00A4539C">
      <w:pPr>
        <w:pStyle w:val="NoSpacing"/>
        <w:rPr>
          <w:lang w:val="en-AU"/>
        </w:rPr>
      </w:pPr>
    </w:p>
    <w:p w14:paraId="05226ABC" w14:textId="77777777" w:rsidR="00BB6A66" w:rsidRPr="002B16EB" w:rsidRDefault="00BB6A66" w:rsidP="00BB6A66">
      <w:pPr>
        <w:pStyle w:val="Heading2"/>
        <w:rPr>
          <w:lang w:val="en-AU"/>
        </w:rPr>
      </w:pPr>
      <w:bookmarkStart w:id="192" w:name="_Toc167367931"/>
      <w:r w:rsidRPr="002B16EB">
        <w:rPr>
          <w:lang w:val="en-AU"/>
        </w:rPr>
        <w:t>18/03 Thu</w:t>
      </w:r>
      <w:bookmarkEnd w:id="192"/>
    </w:p>
    <w:tbl>
      <w:tblPr>
        <w:tblW w:w="0" w:type="auto"/>
        <w:tblCellMar>
          <w:left w:w="0" w:type="dxa"/>
          <w:right w:w="0" w:type="dxa"/>
        </w:tblCellMar>
        <w:tblLook w:val="04A0" w:firstRow="1" w:lastRow="0" w:firstColumn="1" w:lastColumn="0" w:noHBand="0" w:noVBand="1"/>
      </w:tblPr>
      <w:tblGrid>
        <w:gridCol w:w="699"/>
        <w:gridCol w:w="6094"/>
        <w:gridCol w:w="2547"/>
      </w:tblGrid>
      <w:tr w:rsidR="00BB6A66" w:rsidRPr="002B16EB" w14:paraId="765D1581" w14:textId="77777777" w:rsidTr="00BB6A6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465666C" w14:textId="77777777" w:rsidR="00BB6A66" w:rsidRPr="002B16EB" w:rsidRDefault="00BB6A66" w:rsidP="00BB6A66">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16F296" w14:textId="77777777" w:rsidR="00BB6A66" w:rsidRPr="002B16EB" w:rsidRDefault="00BB6A66" w:rsidP="00BB6A66">
            <w:pPr>
              <w:pStyle w:val="NoSpacing"/>
              <w:spacing w:line="256" w:lineRule="auto"/>
              <w:rPr>
                <w:lang w:val="en-AU"/>
              </w:rPr>
            </w:pPr>
            <w:r w:rsidRPr="002B16EB">
              <w:rPr>
                <w:lang w:val="en-AU"/>
              </w:rPr>
              <w:t>WO680885 - produce LIFE extract – additional data</w:t>
            </w:r>
          </w:p>
          <w:p w14:paraId="3865248F" w14:textId="77777777" w:rsidR="00BB6A66" w:rsidRPr="002B16EB" w:rsidRDefault="00BB6A66" w:rsidP="00BB6A66">
            <w:pPr>
              <w:pStyle w:val="NoSpacing"/>
              <w:spacing w:line="256" w:lineRule="auto"/>
              <w:rPr>
                <w:lang w:val="en-AU"/>
              </w:rPr>
            </w:pPr>
            <w:r w:rsidRPr="002B16EB">
              <w:rPr>
                <w:lang w:val="en-AU"/>
              </w:rPr>
              <w:t>Formatting into Excel is complex</w:t>
            </w:r>
            <w:r w:rsidR="00841B6A" w:rsidRPr="002B16EB">
              <w:rPr>
                <w:lang w:val="en-AU"/>
              </w:rPr>
              <w:t xml:space="preserve"> </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38410B" w14:textId="77777777" w:rsidR="00BB6A66" w:rsidRPr="002B16EB" w:rsidRDefault="00BB6A66" w:rsidP="00BB6A66">
            <w:pPr>
              <w:pStyle w:val="NoSpacing"/>
              <w:spacing w:line="256" w:lineRule="auto"/>
              <w:rPr>
                <w:lang w:val="en-AU"/>
              </w:rPr>
            </w:pPr>
            <w:proofErr w:type="spellStart"/>
            <w:r w:rsidRPr="002B16EB">
              <w:rPr>
                <w:lang w:val="en-AU"/>
              </w:rPr>
              <w:t>Aerro.GoodrichHarwell</w:t>
            </w:r>
            <w:proofErr w:type="spellEnd"/>
          </w:p>
          <w:p w14:paraId="5823F439" w14:textId="77777777" w:rsidR="00841B6A" w:rsidRPr="002B16EB" w:rsidRDefault="00841B6A" w:rsidP="00BB6A66">
            <w:pPr>
              <w:pStyle w:val="NoSpacing"/>
              <w:spacing w:line="256" w:lineRule="auto"/>
              <w:rPr>
                <w:lang w:val="en-AU"/>
              </w:rPr>
            </w:pPr>
            <w:r w:rsidRPr="002B16EB">
              <w:rPr>
                <w:lang w:val="en-AU"/>
              </w:rPr>
              <w:t>Nov data resent</w:t>
            </w:r>
          </w:p>
        </w:tc>
      </w:tr>
      <w:tr w:rsidR="00BB6A66" w:rsidRPr="002B16EB" w14:paraId="11337198" w14:textId="77777777" w:rsidTr="00BB6A6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0EFE28" w14:textId="77777777" w:rsidR="00BB6A66" w:rsidRPr="002B16EB" w:rsidRDefault="00BB6A66" w:rsidP="00BB6A66">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392DF5" w14:textId="77777777" w:rsidR="00BB6A66" w:rsidRPr="002B16EB" w:rsidRDefault="00841B6A" w:rsidP="00BB6A66">
            <w:pPr>
              <w:pStyle w:val="NoSpacing"/>
              <w:spacing w:line="256" w:lineRule="auto"/>
              <w:rPr>
                <w:lang w:val="en-AU"/>
              </w:rPr>
            </w:pPr>
            <w:proofErr w:type="spellStart"/>
            <w:r w:rsidRPr="002B16EB">
              <w:rPr>
                <w:lang w:val="en-AU"/>
              </w:rPr>
              <w:t>Accurev</w:t>
            </w:r>
            <w:proofErr w:type="spellEnd"/>
            <w:r w:rsidRPr="002B16EB">
              <w:rPr>
                <w:lang w:val="en-AU"/>
              </w:rPr>
              <w:t xml:space="preserve"> </w:t>
            </w:r>
            <w:proofErr w:type="spellStart"/>
            <w:r w:rsidRPr="002B16EB">
              <w:rPr>
                <w:lang w:val="en-AU"/>
              </w:rPr>
              <w:t>docu</w:t>
            </w:r>
            <w:proofErr w:type="spellEnd"/>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A4D95C" w14:textId="77777777" w:rsidR="00BB6A66" w:rsidRPr="002B16EB" w:rsidRDefault="00BB6A66" w:rsidP="00BB6A66">
            <w:pPr>
              <w:pStyle w:val="NoSpacing"/>
              <w:spacing w:line="256" w:lineRule="auto"/>
              <w:rPr>
                <w:lang w:val="en-AU"/>
              </w:rPr>
            </w:pPr>
          </w:p>
        </w:tc>
      </w:tr>
      <w:tr w:rsidR="00BB6A66" w:rsidRPr="002B16EB" w14:paraId="04B1928F" w14:textId="77777777" w:rsidTr="00BB6A66">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999F85" w14:textId="77777777" w:rsidR="00BB6A66" w:rsidRPr="002B16EB" w:rsidRDefault="00BB6A66" w:rsidP="00BB6A66">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89A037" w14:textId="77777777" w:rsidR="00BB6A66" w:rsidRPr="002B16EB" w:rsidRDefault="002D654B" w:rsidP="00BB6A66">
            <w:pPr>
              <w:rPr>
                <w:lang w:val="en-AU"/>
              </w:rPr>
            </w:pPr>
            <w:r w:rsidRPr="002B16EB">
              <w:rPr>
                <w:lang w:val="en-AU"/>
              </w:rPr>
              <w:t xml:space="preserve">INC6383281: Alive BRN issue, analysis of </w:t>
            </w:r>
            <w:proofErr w:type="spellStart"/>
            <w:r w:rsidRPr="002B16EB">
              <w:rPr>
                <w:lang w:val="en-AU"/>
              </w:rPr>
              <w:t>rnsent</w:t>
            </w:r>
            <w:proofErr w:type="spellEnd"/>
            <w:r w:rsidRPr="002B16EB">
              <w:rPr>
                <w:lang w:val="en-AU"/>
              </w:rPr>
              <w:t xml:space="preserve"> &amp; strni1s delink issue (meeting 2.30-3.00)</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D40ADC" w14:textId="77777777" w:rsidR="00BB6A66" w:rsidRPr="002B16EB" w:rsidRDefault="00BB6A66" w:rsidP="00BB6A66">
            <w:pPr>
              <w:rPr>
                <w:lang w:val="en-AU"/>
              </w:rPr>
            </w:pPr>
          </w:p>
        </w:tc>
      </w:tr>
      <w:tr w:rsidR="00BB6A66" w:rsidRPr="002B16EB" w14:paraId="2779AAF6" w14:textId="77777777" w:rsidTr="00BB6A6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503C83" w14:textId="77777777" w:rsidR="00BB6A66" w:rsidRPr="002B16EB" w:rsidRDefault="00BB6A66" w:rsidP="00BB6A66">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2E28C9" w14:textId="77777777" w:rsidR="00BB6A66" w:rsidRPr="002B16EB" w:rsidRDefault="00BB6A66" w:rsidP="00BB6A66">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DF6D87" w14:textId="77777777" w:rsidR="00BB6A66" w:rsidRPr="002B16EB" w:rsidRDefault="00BB6A66" w:rsidP="00BB6A66">
            <w:pPr>
              <w:pStyle w:val="NoSpacing"/>
              <w:spacing w:line="256" w:lineRule="auto"/>
              <w:rPr>
                <w:lang w:val="en-AU"/>
              </w:rPr>
            </w:pPr>
          </w:p>
        </w:tc>
      </w:tr>
      <w:tr w:rsidR="00BB6A66" w:rsidRPr="002B16EB" w14:paraId="2A606E51" w14:textId="77777777" w:rsidTr="00BB6A6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A06DD2" w14:textId="77777777" w:rsidR="00BB6A66" w:rsidRPr="002B16EB" w:rsidRDefault="00BB6A66" w:rsidP="00BB6A66">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A1CB96" w14:textId="77777777" w:rsidR="00BB6A66" w:rsidRPr="002B16EB" w:rsidRDefault="00BB6A66" w:rsidP="00BB6A66">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BF91C" w14:textId="77777777" w:rsidR="00BB6A66" w:rsidRPr="002B16EB" w:rsidRDefault="00BB6A66" w:rsidP="00BB6A66">
            <w:pPr>
              <w:pStyle w:val="NoSpacing"/>
              <w:spacing w:line="256" w:lineRule="auto"/>
              <w:rPr>
                <w:lang w:val="en-AU"/>
              </w:rPr>
            </w:pPr>
          </w:p>
        </w:tc>
      </w:tr>
      <w:tr w:rsidR="00BB6A66" w:rsidRPr="002B16EB" w14:paraId="0CA13246" w14:textId="77777777" w:rsidTr="00BB6A66">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74DB06" w14:textId="77777777" w:rsidR="00BB6A66" w:rsidRPr="002B16EB" w:rsidRDefault="00BB6A66" w:rsidP="00BB6A66">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36337" w14:textId="77777777" w:rsidR="00BB6A66" w:rsidRPr="002B16EB" w:rsidRDefault="00BB6A66" w:rsidP="00BB6A66">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01F1AC" w14:textId="77777777" w:rsidR="00BB6A66" w:rsidRPr="002B16EB" w:rsidRDefault="00BB6A66" w:rsidP="00BB6A66">
            <w:pPr>
              <w:pStyle w:val="NoSpacing"/>
              <w:spacing w:line="256" w:lineRule="auto"/>
              <w:rPr>
                <w:lang w:val="en-AU"/>
              </w:rPr>
            </w:pPr>
          </w:p>
        </w:tc>
      </w:tr>
    </w:tbl>
    <w:p w14:paraId="1F12524A" w14:textId="77777777" w:rsidR="00BB6A66" w:rsidRPr="002B16EB" w:rsidRDefault="00BB6A66" w:rsidP="00BB6A66">
      <w:pPr>
        <w:pStyle w:val="NoSpacing"/>
        <w:rPr>
          <w:lang w:val="en-AU"/>
        </w:rPr>
      </w:pPr>
    </w:p>
    <w:p w14:paraId="1CEBB6D4" w14:textId="77777777" w:rsidR="00BB6A66" w:rsidRPr="002B16EB" w:rsidRDefault="00734B23" w:rsidP="00A4539C">
      <w:pPr>
        <w:pStyle w:val="NoSpacing"/>
        <w:rPr>
          <w:lang w:val="en-AU"/>
        </w:rPr>
      </w:pPr>
      <w:proofErr w:type="spellStart"/>
      <w:r w:rsidRPr="002B16EB">
        <w:rPr>
          <w:lang w:val="en-AU"/>
        </w:rPr>
        <w:t>Pbautocc</w:t>
      </w:r>
      <w:proofErr w:type="spellEnd"/>
      <w:r w:rsidRPr="002B16EB">
        <w:rPr>
          <w:lang w:val="en-AU"/>
        </w:rPr>
        <w:t xml:space="preserve"> – </w:t>
      </w:r>
      <w:proofErr w:type="spellStart"/>
      <w:r w:rsidRPr="002B16EB">
        <w:rPr>
          <w:lang w:val="en-AU"/>
        </w:rPr>
        <w:t>ppautocc</w:t>
      </w:r>
      <w:proofErr w:type="spellEnd"/>
      <w:r w:rsidRPr="002B16EB">
        <w:rPr>
          <w:lang w:val="en-AU"/>
        </w:rPr>
        <w:t xml:space="preserve"> - REGD598V - DECOMMISSIONED ON WEDNESDAY 19TH DECEMBER 2018.</w:t>
      </w:r>
    </w:p>
    <w:p w14:paraId="19D1A39B" w14:textId="77777777" w:rsidR="00734B23" w:rsidRPr="002B16EB" w:rsidRDefault="00734B23" w:rsidP="00A4539C">
      <w:pPr>
        <w:pStyle w:val="NoSpacing"/>
        <w:rPr>
          <w:lang w:val="en-AU"/>
        </w:rPr>
      </w:pPr>
    </w:p>
    <w:p w14:paraId="1A7E3AD1" w14:textId="77777777" w:rsidR="00671E0A" w:rsidRPr="002B16EB" w:rsidRDefault="00671E0A" w:rsidP="00671E0A">
      <w:pPr>
        <w:pStyle w:val="Heading2"/>
        <w:rPr>
          <w:lang w:val="en-AU"/>
        </w:rPr>
      </w:pPr>
      <w:bookmarkStart w:id="193" w:name="_Toc167367932"/>
      <w:r w:rsidRPr="002B16EB">
        <w:rPr>
          <w:lang w:val="en-AU"/>
        </w:rPr>
        <w:t>19/03 Fri</w:t>
      </w:r>
      <w:bookmarkEnd w:id="193"/>
    </w:p>
    <w:tbl>
      <w:tblPr>
        <w:tblW w:w="0" w:type="auto"/>
        <w:tblCellMar>
          <w:left w:w="0" w:type="dxa"/>
          <w:right w:w="0" w:type="dxa"/>
        </w:tblCellMar>
        <w:tblLook w:val="04A0" w:firstRow="1" w:lastRow="0" w:firstColumn="1" w:lastColumn="0" w:noHBand="0" w:noVBand="1"/>
      </w:tblPr>
      <w:tblGrid>
        <w:gridCol w:w="699"/>
        <w:gridCol w:w="6094"/>
        <w:gridCol w:w="2547"/>
      </w:tblGrid>
      <w:tr w:rsidR="00671E0A" w:rsidRPr="002B16EB" w14:paraId="5F3FB499" w14:textId="77777777" w:rsidTr="00671E0A">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A31EAB" w14:textId="77777777" w:rsidR="00671E0A" w:rsidRPr="002B16EB" w:rsidRDefault="00671E0A" w:rsidP="00671E0A">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DC6F8C" w14:textId="77777777" w:rsidR="00671E0A" w:rsidRPr="002B16EB" w:rsidRDefault="00671E0A" w:rsidP="00671E0A">
            <w:pPr>
              <w:pStyle w:val="NoSpacing"/>
              <w:spacing w:line="256" w:lineRule="auto"/>
              <w:rPr>
                <w:lang w:val="en-AU"/>
              </w:rPr>
            </w:pPr>
            <w:r w:rsidRPr="002B16EB">
              <w:rPr>
                <w:lang w:val="en-AU"/>
              </w:rPr>
              <w:t xml:space="preserve">Change 1034134 EVO IP </w:t>
            </w:r>
            <w:proofErr w:type="spellStart"/>
            <w:r w:rsidRPr="002B16EB">
              <w:rPr>
                <w:lang w:val="en-AU"/>
              </w:rPr>
              <w:t>datafix</w:t>
            </w:r>
            <w:proofErr w:type="spellEnd"/>
            <w:r w:rsidRPr="002B16EB">
              <w:rPr>
                <w:lang w:val="en-AU"/>
              </w:rPr>
              <w:t xml:space="preserve"> round 2 – </w:t>
            </w:r>
            <w:proofErr w:type="spellStart"/>
            <w:r w:rsidRPr="002B16EB">
              <w:rPr>
                <w:lang w:val="en-AU"/>
              </w:rPr>
              <w:t>pold.systest.jcl</w:t>
            </w:r>
            <w:proofErr w:type="spellEnd"/>
            <w:r w:rsidRPr="002B16EB">
              <w:rPr>
                <w:lang w:val="en-AU"/>
              </w:rPr>
              <w:t>(regsint3)(</w:t>
            </w:r>
            <w:proofErr w:type="spellStart"/>
            <w:r w:rsidRPr="002B16EB">
              <w:rPr>
                <w:lang w:val="en-AU"/>
              </w:rPr>
              <w:t>prev</w:t>
            </w:r>
            <w:proofErr w:type="spellEnd"/>
            <w:r w:rsidRPr="002B16EB">
              <w:rPr>
                <w:lang w:val="en-AU"/>
              </w:rPr>
              <w:t xml:space="preserve"> 1031971)</w:t>
            </w:r>
          </w:p>
          <w:p w14:paraId="6EB01736" w14:textId="77777777" w:rsidR="00671E0A" w:rsidRPr="002B16EB" w:rsidRDefault="00671E0A" w:rsidP="00671E0A">
            <w:pPr>
              <w:pStyle w:val="NoSpacing"/>
              <w:spacing w:line="256" w:lineRule="auto"/>
              <w:rPr>
                <w:lang w:val="en-AU"/>
              </w:rPr>
            </w:pPr>
            <w:r w:rsidRPr="002B16EB">
              <w:rPr>
                <w:lang w:val="en-AU"/>
              </w:rPr>
              <w:t>Job ran last night,</w:t>
            </w:r>
          </w:p>
          <w:p w14:paraId="74776C26" w14:textId="77777777" w:rsidR="00671E0A" w:rsidRPr="002B16EB" w:rsidRDefault="00671E0A" w:rsidP="00671E0A">
            <w:pPr>
              <w:pStyle w:val="NoSpacing"/>
              <w:spacing w:line="256" w:lineRule="auto"/>
              <w:rPr>
                <w:lang w:val="en-AU"/>
              </w:rPr>
            </w:pPr>
            <w:r w:rsidRPr="002B16EB">
              <w:rPr>
                <w:lang w:val="en-AU"/>
              </w:rPr>
              <w:t>verified and prepared the data in Excel ,</w:t>
            </w:r>
          </w:p>
          <w:p w14:paraId="247CDF9F" w14:textId="77777777" w:rsidR="00671E0A" w:rsidRPr="002B16EB" w:rsidRDefault="00671E0A" w:rsidP="00671E0A">
            <w:pPr>
              <w:pStyle w:val="NoSpacing"/>
              <w:spacing w:line="256" w:lineRule="auto"/>
              <w:rPr>
                <w:lang w:val="en-AU"/>
              </w:rPr>
            </w:pPr>
            <w:r w:rsidRPr="002B16EB">
              <w:rPr>
                <w:lang w:val="en-AU"/>
              </w:rPr>
              <w:t>added client detail</w:t>
            </w:r>
          </w:p>
          <w:p w14:paraId="659BAD4D" w14:textId="77777777" w:rsidR="00671E0A" w:rsidRPr="002B16EB" w:rsidRDefault="00C875FD" w:rsidP="00671E0A">
            <w:pPr>
              <w:pStyle w:val="NoSpacing"/>
              <w:spacing w:line="256" w:lineRule="auto"/>
              <w:rPr>
                <w:lang w:val="en-AU"/>
              </w:rPr>
            </w:pPr>
            <w:r w:rsidRPr="002B16EB">
              <w:rPr>
                <w:lang w:val="en-AU"/>
              </w:rPr>
              <w:t>emailed to Elle</w:t>
            </w:r>
            <w:r w:rsidR="00671E0A" w:rsidRPr="002B16EB">
              <w:rPr>
                <w:lang w:val="en-AU"/>
              </w:rPr>
              <w:t>n et al</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545B4F" w14:textId="77777777" w:rsidR="00671E0A" w:rsidRPr="002B16EB" w:rsidRDefault="00671E0A" w:rsidP="00671E0A">
            <w:pPr>
              <w:pStyle w:val="NoSpacing"/>
              <w:spacing w:line="256" w:lineRule="auto"/>
              <w:rPr>
                <w:lang w:val="en-AU"/>
              </w:rPr>
            </w:pPr>
            <w:r w:rsidRPr="002B16EB">
              <w:rPr>
                <w:lang w:val="en-AU"/>
              </w:rPr>
              <w:t>Completed (hopefully)</w:t>
            </w:r>
          </w:p>
        </w:tc>
      </w:tr>
      <w:tr w:rsidR="00671E0A" w:rsidRPr="002B16EB" w14:paraId="67F5607D" w14:textId="77777777" w:rsidTr="00671E0A">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0035B0" w14:textId="77777777" w:rsidR="00671E0A" w:rsidRPr="002B16EB" w:rsidRDefault="00671E0A" w:rsidP="00671E0A">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186E30" w14:textId="77777777" w:rsidR="00671E0A" w:rsidRPr="002B16EB" w:rsidRDefault="00671E0A" w:rsidP="00671E0A">
            <w:pPr>
              <w:pStyle w:val="NoSpacing"/>
              <w:spacing w:line="256" w:lineRule="auto"/>
              <w:rPr>
                <w:lang w:val="en-AU"/>
              </w:rPr>
            </w:pPr>
            <w:proofErr w:type="spellStart"/>
            <w:r w:rsidRPr="002B16EB">
              <w:rPr>
                <w:lang w:val="en-AU"/>
              </w:rPr>
              <w:t>Accurev</w:t>
            </w:r>
            <w:proofErr w:type="spellEnd"/>
            <w:r w:rsidRPr="002B16EB">
              <w:rPr>
                <w:lang w:val="en-AU"/>
              </w:rPr>
              <w:t xml:space="preserve"> </w:t>
            </w:r>
            <w:proofErr w:type="spellStart"/>
            <w:r w:rsidRPr="002B16EB">
              <w:rPr>
                <w:lang w:val="en-AU"/>
              </w:rPr>
              <w:t>docu</w:t>
            </w:r>
            <w:proofErr w:type="spellEnd"/>
            <w:r w:rsidRPr="002B16EB">
              <w:rPr>
                <w:lang w:val="en-AU"/>
              </w:rPr>
              <w:t xml:space="preserve"> – understand stream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480BB0" w14:textId="77777777" w:rsidR="00671E0A" w:rsidRPr="002B16EB" w:rsidRDefault="00671E0A" w:rsidP="00671E0A">
            <w:pPr>
              <w:pStyle w:val="NoSpacing"/>
              <w:spacing w:line="256" w:lineRule="auto"/>
              <w:rPr>
                <w:lang w:val="en-AU"/>
              </w:rPr>
            </w:pPr>
          </w:p>
        </w:tc>
      </w:tr>
      <w:tr w:rsidR="00671E0A" w:rsidRPr="002B16EB" w14:paraId="0A09EBF0" w14:textId="77777777" w:rsidTr="00671E0A">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83777F" w14:textId="77777777" w:rsidR="00671E0A" w:rsidRPr="002B16EB" w:rsidRDefault="00671E0A" w:rsidP="00671E0A">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8C260C" w14:textId="77777777" w:rsidR="00671E0A" w:rsidRPr="002B16EB" w:rsidRDefault="00671E0A" w:rsidP="00671E0A">
            <w:pPr>
              <w:rPr>
                <w:lang w:val="en-AU"/>
              </w:rPr>
            </w:pPr>
            <w:r w:rsidRPr="002B16EB">
              <w:rPr>
                <w:lang w:val="en-AU"/>
              </w:rPr>
              <w:t xml:space="preserve">INC6383281: Alive BRN issue, analysis of </w:t>
            </w:r>
            <w:proofErr w:type="spellStart"/>
            <w:r w:rsidRPr="002B16EB">
              <w:rPr>
                <w:lang w:val="en-AU"/>
              </w:rPr>
              <w:t>rnsent</w:t>
            </w:r>
            <w:proofErr w:type="spellEnd"/>
            <w:r w:rsidRPr="002B16EB">
              <w:rPr>
                <w:lang w:val="en-AU"/>
              </w:rPr>
              <w:t xml:space="preserve"> &amp; strni1s delink issue – follow up checking docs in Alfresco</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C44D8" w14:textId="77777777" w:rsidR="00671E0A" w:rsidRPr="002B16EB" w:rsidRDefault="00671E0A" w:rsidP="00671E0A">
            <w:pPr>
              <w:rPr>
                <w:lang w:val="en-AU"/>
              </w:rPr>
            </w:pPr>
          </w:p>
        </w:tc>
      </w:tr>
      <w:tr w:rsidR="00671E0A" w:rsidRPr="002B16EB" w14:paraId="48BDCF59" w14:textId="77777777" w:rsidTr="00671E0A">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AD0505" w14:textId="77777777" w:rsidR="00671E0A" w:rsidRPr="002B16EB" w:rsidRDefault="00671E0A" w:rsidP="00671E0A">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A65873" w14:textId="77777777" w:rsidR="00671E0A" w:rsidRPr="002B16EB" w:rsidRDefault="00FC1520" w:rsidP="00671E0A">
            <w:pPr>
              <w:pStyle w:val="NoSpacing"/>
              <w:spacing w:line="256" w:lineRule="auto"/>
              <w:rPr>
                <w:lang w:val="en-AU"/>
              </w:rPr>
            </w:pPr>
            <w:r w:rsidRPr="002B16EB">
              <w:rPr>
                <w:lang w:val="en-AU"/>
              </w:rPr>
              <w:t>BNK -911s all over – Lynda / DBA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9C0021" w14:textId="77777777" w:rsidR="00671E0A" w:rsidRPr="002B16EB" w:rsidRDefault="00671E0A" w:rsidP="00671E0A">
            <w:pPr>
              <w:pStyle w:val="NoSpacing"/>
              <w:spacing w:line="256" w:lineRule="auto"/>
              <w:rPr>
                <w:lang w:val="en-AU"/>
              </w:rPr>
            </w:pPr>
          </w:p>
        </w:tc>
      </w:tr>
      <w:tr w:rsidR="00671E0A" w:rsidRPr="002B16EB" w14:paraId="5C518D1E" w14:textId="77777777" w:rsidTr="00671E0A">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86F9C" w14:textId="77777777" w:rsidR="00671E0A" w:rsidRPr="002B16EB" w:rsidRDefault="00671E0A" w:rsidP="00671E0A">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6E8B31" w14:textId="77777777" w:rsidR="00671E0A" w:rsidRPr="002B16EB" w:rsidRDefault="00671E0A" w:rsidP="00671E0A">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DE9046" w14:textId="77777777" w:rsidR="00671E0A" w:rsidRPr="002B16EB" w:rsidRDefault="00671E0A" w:rsidP="00671E0A">
            <w:pPr>
              <w:pStyle w:val="NoSpacing"/>
              <w:spacing w:line="256" w:lineRule="auto"/>
              <w:rPr>
                <w:lang w:val="en-AU"/>
              </w:rPr>
            </w:pPr>
          </w:p>
        </w:tc>
      </w:tr>
      <w:tr w:rsidR="00671E0A" w:rsidRPr="002B16EB" w14:paraId="53250540" w14:textId="77777777" w:rsidTr="00671E0A">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9FA0E0" w14:textId="77777777" w:rsidR="00671E0A" w:rsidRPr="002B16EB" w:rsidRDefault="00671E0A" w:rsidP="00671E0A">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B7735" w14:textId="77777777" w:rsidR="00671E0A" w:rsidRPr="002B16EB" w:rsidRDefault="00671E0A" w:rsidP="00671E0A">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491130" w14:textId="77777777" w:rsidR="00671E0A" w:rsidRPr="002B16EB" w:rsidRDefault="00671E0A" w:rsidP="00671E0A">
            <w:pPr>
              <w:pStyle w:val="NoSpacing"/>
              <w:spacing w:line="256" w:lineRule="auto"/>
              <w:rPr>
                <w:lang w:val="en-AU"/>
              </w:rPr>
            </w:pPr>
          </w:p>
        </w:tc>
      </w:tr>
    </w:tbl>
    <w:p w14:paraId="4E474589" w14:textId="77777777" w:rsidR="00671E0A" w:rsidRPr="002B16EB" w:rsidRDefault="00671E0A" w:rsidP="00671E0A">
      <w:pPr>
        <w:pStyle w:val="NoSpacing"/>
        <w:rPr>
          <w:lang w:val="en-AU"/>
        </w:rPr>
      </w:pPr>
    </w:p>
    <w:p w14:paraId="1F437815" w14:textId="77777777" w:rsidR="000061FD" w:rsidRPr="002B16EB" w:rsidRDefault="000061FD" w:rsidP="000061FD">
      <w:pPr>
        <w:pStyle w:val="Heading2"/>
        <w:rPr>
          <w:lang w:val="en-AU"/>
        </w:rPr>
      </w:pPr>
      <w:bookmarkStart w:id="194" w:name="_Toc167367933"/>
      <w:r w:rsidRPr="002B16EB">
        <w:rPr>
          <w:lang w:val="en-AU"/>
        </w:rPr>
        <w:t>22/03 Mon</w:t>
      </w:r>
      <w:bookmarkEnd w:id="194"/>
    </w:p>
    <w:tbl>
      <w:tblPr>
        <w:tblW w:w="0" w:type="auto"/>
        <w:tblCellMar>
          <w:left w:w="0" w:type="dxa"/>
          <w:right w:w="0" w:type="dxa"/>
        </w:tblCellMar>
        <w:tblLook w:val="04A0" w:firstRow="1" w:lastRow="0" w:firstColumn="1" w:lastColumn="0" w:noHBand="0" w:noVBand="1"/>
      </w:tblPr>
      <w:tblGrid>
        <w:gridCol w:w="699"/>
        <w:gridCol w:w="6094"/>
        <w:gridCol w:w="2547"/>
      </w:tblGrid>
      <w:tr w:rsidR="000061FD" w:rsidRPr="002B16EB" w14:paraId="6EE4CDBC" w14:textId="77777777" w:rsidTr="000061F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A6272E6" w14:textId="77777777" w:rsidR="000061FD" w:rsidRPr="002B16EB" w:rsidRDefault="000061FD" w:rsidP="000061FD">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DEE761" w14:textId="77777777" w:rsidR="000061FD" w:rsidRPr="002B16EB" w:rsidRDefault="000061FD" w:rsidP="000061FD">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5F3799" w14:textId="77777777" w:rsidR="000061FD" w:rsidRPr="002B16EB" w:rsidRDefault="000061FD" w:rsidP="000061FD">
            <w:pPr>
              <w:pStyle w:val="NoSpacing"/>
              <w:spacing w:line="256" w:lineRule="auto"/>
              <w:rPr>
                <w:lang w:val="en-AU"/>
              </w:rPr>
            </w:pPr>
          </w:p>
        </w:tc>
      </w:tr>
      <w:tr w:rsidR="000061FD" w:rsidRPr="002B16EB" w14:paraId="2DF5EF7B" w14:textId="77777777" w:rsidTr="000061F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B58760" w14:textId="77777777" w:rsidR="000061FD" w:rsidRPr="002B16EB" w:rsidRDefault="000061FD" w:rsidP="000061FD">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17653D" w14:textId="77777777" w:rsidR="000061FD" w:rsidRPr="002B16EB" w:rsidRDefault="000061FD" w:rsidP="000061FD">
            <w:pPr>
              <w:pStyle w:val="NoSpacing"/>
              <w:spacing w:line="256" w:lineRule="auto"/>
              <w:rPr>
                <w:lang w:val="en-AU"/>
              </w:rPr>
            </w:pPr>
            <w:proofErr w:type="spellStart"/>
            <w:r w:rsidRPr="002B16EB">
              <w:rPr>
                <w:lang w:val="en-AU"/>
              </w:rPr>
              <w:t>Accurev</w:t>
            </w:r>
            <w:proofErr w:type="spellEnd"/>
            <w:r w:rsidRPr="002B16EB">
              <w:rPr>
                <w:lang w:val="en-AU"/>
              </w:rPr>
              <w:t xml:space="preserve"> </w:t>
            </w:r>
            <w:proofErr w:type="spellStart"/>
            <w:r w:rsidRPr="002B16EB">
              <w:rPr>
                <w:lang w:val="en-AU"/>
              </w:rPr>
              <w:t>docu</w:t>
            </w:r>
            <w:proofErr w:type="spellEnd"/>
            <w:r w:rsidRPr="002B16EB">
              <w:rPr>
                <w:lang w:val="en-AU"/>
              </w:rPr>
              <w:t xml:space="preserve"> – understand stream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39632" w14:textId="77777777" w:rsidR="000061FD" w:rsidRPr="002B16EB" w:rsidRDefault="000061FD" w:rsidP="000061FD">
            <w:pPr>
              <w:pStyle w:val="NoSpacing"/>
              <w:spacing w:line="256" w:lineRule="auto"/>
              <w:rPr>
                <w:lang w:val="en-AU"/>
              </w:rPr>
            </w:pPr>
          </w:p>
        </w:tc>
      </w:tr>
      <w:tr w:rsidR="000061FD" w:rsidRPr="002B16EB" w14:paraId="34950567" w14:textId="77777777" w:rsidTr="000061FD">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F115AD" w14:textId="77777777" w:rsidR="000061FD" w:rsidRPr="002B16EB" w:rsidRDefault="000061FD" w:rsidP="000061FD">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97F71" w14:textId="77777777" w:rsidR="000061FD" w:rsidRPr="002B16EB" w:rsidRDefault="000061FD" w:rsidP="000061FD">
            <w:pPr>
              <w:rPr>
                <w:lang w:val="en-AU"/>
              </w:rPr>
            </w:pPr>
            <w:r w:rsidRPr="002B16EB">
              <w:rPr>
                <w:lang w:val="en-AU"/>
              </w:rPr>
              <w:t xml:space="preserve">INC6383281: Alive BRN issue, analysis of </w:t>
            </w:r>
            <w:proofErr w:type="spellStart"/>
            <w:r w:rsidRPr="002B16EB">
              <w:rPr>
                <w:lang w:val="en-AU"/>
              </w:rPr>
              <w:t>rnsent</w:t>
            </w:r>
            <w:proofErr w:type="spellEnd"/>
            <w:r w:rsidRPr="002B16EB">
              <w:rPr>
                <w:lang w:val="en-AU"/>
              </w:rPr>
              <w:t xml:space="preserve"> &amp; strni1s delink issue – follow up checking docs in Alfresco</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FAD39D" w14:textId="77777777" w:rsidR="000061FD" w:rsidRPr="002B16EB" w:rsidRDefault="000061FD" w:rsidP="000061FD">
            <w:pPr>
              <w:rPr>
                <w:lang w:val="en-AU"/>
              </w:rPr>
            </w:pPr>
          </w:p>
        </w:tc>
      </w:tr>
      <w:tr w:rsidR="000061FD" w:rsidRPr="002B16EB" w14:paraId="156F1966" w14:textId="77777777" w:rsidTr="000061F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FD1250" w14:textId="77777777" w:rsidR="000061FD" w:rsidRPr="002B16EB" w:rsidRDefault="000061FD" w:rsidP="000061FD">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B4755C" w14:textId="77777777" w:rsidR="000061FD" w:rsidRPr="002B16EB" w:rsidRDefault="00356B3A" w:rsidP="000061FD">
            <w:pPr>
              <w:pStyle w:val="NoSpacing"/>
              <w:spacing w:line="256" w:lineRule="auto"/>
              <w:rPr>
                <w:lang w:val="en-AU"/>
              </w:rPr>
            </w:pPr>
            <w:r w:rsidRPr="002B16EB">
              <w:rPr>
                <w:lang w:val="en-AU"/>
              </w:rPr>
              <w:t xml:space="preserve">MFM specific tools – structured file creation </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070C48" w14:textId="77777777" w:rsidR="000061FD" w:rsidRPr="002B16EB" w:rsidRDefault="000061FD" w:rsidP="000061FD">
            <w:pPr>
              <w:pStyle w:val="NoSpacing"/>
              <w:spacing w:line="256" w:lineRule="auto"/>
              <w:rPr>
                <w:lang w:val="en-AU"/>
              </w:rPr>
            </w:pPr>
          </w:p>
        </w:tc>
      </w:tr>
      <w:tr w:rsidR="000061FD" w:rsidRPr="002B16EB" w14:paraId="775018F8" w14:textId="77777777" w:rsidTr="000061F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2E1F77" w14:textId="77777777" w:rsidR="000061FD" w:rsidRPr="002B16EB" w:rsidRDefault="000061FD" w:rsidP="000061FD">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7A0807" w14:textId="77777777" w:rsidR="000061FD" w:rsidRPr="002B16EB" w:rsidRDefault="000061FD" w:rsidP="000061FD">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92A851" w14:textId="77777777" w:rsidR="000061FD" w:rsidRPr="002B16EB" w:rsidRDefault="000061FD" w:rsidP="000061FD">
            <w:pPr>
              <w:pStyle w:val="NoSpacing"/>
              <w:spacing w:line="256" w:lineRule="auto"/>
              <w:rPr>
                <w:lang w:val="en-AU"/>
              </w:rPr>
            </w:pPr>
          </w:p>
        </w:tc>
      </w:tr>
      <w:tr w:rsidR="000061FD" w:rsidRPr="002B16EB" w14:paraId="22CAA327" w14:textId="77777777" w:rsidTr="000061F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DAD15C" w14:textId="77777777" w:rsidR="000061FD" w:rsidRPr="002B16EB" w:rsidRDefault="000061FD" w:rsidP="000061FD">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EAC96" w14:textId="77777777" w:rsidR="000061FD" w:rsidRPr="002B16EB" w:rsidRDefault="000061FD" w:rsidP="000061FD">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4FBB21" w14:textId="77777777" w:rsidR="000061FD" w:rsidRPr="002B16EB" w:rsidRDefault="000061FD" w:rsidP="000061FD">
            <w:pPr>
              <w:pStyle w:val="NoSpacing"/>
              <w:spacing w:line="256" w:lineRule="auto"/>
              <w:rPr>
                <w:lang w:val="en-AU"/>
              </w:rPr>
            </w:pPr>
          </w:p>
        </w:tc>
      </w:tr>
    </w:tbl>
    <w:p w14:paraId="52E1D18E" w14:textId="77777777" w:rsidR="000061FD" w:rsidRPr="002B16EB" w:rsidRDefault="000061FD" w:rsidP="000061FD">
      <w:pPr>
        <w:pStyle w:val="NoSpacing"/>
        <w:rPr>
          <w:lang w:val="en-AU"/>
        </w:rPr>
      </w:pPr>
    </w:p>
    <w:p w14:paraId="3C310BE1" w14:textId="77777777" w:rsidR="00734B23" w:rsidRPr="002B16EB" w:rsidRDefault="00867E5B" w:rsidP="00A4539C">
      <w:pPr>
        <w:pStyle w:val="NoSpacing"/>
        <w:rPr>
          <w:rFonts w:ascii="MS Sans Serif" w:hAnsi="MS Sans Serif" w:cs="MS Sans Serif"/>
          <w:sz w:val="17"/>
          <w:szCs w:val="17"/>
          <w:lang w:val="en-AU" w:bidi="th-TH"/>
        </w:rPr>
      </w:pPr>
      <w:r w:rsidRPr="002B16EB">
        <w:rPr>
          <w:lang w:val="en-AU"/>
        </w:rPr>
        <w:t xml:space="preserve">Leap year change </w:t>
      </w:r>
      <w:r w:rsidRPr="002B16EB">
        <w:rPr>
          <w:rFonts w:ascii="MS Sans Serif" w:hAnsi="MS Sans Serif" w:cs="MS Sans Serif"/>
          <w:sz w:val="17"/>
          <w:szCs w:val="17"/>
          <w:lang w:val="en-AU" w:bidi="th-TH"/>
        </w:rPr>
        <w:t>1033578</w:t>
      </w:r>
    </w:p>
    <w:p w14:paraId="40A181AB" w14:textId="77777777" w:rsidR="00867E5B" w:rsidRPr="002B16EB" w:rsidRDefault="00867E5B" w:rsidP="00A4539C">
      <w:pPr>
        <w:pStyle w:val="NoSpacing"/>
        <w:rPr>
          <w:lang w:val="en-AU"/>
        </w:rPr>
      </w:pPr>
    </w:p>
    <w:p w14:paraId="0EF8492D" w14:textId="77777777" w:rsidR="00470E8D" w:rsidRPr="002B16EB" w:rsidRDefault="00B7747B" w:rsidP="00470E8D">
      <w:pPr>
        <w:pStyle w:val="Heading2"/>
        <w:rPr>
          <w:lang w:val="en-AU"/>
        </w:rPr>
      </w:pPr>
      <w:bookmarkStart w:id="195" w:name="_Toc167367934"/>
      <w:r w:rsidRPr="002B16EB">
        <w:rPr>
          <w:lang w:val="en-AU"/>
        </w:rPr>
        <w:lastRenderedPageBreak/>
        <w:t>23</w:t>
      </w:r>
      <w:r w:rsidR="00470E8D" w:rsidRPr="002B16EB">
        <w:rPr>
          <w:lang w:val="en-AU"/>
        </w:rPr>
        <w:t xml:space="preserve">/03 </w:t>
      </w:r>
      <w:r w:rsidRPr="002B16EB">
        <w:rPr>
          <w:lang w:val="en-AU"/>
        </w:rPr>
        <w:t>Tue</w:t>
      </w:r>
      <w:bookmarkEnd w:id="195"/>
    </w:p>
    <w:tbl>
      <w:tblPr>
        <w:tblW w:w="0" w:type="auto"/>
        <w:tblCellMar>
          <w:left w:w="0" w:type="dxa"/>
          <w:right w:w="0" w:type="dxa"/>
        </w:tblCellMar>
        <w:tblLook w:val="04A0" w:firstRow="1" w:lastRow="0" w:firstColumn="1" w:lastColumn="0" w:noHBand="0" w:noVBand="1"/>
      </w:tblPr>
      <w:tblGrid>
        <w:gridCol w:w="699"/>
        <w:gridCol w:w="6094"/>
        <w:gridCol w:w="2547"/>
      </w:tblGrid>
      <w:tr w:rsidR="00470E8D" w:rsidRPr="002B16EB" w14:paraId="6A357BA3" w14:textId="77777777" w:rsidTr="00470E8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61C04D5" w14:textId="77777777" w:rsidR="00470E8D" w:rsidRPr="002B16EB" w:rsidRDefault="00470E8D" w:rsidP="00470E8D">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F25624" w14:textId="77777777" w:rsidR="00470E8D" w:rsidRPr="002B16EB" w:rsidRDefault="00470E8D" w:rsidP="00470E8D">
            <w:pPr>
              <w:pStyle w:val="NoSpacing"/>
              <w:spacing w:line="256" w:lineRule="auto"/>
              <w:rPr>
                <w:lang w:val="en-AU"/>
              </w:rPr>
            </w:pPr>
            <w:r w:rsidRPr="002B16EB">
              <w:rPr>
                <w:lang w:val="en-AU"/>
              </w:rPr>
              <w:t>2 learning assignments completed (Compliance handling &amp; OH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DF7918" w14:textId="77777777" w:rsidR="00470E8D" w:rsidRPr="002B16EB" w:rsidRDefault="00470E8D" w:rsidP="00470E8D">
            <w:pPr>
              <w:pStyle w:val="NoSpacing"/>
              <w:spacing w:line="256" w:lineRule="auto"/>
              <w:rPr>
                <w:lang w:val="en-AU"/>
              </w:rPr>
            </w:pPr>
            <w:r w:rsidRPr="002B16EB">
              <w:rPr>
                <w:lang w:val="en-AU"/>
              </w:rPr>
              <w:t>completed</w:t>
            </w:r>
          </w:p>
        </w:tc>
      </w:tr>
      <w:tr w:rsidR="00470E8D" w:rsidRPr="002B16EB" w14:paraId="67A62A89" w14:textId="77777777" w:rsidTr="00470E8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D5080A" w14:textId="77777777" w:rsidR="00470E8D" w:rsidRPr="002B16EB" w:rsidRDefault="00470E8D" w:rsidP="00470E8D">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A229B9" w14:textId="77777777" w:rsidR="00470E8D" w:rsidRPr="002B16EB" w:rsidRDefault="00470E8D" w:rsidP="00470E8D">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2759A1" w14:textId="77777777" w:rsidR="00470E8D" w:rsidRPr="002B16EB" w:rsidRDefault="00470E8D" w:rsidP="00470E8D">
            <w:pPr>
              <w:pStyle w:val="NoSpacing"/>
              <w:spacing w:line="256" w:lineRule="auto"/>
              <w:rPr>
                <w:lang w:val="en-AU"/>
              </w:rPr>
            </w:pPr>
          </w:p>
        </w:tc>
      </w:tr>
      <w:tr w:rsidR="00470E8D" w:rsidRPr="002B16EB" w14:paraId="670E8BD7" w14:textId="77777777" w:rsidTr="00470E8D">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BABAAF" w14:textId="77777777" w:rsidR="00470E8D" w:rsidRPr="002B16EB" w:rsidRDefault="00470E8D" w:rsidP="00470E8D">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8C183" w14:textId="77777777" w:rsidR="00470E8D" w:rsidRPr="002B16EB" w:rsidRDefault="00470E8D" w:rsidP="00470E8D">
            <w:pPr>
              <w:rPr>
                <w:lang w:val="en-AU"/>
              </w:rPr>
            </w:pPr>
            <w:r w:rsidRPr="002B16EB">
              <w:rPr>
                <w:lang w:val="en-AU"/>
              </w:rPr>
              <w:t xml:space="preserve">INC6383281: Alive BRN issue, analysis of </w:t>
            </w:r>
            <w:proofErr w:type="spellStart"/>
            <w:r w:rsidRPr="002B16EB">
              <w:rPr>
                <w:lang w:val="en-AU"/>
              </w:rPr>
              <w:t>rnsent</w:t>
            </w:r>
            <w:proofErr w:type="spellEnd"/>
            <w:r w:rsidRPr="002B16EB">
              <w:rPr>
                <w:lang w:val="en-AU"/>
              </w:rPr>
              <w:t xml:space="preserve"> &amp; strni1s delink issue – follow up checking docs in Alfresco – Check programs</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4494D5" w14:textId="77777777" w:rsidR="00470E8D" w:rsidRPr="002B16EB" w:rsidRDefault="00470E8D" w:rsidP="00470E8D">
            <w:pPr>
              <w:rPr>
                <w:lang w:val="en-AU"/>
              </w:rPr>
            </w:pPr>
          </w:p>
        </w:tc>
      </w:tr>
      <w:tr w:rsidR="00470E8D" w:rsidRPr="002B16EB" w14:paraId="07654F56" w14:textId="77777777" w:rsidTr="00470E8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17967E" w14:textId="77777777" w:rsidR="00470E8D" w:rsidRPr="002B16EB" w:rsidRDefault="00470E8D" w:rsidP="00470E8D">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F51C05" w14:textId="77777777" w:rsidR="00470E8D" w:rsidRPr="002B16EB" w:rsidRDefault="003D5515" w:rsidP="00470E8D">
            <w:pPr>
              <w:pStyle w:val="NoSpacing"/>
              <w:spacing w:line="256" w:lineRule="auto"/>
              <w:rPr>
                <w:lang w:val="en-AU"/>
              </w:rPr>
            </w:pPr>
            <w:r w:rsidRPr="002B16EB">
              <w:rPr>
                <w:lang w:val="en-AU"/>
              </w:rPr>
              <w:t xml:space="preserve">WO </w:t>
            </w:r>
            <w:r w:rsidRPr="002B16EB">
              <w:rPr>
                <w:rFonts w:ascii="MS Sans Serif" w:hAnsi="MS Sans Serif" w:cs="MS Sans Serif"/>
                <w:sz w:val="17"/>
                <w:szCs w:val="17"/>
                <w:lang w:val="en-AU" w:bidi="th-TH"/>
              </w:rPr>
              <w:t>683558 for DAT FEE report</w:t>
            </w:r>
            <w:r w:rsidR="008A10D4" w:rsidRPr="002B16EB">
              <w:rPr>
                <w:rFonts w:ascii="MS Sans Serif" w:hAnsi="MS Sans Serif" w:cs="MS Sans Serif"/>
                <w:sz w:val="17"/>
                <w:szCs w:val="17"/>
                <w:lang w:val="en-AU" w:bidi="th-TH"/>
              </w:rPr>
              <w:t xml:space="preserve"> for Mar to Nicole R</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0A0CA" w14:textId="77777777" w:rsidR="00470E8D" w:rsidRPr="002B16EB" w:rsidRDefault="0016252E" w:rsidP="00470E8D">
            <w:pPr>
              <w:pStyle w:val="NoSpacing"/>
              <w:spacing w:line="256" w:lineRule="auto"/>
              <w:rPr>
                <w:lang w:val="en-AU"/>
              </w:rPr>
            </w:pPr>
            <w:r w:rsidRPr="002B16EB">
              <w:rPr>
                <w:lang w:val="en-AU"/>
              </w:rPr>
              <w:t>Compliance 3 hr</w:t>
            </w:r>
          </w:p>
        </w:tc>
      </w:tr>
      <w:tr w:rsidR="00470E8D" w:rsidRPr="002B16EB" w14:paraId="5321BB91" w14:textId="77777777" w:rsidTr="00470E8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14393" w14:textId="77777777" w:rsidR="00470E8D" w:rsidRPr="002B16EB" w:rsidRDefault="00470E8D" w:rsidP="00470E8D">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AA341F" w14:textId="77777777" w:rsidR="00470E8D" w:rsidRPr="002B16EB" w:rsidRDefault="00470E8D" w:rsidP="00470E8D">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9E5B4F" w14:textId="77777777" w:rsidR="00470E8D" w:rsidRPr="002B16EB" w:rsidRDefault="00470E8D" w:rsidP="00470E8D">
            <w:pPr>
              <w:pStyle w:val="NoSpacing"/>
              <w:spacing w:line="256" w:lineRule="auto"/>
              <w:rPr>
                <w:lang w:val="en-AU"/>
              </w:rPr>
            </w:pPr>
          </w:p>
        </w:tc>
      </w:tr>
      <w:tr w:rsidR="00470E8D" w:rsidRPr="002B16EB" w14:paraId="59E59DCE" w14:textId="77777777" w:rsidTr="00470E8D">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2589A9" w14:textId="77777777" w:rsidR="00470E8D" w:rsidRPr="002B16EB" w:rsidRDefault="00470E8D" w:rsidP="00470E8D">
            <w:pPr>
              <w:pStyle w:val="NoSpacing"/>
              <w:spacing w:line="256" w:lineRule="auto"/>
              <w:rPr>
                <w:lang w:val="en-AU"/>
              </w:rPr>
            </w:pPr>
            <w:r w:rsidRPr="002B16EB">
              <w:rPr>
                <w:lang w:val="en-AU"/>
              </w:rPr>
              <w:t>6</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EE605" w14:textId="77777777" w:rsidR="00470E8D" w:rsidRPr="002B16EB" w:rsidRDefault="00470E8D" w:rsidP="00470E8D">
            <w:pPr>
              <w:pStyle w:val="NoSpacing"/>
              <w:spacing w:line="256" w:lineRule="auto"/>
              <w:rPr>
                <w:lang w:val="en-AU"/>
              </w:rPr>
            </w:pP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6B2E8C" w14:textId="77777777" w:rsidR="00470E8D" w:rsidRPr="002B16EB" w:rsidRDefault="00470E8D" w:rsidP="00470E8D">
            <w:pPr>
              <w:pStyle w:val="NoSpacing"/>
              <w:spacing w:line="256" w:lineRule="auto"/>
              <w:rPr>
                <w:lang w:val="en-AU"/>
              </w:rPr>
            </w:pPr>
          </w:p>
        </w:tc>
      </w:tr>
    </w:tbl>
    <w:p w14:paraId="58E3C5DF" w14:textId="77777777" w:rsidR="00470E8D" w:rsidRPr="002B16EB" w:rsidRDefault="00470E8D" w:rsidP="00470E8D">
      <w:pPr>
        <w:pStyle w:val="NoSpacing"/>
        <w:rPr>
          <w:lang w:val="en-AU"/>
        </w:rPr>
      </w:pPr>
    </w:p>
    <w:p w14:paraId="352AD447" w14:textId="77777777" w:rsidR="00B7747B" w:rsidRPr="002B16EB" w:rsidRDefault="00B7747B" w:rsidP="00B7747B">
      <w:pPr>
        <w:pStyle w:val="Heading2"/>
        <w:rPr>
          <w:lang w:val="en-AU"/>
        </w:rPr>
      </w:pPr>
      <w:bookmarkStart w:id="196" w:name="_Toc167367935"/>
      <w:r w:rsidRPr="002B16EB">
        <w:rPr>
          <w:lang w:val="en-AU"/>
        </w:rPr>
        <w:t>24/03 Wed</w:t>
      </w:r>
      <w:bookmarkEnd w:id="196"/>
    </w:p>
    <w:tbl>
      <w:tblPr>
        <w:tblW w:w="0" w:type="auto"/>
        <w:tblCellMar>
          <w:left w:w="0" w:type="dxa"/>
          <w:right w:w="0" w:type="dxa"/>
        </w:tblCellMar>
        <w:tblLook w:val="04A0" w:firstRow="1" w:lastRow="0" w:firstColumn="1" w:lastColumn="0" w:noHBand="0" w:noVBand="1"/>
      </w:tblPr>
      <w:tblGrid>
        <w:gridCol w:w="699"/>
        <w:gridCol w:w="6094"/>
        <w:gridCol w:w="2547"/>
      </w:tblGrid>
      <w:tr w:rsidR="00B7747B" w:rsidRPr="002B16EB" w14:paraId="5165F100" w14:textId="77777777" w:rsidTr="00B7747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71E8095" w14:textId="77777777" w:rsidR="00B7747B" w:rsidRPr="002B16EB" w:rsidRDefault="00B7747B" w:rsidP="00B7747B">
            <w:pPr>
              <w:pStyle w:val="NoSpacing"/>
              <w:spacing w:line="256" w:lineRule="auto"/>
              <w:rPr>
                <w:lang w:val="en-AU"/>
              </w:rPr>
            </w:pPr>
            <w:r w:rsidRPr="002B16EB">
              <w:rPr>
                <w:lang w:val="en-AU"/>
              </w:rPr>
              <w:t>1</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37B755" w14:textId="77777777" w:rsidR="00B7747B" w:rsidRPr="002B16EB" w:rsidRDefault="000F599B" w:rsidP="00B7747B">
            <w:pPr>
              <w:pStyle w:val="NoSpacing"/>
              <w:spacing w:line="256" w:lineRule="auto"/>
              <w:rPr>
                <w:lang w:val="en-AU"/>
              </w:rPr>
            </w:pPr>
            <w:r w:rsidRPr="002B16EB">
              <w:rPr>
                <w:lang w:val="en-AU"/>
              </w:rPr>
              <w:t>MFM specific tools replay</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1249A" w14:textId="77777777" w:rsidR="00B7747B" w:rsidRPr="002B16EB" w:rsidRDefault="00B7747B" w:rsidP="00B7747B">
            <w:pPr>
              <w:pStyle w:val="NoSpacing"/>
              <w:spacing w:line="256" w:lineRule="auto"/>
              <w:rPr>
                <w:lang w:val="en-AU"/>
              </w:rPr>
            </w:pPr>
          </w:p>
        </w:tc>
      </w:tr>
      <w:tr w:rsidR="00B7747B" w:rsidRPr="002B16EB" w14:paraId="48373024" w14:textId="77777777" w:rsidTr="00B7747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DB6AA9" w14:textId="77777777" w:rsidR="00B7747B" w:rsidRPr="002B16EB" w:rsidRDefault="00B7747B" w:rsidP="00B7747B">
            <w:pPr>
              <w:pStyle w:val="NoSpacing"/>
              <w:spacing w:line="256" w:lineRule="auto"/>
              <w:rPr>
                <w:lang w:val="en-AU"/>
              </w:rPr>
            </w:pPr>
            <w:r w:rsidRPr="002B16EB">
              <w:rPr>
                <w:lang w:val="en-AU"/>
              </w:rPr>
              <w:t>2</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7B12E" w14:textId="77777777" w:rsidR="00B7747B" w:rsidRPr="002B16EB" w:rsidRDefault="00FC41CB" w:rsidP="00B7747B">
            <w:pPr>
              <w:pStyle w:val="NoSpacing"/>
              <w:spacing w:line="256" w:lineRule="auto"/>
              <w:rPr>
                <w:lang w:val="en-AU"/>
              </w:rPr>
            </w:pPr>
            <w:r w:rsidRPr="002B16EB">
              <w:rPr>
                <w:lang w:val="en-AU"/>
              </w:rPr>
              <w:t>11-12 CTB</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751F1C" w14:textId="77777777" w:rsidR="00B7747B" w:rsidRPr="002B16EB" w:rsidRDefault="00B7747B" w:rsidP="00B7747B">
            <w:pPr>
              <w:pStyle w:val="NoSpacing"/>
              <w:spacing w:line="256" w:lineRule="auto"/>
              <w:rPr>
                <w:lang w:val="en-AU"/>
              </w:rPr>
            </w:pPr>
          </w:p>
        </w:tc>
      </w:tr>
      <w:tr w:rsidR="00B7747B" w:rsidRPr="002B16EB" w14:paraId="554B691F" w14:textId="77777777" w:rsidTr="00B7747B">
        <w:trPr>
          <w:trHeight w:val="209"/>
        </w:trPr>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3EAD0C" w14:textId="77777777" w:rsidR="00B7747B" w:rsidRPr="002B16EB" w:rsidRDefault="00B7747B" w:rsidP="00B7747B">
            <w:pPr>
              <w:pStyle w:val="NoSpacing"/>
              <w:spacing w:line="256" w:lineRule="auto"/>
              <w:rPr>
                <w:lang w:val="en-AU"/>
              </w:rPr>
            </w:pPr>
            <w:r w:rsidRPr="002B16EB">
              <w:rPr>
                <w:lang w:val="en-AU"/>
              </w:rPr>
              <w:t>3</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816246" w14:textId="77777777" w:rsidR="00B7747B" w:rsidRPr="002B16EB" w:rsidRDefault="003F78E6" w:rsidP="00B7747B">
            <w:pPr>
              <w:rPr>
                <w:lang w:val="en-AU"/>
              </w:rPr>
            </w:pPr>
            <w:r w:rsidRPr="002B16EB">
              <w:rPr>
                <w:lang w:val="en-AU"/>
              </w:rPr>
              <w:t>1.30 –</w:t>
            </w:r>
            <w:r w:rsidR="00DE2AE4" w:rsidRPr="002B16EB">
              <w:rPr>
                <w:lang w:val="en-AU"/>
              </w:rPr>
              <w:t xml:space="preserve"> 4 EA </w:t>
            </w:r>
            <w:proofErr w:type="spellStart"/>
            <w:r w:rsidR="00DE2AE4" w:rsidRPr="002B16EB">
              <w:rPr>
                <w:lang w:val="en-AU"/>
              </w:rPr>
              <w:t>self</w:t>
            </w:r>
            <w:r w:rsidRPr="002B16EB">
              <w:rPr>
                <w:lang w:val="en-AU"/>
              </w:rPr>
              <w:t>paced</w:t>
            </w:r>
            <w:proofErr w:type="spellEnd"/>
            <w:r w:rsidRPr="002B16EB">
              <w:rPr>
                <w:lang w:val="en-AU"/>
              </w:rPr>
              <w:t xml:space="preserve"> training</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40B1E" w14:textId="77777777" w:rsidR="00B7747B" w:rsidRPr="002B16EB" w:rsidRDefault="00B7747B" w:rsidP="00B7747B">
            <w:pPr>
              <w:rPr>
                <w:lang w:val="en-AU"/>
              </w:rPr>
            </w:pPr>
          </w:p>
        </w:tc>
      </w:tr>
      <w:tr w:rsidR="00B7747B" w:rsidRPr="002B16EB" w14:paraId="2307289C" w14:textId="77777777" w:rsidTr="00B7747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0CA154" w14:textId="77777777" w:rsidR="00B7747B" w:rsidRPr="002B16EB" w:rsidRDefault="00B7747B" w:rsidP="00B7747B">
            <w:pPr>
              <w:pStyle w:val="NoSpacing"/>
              <w:spacing w:line="256" w:lineRule="auto"/>
              <w:rPr>
                <w:lang w:val="en-AU"/>
              </w:rPr>
            </w:pPr>
            <w:r w:rsidRPr="002B16EB">
              <w:rPr>
                <w:lang w:val="en-AU"/>
              </w:rPr>
              <w:t>4</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95EFE8" w14:textId="77777777" w:rsidR="00B7747B" w:rsidRPr="002B16EB" w:rsidRDefault="00DE2AE4" w:rsidP="00B7747B">
            <w:pPr>
              <w:pStyle w:val="NoSpacing"/>
              <w:spacing w:line="256" w:lineRule="auto"/>
              <w:rPr>
                <w:lang w:val="en-AU"/>
              </w:rPr>
            </w:pPr>
            <w:proofErr w:type="spellStart"/>
            <w:r w:rsidRPr="002B16EB">
              <w:rPr>
                <w:lang w:val="en-AU"/>
              </w:rPr>
              <w:t>Ekat</w:t>
            </w:r>
            <w:proofErr w:type="spellEnd"/>
            <w:r w:rsidRPr="002B16EB">
              <w:rPr>
                <w:lang w:val="en-AU"/>
              </w:rPr>
              <w:t xml:space="preserve"> </w:t>
            </w:r>
            <w:proofErr w:type="spellStart"/>
            <w:r w:rsidRPr="002B16EB">
              <w:rPr>
                <w:lang w:val="en-AU"/>
              </w:rPr>
              <w:t>SuroArora</w:t>
            </w:r>
            <w:proofErr w:type="spellEnd"/>
            <w:r w:rsidRPr="002B16EB">
              <w:rPr>
                <w:lang w:val="en-AU"/>
              </w:rPr>
              <w:t xml:space="preserve"> – Commission NCC &amp; UFC report</w:t>
            </w:r>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214956" w14:textId="77777777" w:rsidR="00B7747B" w:rsidRPr="002B16EB" w:rsidRDefault="00B7747B" w:rsidP="00B7747B">
            <w:pPr>
              <w:pStyle w:val="NoSpacing"/>
              <w:spacing w:line="256" w:lineRule="auto"/>
              <w:rPr>
                <w:lang w:val="en-AU"/>
              </w:rPr>
            </w:pPr>
          </w:p>
        </w:tc>
      </w:tr>
      <w:tr w:rsidR="00B7747B" w:rsidRPr="002B16EB" w14:paraId="1C59AB63" w14:textId="77777777" w:rsidTr="00B7747B">
        <w:tc>
          <w:tcPr>
            <w:tcW w:w="699"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AD9D45" w14:textId="77777777" w:rsidR="00B7747B" w:rsidRPr="002B16EB" w:rsidRDefault="00B7747B" w:rsidP="00B7747B">
            <w:pPr>
              <w:pStyle w:val="NoSpacing"/>
              <w:spacing w:line="256" w:lineRule="auto"/>
              <w:rPr>
                <w:lang w:val="en-AU"/>
              </w:rPr>
            </w:pPr>
            <w:r w:rsidRPr="002B16EB">
              <w:rPr>
                <w:lang w:val="en-AU"/>
              </w:rPr>
              <w:t>5</w:t>
            </w:r>
          </w:p>
        </w:tc>
        <w:tc>
          <w:tcPr>
            <w:tcW w:w="609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74D89" w14:textId="77777777" w:rsidR="00B7747B" w:rsidRPr="002B16EB" w:rsidRDefault="008A10D4" w:rsidP="00B7747B">
            <w:pPr>
              <w:pStyle w:val="NoSpacing"/>
              <w:spacing w:line="256" w:lineRule="auto"/>
              <w:rPr>
                <w:lang w:val="en-AU"/>
              </w:rPr>
            </w:pPr>
            <w:r w:rsidRPr="002B16EB">
              <w:rPr>
                <w:lang w:val="en-AU"/>
              </w:rPr>
              <w:t xml:space="preserve">EA </w:t>
            </w:r>
            <w:proofErr w:type="spellStart"/>
            <w:r w:rsidRPr="002B16EB">
              <w:rPr>
                <w:lang w:val="en-AU"/>
              </w:rPr>
              <w:t>self paced</w:t>
            </w:r>
            <w:proofErr w:type="spellEnd"/>
          </w:p>
        </w:tc>
        <w:tc>
          <w:tcPr>
            <w:tcW w:w="254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E66912" w14:textId="77777777" w:rsidR="00B7747B" w:rsidRPr="002B16EB" w:rsidRDefault="00B7747B" w:rsidP="00B7747B">
            <w:pPr>
              <w:pStyle w:val="NoSpacing"/>
              <w:spacing w:line="256" w:lineRule="auto"/>
              <w:rPr>
                <w:lang w:val="en-AU"/>
              </w:rPr>
            </w:pPr>
          </w:p>
        </w:tc>
      </w:tr>
    </w:tbl>
    <w:p w14:paraId="3710B242" w14:textId="77777777" w:rsidR="00B7747B" w:rsidRPr="002B16EB" w:rsidRDefault="00B7747B" w:rsidP="00B7747B">
      <w:pPr>
        <w:pStyle w:val="NoSpacing"/>
        <w:rPr>
          <w:lang w:val="en-AU"/>
        </w:rPr>
      </w:pPr>
    </w:p>
    <w:p w14:paraId="169357C9" w14:textId="77777777" w:rsidR="00DD5C4A" w:rsidRPr="002B16EB" w:rsidRDefault="00DD5C4A" w:rsidP="00B7747B">
      <w:pPr>
        <w:pStyle w:val="NoSpacing"/>
        <w:rPr>
          <w:lang w:val="en-AU"/>
        </w:rPr>
      </w:pPr>
    </w:p>
    <w:p w14:paraId="2D9B6A46" w14:textId="77777777" w:rsidR="00DD5C4A" w:rsidRPr="002B16EB" w:rsidRDefault="00DD5C4A" w:rsidP="00DD5C4A">
      <w:pPr>
        <w:pStyle w:val="Heading2"/>
        <w:rPr>
          <w:lang w:val="en-AU"/>
        </w:rPr>
      </w:pPr>
      <w:bookmarkStart w:id="197" w:name="_Toc167367936"/>
      <w:r w:rsidRPr="002B16EB">
        <w:rPr>
          <w:lang w:val="en-AU"/>
        </w:rPr>
        <w:t>25/03 Thu</w:t>
      </w:r>
      <w:bookmarkEnd w:id="197"/>
    </w:p>
    <w:tbl>
      <w:tblPr>
        <w:tblW w:w="9346" w:type="dxa"/>
        <w:tblCellMar>
          <w:left w:w="0" w:type="dxa"/>
          <w:right w:w="0" w:type="dxa"/>
        </w:tblCellMar>
        <w:tblLook w:val="04A0" w:firstRow="1" w:lastRow="0" w:firstColumn="1" w:lastColumn="0" w:noHBand="0" w:noVBand="1"/>
      </w:tblPr>
      <w:tblGrid>
        <w:gridCol w:w="532"/>
        <w:gridCol w:w="6262"/>
        <w:gridCol w:w="2552"/>
      </w:tblGrid>
      <w:tr w:rsidR="00DD5C4A" w:rsidRPr="002B16EB" w14:paraId="3CCE5A9A" w14:textId="77777777" w:rsidTr="00DD5C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E48D85F" w14:textId="77777777" w:rsidR="00DD5C4A" w:rsidRPr="002B16EB" w:rsidRDefault="00DD5C4A" w:rsidP="00DD5C4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17F4B" w14:textId="77777777" w:rsidR="00DD5C4A" w:rsidRPr="002B16EB" w:rsidRDefault="008A10D4" w:rsidP="00DD5C4A">
            <w:pPr>
              <w:pStyle w:val="NoSpacing"/>
              <w:spacing w:line="256" w:lineRule="auto"/>
              <w:rPr>
                <w:rFonts w:ascii="Arial" w:hAnsi="Arial" w:cs="Arial"/>
                <w:sz w:val="20"/>
                <w:szCs w:val="20"/>
                <w:lang w:val="en-AU"/>
              </w:rPr>
            </w:pPr>
            <w:r w:rsidRPr="002B16EB">
              <w:rPr>
                <w:rFonts w:ascii="Arial" w:hAnsi="Arial" w:cs="Arial"/>
                <w:sz w:val="20"/>
                <w:szCs w:val="20"/>
                <w:lang w:val="en-AU"/>
              </w:rPr>
              <w:t xml:space="preserve">WO 684214 </w:t>
            </w:r>
            <w:r w:rsidR="00DD5C4A" w:rsidRPr="002B16EB">
              <w:rPr>
                <w:rFonts w:ascii="Arial" w:hAnsi="Arial" w:cs="Arial"/>
                <w:sz w:val="20"/>
                <w:szCs w:val="20"/>
                <w:lang w:val="en-AU"/>
              </w:rPr>
              <w:t>Polisy extract for cancelled policies within /outside NCC clause and amount clawed back from the Dealer partners</w:t>
            </w:r>
          </w:p>
          <w:p w14:paraId="4D9D1E5C" w14:textId="77777777" w:rsidR="00B07964" w:rsidRPr="002B16EB" w:rsidRDefault="00B07964" w:rsidP="00DD5C4A">
            <w:pPr>
              <w:pStyle w:val="NoSpacing"/>
              <w:spacing w:line="256" w:lineRule="auto"/>
              <w:rPr>
                <w:lang w:val="en-AU"/>
              </w:rPr>
            </w:pPr>
            <w:proofErr w:type="spellStart"/>
            <w:r w:rsidRPr="002B16EB">
              <w:rPr>
                <w:rFonts w:ascii="Arial" w:hAnsi="Arial" w:cs="Arial"/>
                <w:sz w:val="20"/>
                <w:szCs w:val="20"/>
                <w:lang w:val="en-AU"/>
              </w:rPr>
              <w:t>Sql</w:t>
            </w:r>
            <w:proofErr w:type="spellEnd"/>
            <w:r w:rsidRPr="002B16EB">
              <w:rPr>
                <w:rFonts w:ascii="Arial" w:hAnsi="Arial" w:cs="Arial"/>
                <w:sz w:val="20"/>
                <w:szCs w:val="20"/>
                <w:lang w:val="en-AU"/>
              </w:rPr>
              <w:t>(stmt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A29F84" w14:textId="77777777" w:rsidR="00DD5C4A" w:rsidRPr="002B16EB" w:rsidRDefault="008A10D4" w:rsidP="00DD5C4A">
            <w:pPr>
              <w:pStyle w:val="NoSpacing"/>
              <w:spacing w:line="256" w:lineRule="auto"/>
              <w:rPr>
                <w:lang w:val="en-AU"/>
              </w:rPr>
            </w:pPr>
            <w:r w:rsidRPr="002B16EB">
              <w:rPr>
                <w:lang w:val="en-AU"/>
              </w:rPr>
              <w:t>Email to Ekta</w:t>
            </w:r>
          </w:p>
        </w:tc>
      </w:tr>
      <w:tr w:rsidR="00DD5C4A" w:rsidRPr="002B16EB" w14:paraId="50CFDB3F" w14:textId="77777777" w:rsidTr="00DD5C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76A301" w14:textId="77777777" w:rsidR="00DD5C4A" w:rsidRPr="002B16EB" w:rsidRDefault="00DD5C4A" w:rsidP="00DD5C4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584E22" w14:textId="77777777" w:rsidR="00DD5C4A" w:rsidRPr="002B16EB" w:rsidRDefault="008A10D4" w:rsidP="00DD5C4A">
            <w:pPr>
              <w:pStyle w:val="NoSpacing"/>
              <w:spacing w:line="256" w:lineRule="auto"/>
              <w:rPr>
                <w:lang w:val="en-AU"/>
              </w:rPr>
            </w:pPr>
            <w:r w:rsidRPr="002B16EB">
              <w:rPr>
                <w:lang w:val="en-AU"/>
              </w:rPr>
              <w:t xml:space="preserve">INC6383281: Alive upload issue - BRN already exists </w:t>
            </w:r>
            <w:r w:rsidR="0094607D" w:rsidRPr="002B16EB">
              <w:rPr>
                <w:lang w:val="en-AU"/>
              </w:rPr>
              <w:t>SGMHBRNU changes - Analysi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BA2FFE" w14:textId="77777777" w:rsidR="00DD5C4A" w:rsidRPr="002B16EB" w:rsidRDefault="00DD5C4A" w:rsidP="00DD5C4A">
            <w:pPr>
              <w:pStyle w:val="NoSpacing"/>
              <w:spacing w:line="256" w:lineRule="auto"/>
              <w:rPr>
                <w:lang w:val="en-AU"/>
              </w:rPr>
            </w:pPr>
          </w:p>
        </w:tc>
      </w:tr>
      <w:tr w:rsidR="00DD5C4A" w:rsidRPr="002B16EB" w14:paraId="7F1C5B96" w14:textId="77777777" w:rsidTr="00DD5C4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1ACDA9" w14:textId="77777777" w:rsidR="00DD5C4A" w:rsidRPr="002B16EB" w:rsidRDefault="00DD5C4A" w:rsidP="00DD5C4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0BB11" w14:textId="77777777" w:rsidR="00DD5C4A" w:rsidRPr="002B16EB" w:rsidRDefault="008A10D4" w:rsidP="00DD5C4A">
            <w:pPr>
              <w:rPr>
                <w:lang w:val="en-AU"/>
              </w:rPr>
            </w:pPr>
            <w:r w:rsidRPr="002B16EB">
              <w:rPr>
                <w:lang w:val="en-AU"/>
              </w:rPr>
              <w:t>EA on-demand training site on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253985" w14:textId="77777777" w:rsidR="00DD5C4A" w:rsidRPr="002B16EB" w:rsidRDefault="00DD5C4A" w:rsidP="00DD5C4A">
            <w:pPr>
              <w:rPr>
                <w:lang w:val="en-AU"/>
              </w:rPr>
            </w:pPr>
          </w:p>
        </w:tc>
      </w:tr>
      <w:tr w:rsidR="00DD5C4A" w:rsidRPr="002B16EB" w14:paraId="190862B3" w14:textId="77777777" w:rsidTr="00DD5C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F27323" w14:textId="77777777" w:rsidR="00DD5C4A" w:rsidRPr="002B16EB" w:rsidRDefault="00DD5C4A" w:rsidP="00DD5C4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80A69" w14:textId="77777777" w:rsidR="00DD5C4A" w:rsidRPr="002B16EB" w:rsidRDefault="00DD5C4A" w:rsidP="00DD5C4A">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F4525B" w14:textId="77777777" w:rsidR="00DD5C4A" w:rsidRPr="002B16EB" w:rsidRDefault="00DD5C4A" w:rsidP="00DD5C4A">
            <w:pPr>
              <w:pStyle w:val="NoSpacing"/>
              <w:spacing w:line="256" w:lineRule="auto"/>
              <w:rPr>
                <w:lang w:val="en-AU"/>
              </w:rPr>
            </w:pPr>
          </w:p>
        </w:tc>
      </w:tr>
      <w:tr w:rsidR="00DD5C4A" w:rsidRPr="002B16EB" w14:paraId="5F74D85E" w14:textId="77777777" w:rsidTr="00DD5C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BF273E" w14:textId="77777777" w:rsidR="00DD5C4A" w:rsidRPr="002B16EB" w:rsidRDefault="00DD5C4A" w:rsidP="00DD5C4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517AE5" w14:textId="77777777" w:rsidR="00DD5C4A" w:rsidRPr="002B16EB" w:rsidRDefault="00DD5C4A" w:rsidP="00DD5C4A">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E48952" w14:textId="77777777" w:rsidR="00DD5C4A" w:rsidRPr="002B16EB" w:rsidRDefault="00DD5C4A" w:rsidP="00DD5C4A">
            <w:pPr>
              <w:pStyle w:val="NoSpacing"/>
              <w:spacing w:line="256" w:lineRule="auto"/>
              <w:rPr>
                <w:lang w:val="en-AU"/>
              </w:rPr>
            </w:pPr>
          </w:p>
        </w:tc>
      </w:tr>
      <w:tr w:rsidR="00DD5C4A" w:rsidRPr="002B16EB" w14:paraId="76A87210" w14:textId="77777777" w:rsidTr="00DD5C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9D763A" w14:textId="77777777" w:rsidR="00DD5C4A" w:rsidRPr="002B16EB" w:rsidRDefault="00DD5C4A" w:rsidP="00DD5C4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CD4E02" w14:textId="77777777" w:rsidR="00DD5C4A" w:rsidRPr="002B16EB" w:rsidRDefault="00DD5C4A" w:rsidP="00DD5C4A">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3692C0" w14:textId="77777777" w:rsidR="00DD5C4A" w:rsidRPr="002B16EB" w:rsidRDefault="00DD5C4A" w:rsidP="00DD5C4A">
            <w:pPr>
              <w:pStyle w:val="NoSpacing"/>
              <w:spacing w:line="256" w:lineRule="auto"/>
              <w:rPr>
                <w:lang w:val="en-AU"/>
              </w:rPr>
            </w:pPr>
          </w:p>
        </w:tc>
      </w:tr>
    </w:tbl>
    <w:p w14:paraId="372CD75C" w14:textId="77777777" w:rsidR="00DD5C4A" w:rsidRPr="002B16EB" w:rsidRDefault="00DD5C4A" w:rsidP="00B7747B">
      <w:pPr>
        <w:pStyle w:val="NoSpacing"/>
        <w:rPr>
          <w:lang w:val="en-AU"/>
        </w:rPr>
      </w:pPr>
    </w:p>
    <w:p w14:paraId="4E4EAE87" w14:textId="77777777" w:rsidR="00470E8D" w:rsidRPr="002B16EB" w:rsidRDefault="00DD5C4A" w:rsidP="00A4539C">
      <w:pPr>
        <w:pStyle w:val="NoSpacing"/>
        <w:rPr>
          <w:lang w:val="en-AU"/>
        </w:rPr>
      </w:pPr>
      <w:r w:rsidRPr="002B16EB">
        <w:rPr>
          <w:lang w:val="en-AU"/>
        </w:rPr>
        <w:t>POLH05 - UFC_FLAG COMM_CLAWBACK_DAY</w:t>
      </w:r>
    </w:p>
    <w:p w14:paraId="3B8A3D2C" w14:textId="77777777" w:rsidR="00096C82" w:rsidRPr="002B16EB" w:rsidRDefault="00096C82" w:rsidP="00A4539C">
      <w:pPr>
        <w:pStyle w:val="NoSpacing"/>
        <w:rPr>
          <w:lang w:val="en-AU"/>
        </w:rPr>
      </w:pPr>
      <w:proofErr w:type="spellStart"/>
      <w:r w:rsidRPr="002B16EB">
        <w:rPr>
          <w:lang w:val="en-AU"/>
        </w:rPr>
        <w:t>Dnxr.dev.sql</w:t>
      </w:r>
      <w:proofErr w:type="spellEnd"/>
      <w:r w:rsidRPr="002B16EB">
        <w:rPr>
          <w:lang w:val="en-AU"/>
        </w:rPr>
        <w:t xml:space="preserve">(stmt2) – </w:t>
      </w:r>
      <w:proofErr w:type="spellStart"/>
      <w:r w:rsidRPr="002B16EB">
        <w:rPr>
          <w:lang w:val="en-AU"/>
        </w:rPr>
        <w:t>canc</w:t>
      </w:r>
      <w:proofErr w:type="spellEnd"/>
      <w:r w:rsidRPr="002B16EB">
        <w:rPr>
          <w:lang w:val="en-AU"/>
        </w:rPr>
        <w:t xml:space="preserve"> with UFC/NCC data</w:t>
      </w:r>
    </w:p>
    <w:p w14:paraId="41598971" w14:textId="77777777" w:rsidR="00096C82" w:rsidRPr="002B16EB" w:rsidRDefault="00096C82" w:rsidP="00A4539C">
      <w:pPr>
        <w:pStyle w:val="NoSpacing"/>
        <w:rPr>
          <w:lang w:val="en-AU"/>
        </w:rPr>
      </w:pPr>
    </w:p>
    <w:p w14:paraId="22FA8054" w14:textId="77777777" w:rsidR="00096C82" w:rsidRPr="002B16EB" w:rsidRDefault="00096C82" w:rsidP="00096C82">
      <w:pPr>
        <w:pStyle w:val="Heading2"/>
        <w:rPr>
          <w:lang w:val="en-AU"/>
        </w:rPr>
      </w:pPr>
      <w:bookmarkStart w:id="198" w:name="_Toc167367937"/>
      <w:r w:rsidRPr="002B16EB">
        <w:rPr>
          <w:lang w:val="en-AU"/>
        </w:rPr>
        <w:t>26/03 Fri</w:t>
      </w:r>
      <w:r w:rsidR="0016252E" w:rsidRPr="002B16EB">
        <w:rPr>
          <w:lang w:val="en-AU"/>
        </w:rPr>
        <w:t xml:space="preserve"> (1/2 day off)</w:t>
      </w:r>
      <w:bookmarkEnd w:id="198"/>
    </w:p>
    <w:tbl>
      <w:tblPr>
        <w:tblW w:w="9346" w:type="dxa"/>
        <w:tblCellMar>
          <w:left w:w="0" w:type="dxa"/>
          <w:right w:w="0" w:type="dxa"/>
        </w:tblCellMar>
        <w:tblLook w:val="04A0" w:firstRow="1" w:lastRow="0" w:firstColumn="1" w:lastColumn="0" w:noHBand="0" w:noVBand="1"/>
      </w:tblPr>
      <w:tblGrid>
        <w:gridCol w:w="532"/>
        <w:gridCol w:w="6262"/>
        <w:gridCol w:w="2552"/>
      </w:tblGrid>
      <w:tr w:rsidR="00096C82" w:rsidRPr="002B16EB" w14:paraId="5CC09C0C"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F19ECE8" w14:textId="77777777" w:rsidR="00096C82" w:rsidRPr="002B16EB" w:rsidRDefault="00096C82" w:rsidP="003D30D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A26AAF" w14:textId="77777777" w:rsidR="00096C82" w:rsidRPr="002B16EB" w:rsidRDefault="00096C82" w:rsidP="003D30DE">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36C5B" w14:textId="77777777" w:rsidR="00096C82" w:rsidRPr="002B16EB" w:rsidRDefault="00096C82" w:rsidP="003D30DE">
            <w:pPr>
              <w:pStyle w:val="NoSpacing"/>
              <w:spacing w:line="256" w:lineRule="auto"/>
              <w:rPr>
                <w:lang w:val="en-AU"/>
              </w:rPr>
            </w:pPr>
          </w:p>
        </w:tc>
      </w:tr>
      <w:tr w:rsidR="00096C82" w:rsidRPr="002B16EB" w14:paraId="0BEBE769"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2F7304" w14:textId="77777777" w:rsidR="00096C82" w:rsidRPr="002B16EB" w:rsidRDefault="00096C82" w:rsidP="003D30D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5C478F" w14:textId="77777777" w:rsidR="00096C82" w:rsidRPr="002B16EB" w:rsidRDefault="00096C82" w:rsidP="003D30DE">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31EA06" w14:textId="77777777" w:rsidR="00096C82" w:rsidRPr="002B16EB" w:rsidRDefault="00096C82" w:rsidP="003D30DE">
            <w:pPr>
              <w:pStyle w:val="NoSpacing"/>
              <w:spacing w:line="256" w:lineRule="auto"/>
              <w:rPr>
                <w:lang w:val="en-AU"/>
              </w:rPr>
            </w:pPr>
          </w:p>
        </w:tc>
      </w:tr>
      <w:tr w:rsidR="00096C82" w:rsidRPr="002B16EB" w14:paraId="641FE50E" w14:textId="77777777" w:rsidTr="003D30D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196B1A" w14:textId="77777777" w:rsidR="00096C82" w:rsidRPr="002B16EB" w:rsidRDefault="00096C82" w:rsidP="003D30D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2EBAFC" w14:textId="77777777" w:rsidR="00096C82" w:rsidRPr="002B16EB" w:rsidRDefault="00096C82" w:rsidP="00096C82">
            <w:pPr>
              <w:rPr>
                <w:lang w:val="en-AU"/>
              </w:rPr>
            </w:pPr>
            <w:r w:rsidRPr="002B16EB">
              <w:rPr>
                <w:lang w:val="en-AU"/>
              </w:rPr>
              <w:t xml:space="preserve">EA on-demand training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C816D0" w14:textId="77777777" w:rsidR="00096C82" w:rsidRPr="002B16EB" w:rsidRDefault="00096C82" w:rsidP="003D30DE">
            <w:pPr>
              <w:rPr>
                <w:lang w:val="en-AU"/>
              </w:rPr>
            </w:pPr>
          </w:p>
        </w:tc>
      </w:tr>
      <w:tr w:rsidR="00096C82" w:rsidRPr="002B16EB" w14:paraId="0BC0CE59"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A32C78" w14:textId="77777777" w:rsidR="00096C82" w:rsidRPr="002B16EB" w:rsidRDefault="00096C82" w:rsidP="003D30D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EDBE07" w14:textId="77777777" w:rsidR="00096C82" w:rsidRPr="002B16EB" w:rsidRDefault="00792764" w:rsidP="003D30DE">
            <w:pPr>
              <w:pStyle w:val="NoSpacing"/>
              <w:spacing w:line="256" w:lineRule="auto"/>
              <w:rPr>
                <w:lang w:val="en-AU"/>
              </w:rPr>
            </w:pPr>
            <w:r w:rsidRPr="002B16EB">
              <w:rPr>
                <w:lang w:val="en-AU"/>
              </w:rPr>
              <w:t>Half day leave – ophthalmologist app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9FE27E" w14:textId="77777777" w:rsidR="00096C82" w:rsidRPr="002B16EB" w:rsidRDefault="00096C82" w:rsidP="003D30DE">
            <w:pPr>
              <w:pStyle w:val="NoSpacing"/>
              <w:spacing w:line="256" w:lineRule="auto"/>
              <w:rPr>
                <w:lang w:val="en-AU"/>
              </w:rPr>
            </w:pPr>
          </w:p>
        </w:tc>
      </w:tr>
      <w:tr w:rsidR="00096C82" w:rsidRPr="002B16EB" w14:paraId="05E34416"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B8E640" w14:textId="77777777" w:rsidR="00096C82" w:rsidRPr="002B16EB" w:rsidRDefault="00096C82" w:rsidP="003D30D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660EC0" w14:textId="77777777" w:rsidR="00096C82" w:rsidRPr="002B16EB" w:rsidRDefault="00096C82" w:rsidP="003D30DE">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50ABFF" w14:textId="77777777" w:rsidR="00096C82" w:rsidRPr="002B16EB" w:rsidRDefault="00096C82" w:rsidP="003D30DE">
            <w:pPr>
              <w:pStyle w:val="NoSpacing"/>
              <w:spacing w:line="256" w:lineRule="auto"/>
              <w:rPr>
                <w:lang w:val="en-AU"/>
              </w:rPr>
            </w:pPr>
          </w:p>
        </w:tc>
      </w:tr>
      <w:tr w:rsidR="00096C82" w:rsidRPr="002B16EB" w14:paraId="11EF81DA"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7A96D" w14:textId="77777777" w:rsidR="00096C82" w:rsidRPr="002B16EB" w:rsidRDefault="00096C82" w:rsidP="003D30D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EBA598" w14:textId="77777777" w:rsidR="00096C82" w:rsidRPr="002B16EB" w:rsidRDefault="00096C82" w:rsidP="003D30DE">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CA0BE" w14:textId="77777777" w:rsidR="00096C82" w:rsidRPr="002B16EB" w:rsidRDefault="00096C82" w:rsidP="003D30DE">
            <w:pPr>
              <w:pStyle w:val="NoSpacing"/>
              <w:spacing w:line="256" w:lineRule="auto"/>
              <w:rPr>
                <w:lang w:val="en-AU"/>
              </w:rPr>
            </w:pPr>
          </w:p>
        </w:tc>
      </w:tr>
    </w:tbl>
    <w:p w14:paraId="2C554018" w14:textId="77777777" w:rsidR="00096C82" w:rsidRPr="002B16EB" w:rsidRDefault="00096C82" w:rsidP="00096C82">
      <w:pPr>
        <w:pStyle w:val="NoSpacing"/>
        <w:rPr>
          <w:lang w:val="en-AU"/>
        </w:rPr>
      </w:pPr>
    </w:p>
    <w:p w14:paraId="5D889F86" w14:textId="77777777" w:rsidR="00DD5C4A" w:rsidRPr="002B16EB" w:rsidRDefault="00DD5C4A" w:rsidP="00A4539C">
      <w:pPr>
        <w:pStyle w:val="NoSpacing"/>
        <w:rPr>
          <w:lang w:val="en-AU"/>
        </w:rPr>
      </w:pPr>
    </w:p>
    <w:p w14:paraId="5D5CCA78" w14:textId="77777777" w:rsidR="003D30DE" w:rsidRPr="002B16EB" w:rsidRDefault="003D30DE" w:rsidP="003D30DE">
      <w:pPr>
        <w:pStyle w:val="Heading2"/>
        <w:rPr>
          <w:lang w:val="en-AU"/>
        </w:rPr>
      </w:pPr>
      <w:bookmarkStart w:id="199" w:name="_Toc167367938"/>
      <w:r w:rsidRPr="002B16EB">
        <w:rPr>
          <w:lang w:val="en-AU"/>
        </w:rPr>
        <w:lastRenderedPageBreak/>
        <w:t>29/03 Mon</w:t>
      </w:r>
      <w:bookmarkEnd w:id="199"/>
    </w:p>
    <w:tbl>
      <w:tblPr>
        <w:tblW w:w="9346" w:type="dxa"/>
        <w:tblCellMar>
          <w:left w:w="0" w:type="dxa"/>
          <w:right w:w="0" w:type="dxa"/>
        </w:tblCellMar>
        <w:tblLook w:val="04A0" w:firstRow="1" w:lastRow="0" w:firstColumn="1" w:lastColumn="0" w:noHBand="0" w:noVBand="1"/>
      </w:tblPr>
      <w:tblGrid>
        <w:gridCol w:w="532"/>
        <w:gridCol w:w="6262"/>
        <w:gridCol w:w="2552"/>
      </w:tblGrid>
      <w:tr w:rsidR="003D30DE" w:rsidRPr="002B16EB" w14:paraId="2EC5E528"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BD041EC" w14:textId="77777777" w:rsidR="003D30DE" w:rsidRPr="002B16EB" w:rsidRDefault="003D30DE" w:rsidP="003D30D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7DDCE5" w14:textId="77777777" w:rsidR="003D30DE" w:rsidRPr="002B16EB" w:rsidRDefault="003D30DE" w:rsidP="003D30DE">
            <w:pPr>
              <w:pStyle w:val="NoSpacing"/>
              <w:spacing w:line="256" w:lineRule="auto"/>
              <w:rPr>
                <w:lang w:val="en-AU"/>
              </w:rPr>
            </w:pPr>
            <w:r w:rsidRPr="002B16EB">
              <w:rPr>
                <w:lang w:val="en-AU"/>
              </w:rPr>
              <w:t xml:space="preserve">POLISY Payment Requisition Pending [NZ – </w:t>
            </w:r>
            <w:hyperlink r:id="rId30" w:history="1">
              <w:r w:rsidRPr="002B16EB">
                <w:rPr>
                  <w:rStyle w:val="Hyperlink"/>
                  <w:lang w:val="en-AU"/>
                </w:rPr>
                <w:t>Nirusha.Sriskanthan@allianz.com.au</w:t>
              </w:r>
            </w:hyperlink>
            <w:r w:rsidRPr="002B16EB">
              <w:rPr>
                <w:lang w:val="en-AU"/>
              </w:rPr>
              <w:t xml:space="preserve">] – Checked </w:t>
            </w:r>
            <w:proofErr w:type="spellStart"/>
            <w:r w:rsidRPr="002B16EB">
              <w:rPr>
                <w:lang w:val="en-AU"/>
              </w:rPr>
              <w:t>reqs</w:t>
            </w:r>
            <w:proofErr w:type="spellEnd"/>
            <w:r w:rsidRPr="002B16EB">
              <w:rPr>
                <w:lang w:val="en-AU"/>
              </w:rPr>
              <w:t>/</w:t>
            </w:r>
            <w:proofErr w:type="spellStart"/>
            <w:r w:rsidRPr="002B16EB">
              <w:rPr>
                <w:lang w:val="en-AU"/>
              </w:rPr>
              <w:t>mtrn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FEEB7" w14:textId="77777777" w:rsidR="003D30DE" w:rsidRPr="002B16EB" w:rsidRDefault="003D30DE" w:rsidP="003D30DE">
            <w:pPr>
              <w:pStyle w:val="NoSpacing"/>
              <w:spacing w:line="256" w:lineRule="auto"/>
              <w:rPr>
                <w:lang w:val="en-AU"/>
              </w:rPr>
            </w:pPr>
            <w:r w:rsidRPr="002B16EB">
              <w:rPr>
                <w:lang w:val="en-AU"/>
              </w:rPr>
              <w:t>Looks like processed on Fri</w:t>
            </w:r>
          </w:p>
        </w:tc>
      </w:tr>
      <w:tr w:rsidR="003D30DE" w:rsidRPr="002B16EB" w14:paraId="5E384B7C"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F500FA" w14:textId="77777777" w:rsidR="003D30DE" w:rsidRPr="002B16EB" w:rsidRDefault="003D30DE" w:rsidP="003D30D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361AA" w14:textId="77777777" w:rsidR="003D30DE" w:rsidRPr="002B16EB" w:rsidRDefault="001D1EB0" w:rsidP="003D30DE">
            <w:pPr>
              <w:pStyle w:val="NoSpacing"/>
              <w:spacing w:line="256" w:lineRule="auto"/>
              <w:rPr>
                <w:lang w:val="en-AU"/>
              </w:rPr>
            </w:pPr>
            <w:r w:rsidRPr="002B16EB">
              <w:rPr>
                <w:lang w:val="en-AU"/>
              </w:rPr>
              <w:t>Alive BRN issue email to Persid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36B7DC" w14:textId="77777777" w:rsidR="003D30DE" w:rsidRPr="002B16EB" w:rsidRDefault="003D30DE" w:rsidP="003D30DE">
            <w:pPr>
              <w:pStyle w:val="NoSpacing"/>
              <w:spacing w:line="256" w:lineRule="auto"/>
              <w:rPr>
                <w:lang w:val="en-AU"/>
              </w:rPr>
            </w:pPr>
          </w:p>
        </w:tc>
      </w:tr>
      <w:tr w:rsidR="003D30DE" w:rsidRPr="002B16EB" w14:paraId="045F21A1" w14:textId="77777777" w:rsidTr="003D30D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B4C8B6" w14:textId="77777777" w:rsidR="003D30DE" w:rsidRPr="002B16EB" w:rsidRDefault="003D30DE" w:rsidP="003D30D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84C0D7" w14:textId="77777777" w:rsidR="003D30DE" w:rsidRPr="002B16EB" w:rsidRDefault="008C62E2" w:rsidP="003D30DE">
            <w:pPr>
              <w:rPr>
                <w:lang w:val="en-AU"/>
              </w:rPr>
            </w:pPr>
            <w:r w:rsidRPr="002B16EB">
              <w:rPr>
                <w:lang w:val="en-AU"/>
              </w:rPr>
              <w:t>DAT Fee issue – check Q008 screen if it defaults to policy no</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E6BFF6" w14:textId="77777777" w:rsidR="003D30DE" w:rsidRPr="002B16EB" w:rsidRDefault="0016252E" w:rsidP="003D30DE">
            <w:pPr>
              <w:rPr>
                <w:lang w:val="en-AU"/>
              </w:rPr>
            </w:pPr>
            <w:r w:rsidRPr="002B16EB">
              <w:rPr>
                <w:lang w:val="en-AU"/>
              </w:rPr>
              <w:t>Compliance 3hrs</w:t>
            </w:r>
          </w:p>
        </w:tc>
      </w:tr>
      <w:tr w:rsidR="003D30DE" w:rsidRPr="002B16EB" w14:paraId="5ED7507F"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99C81F" w14:textId="77777777" w:rsidR="003D30DE" w:rsidRPr="002B16EB" w:rsidRDefault="003D30DE" w:rsidP="003D30D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9F34AA" w14:textId="77777777" w:rsidR="003D30DE" w:rsidRPr="002B16EB" w:rsidRDefault="00181B39" w:rsidP="003D30DE">
            <w:pPr>
              <w:pStyle w:val="NoSpacing"/>
              <w:spacing w:line="256" w:lineRule="auto"/>
              <w:rPr>
                <w:lang w:val="en-AU"/>
              </w:rPr>
            </w:pPr>
            <w:r w:rsidRPr="002B16EB">
              <w:rPr>
                <w:lang w:val="en-AU"/>
              </w:rPr>
              <w:t>Alpha return codes (P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B42AB6" w14:textId="77777777" w:rsidR="003D30DE" w:rsidRPr="002B16EB" w:rsidRDefault="003D30DE" w:rsidP="003D30DE">
            <w:pPr>
              <w:pStyle w:val="NoSpacing"/>
              <w:spacing w:line="256" w:lineRule="auto"/>
              <w:rPr>
                <w:lang w:val="en-AU"/>
              </w:rPr>
            </w:pPr>
          </w:p>
        </w:tc>
      </w:tr>
      <w:tr w:rsidR="003D30DE" w:rsidRPr="002B16EB" w14:paraId="5F50D5BD"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3803D0" w14:textId="77777777" w:rsidR="003D30DE" w:rsidRPr="002B16EB" w:rsidRDefault="003D30DE" w:rsidP="003D30D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6F6B6" w14:textId="77777777" w:rsidR="003D30DE" w:rsidRPr="002B16EB" w:rsidRDefault="003D30DE" w:rsidP="003D30DE">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638E24" w14:textId="77777777" w:rsidR="003D30DE" w:rsidRPr="002B16EB" w:rsidRDefault="003D30DE" w:rsidP="003D30DE">
            <w:pPr>
              <w:pStyle w:val="NoSpacing"/>
              <w:spacing w:line="256" w:lineRule="auto"/>
              <w:rPr>
                <w:lang w:val="en-AU"/>
              </w:rPr>
            </w:pPr>
          </w:p>
        </w:tc>
      </w:tr>
      <w:tr w:rsidR="003D30DE" w:rsidRPr="002B16EB" w14:paraId="5AC5F09C" w14:textId="77777777" w:rsidTr="003D30D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24AB9F" w14:textId="77777777" w:rsidR="003D30DE" w:rsidRPr="002B16EB" w:rsidRDefault="003D30DE" w:rsidP="003D30D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D8C530" w14:textId="77777777" w:rsidR="003D30DE" w:rsidRPr="002B16EB" w:rsidRDefault="003D30DE" w:rsidP="003D30DE">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116E6B" w14:textId="77777777" w:rsidR="003D30DE" w:rsidRPr="002B16EB" w:rsidRDefault="003D30DE" w:rsidP="003D30DE">
            <w:pPr>
              <w:pStyle w:val="NoSpacing"/>
              <w:spacing w:line="256" w:lineRule="auto"/>
              <w:rPr>
                <w:lang w:val="en-AU"/>
              </w:rPr>
            </w:pPr>
          </w:p>
        </w:tc>
      </w:tr>
    </w:tbl>
    <w:p w14:paraId="76AC86AE" w14:textId="77777777" w:rsidR="003D30DE" w:rsidRPr="002B16EB" w:rsidRDefault="003D30DE" w:rsidP="003D30DE">
      <w:pPr>
        <w:pStyle w:val="NoSpacing"/>
        <w:rPr>
          <w:lang w:val="en-AU"/>
        </w:rPr>
      </w:pPr>
    </w:p>
    <w:p w14:paraId="53B7C4A2" w14:textId="77777777" w:rsidR="00A53083" w:rsidRPr="002B16EB" w:rsidRDefault="00A53083" w:rsidP="00A53083">
      <w:pPr>
        <w:pStyle w:val="Heading2"/>
        <w:rPr>
          <w:lang w:val="en-AU"/>
        </w:rPr>
      </w:pPr>
      <w:bookmarkStart w:id="200" w:name="_Toc167367939"/>
      <w:r w:rsidRPr="002B16EB">
        <w:rPr>
          <w:lang w:val="en-AU"/>
        </w:rPr>
        <w:t>30/03 Tue</w:t>
      </w:r>
      <w:bookmarkEnd w:id="200"/>
    </w:p>
    <w:tbl>
      <w:tblPr>
        <w:tblW w:w="9346" w:type="dxa"/>
        <w:tblCellMar>
          <w:left w:w="0" w:type="dxa"/>
          <w:right w:w="0" w:type="dxa"/>
        </w:tblCellMar>
        <w:tblLook w:val="04A0" w:firstRow="1" w:lastRow="0" w:firstColumn="1" w:lastColumn="0" w:noHBand="0" w:noVBand="1"/>
      </w:tblPr>
      <w:tblGrid>
        <w:gridCol w:w="532"/>
        <w:gridCol w:w="6262"/>
        <w:gridCol w:w="2552"/>
      </w:tblGrid>
      <w:tr w:rsidR="00A53083" w:rsidRPr="002B16EB" w14:paraId="5E07A982" w14:textId="77777777" w:rsidTr="00A5308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BFF6BC5" w14:textId="77777777" w:rsidR="00A53083" w:rsidRPr="002B16EB" w:rsidRDefault="00A53083" w:rsidP="00A5308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D63424" w14:textId="77777777" w:rsidR="00A53083" w:rsidRPr="002B16EB" w:rsidRDefault="00A53083" w:rsidP="00A53083">
            <w:pPr>
              <w:pStyle w:val="NoSpacing"/>
              <w:spacing w:line="256" w:lineRule="auto"/>
              <w:rPr>
                <w:lang w:val="en-AU"/>
              </w:rPr>
            </w:pPr>
            <w:r w:rsidRPr="002B16EB">
              <w:rPr>
                <w:lang w:val="en-AU"/>
              </w:rPr>
              <w:t>MFM – JCLs in sys2.bkup.cntl rega015r &amp; other 015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B1F2B" w14:textId="77777777" w:rsidR="00A53083" w:rsidRPr="002B16EB" w:rsidRDefault="00A53083" w:rsidP="00A53083">
            <w:pPr>
              <w:pStyle w:val="NoSpacing"/>
              <w:spacing w:line="256" w:lineRule="auto"/>
              <w:rPr>
                <w:lang w:val="en-AU"/>
              </w:rPr>
            </w:pPr>
          </w:p>
        </w:tc>
      </w:tr>
      <w:tr w:rsidR="00A53083" w:rsidRPr="002B16EB" w14:paraId="6160CB3D" w14:textId="77777777" w:rsidTr="00A5308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FEC7DA" w14:textId="77777777" w:rsidR="00A53083" w:rsidRPr="002B16EB" w:rsidRDefault="00A53083" w:rsidP="00A5308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5D80D" w14:textId="77777777" w:rsidR="00A53083" w:rsidRPr="002B16EB" w:rsidRDefault="00DB3E6F" w:rsidP="00A53083">
            <w:pPr>
              <w:pStyle w:val="NoSpacing"/>
              <w:spacing w:line="256" w:lineRule="auto"/>
              <w:rPr>
                <w:lang w:val="en-AU"/>
              </w:rPr>
            </w:pPr>
            <w:r w:rsidRPr="002B16EB">
              <w:rPr>
                <w:lang w:val="en-AU"/>
              </w:rPr>
              <w:t xml:space="preserve">JCL differences – Binoy </w:t>
            </w:r>
            <w:proofErr w:type="spellStart"/>
            <w:r w:rsidRPr="002B16EB">
              <w:rPr>
                <w:lang w:val="en-AU"/>
              </w:rPr>
              <w:t>Xavior</w:t>
            </w:r>
            <w:proofErr w:type="spellEnd"/>
            <w:r w:rsidRPr="002B16EB">
              <w:rPr>
                <w:lang w:val="en-AU"/>
              </w:rPr>
              <w:t xml:space="preserve"> – REG/DIR/NZL015R/X/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7E4D1B" w14:textId="77777777" w:rsidR="00A53083" w:rsidRPr="002B16EB" w:rsidRDefault="00A53083" w:rsidP="00A53083">
            <w:pPr>
              <w:pStyle w:val="NoSpacing"/>
              <w:spacing w:line="256" w:lineRule="auto"/>
              <w:rPr>
                <w:lang w:val="en-AU"/>
              </w:rPr>
            </w:pPr>
          </w:p>
        </w:tc>
      </w:tr>
      <w:tr w:rsidR="00A53083" w:rsidRPr="002B16EB" w14:paraId="1D04F9A7" w14:textId="77777777" w:rsidTr="00A5308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61D978" w14:textId="77777777" w:rsidR="00A53083" w:rsidRPr="002B16EB" w:rsidRDefault="00A53083" w:rsidP="00A5308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0C988" w14:textId="77777777" w:rsidR="00A53083" w:rsidRPr="002B16EB" w:rsidRDefault="00A53083" w:rsidP="00A53083">
            <w:pPr>
              <w:rPr>
                <w:lang w:val="en-AU"/>
              </w:rPr>
            </w:pPr>
            <w:r w:rsidRPr="002B16EB">
              <w:rPr>
                <w:lang w:val="en-AU"/>
              </w:rPr>
              <w:t>DAT Fee issue – check Q008 screen if it defaults to policy no</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A02053" w14:textId="77777777" w:rsidR="00A53083" w:rsidRPr="002B16EB" w:rsidRDefault="00DB3E6F" w:rsidP="00A53083">
            <w:pPr>
              <w:rPr>
                <w:lang w:val="en-AU"/>
              </w:rPr>
            </w:pPr>
            <w:r w:rsidRPr="002B16EB">
              <w:rPr>
                <w:lang w:val="en-AU"/>
              </w:rPr>
              <w:t>Further emails and checking</w:t>
            </w:r>
            <w:r w:rsidR="00564B90" w:rsidRPr="002B16EB">
              <w:rPr>
                <w:lang w:val="en-AU"/>
              </w:rPr>
              <w:t xml:space="preserve"> **</w:t>
            </w:r>
            <w:r w:rsidR="0016252E" w:rsidRPr="002B16EB">
              <w:rPr>
                <w:lang w:val="en-AU"/>
              </w:rPr>
              <w:t xml:space="preserve"> Compliance 3 hrs</w:t>
            </w:r>
          </w:p>
        </w:tc>
      </w:tr>
      <w:tr w:rsidR="00A53083" w:rsidRPr="002B16EB" w14:paraId="438C5D2F" w14:textId="77777777" w:rsidTr="00A5308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EA4BEA" w14:textId="77777777" w:rsidR="00A53083" w:rsidRPr="002B16EB" w:rsidRDefault="00A53083" w:rsidP="00A5308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F3E74" w14:textId="77777777" w:rsidR="00A53083" w:rsidRPr="002B16EB" w:rsidRDefault="00DB3E6F" w:rsidP="00A53083">
            <w:pPr>
              <w:pStyle w:val="NoSpacing"/>
              <w:spacing w:line="256" w:lineRule="auto"/>
              <w:rPr>
                <w:lang w:val="en-AU"/>
              </w:rPr>
            </w:pPr>
            <w:r w:rsidRPr="002B16EB">
              <w:rPr>
                <w:lang w:val="en-AU"/>
              </w:rPr>
              <w:t xml:space="preserve">INC6715845 - Declined Pol Failed schedule not in Renewal Rec </w:t>
            </w:r>
            <w:proofErr w:type="spellStart"/>
            <w:r w:rsidRPr="002B16EB">
              <w:rPr>
                <w:lang w:val="en-AU"/>
              </w:rPr>
              <w:t>Rpt</w:t>
            </w:r>
            <w:proofErr w:type="spellEnd"/>
            <w:r w:rsidRPr="002B16EB">
              <w:rPr>
                <w:lang w:val="en-AU"/>
              </w:rPr>
              <w:t xml:space="preserve"> - IBR729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BBB7F1" w14:textId="77777777" w:rsidR="00A53083" w:rsidRPr="002B16EB" w:rsidRDefault="00A53083" w:rsidP="00A53083">
            <w:pPr>
              <w:pStyle w:val="NoSpacing"/>
              <w:spacing w:line="256" w:lineRule="auto"/>
              <w:rPr>
                <w:lang w:val="en-AU"/>
              </w:rPr>
            </w:pPr>
          </w:p>
        </w:tc>
      </w:tr>
      <w:tr w:rsidR="00A53083" w:rsidRPr="002B16EB" w14:paraId="01DF08B7" w14:textId="77777777" w:rsidTr="00A5308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DFBC99" w14:textId="77777777" w:rsidR="00A53083" w:rsidRPr="002B16EB" w:rsidRDefault="00A53083" w:rsidP="00A5308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532254" w14:textId="77777777" w:rsidR="00A53083" w:rsidRPr="002B16EB" w:rsidRDefault="00BB63A0" w:rsidP="00A53083">
            <w:pPr>
              <w:pStyle w:val="NoSpacing"/>
              <w:spacing w:line="256" w:lineRule="auto"/>
              <w:rPr>
                <w:lang w:val="en-AU"/>
              </w:rPr>
            </w:pPr>
            <w:r w:rsidRPr="002B16EB">
              <w:rPr>
                <w:lang w:val="en-AU"/>
              </w:rPr>
              <w:t xml:space="preserve">Batch imbalance </w:t>
            </w:r>
            <w:r w:rsidR="003B1DA1" w:rsidRPr="002B16EB">
              <w:rPr>
                <w:rFonts w:ascii="Segoe UI" w:hAnsi="Segoe UI" w:cs="Segoe UI"/>
                <w:color w:val="000000"/>
                <w:sz w:val="21"/>
                <w:szCs w:val="21"/>
                <w:shd w:val="clear" w:color="auto" w:fill="FFFFFF"/>
                <w:lang w:val="en-AU"/>
              </w:rPr>
              <w:t xml:space="preserve">1651934 </w:t>
            </w:r>
            <w:r w:rsidRPr="002B16EB">
              <w:rPr>
                <w:lang w:val="en-AU"/>
              </w:rPr>
              <w:t>– Hoang 1 41 2021 10 P001 +29</w:t>
            </w:r>
          </w:p>
          <w:p w14:paraId="3458EE52" w14:textId="77777777" w:rsidR="00E21EEE" w:rsidRPr="002B16EB" w:rsidRDefault="00E21EEE" w:rsidP="00A53083">
            <w:pPr>
              <w:pStyle w:val="NoSpacing"/>
              <w:spacing w:line="256" w:lineRule="auto"/>
              <w:rPr>
                <w:lang w:val="en-AU"/>
              </w:rPr>
            </w:pPr>
            <w:r w:rsidRPr="002B16EB">
              <w:rPr>
                <w:lang w:val="en-AU"/>
              </w:rPr>
              <w:t>Receipt 1-71-520925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BB98BA" w14:textId="77777777" w:rsidR="00A53083" w:rsidRPr="002B16EB" w:rsidRDefault="00564B90" w:rsidP="00A53083">
            <w:pPr>
              <w:pStyle w:val="NoSpacing"/>
              <w:spacing w:line="256" w:lineRule="auto"/>
              <w:rPr>
                <w:lang w:val="en-AU"/>
              </w:rPr>
            </w:pPr>
            <w:r w:rsidRPr="002B16EB">
              <w:rPr>
                <w:lang w:val="en-AU"/>
              </w:rPr>
              <w:t>***</w:t>
            </w:r>
          </w:p>
        </w:tc>
      </w:tr>
      <w:tr w:rsidR="00A53083" w:rsidRPr="002B16EB" w14:paraId="24F0C07A" w14:textId="77777777" w:rsidTr="00A5308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5E1298" w14:textId="77777777" w:rsidR="00A53083" w:rsidRPr="002B16EB" w:rsidRDefault="00A53083" w:rsidP="00A5308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FC4151" w14:textId="77777777" w:rsidR="00A53083" w:rsidRPr="002B16EB" w:rsidRDefault="001A3771" w:rsidP="00A53083">
            <w:pPr>
              <w:pStyle w:val="NoSpacing"/>
              <w:spacing w:line="256" w:lineRule="auto"/>
              <w:rPr>
                <w:lang w:val="en-AU"/>
              </w:rPr>
            </w:pPr>
            <w:r w:rsidRPr="002B16EB">
              <w:rPr>
                <w:lang w:val="en-AU"/>
              </w:rPr>
              <w:t>INC6724748 - issue with Receipt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6280B6" w14:textId="77777777" w:rsidR="00A53083" w:rsidRPr="002B16EB" w:rsidRDefault="00A53083" w:rsidP="00A53083">
            <w:pPr>
              <w:pStyle w:val="NoSpacing"/>
              <w:spacing w:line="256" w:lineRule="auto"/>
              <w:rPr>
                <w:lang w:val="en-AU"/>
              </w:rPr>
            </w:pPr>
          </w:p>
        </w:tc>
      </w:tr>
    </w:tbl>
    <w:p w14:paraId="4314D3A0" w14:textId="77777777" w:rsidR="00A53083" w:rsidRPr="002B16EB" w:rsidRDefault="00A53083" w:rsidP="00A53083">
      <w:pPr>
        <w:pStyle w:val="NoSpacing"/>
        <w:rPr>
          <w:lang w:val="en-AU"/>
        </w:rPr>
      </w:pPr>
    </w:p>
    <w:p w14:paraId="110769A9" w14:textId="77777777" w:rsidR="00DD5C4A" w:rsidRPr="002B16EB" w:rsidRDefault="00E21EEE" w:rsidP="00E21EEE">
      <w:pPr>
        <w:pStyle w:val="NoSpacing"/>
        <w:rPr>
          <w:rFonts w:ascii="Segoe UI" w:hAnsi="Segoe UI" w:cs="Segoe UI"/>
          <w:color w:val="000000"/>
          <w:sz w:val="21"/>
          <w:szCs w:val="21"/>
          <w:shd w:val="clear" w:color="auto" w:fill="FFFFFF"/>
          <w:lang w:val="en-AU"/>
        </w:rPr>
      </w:pPr>
      <w:r w:rsidRPr="002B16EB">
        <w:rPr>
          <w:rFonts w:ascii="Segoe UI" w:hAnsi="Segoe UI" w:cs="Segoe UI"/>
          <w:color w:val="000000"/>
          <w:sz w:val="21"/>
          <w:szCs w:val="21"/>
          <w:shd w:val="clear" w:color="auto" w:fill="FFFFFF"/>
          <w:lang w:val="en-AU"/>
        </w:rPr>
        <w:t>receipt no ='P'</w:t>
      </w:r>
      <w:r w:rsidRPr="002B16EB">
        <w:rPr>
          <w:rFonts w:ascii="Segoe UI" w:hAnsi="Segoe UI" w:cs="Segoe UI"/>
          <w:color w:val="000000"/>
          <w:sz w:val="21"/>
          <w:szCs w:val="21"/>
          <w:lang w:val="en-AU"/>
        </w:rPr>
        <w:br/>
      </w:r>
      <w:r w:rsidRPr="002B16EB">
        <w:rPr>
          <w:rFonts w:ascii="Segoe UI" w:hAnsi="Segoe UI" w:cs="Segoe UI"/>
          <w:color w:val="000000"/>
          <w:sz w:val="21"/>
          <w:szCs w:val="21"/>
          <w:shd w:val="clear" w:color="auto" w:fill="FFFFFF"/>
          <w:lang w:val="en-AU"/>
        </w:rPr>
        <w:t>='1'</w:t>
      </w:r>
      <w:r w:rsidRPr="002B16EB">
        <w:rPr>
          <w:rFonts w:ascii="Segoe UI" w:hAnsi="Segoe UI" w:cs="Segoe UI"/>
          <w:color w:val="000000"/>
          <w:sz w:val="21"/>
          <w:szCs w:val="21"/>
          <w:lang w:val="en-AU"/>
        </w:rPr>
        <w:br/>
      </w:r>
      <w:r w:rsidRPr="002B16EB">
        <w:rPr>
          <w:rFonts w:ascii="Segoe UI" w:hAnsi="Segoe UI" w:cs="Segoe UI"/>
          <w:color w:val="000000"/>
          <w:sz w:val="21"/>
          <w:szCs w:val="21"/>
          <w:shd w:val="clear" w:color="auto" w:fill="FFFFFF"/>
          <w:lang w:val="en-AU"/>
        </w:rPr>
        <w:t>='71'</w:t>
      </w:r>
      <w:r w:rsidRPr="002B16EB">
        <w:rPr>
          <w:rFonts w:ascii="Segoe UI" w:hAnsi="Segoe UI" w:cs="Segoe UI"/>
          <w:color w:val="000000"/>
          <w:sz w:val="21"/>
          <w:szCs w:val="21"/>
          <w:lang w:val="en-AU"/>
        </w:rPr>
        <w:br/>
      </w:r>
      <w:r w:rsidRPr="002B16EB">
        <w:rPr>
          <w:rFonts w:ascii="Segoe UI" w:hAnsi="Segoe UI" w:cs="Segoe UI"/>
          <w:color w:val="000000"/>
          <w:sz w:val="21"/>
          <w:szCs w:val="21"/>
          <w:shd w:val="clear" w:color="auto" w:fill="FFFFFF"/>
          <w:lang w:val="en-AU"/>
        </w:rPr>
        <w:t>='5209259' has 10M difference bet mtrn40 and 41</w:t>
      </w:r>
    </w:p>
    <w:p w14:paraId="646D2546" w14:textId="77777777" w:rsidR="00245EDD" w:rsidRPr="002B16EB" w:rsidRDefault="00245EDD" w:rsidP="00245EDD">
      <w:pPr>
        <w:pStyle w:val="NoSpacing"/>
        <w:rPr>
          <w:lang w:val="en-AU"/>
        </w:rPr>
      </w:pPr>
      <w:r w:rsidRPr="002B16EB">
        <w:rPr>
          <w:lang w:val="en-AU"/>
        </w:rPr>
        <w:t xml:space="preserve">='1'   </w:t>
      </w:r>
    </w:p>
    <w:p w14:paraId="4A3BE710" w14:textId="77777777" w:rsidR="00245EDD" w:rsidRPr="002B16EB" w:rsidRDefault="00245EDD" w:rsidP="00245EDD">
      <w:pPr>
        <w:pStyle w:val="NoSpacing"/>
        <w:rPr>
          <w:lang w:val="en-AU"/>
        </w:rPr>
      </w:pPr>
      <w:r w:rsidRPr="002B16EB">
        <w:rPr>
          <w:lang w:val="en-AU"/>
        </w:rPr>
        <w:t xml:space="preserve">='41'  </w:t>
      </w:r>
    </w:p>
    <w:p w14:paraId="771C3B95" w14:textId="77777777" w:rsidR="00245EDD" w:rsidRPr="002B16EB" w:rsidRDefault="00245EDD" w:rsidP="00245EDD">
      <w:pPr>
        <w:pStyle w:val="NoSpacing"/>
        <w:rPr>
          <w:lang w:val="en-AU"/>
        </w:rPr>
      </w:pPr>
      <w:r w:rsidRPr="002B16EB">
        <w:rPr>
          <w:lang w:val="en-AU"/>
        </w:rPr>
        <w:t>='2021'</w:t>
      </w:r>
    </w:p>
    <w:p w14:paraId="1126BD1E" w14:textId="77777777" w:rsidR="00245EDD" w:rsidRPr="002B16EB" w:rsidRDefault="00245EDD" w:rsidP="00245EDD">
      <w:pPr>
        <w:pStyle w:val="NoSpacing"/>
        <w:rPr>
          <w:lang w:val="en-AU"/>
        </w:rPr>
      </w:pPr>
      <w:r w:rsidRPr="002B16EB">
        <w:rPr>
          <w:lang w:val="en-AU"/>
        </w:rPr>
        <w:t xml:space="preserve">='10'  </w:t>
      </w:r>
    </w:p>
    <w:p w14:paraId="1631D04A" w14:textId="77777777" w:rsidR="00245EDD" w:rsidRPr="002B16EB" w:rsidRDefault="00245EDD" w:rsidP="00245EDD">
      <w:pPr>
        <w:pStyle w:val="NoSpacing"/>
        <w:rPr>
          <w:lang w:val="en-AU"/>
        </w:rPr>
      </w:pPr>
      <w:r w:rsidRPr="002B16EB">
        <w:rPr>
          <w:lang w:val="en-AU"/>
        </w:rPr>
        <w:t>='P001'</w:t>
      </w:r>
    </w:p>
    <w:p w14:paraId="101056B1" w14:textId="77777777" w:rsidR="00E21EEE" w:rsidRPr="002B16EB" w:rsidRDefault="00245EDD" w:rsidP="00245EDD">
      <w:pPr>
        <w:pStyle w:val="NoSpacing"/>
        <w:rPr>
          <w:lang w:val="en-AU"/>
        </w:rPr>
      </w:pPr>
      <w:r w:rsidRPr="002B16EB">
        <w:rPr>
          <w:lang w:val="en-AU"/>
        </w:rPr>
        <w:t>='+29'</w:t>
      </w:r>
    </w:p>
    <w:p w14:paraId="5DDA736E" w14:textId="77777777" w:rsidR="0016252E" w:rsidRPr="002B16EB" w:rsidRDefault="0016252E" w:rsidP="00245EDD">
      <w:pPr>
        <w:pStyle w:val="NoSpacing"/>
        <w:rPr>
          <w:lang w:val="en-AU"/>
        </w:rPr>
      </w:pPr>
    </w:p>
    <w:p w14:paraId="208B2678" w14:textId="77777777" w:rsidR="0016252E" w:rsidRPr="002B16EB" w:rsidRDefault="0016252E" w:rsidP="0016252E">
      <w:pPr>
        <w:pStyle w:val="Heading2"/>
        <w:rPr>
          <w:lang w:val="en-AU"/>
        </w:rPr>
      </w:pPr>
      <w:bookmarkStart w:id="201" w:name="_Toc167367940"/>
      <w:r w:rsidRPr="002B16EB">
        <w:rPr>
          <w:lang w:val="en-AU"/>
        </w:rPr>
        <w:t>31/03 Wed</w:t>
      </w:r>
      <w:bookmarkEnd w:id="201"/>
    </w:p>
    <w:tbl>
      <w:tblPr>
        <w:tblW w:w="9346" w:type="dxa"/>
        <w:tblCellMar>
          <w:left w:w="0" w:type="dxa"/>
          <w:right w:w="0" w:type="dxa"/>
        </w:tblCellMar>
        <w:tblLook w:val="04A0" w:firstRow="1" w:lastRow="0" w:firstColumn="1" w:lastColumn="0" w:noHBand="0" w:noVBand="1"/>
      </w:tblPr>
      <w:tblGrid>
        <w:gridCol w:w="532"/>
        <w:gridCol w:w="6262"/>
        <w:gridCol w:w="2552"/>
      </w:tblGrid>
      <w:tr w:rsidR="00E95317" w:rsidRPr="002B16EB" w14:paraId="38C53C31" w14:textId="77777777" w:rsidTr="0016252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54F8577" w14:textId="77777777" w:rsidR="00E95317" w:rsidRPr="002B16EB" w:rsidRDefault="00E95317" w:rsidP="00E9531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BFDEBA" w14:textId="77777777" w:rsidR="00E95317" w:rsidRPr="002B16EB" w:rsidRDefault="00E95317" w:rsidP="00E95317">
            <w:pPr>
              <w:pStyle w:val="NoSpacing"/>
              <w:spacing w:line="256" w:lineRule="auto"/>
              <w:rPr>
                <w:lang w:val="en-AU"/>
              </w:rPr>
            </w:pPr>
            <w:r w:rsidRPr="002B16EB">
              <w:rPr>
                <w:lang w:val="en-AU"/>
              </w:rPr>
              <w:t xml:space="preserve">Batch imbalance </w:t>
            </w:r>
            <w:r w:rsidRPr="002B16EB">
              <w:rPr>
                <w:rFonts w:ascii="Segoe UI" w:hAnsi="Segoe UI" w:cs="Segoe UI"/>
                <w:color w:val="000000"/>
                <w:sz w:val="21"/>
                <w:szCs w:val="21"/>
                <w:shd w:val="clear" w:color="auto" w:fill="FFFFFF"/>
                <w:lang w:val="en-AU"/>
              </w:rPr>
              <w:t xml:space="preserve">1651934 </w:t>
            </w:r>
            <w:r w:rsidRPr="002B16EB">
              <w:rPr>
                <w:lang w:val="en-AU"/>
              </w:rPr>
              <w:t>– Hoang 1 41 2021 10 P001 +29</w:t>
            </w:r>
          </w:p>
          <w:p w14:paraId="29D05DC3" w14:textId="77777777" w:rsidR="00E95317" w:rsidRPr="002B16EB" w:rsidRDefault="00E95317" w:rsidP="00E95317">
            <w:pPr>
              <w:pStyle w:val="NoSpacing"/>
              <w:spacing w:line="256" w:lineRule="auto"/>
              <w:rPr>
                <w:lang w:val="en-AU"/>
              </w:rPr>
            </w:pPr>
            <w:r w:rsidRPr="002B16EB">
              <w:rPr>
                <w:lang w:val="en-AU"/>
              </w:rPr>
              <w:t>Receipt 1-71-520925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9D3AA" w14:textId="77777777" w:rsidR="00E95317" w:rsidRPr="002B16EB" w:rsidRDefault="00E95317" w:rsidP="00E95317">
            <w:pPr>
              <w:pStyle w:val="NoSpacing"/>
              <w:spacing w:line="256" w:lineRule="auto"/>
              <w:rPr>
                <w:lang w:val="en-AU"/>
              </w:rPr>
            </w:pPr>
            <w:r w:rsidRPr="002B16EB">
              <w:rPr>
                <w:lang w:val="en-AU"/>
              </w:rPr>
              <w:t>Failed again</w:t>
            </w:r>
          </w:p>
          <w:p w14:paraId="4329E1B9" w14:textId="77777777" w:rsidR="00E95317" w:rsidRPr="002B16EB" w:rsidRDefault="00E95317" w:rsidP="00E95317">
            <w:pPr>
              <w:pStyle w:val="NoSpacing"/>
              <w:spacing w:line="256" w:lineRule="auto"/>
              <w:rPr>
                <w:lang w:val="en-AU"/>
              </w:rPr>
            </w:pPr>
            <w:proofErr w:type="spellStart"/>
            <w:r w:rsidRPr="002B16EB">
              <w:rPr>
                <w:lang w:val="en-AU"/>
              </w:rPr>
              <w:t>Rohy</w:t>
            </w:r>
            <w:proofErr w:type="spellEnd"/>
            <w:r w:rsidRPr="002B16EB">
              <w:rPr>
                <w:lang w:val="en-AU"/>
              </w:rPr>
              <w:t xml:space="preserve"> checking </w:t>
            </w:r>
            <w:proofErr w:type="spellStart"/>
            <w:r w:rsidRPr="002B16EB">
              <w:rPr>
                <w:lang w:val="en-AU"/>
              </w:rPr>
              <w:t>inc</w:t>
            </w:r>
            <w:proofErr w:type="spellEnd"/>
            <w:r w:rsidRPr="002B16EB">
              <w:rPr>
                <w:lang w:val="en-AU"/>
              </w:rPr>
              <w:t xml:space="preserve"> 1651987</w:t>
            </w:r>
          </w:p>
        </w:tc>
      </w:tr>
      <w:tr w:rsidR="00E95317" w:rsidRPr="002B16EB" w14:paraId="27A0972D" w14:textId="77777777" w:rsidTr="0016252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A2F04F" w14:textId="77777777" w:rsidR="00E95317" w:rsidRPr="002B16EB" w:rsidRDefault="00E95317" w:rsidP="00E9531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E9A545" w14:textId="77777777" w:rsidR="00E95317" w:rsidRPr="002B16EB" w:rsidRDefault="00E95317" w:rsidP="00E95317">
            <w:pPr>
              <w:pStyle w:val="NoSpacing"/>
              <w:spacing w:line="256" w:lineRule="auto"/>
              <w:rPr>
                <w:lang w:val="en-AU"/>
              </w:rPr>
            </w:pPr>
            <w:r w:rsidRPr="002B16EB">
              <w:rPr>
                <w:lang w:val="en-AU"/>
              </w:rPr>
              <w:t xml:space="preserve">Pol00 fix to delete 1 row </w:t>
            </w:r>
            <w:proofErr w:type="spellStart"/>
            <w:r w:rsidRPr="002B16EB">
              <w:rPr>
                <w:lang w:val="en-AU"/>
              </w:rPr>
              <w:t>fom</w:t>
            </w:r>
            <w:proofErr w:type="spellEnd"/>
            <w:r w:rsidRPr="002B16EB">
              <w:rPr>
                <w:lang w:val="en-AU"/>
              </w:rPr>
              <w:t xml:space="preserve"> receip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6261A" w14:textId="77777777" w:rsidR="00E95317" w:rsidRPr="002B16EB" w:rsidRDefault="00E95317" w:rsidP="00E95317">
            <w:pPr>
              <w:pStyle w:val="NoSpacing"/>
              <w:spacing w:line="256" w:lineRule="auto"/>
              <w:rPr>
                <w:lang w:val="en-AU"/>
              </w:rPr>
            </w:pPr>
            <w:r w:rsidRPr="002B16EB">
              <w:rPr>
                <w:lang w:val="en-AU"/>
              </w:rPr>
              <w:t>Inc 1651987</w:t>
            </w:r>
          </w:p>
        </w:tc>
      </w:tr>
      <w:tr w:rsidR="00E95317" w:rsidRPr="002B16EB" w14:paraId="23CF1301" w14:textId="77777777" w:rsidTr="0016252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D46A1F" w14:textId="77777777" w:rsidR="00E95317" w:rsidRPr="002B16EB" w:rsidRDefault="00E95317" w:rsidP="00E9531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F7F9C2" w14:textId="77777777" w:rsidR="00E95317" w:rsidRPr="002B16EB" w:rsidRDefault="00D325AF" w:rsidP="00E95317">
            <w:pPr>
              <w:rPr>
                <w:lang w:val="en-AU"/>
              </w:rPr>
            </w:pPr>
            <w:r w:rsidRPr="002B16EB">
              <w:rPr>
                <w:lang w:val="en-AU"/>
              </w:rPr>
              <w:t>INC6724748 - issue with Receipt - URGEN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560CB" w14:textId="77777777" w:rsidR="00E95317" w:rsidRPr="002B16EB" w:rsidRDefault="00E95317" w:rsidP="00E95317">
            <w:pPr>
              <w:rPr>
                <w:lang w:val="en-AU"/>
              </w:rPr>
            </w:pPr>
          </w:p>
        </w:tc>
      </w:tr>
      <w:tr w:rsidR="00E95317" w:rsidRPr="002B16EB" w14:paraId="5680B4A6" w14:textId="77777777" w:rsidTr="0016252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18DD3C" w14:textId="77777777" w:rsidR="00E95317" w:rsidRPr="002B16EB" w:rsidRDefault="00E95317" w:rsidP="00E9531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EC38C4" w14:textId="77777777" w:rsidR="00E95317" w:rsidRPr="002B16EB" w:rsidRDefault="00E95317" w:rsidP="00E95317">
            <w:pPr>
              <w:pStyle w:val="NoSpacing"/>
              <w:spacing w:line="256" w:lineRule="auto"/>
              <w:rPr>
                <w:lang w:val="en-AU"/>
              </w:rPr>
            </w:pPr>
            <w:r w:rsidRPr="002B16EB">
              <w:rPr>
                <w:lang w:val="en-AU"/>
              </w:rPr>
              <w:t xml:space="preserve">INC6715845 - Declined Pol Failed schedule not in Renewal Rec </w:t>
            </w:r>
            <w:proofErr w:type="spellStart"/>
            <w:r w:rsidRPr="002B16EB">
              <w:rPr>
                <w:lang w:val="en-AU"/>
              </w:rPr>
              <w:t>Rpt</w:t>
            </w:r>
            <w:proofErr w:type="spellEnd"/>
            <w:r w:rsidRPr="002B16EB">
              <w:rPr>
                <w:lang w:val="en-AU"/>
              </w:rPr>
              <w:t xml:space="preserve"> - IBR729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4A753F" w14:textId="77777777" w:rsidR="00E95317" w:rsidRPr="002B16EB" w:rsidRDefault="00E95317" w:rsidP="00E95317">
            <w:pPr>
              <w:pStyle w:val="NoSpacing"/>
              <w:spacing w:line="256" w:lineRule="auto"/>
              <w:rPr>
                <w:lang w:val="en-AU"/>
              </w:rPr>
            </w:pPr>
            <w:r w:rsidRPr="002B16EB">
              <w:rPr>
                <w:lang w:val="en-AU"/>
              </w:rPr>
              <w:t>Not started</w:t>
            </w:r>
          </w:p>
        </w:tc>
      </w:tr>
      <w:tr w:rsidR="00E95317" w:rsidRPr="002B16EB" w14:paraId="5C2F59E6" w14:textId="77777777" w:rsidTr="0016252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9F1814" w14:textId="77777777" w:rsidR="00E95317" w:rsidRPr="002B16EB" w:rsidRDefault="00E95317" w:rsidP="00E9531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6B6D97" w14:textId="77777777" w:rsidR="00E95317" w:rsidRPr="002B16EB" w:rsidRDefault="00E95317" w:rsidP="00E95317">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5807C8" w14:textId="77777777" w:rsidR="00E95317" w:rsidRPr="002B16EB" w:rsidRDefault="00E95317" w:rsidP="00E95317">
            <w:pPr>
              <w:pStyle w:val="NoSpacing"/>
              <w:spacing w:line="256" w:lineRule="auto"/>
              <w:rPr>
                <w:lang w:val="en-AU"/>
              </w:rPr>
            </w:pPr>
          </w:p>
        </w:tc>
      </w:tr>
      <w:tr w:rsidR="00E95317" w:rsidRPr="002B16EB" w14:paraId="0AD55AAC" w14:textId="77777777" w:rsidTr="0016252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98A905" w14:textId="77777777" w:rsidR="00E95317" w:rsidRPr="002B16EB" w:rsidRDefault="00E95317" w:rsidP="00E9531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98DDD6" w14:textId="77777777" w:rsidR="00E95317" w:rsidRPr="002B16EB" w:rsidRDefault="00E95317" w:rsidP="00E95317">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833D5A" w14:textId="77777777" w:rsidR="00E95317" w:rsidRPr="002B16EB" w:rsidRDefault="00E95317" w:rsidP="00E95317">
            <w:pPr>
              <w:pStyle w:val="NoSpacing"/>
              <w:spacing w:line="256" w:lineRule="auto"/>
              <w:rPr>
                <w:lang w:val="en-AU"/>
              </w:rPr>
            </w:pPr>
          </w:p>
        </w:tc>
      </w:tr>
    </w:tbl>
    <w:p w14:paraId="36043C12" w14:textId="77777777" w:rsidR="0016252E" w:rsidRPr="002B16EB" w:rsidRDefault="0016252E" w:rsidP="0016252E">
      <w:pPr>
        <w:pStyle w:val="NoSpacing"/>
        <w:rPr>
          <w:lang w:val="en-AU"/>
        </w:rPr>
      </w:pPr>
    </w:p>
    <w:p w14:paraId="5B81523C" w14:textId="77777777" w:rsidR="00CF7827" w:rsidRPr="002B16EB" w:rsidRDefault="00CF7827" w:rsidP="00E95317">
      <w:pPr>
        <w:pStyle w:val="Heading2"/>
        <w:rPr>
          <w:lang w:val="en-AU"/>
        </w:rPr>
      </w:pPr>
    </w:p>
    <w:p w14:paraId="0B3C9D85" w14:textId="77777777" w:rsidR="00CF7827" w:rsidRPr="002B16EB" w:rsidRDefault="00CF7827" w:rsidP="00CF7827">
      <w:pPr>
        <w:pStyle w:val="Heading1"/>
        <w:rPr>
          <w:lang w:val="en-AU"/>
        </w:rPr>
      </w:pPr>
      <w:bookmarkStart w:id="202" w:name="_Toc167367941"/>
      <w:r w:rsidRPr="002B16EB">
        <w:rPr>
          <w:lang w:val="en-AU"/>
        </w:rPr>
        <w:t>APR 2021</w:t>
      </w:r>
      <w:bookmarkEnd w:id="202"/>
    </w:p>
    <w:p w14:paraId="2F73A300" w14:textId="77777777" w:rsidR="00E95317" w:rsidRPr="002B16EB" w:rsidRDefault="00E95317" w:rsidP="00E95317">
      <w:pPr>
        <w:pStyle w:val="Heading2"/>
        <w:rPr>
          <w:lang w:val="en-AU"/>
        </w:rPr>
      </w:pPr>
      <w:bookmarkStart w:id="203" w:name="_Toc167367942"/>
      <w:r w:rsidRPr="002B16EB">
        <w:rPr>
          <w:lang w:val="en-AU"/>
        </w:rPr>
        <w:t>01/04 Thu</w:t>
      </w:r>
      <w:bookmarkEnd w:id="203"/>
    </w:p>
    <w:tbl>
      <w:tblPr>
        <w:tblW w:w="9346" w:type="dxa"/>
        <w:tblCellMar>
          <w:left w:w="0" w:type="dxa"/>
          <w:right w:w="0" w:type="dxa"/>
        </w:tblCellMar>
        <w:tblLook w:val="04A0" w:firstRow="1" w:lastRow="0" w:firstColumn="1" w:lastColumn="0" w:noHBand="0" w:noVBand="1"/>
      </w:tblPr>
      <w:tblGrid>
        <w:gridCol w:w="532"/>
        <w:gridCol w:w="6262"/>
        <w:gridCol w:w="2552"/>
      </w:tblGrid>
      <w:tr w:rsidR="00E95317" w:rsidRPr="002B16EB" w14:paraId="77BF70F6" w14:textId="77777777" w:rsidTr="00E953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2410CDF" w14:textId="77777777" w:rsidR="00E95317" w:rsidRPr="002B16EB" w:rsidRDefault="00E95317" w:rsidP="00E9531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9780A2" w14:textId="77777777" w:rsidR="00E95317" w:rsidRPr="002B16EB" w:rsidRDefault="00E95317" w:rsidP="00E95317">
            <w:pPr>
              <w:pStyle w:val="NoSpacing"/>
              <w:spacing w:line="256" w:lineRule="auto"/>
              <w:rPr>
                <w:lang w:val="en-AU"/>
              </w:rPr>
            </w:pPr>
            <w:r w:rsidRPr="002B16EB">
              <w:rPr>
                <w:lang w:val="en-AU"/>
              </w:rPr>
              <w:t xml:space="preserve">Batch imbalance </w:t>
            </w:r>
            <w:r w:rsidRPr="002B16EB">
              <w:rPr>
                <w:rFonts w:ascii="Segoe UI" w:hAnsi="Segoe UI" w:cs="Segoe UI"/>
                <w:color w:val="000000"/>
                <w:sz w:val="21"/>
                <w:szCs w:val="21"/>
                <w:shd w:val="clear" w:color="auto" w:fill="FFFFFF"/>
                <w:lang w:val="en-AU"/>
              </w:rPr>
              <w:t xml:space="preserve">1651934 </w:t>
            </w:r>
            <w:r w:rsidRPr="002B16EB">
              <w:rPr>
                <w:lang w:val="en-AU"/>
              </w:rPr>
              <w:t>–1 41 2021 10 P001 +29</w:t>
            </w:r>
          </w:p>
          <w:p w14:paraId="132E947C" w14:textId="77777777" w:rsidR="00E95317" w:rsidRPr="002B16EB" w:rsidRDefault="00E95317" w:rsidP="00722D4A">
            <w:pPr>
              <w:pStyle w:val="NoSpacing"/>
              <w:spacing w:line="256" w:lineRule="auto"/>
              <w:rPr>
                <w:lang w:val="en-AU"/>
              </w:rPr>
            </w:pPr>
            <w:r w:rsidRPr="002B16EB">
              <w:rPr>
                <w:lang w:val="en-AU"/>
              </w:rPr>
              <w:t>Receipt 1-71-5209259 –</w:t>
            </w:r>
            <w:r w:rsidR="00722D4A" w:rsidRPr="002B16EB">
              <w:rPr>
                <w:lang w:val="en-AU"/>
              </w:rPr>
              <w:t xml:space="preserve"> Verify batches / email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03040D" w14:textId="77777777" w:rsidR="00E95317" w:rsidRPr="002B16EB" w:rsidRDefault="00E95317" w:rsidP="00E95317">
            <w:pPr>
              <w:pStyle w:val="NoSpacing"/>
              <w:spacing w:line="256" w:lineRule="auto"/>
              <w:rPr>
                <w:lang w:val="en-AU"/>
              </w:rPr>
            </w:pPr>
            <w:r w:rsidRPr="002B16EB">
              <w:rPr>
                <w:lang w:val="en-AU"/>
              </w:rPr>
              <w:t xml:space="preserve">Batch processed </w:t>
            </w:r>
            <w:proofErr w:type="spellStart"/>
            <w:r w:rsidRPr="002B16EB">
              <w:rPr>
                <w:lang w:val="en-AU"/>
              </w:rPr>
              <w:t>inc</w:t>
            </w:r>
            <w:proofErr w:type="spellEnd"/>
            <w:r w:rsidRPr="002B16EB">
              <w:rPr>
                <w:lang w:val="en-AU"/>
              </w:rPr>
              <w:t xml:space="preserve"> 1651987</w:t>
            </w:r>
          </w:p>
        </w:tc>
      </w:tr>
      <w:tr w:rsidR="00E95317" w:rsidRPr="002B16EB" w14:paraId="5BE426B9" w14:textId="77777777" w:rsidTr="00E953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5D9285" w14:textId="77777777" w:rsidR="00E95317" w:rsidRPr="002B16EB" w:rsidRDefault="00E95317" w:rsidP="00E9531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AA340" w14:textId="77777777" w:rsidR="00E95317" w:rsidRPr="002B16EB" w:rsidRDefault="00D325AF" w:rsidP="00722D4A">
            <w:pPr>
              <w:pStyle w:val="NoSpacing"/>
              <w:spacing w:line="256" w:lineRule="auto"/>
              <w:rPr>
                <w:lang w:val="en-AU"/>
              </w:rPr>
            </w:pPr>
            <w:r w:rsidRPr="002B16EB">
              <w:rPr>
                <w:lang w:val="en-AU"/>
              </w:rPr>
              <w:t xml:space="preserve">INC6724748 - issue with Receipt - </w:t>
            </w:r>
            <w:r w:rsidR="00722D4A" w:rsidRPr="002B16EB">
              <w:rPr>
                <w:lang w:val="en-AU"/>
              </w:rPr>
              <w:t>post-morte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E5AB29" w14:textId="77777777" w:rsidR="00E95317" w:rsidRPr="002B16EB" w:rsidRDefault="008D6D3A" w:rsidP="00E95317">
            <w:pPr>
              <w:pStyle w:val="NoSpacing"/>
              <w:spacing w:line="256" w:lineRule="auto"/>
              <w:rPr>
                <w:lang w:val="en-AU"/>
              </w:rPr>
            </w:pPr>
            <w:r w:rsidRPr="002B16EB">
              <w:rPr>
                <w:b/>
                <w:bCs/>
                <w:i/>
                <w:iCs/>
                <w:lang w:val="en-AU"/>
              </w:rPr>
              <w:t>Appreciate</w:t>
            </w:r>
            <w:r w:rsidRPr="002B16EB">
              <w:rPr>
                <w:lang w:val="en-AU"/>
              </w:rPr>
              <w:t xml:space="preserve"> from Chris Murphy</w:t>
            </w:r>
          </w:p>
        </w:tc>
      </w:tr>
      <w:tr w:rsidR="00E95317" w:rsidRPr="002B16EB" w14:paraId="3E6C2D76" w14:textId="77777777" w:rsidTr="00E9531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AE7773" w14:textId="77777777" w:rsidR="00E95317" w:rsidRPr="002B16EB" w:rsidRDefault="00E95317" w:rsidP="00E9531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29545C" w14:textId="77777777" w:rsidR="00E95317" w:rsidRPr="002B16EB" w:rsidRDefault="00E95317" w:rsidP="00E95317">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96489B" w14:textId="77777777" w:rsidR="00E95317" w:rsidRPr="002B16EB" w:rsidRDefault="00E95317" w:rsidP="00E95317">
            <w:pPr>
              <w:rPr>
                <w:lang w:val="en-AU"/>
              </w:rPr>
            </w:pPr>
          </w:p>
        </w:tc>
      </w:tr>
      <w:tr w:rsidR="00E95317" w:rsidRPr="002B16EB" w14:paraId="377FCF66" w14:textId="77777777" w:rsidTr="00E953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8E8D3" w14:textId="77777777" w:rsidR="00E95317" w:rsidRPr="002B16EB" w:rsidRDefault="00E95317" w:rsidP="00E9531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A8C223" w14:textId="77777777" w:rsidR="00E95317" w:rsidRPr="002B16EB" w:rsidRDefault="00E95317" w:rsidP="00E95317">
            <w:pPr>
              <w:pStyle w:val="NoSpacing"/>
              <w:spacing w:line="256" w:lineRule="auto"/>
              <w:rPr>
                <w:lang w:val="en-AU"/>
              </w:rPr>
            </w:pPr>
            <w:r w:rsidRPr="002B16EB">
              <w:rPr>
                <w:lang w:val="en-AU"/>
              </w:rPr>
              <w:t xml:space="preserve">INC6715845 - Declined Pol Failed schedule not in Renewal Rec </w:t>
            </w:r>
            <w:proofErr w:type="spellStart"/>
            <w:r w:rsidRPr="002B16EB">
              <w:rPr>
                <w:lang w:val="en-AU"/>
              </w:rPr>
              <w:t>Rpt</w:t>
            </w:r>
            <w:proofErr w:type="spellEnd"/>
            <w:r w:rsidRPr="002B16EB">
              <w:rPr>
                <w:lang w:val="en-AU"/>
              </w:rPr>
              <w:t xml:space="preserve"> - IBR729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2CB099" w14:textId="77777777" w:rsidR="00E95317" w:rsidRPr="002B16EB" w:rsidRDefault="00E95317" w:rsidP="00E95317">
            <w:pPr>
              <w:pStyle w:val="NoSpacing"/>
              <w:spacing w:line="256" w:lineRule="auto"/>
              <w:rPr>
                <w:lang w:val="en-AU"/>
              </w:rPr>
            </w:pPr>
            <w:r w:rsidRPr="002B16EB">
              <w:rPr>
                <w:lang w:val="en-AU"/>
              </w:rPr>
              <w:t xml:space="preserve">Assigned to </w:t>
            </w:r>
            <w:proofErr w:type="spellStart"/>
            <w:r w:rsidRPr="002B16EB">
              <w:rPr>
                <w:lang w:val="en-AU"/>
              </w:rPr>
              <w:t>Rohy</w:t>
            </w:r>
            <w:proofErr w:type="spellEnd"/>
          </w:p>
        </w:tc>
      </w:tr>
      <w:tr w:rsidR="00E95317" w:rsidRPr="002B16EB" w14:paraId="623F0827" w14:textId="77777777" w:rsidTr="00E953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445299" w14:textId="77777777" w:rsidR="00E95317" w:rsidRPr="002B16EB" w:rsidRDefault="00E95317" w:rsidP="00E9531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1898F" w14:textId="77777777" w:rsidR="00E95317" w:rsidRPr="002B16EB" w:rsidRDefault="00722D4A" w:rsidP="00E95317">
            <w:pPr>
              <w:pStyle w:val="NoSpacing"/>
              <w:spacing w:line="256" w:lineRule="auto"/>
              <w:rPr>
                <w:lang w:val="en-AU"/>
              </w:rPr>
            </w:pPr>
            <w:r w:rsidRPr="002B16EB">
              <w:rPr>
                <w:lang w:val="en-AU"/>
              </w:rPr>
              <w:t xml:space="preserve">REGD074F – Cash </w:t>
            </w:r>
            <w:proofErr w:type="spellStart"/>
            <w:r w:rsidRPr="002B16EB">
              <w:rPr>
                <w:lang w:val="en-AU"/>
              </w:rPr>
              <w:t>batc</w:t>
            </w:r>
            <w:proofErr w:type="spellEnd"/>
            <w:r w:rsidRPr="002B16EB">
              <w:rPr>
                <w:lang w:val="en-AU"/>
              </w:rPr>
              <w:t xml:space="preserve"> check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A6DB7B" w14:textId="77777777" w:rsidR="00E95317" w:rsidRPr="002B16EB" w:rsidRDefault="00E95317" w:rsidP="00E95317">
            <w:pPr>
              <w:pStyle w:val="NoSpacing"/>
              <w:spacing w:line="256" w:lineRule="auto"/>
              <w:rPr>
                <w:lang w:val="en-AU"/>
              </w:rPr>
            </w:pPr>
          </w:p>
        </w:tc>
      </w:tr>
      <w:tr w:rsidR="00E95317" w:rsidRPr="002B16EB" w14:paraId="2BC36ACD" w14:textId="77777777" w:rsidTr="00E953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2898F6" w14:textId="77777777" w:rsidR="00E95317" w:rsidRPr="002B16EB" w:rsidRDefault="00E95317" w:rsidP="00E9531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0D235" w14:textId="77777777" w:rsidR="00E95317" w:rsidRPr="002B16EB" w:rsidRDefault="00DA104E" w:rsidP="00E95317">
            <w:pPr>
              <w:pStyle w:val="NoSpacing"/>
              <w:spacing w:line="256" w:lineRule="auto"/>
              <w:rPr>
                <w:lang w:val="en-AU"/>
              </w:rPr>
            </w:pPr>
            <w:r w:rsidRPr="002B16EB">
              <w:rPr>
                <w:lang w:val="en-AU"/>
              </w:rPr>
              <w:t>ED install v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0D27F9" w14:textId="77777777" w:rsidR="00E95317" w:rsidRPr="002B16EB" w:rsidRDefault="00E95317" w:rsidP="00E95317">
            <w:pPr>
              <w:pStyle w:val="NoSpacing"/>
              <w:spacing w:line="256" w:lineRule="auto"/>
              <w:rPr>
                <w:lang w:val="en-AU"/>
              </w:rPr>
            </w:pPr>
          </w:p>
        </w:tc>
      </w:tr>
    </w:tbl>
    <w:p w14:paraId="02E51152" w14:textId="77777777" w:rsidR="00E95317" w:rsidRPr="002B16EB" w:rsidRDefault="00E95317" w:rsidP="00E95317">
      <w:pPr>
        <w:pStyle w:val="NoSpacing"/>
        <w:rPr>
          <w:lang w:val="en-AU"/>
        </w:rPr>
      </w:pPr>
    </w:p>
    <w:p w14:paraId="28D617E9" w14:textId="77777777" w:rsidR="0016252E" w:rsidRPr="002B16EB" w:rsidRDefault="00E95317" w:rsidP="00245EDD">
      <w:pPr>
        <w:pStyle w:val="NoSpacing"/>
        <w:rPr>
          <w:lang w:val="en-AU"/>
        </w:rPr>
      </w:pPr>
      <w:r w:rsidRPr="002B16EB">
        <w:rPr>
          <w:lang w:val="en-AU"/>
        </w:rPr>
        <w:t>REGD242M</w:t>
      </w:r>
      <w:r w:rsidRPr="002B16EB">
        <w:rPr>
          <w:lang w:val="en-AU"/>
        </w:rPr>
        <w:tab/>
        <w:t>PBBARSVL to check if individual amt &gt; 10M and alert</w:t>
      </w:r>
    </w:p>
    <w:p w14:paraId="38600410" w14:textId="77777777" w:rsidR="00E95317" w:rsidRPr="002B16EB" w:rsidRDefault="00E95317" w:rsidP="00245EDD">
      <w:pPr>
        <w:pStyle w:val="NoSpacing"/>
        <w:rPr>
          <w:lang w:val="en-AU"/>
        </w:rPr>
      </w:pPr>
      <w:r w:rsidRPr="002B16EB">
        <w:rPr>
          <w:lang w:val="en-AU"/>
        </w:rPr>
        <w:tab/>
      </w:r>
      <w:r w:rsidRPr="002B16EB">
        <w:rPr>
          <w:lang w:val="en-AU"/>
        </w:rPr>
        <w:tab/>
        <w:t xml:space="preserve">Currently there is check for </w:t>
      </w:r>
      <w:proofErr w:type="spellStart"/>
      <w:r w:rsidRPr="002B16EB">
        <w:rPr>
          <w:lang w:val="en-AU"/>
        </w:rPr>
        <w:t>for</w:t>
      </w:r>
      <w:proofErr w:type="spellEnd"/>
      <w:r w:rsidRPr="002B16EB">
        <w:rPr>
          <w:lang w:val="en-AU"/>
        </w:rPr>
        <w:t xml:space="preserve"> &gt; 10m but applies </w:t>
      </w:r>
      <w:r w:rsidR="00A84904" w:rsidRPr="002B16EB">
        <w:rPr>
          <w:lang w:val="en-AU"/>
        </w:rPr>
        <w:t>when the trans count exceeds 750 (max dissection in screen inquiry)</w:t>
      </w:r>
      <w:r w:rsidRPr="002B16EB">
        <w:rPr>
          <w:lang w:val="en-AU"/>
        </w:rPr>
        <w:t xml:space="preserve"> and go int journal section</w:t>
      </w:r>
    </w:p>
    <w:p w14:paraId="5688B00E" w14:textId="77777777" w:rsidR="00E95317" w:rsidRPr="002B16EB" w:rsidRDefault="00E95317" w:rsidP="00245EDD">
      <w:pPr>
        <w:pStyle w:val="NoSpacing"/>
        <w:rPr>
          <w:lang w:val="en-AU"/>
        </w:rPr>
      </w:pPr>
    </w:p>
    <w:p w14:paraId="54D6E58C" w14:textId="77777777" w:rsidR="00E95317" w:rsidRPr="002B16EB" w:rsidRDefault="00E95317" w:rsidP="00245EDD">
      <w:pPr>
        <w:pStyle w:val="NoSpacing"/>
        <w:rPr>
          <w:lang w:val="en-AU"/>
        </w:rPr>
      </w:pPr>
      <w:r w:rsidRPr="002B16EB">
        <w:rPr>
          <w:lang w:val="en-AU"/>
        </w:rPr>
        <w:t>REGS742D</w:t>
      </w:r>
      <w:r w:rsidRPr="002B16EB">
        <w:rPr>
          <w:lang w:val="en-AU"/>
        </w:rPr>
        <w:tab/>
        <w:t xml:space="preserve">This runs from temp </w:t>
      </w:r>
      <w:proofErr w:type="spellStart"/>
      <w:r w:rsidRPr="002B16EB">
        <w:rPr>
          <w:lang w:val="en-AU"/>
        </w:rPr>
        <w:t>cntl</w:t>
      </w:r>
      <w:proofErr w:type="spellEnd"/>
      <w:r w:rsidRPr="002B16EB">
        <w:rPr>
          <w:lang w:val="en-AU"/>
        </w:rPr>
        <w:t xml:space="preserve"> now, to extract</w:t>
      </w:r>
      <w:r w:rsidR="00A84904" w:rsidRPr="002B16EB">
        <w:rPr>
          <w:lang w:val="en-AU"/>
        </w:rPr>
        <w:t xml:space="preserve"> cash batches for </w:t>
      </w:r>
      <w:r w:rsidR="00722D4A" w:rsidRPr="002B16EB">
        <w:rPr>
          <w:lang w:val="en-AU"/>
        </w:rPr>
        <w:t>checking imbalance</w:t>
      </w:r>
    </w:p>
    <w:p w14:paraId="53310B3E" w14:textId="77777777" w:rsidR="00EC5ACE" w:rsidRPr="002B16EB" w:rsidRDefault="00EC5ACE" w:rsidP="00245EDD">
      <w:pPr>
        <w:pStyle w:val="NoSpacing"/>
        <w:rPr>
          <w:lang w:val="en-AU"/>
        </w:rPr>
      </w:pPr>
    </w:p>
    <w:p w14:paraId="1B892C22" w14:textId="77777777" w:rsidR="00EC5ACE" w:rsidRPr="002B16EB" w:rsidRDefault="00EC5ACE" w:rsidP="00EC5ACE">
      <w:pPr>
        <w:pStyle w:val="Heading2"/>
        <w:rPr>
          <w:lang w:val="en-AU"/>
        </w:rPr>
      </w:pPr>
      <w:bookmarkStart w:id="204" w:name="_Toc167367943"/>
      <w:r w:rsidRPr="002B16EB">
        <w:rPr>
          <w:lang w:val="en-AU"/>
        </w:rPr>
        <w:t>06/04 Tue</w:t>
      </w:r>
      <w:bookmarkEnd w:id="204"/>
    </w:p>
    <w:tbl>
      <w:tblPr>
        <w:tblW w:w="9346" w:type="dxa"/>
        <w:tblCellMar>
          <w:left w:w="0" w:type="dxa"/>
          <w:right w:w="0" w:type="dxa"/>
        </w:tblCellMar>
        <w:tblLook w:val="04A0" w:firstRow="1" w:lastRow="0" w:firstColumn="1" w:lastColumn="0" w:noHBand="0" w:noVBand="1"/>
      </w:tblPr>
      <w:tblGrid>
        <w:gridCol w:w="532"/>
        <w:gridCol w:w="6262"/>
        <w:gridCol w:w="2552"/>
      </w:tblGrid>
      <w:tr w:rsidR="00EC5ACE" w:rsidRPr="002B16EB" w14:paraId="222CC68A" w14:textId="77777777" w:rsidTr="00EC5A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86EC953" w14:textId="77777777" w:rsidR="00EC5ACE" w:rsidRPr="002B16EB" w:rsidRDefault="00EC5ACE" w:rsidP="00EC5AC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2E5F1A" w14:textId="77777777" w:rsidR="00EC5ACE" w:rsidRPr="002B16EB" w:rsidRDefault="00EC5ACE" w:rsidP="00EC5ACE">
            <w:pPr>
              <w:pStyle w:val="NoSpacing"/>
              <w:spacing w:line="256" w:lineRule="auto"/>
              <w:rPr>
                <w:lang w:val="en-AU"/>
              </w:rPr>
            </w:pPr>
            <w:r w:rsidRPr="002B16EB">
              <w:rPr>
                <w:lang w:val="en-AU"/>
              </w:rPr>
              <w:t>ED install v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033C4B" w14:textId="77777777" w:rsidR="00EC5ACE" w:rsidRPr="002B16EB" w:rsidRDefault="00177328" w:rsidP="00EC5ACE">
            <w:pPr>
              <w:pStyle w:val="NoSpacing"/>
              <w:spacing w:line="256" w:lineRule="auto"/>
              <w:rPr>
                <w:lang w:val="en-AU"/>
              </w:rPr>
            </w:pPr>
            <w:proofErr w:type="spellStart"/>
            <w:r w:rsidRPr="002B16EB">
              <w:rPr>
                <w:lang w:val="en-AU"/>
              </w:rPr>
              <w:t>compl</w:t>
            </w:r>
            <w:proofErr w:type="spellEnd"/>
          </w:p>
        </w:tc>
      </w:tr>
      <w:tr w:rsidR="00EC5ACE" w:rsidRPr="002B16EB" w14:paraId="36B70613" w14:textId="77777777" w:rsidTr="00EC5A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C965F0" w14:textId="77777777" w:rsidR="00EC5ACE" w:rsidRPr="002B16EB" w:rsidRDefault="00EC5ACE" w:rsidP="00EC5AC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587ECF" w14:textId="77777777" w:rsidR="00EC5ACE" w:rsidRPr="002B16EB" w:rsidRDefault="00EC5ACE" w:rsidP="00EC5ACE">
            <w:pPr>
              <w:pStyle w:val="NoSpacing"/>
              <w:spacing w:line="256" w:lineRule="auto"/>
              <w:rPr>
                <w:lang w:val="en-AU"/>
              </w:rPr>
            </w:pPr>
            <w:r w:rsidRPr="002B16EB">
              <w:rPr>
                <w:lang w:val="en-AU"/>
              </w:rPr>
              <w:t>Check regw020A – archive jo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057DC6" w14:textId="77777777" w:rsidR="00EC5ACE" w:rsidRPr="002B16EB" w:rsidRDefault="00EC5ACE" w:rsidP="00EC5ACE">
            <w:pPr>
              <w:pStyle w:val="NoSpacing"/>
              <w:spacing w:line="256" w:lineRule="auto"/>
              <w:rPr>
                <w:lang w:val="en-AU"/>
              </w:rPr>
            </w:pPr>
          </w:p>
        </w:tc>
      </w:tr>
      <w:tr w:rsidR="00EC5ACE" w:rsidRPr="002B16EB" w14:paraId="2644244A" w14:textId="77777777" w:rsidTr="00EC5AC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70C505" w14:textId="77777777" w:rsidR="00EC5ACE" w:rsidRPr="002B16EB" w:rsidRDefault="00EC5ACE" w:rsidP="00EC5AC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31A8C" w14:textId="77777777" w:rsidR="00EC5ACE" w:rsidRPr="002B16EB" w:rsidRDefault="00177328" w:rsidP="00EC5ACE">
            <w:pPr>
              <w:rPr>
                <w:lang w:val="en-AU"/>
              </w:rPr>
            </w:pPr>
            <w:r w:rsidRPr="002B16EB">
              <w:rPr>
                <w:lang w:val="en-AU"/>
              </w:rPr>
              <w:t xml:space="preserve">WO &amp; </w:t>
            </w:r>
            <w:proofErr w:type="spellStart"/>
            <w:r w:rsidRPr="002B16EB">
              <w:rPr>
                <w:lang w:val="en-AU"/>
              </w:rPr>
              <w:t>Chg</w:t>
            </w:r>
            <w:proofErr w:type="spellEnd"/>
            <w:r w:rsidRPr="002B16EB">
              <w:rPr>
                <w:lang w:val="en-AU"/>
              </w:rPr>
              <w:t xml:space="preserve"> for Mar Remedy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5E3C82" w14:textId="77777777" w:rsidR="00EC5ACE" w:rsidRPr="002B16EB" w:rsidRDefault="00177328" w:rsidP="00EC5ACE">
            <w:pPr>
              <w:rPr>
                <w:lang w:val="en-AU"/>
              </w:rPr>
            </w:pPr>
            <w:proofErr w:type="spellStart"/>
            <w:r w:rsidRPr="002B16EB">
              <w:rPr>
                <w:lang w:val="en-AU"/>
              </w:rPr>
              <w:t>compl</w:t>
            </w:r>
            <w:proofErr w:type="spellEnd"/>
          </w:p>
        </w:tc>
      </w:tr>
      <w:tr w:rsidR="00EC5ACE" w:rsidRPr="002B16EB" w14:paraId="26E55172" w14:textId="77777777" w:rsidTr="00EC5A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30F54A" w14:textId="77777777" w:rsidR="00EC5ACE" w:rsidRPr="002B16EB" w:rsidRDefault="00EC5ACE" w:rsidP="00EC5AC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3ED985" w14:textId="77777777" w:rsidR="00EC5ACE" w:rsidRPr="002B16EB" w:rsidRDefault="00177328" w:rsidP="00EC5ACE">
            <w:pPr>
              <w:pStyle w:val="NoSpacing"/>
              <w:spacing w:line="256" w:lineRule="auto"/>
              <w:rPr>
                <w:lang w:val="en-AU"/>
              </w:rPr>
            </w:pPr>
            <w:r w:rsidRPr="002B16EB">
              <w:rPr>
                <w:lang w:val="en-AU"/>
              </w:rPr>
              <w:t>Alison’s ZAXKWOV / MQFTP jobs in Q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2BA1A6" w14:textId="77777777" w:rsidR="00EC5ACE" w:rsidRPr="002B16EB" w:rsidRDefault="00177328" w:rsidP="00EC5ACE">
            <w:pPr>
              <w:pStyle w:val="NoSpacing"/>
              <w:spacing w:line="256" w:lineRule="auto"/>
              <w:rPr>
                <w:lang w:val="en-AU"/>
              </w:rPr>
            </w:pPr>
            <w:proofErr w:type="spellStart"/>
            <w:r w:rsidRPr="002B16EB">
              <w:rPr>
                <w:lang w:val="en-AU"/>
              </w:rPr>
              <w:t>compl</w:t>
            </w:r>
            <w:proofErr w:type="spellEnd"/>
          </w:p>
        </w:tc>
      </w:tr>
      <w:tr w:rsidR="00EC5ACE" w:rsidRPr="002B16EB" w14:paraId="204D816D" w14:textId="77777777" w:rsidTr="00EC5A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724AB8" w14:textId="77777777" w:rsidR="00EC5ACE" w:rsidRPr="002B16EB" w:rsidRDefault="00EC5ACE" w:rsidP="00EC5AC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A9598D" w14:textId="77777777" w:rsidR="00EC5ACE" w:rsidRPr="002B16EB" w:rsidRDefault="00177328" w:rsidP="00EC5ACE">
            <w:pPr>
              <w:pStyle w:val="NoSpacing"/>
              <w:spacing w:line="256" w:lineRule="auto"/>
              <w:rPr>
                <w:lang w:val="en-AU"/>
              </w:rPr>
            </w:pPr>
            <w:r w:rsidRPr="002B16EB">
              <w:rPr>
                <w:lang w:val="en-AU"/>
              </w:rPr>
              <w:t xml:space="preserve">WO 684214 : STMT UFC/NCC report add -&gt; </w:t>
            </w:r>
            <w:r w:rsidRPr="002B16EB">
              <w:rPr>
                <w:rFonts w:ascii="Arial" w:hAnsi="Arial" w:cs="Arial"/>
                <w:sz w:val="20"/>
                <w:szCs w:val="20"/>
                <w:lang w:val="en-AU"/>
              </w:rPr>
              <w:t>On this data file that you shared , would you be able to add Inception date, expiry date , Original inception date and status dat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DD2E7E" w14:textId="77777777" w:rsidR="00EC5ACE" w:rsidRPr="002B16EB" w:rsidRDefault="00CF7827" w:rsidP="00EC5ACE">
            <w:pPr>
              <w:pStyle w:val="NoSpacing"/>
              <w:spacing w:line="256" w:lineRule="auto"/>
              <w:rPr>
                <w:lang w:val="en-AU"/>
              </w:rPr>
            </w:pPr>
            <w:proofErr w:type="spellStart"/>
            <w:r w:rsidRPr="002B16EB">
              <w:rPr>
                <w:lang w:val="en-AU"/>
              </w:rPr>
              <w:t>Compl</w:t>
            </w:r>
            <w:proofErr w:type="spellEnd"/>
          </w:p>
        </w:tc>
      </w:tr>
      <w:tr w:rsidR="00EC5ACE" w:rsidRPr="002B16EB" w14:paraId="58F5BDBB" w14:textId="77777777" w:rsidTr="00EC5A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6AEA6B" w14:textId="77777777" w:rsidR="00EC5ACE" w:rsidRPr="002B16EB" w:rsidRDefault="00EC5ACE" w:rsidP="00EC5AC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AFF113" w14:textId="77777777" w:rsidR="00EC5ACE" w:rsidRPr="002B16EB" w:rsidRDefault="007C6882" w:rsidP="007C6882">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C03674" w14:textId="77777777" w:rsidR="00EC5ACE" w:rsidRPr="002B16EB" w:rsidRDefault="00EC5ACE" w:rsidP="00EC5ACE">
            <w:pPr>
              <w:pStyle w:val="NoSpacing"/>
              <w:spacing w:line="256" w:lineRule="auto"/>
              <w:rPr>
                <w:lang w:val="en-AU"/>
              </w:rPr>
            </w:pPr>
          </w:p>
        </w:tc>
      </w:tr>
    </w:tbl>
    <w:p w14:paraId="667C949C" w14:textId="77777777" w:rsidR="00EC5ACE" w:rsidRPr="002B16EB" w:rsidRDefault="00EC5ACE" w:rsidP="00245EDD">
      <w:pPr>
        <w:pStyle w:val="NoSpacing"/>
        <w:rPr>
          <w:lang w:val="en-AU"/>
        </w:rPr>
      </w:pPr>
    </w:p>
    <w:p w14:paraId="545E112B" w14:textId="77777777" w:rsidR="00A06D38" w:rsidRPr="002B16EB" w:rsidRDefault="00A06D38" w:rsidP="00245EDD">
      <w:pPr>
        <w:pStyle w:val="NoSpacing"/>
        <w:rPr>
          <w:lang w:val="en-AU"/>
        </w:rPr>
      </w:pPr>
    </w:p>
    <w:p w14:paraId="37C5790F" w14:textId="77777777" w:rsidR="00A06D38" w:rsidRPr="002B16EB" w:rsidRDefault="00A06D38" w:rsidP="00A06D38">
      <w:pPr>
        <w:pStyle w:val="NoSpacing"/>
        <w:rPr>
          <w:lang w:val="en-AU"/>
        </w:rPr>
      </w:pPr>
      <w:r w:rsidRPr="002B16EB">
        <w:rPr>
          <w:lang w:val="en-AU"/>
        </w:rPr>
        <w:t xml:space="preserve">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w:t>
      </w:r>
    </w:p>
    <w:p w14:paraId="2DC21781" w14:textId="77777777" w:rsidR="00A06D38" w:rsidRPr="002B16EB" w:rsidRDefault="00A06D38" w:rsidP="00A06D38">
      <w:pPr>
        <w:pStyle w:val="NoSpacing"/>
        <w:rPr>
          <w:lang w:val="en-AU"/>
        </w:rPr>
      </w:pPr>
      <w:r w:rsidRPr="002B16EB">
        <w:rPr>
          <w:rFonts w:ascii="MS Sans Serif" w:hAnsi="MS Sans Serif" w:cs="MS Sans Serif"/>
          <w:sz w:val="17"/>
          <w:szCs w:val="17"/>
          <w:lang w:val="en-AU" w:bidi="th-TH"/>
        </w:rPr>
        <w:t>INC6000763 - PD/Lodgement issue)</w:t>
      </w:r>
    </w:p>
    <w:p w14:paraId="0A0C8EA7" w14:textId="77777777" w:rsidR="00A06D38" w:rsidRPr="002B16EB" w:rsidRDefault="00A06D38" w:rsidP="00245EDD">
      <w:pPr>
        <w:pStyle w:val="NoSpacing"/>
        <w:rPr>
          <w:lang w:val="en-AU"/>
        </w:rPr>
      </w:pPr>
    </w:p>
    <w:p w14:paraId="1EC94788" w14:textId="77777777" w:rsidR="00CF7827" w:rsidRPr="002B16EB" w:rsidRDefault="00CF7827" w:rsidP="00CF7827">
      <w:pPr>
        <w:pStyle w:val="Heading2"/>
        <w:rPr>
          <w:lang w:val="en-AU"/>
        </w:rPr>
      </w:pPr>
      <w:bookmarkStart w:id="205" w:name="_Toc167367944"/>
      <w:r w:rsidRPr="002B16EB">
        <w:rPr>
          <w:lang w:val="en-AU"/>
        </w:rPr>
        <w:t>07/04 Wed</w:t>
      </w:r>
      <w:bookmarkEnd w:id="205"/>
    </w:p>
    <w:tbl>
      <w:tblPr>
        <w:tblW w:w="9346" w:type="dxa"/>
        <w:tblCellMar>
          <w:left w:w="0" w:type="dxa"/>
          <w:right w:w="0" w:type="dxa"/>
        </w:tblCellMar>
        <w:tblLook w:val="04A0" w:firstRow="1" w:lastRow="0" w:firstColumn="1" w:lastColumn="0" w:noHBand="0" w:noVBand="1"/>
      </w:tblPr>
      <w:tblGrid>
        <w:gridCol w:w="532"/>
        <w:gridCol w:w="6262"/>
        <w:gridCol w:w="2552"/>
      </w:tblGrid>
      <w:tr w:rsidR="00CF7827" w:rsidRPr="002B16EB" w14:paraId="56CCE078" w14:textId="77777777" w:rsidTr="00CF782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AC9DBFD" w14:textId="77777777" w:rsidR="00CF7827" w:rsidRPr="002B16EB" w:rsidRDefault="00CF7827" w:rsidP="00CF782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93980" w14:textId="77777777" w:rsidR="00CF7827" w:rsidRPr="002B16EB" w:rsidRDefault="00CF7827" w:rsidP="00CF7827">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EFAD02" w14:textId="77777777" w:rsidR="00CF7827" w:rsidRPr="002B16EB" w:rsidRDefault="00CF7827" w:rsidP="00CF7827">
            <w:pPr>
              <w:pStyle w:val="NoSpacing"/>
              <w:spacing w:line="256" w:lineRule="auto"/>
              <w:rPr>
                <w:lang w:val="en-AU"/>
              </w:rPr>
            </w:pPr>
          </w:p>
        </w:tc>
      </w:tr>
      <w:tr w:rsidR="00CF7827" w:rsidRPr="002B16EB" w14:paraId="0C6728F2" w14:textId="77777777" w:rsidTr="00CF782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CC4505" w14:textId="77777777" w:rsidR="00CF7827" w:rsidRPr="002B16EB" w:rsidRDefault="00CF7827" w:rsidP="00CF782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809A19" w14:textId="77777777" w:rsidR="00CF7827" w:rsidRPr="002B16EB" w:rsidRDefault="00AD26B4" w:rsidP="00CF7827">
            <w:pPr>
              <w:pStyle w:val="NoSpacing"/>
              <w:spacing w:line="256" w:lineRule="auto"/>
              <w:rPr>
                <w:lang w:val="en-AU"/>
              </w:rPr>
            </w:pPr>
            <w:r w:rsidRPr="002B16EB">
              <w:rPr>
                <w:lang w:val="en-AU"/>
              </w:rPr>
              <w:t xml:space="preserve">DAT FEE details to </w:t>
            </w:r>
            <w:proofErr w:type="spellStart"/>
            <w:r w:rsidRPr="002B16EB">
              <w:rPr>
                <w:lang w:val="en-AU"/>
              </w:rPr>
              <w:t>Rohy</w:t>
            </w:r>
            <w:proofErr w:type="spellEnd"/>
            <w:r w:rsidRPr="002B16EB">
              <w:rPr>
                <w:lang w:val="en-AU"/>
              </w:rPr>
              <w:t xml:space="preserve"> for another chec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A47D49" w14:textId="77777777" w:rsidR="00CF7827" w:rsidRPr="002B16EB" w:rsidRDefault="00CF7827" w:rsidP="00CF7827">
            <w:pPr>
              <w:pStyle w:val="NoSpacing"/>
              <w:spacing w:line="256" w:lineRule="auto"/>
              <w:rPr>
                <w:lang w:val="en-AU"/>
              </w:rPr>
            </w:pPr>
          </w:p>
        </w:tc>
      </w:tr>
      <w:tr w:rsidR="00CF7827" w:rsidRPr="002B16EB" w14:paraId="66701042" w14:textId="77777777" w:rsidTr="00CF782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9A9411" w14:textId="77777777" w:rsidR="00CF7827" w:rsidRPr="002B16EB" w:rsidRDefault="00CF7827" w:rsidP="00CF782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F4D4F" w14:textId="77777777" w:rsidR="00CF7827" w:rsidRPr="002B16EB" w:rsidRDefault="00AD26B4" w:rsidP="00CF7827">
            <w:pPr>
              <w:rPr>
                <w:lang w:val="en-AU"/>
              </w:rPr>
            </w:pPr>
            <w:r w:rsidRPr="002B16EB">
              <w:rPr>
                <w:lang w:val="en-AU"/>
              </w:rPr>
              <w:t>INC 1652486 - Renewal pre-requisite job REGA015R failed due to resource not availab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B5905E" w14:textId="77777777" w:rsidR="00CF7827" w:rsidRPr="002B16EB" w:rsidRDefault="009228B5" w:rsidP="00CF7827">
            <w:pPr>
              <w:rPr>
                <w:lang w:val="en-AU"/>
              </w:rPr>
            </w:pPr>
            <w:r w:rsidRPr="002B16EB">
              <w:rPr>
                <w:lang w:val="en-AU"/>
              </w:rPr>
              <w:t>SNOW 6778095</w:t>
            </w:r>
          </w:p>
        </w:tc>
      </w:tr>
      <w:tr w:rsidR="00CF7827" w:rsidRPr="002B16EB" w14:paraId="1504BD59" w14:textId="77777777" w:rsidTr="00CF782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2C9C76" w14:textId="77777777" w:rsidR="00CF7827" w:rsidRPr="002B16EB" w:rsidRDefault="00CF7827" w:rsidP="00CF7827">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7B5359" w14:textId="77777777" w:rsidR="00CF7827" w:rsidRPr="002B16EB" w:rsidRDefault="00CF7827" w:rsidP="00CF7827">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98089" w14:textId="77777777" w:rsidR="00CF7827" w:rsidRPr="002B16EB" w:rsidRDefault="00CF7827" w:rsidP="00CF7827">
            <w:pPr>
              <w:pStyle w:val="NoSpacing"/>
              <w:spacing w:line="256" w:lineRule="auto"/>
              <w:rPr>
                <w:lang w:val="en-AU"/>
              </w:rPr>
            </w:pPr>
          </w:p>
        </w:tc>
      </w:tr>
      <w:tr w:rsidR="00CF7827" w:rsidRPr="002B16EB" w14:paraId="5981F455" w14:textId="77777777" w:rsidTr="00CF782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E0ADEF" w14:textId="77777777" w:rsidR="00CF7827" w:rsidRPr="002B16EB" w:rsidRDefault="00CF7827" w:rsidP="00CF782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7DA947" w14:textId="77777777" w:rsidR="00CF7827" w:rsidRPr="002B16EB" w:rsidRDefault="00CF7827" w:rsidP="00CF7827">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D3E196" w14:textId="77777777" w:rsidR="00CF7827" w:rsidRPr="002B16EB" w:rsidRDefault="00CF7827" w:rsidP="00CF7827">
            <w:pPr>
              <w:pStyle w:val="NoSpacing"/>
              <w:spacing w:line="256" w:lineRule="auto"/>
              <w:rPr>
                <w:lang w:val="en-AU"/>
              </w:rPr>
            </w:pPr>
          </w:p>
        </w:tc>
      </w:tr>
      <w:tr w:rsidR="00CF7827" w:rsidRPr="002B16EB" w14:paraId="5078144A" w14:textId="77777777" w:rsidTr="00CF782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874D99" w14:textId="77777777" w:rsidR="00CF7827" w:rsidRPr="002B16EB" w:rsidRDefault="00CF7827" w:rsidP="00CF782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B8D5EE" w14:textId="77777777" w:rsidR="00CF7827" w:rsidRPr="002B16EB" w:rsidRDefault="00CF7827" w:rsidP="00CF782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F3BBC9" w14:textId="77777777" w:rsidR="00CF7827" w:rsidRPr="002B16EB" w:rsidRDefault="00CF7827" w:rsidP="00CF7827">
            <w:pPr>
              <w:pStyle w:val="NoSpacing"/>
              <w:spacing w:line="256" w:lineRule="auto"/>
              <w:rPr>
                <w:lang w:val="en-AU"/>
              </w:rPr>
            </w:pPr>
          </w:p>
        </w:tc>
      </w:tr>
    </w:tbl>
    <w:p w14:paraId="29AF47E8" w14:textId="77777777" w:rsidR="00CF7827" w:rsidRPr="002B16EB" w:rsidRDefault="00CF7827" w:rsidP="00CF7827">
      <w:pPr>
        <w:pStyle w:val="NoSpacing"/>
        <w:rPr>
          <w:lang w:val="en-AU"/>
        </w:rPr>
      </w:pPr>
    </w:p>
    <w:p w14:paraId="44664DC6" w14:textId="77777777" w:rsidR="00162A70" w:rsidRPr="002B16EB" w:rsidRDefault="008E2894" w:rsidP="00162A70">
      <w:pPr>
        <w:pStyle w:val="Heading2"/>
        <w:rPr>
          <w:lang w:val="en-AU"/>
        </w:rPr>
      </w:pPr>
      <w:bookmarkStart w:id="206" w:name="_Toc167367945"/>
      <w:r w:rsidRPr="002B16EB">
        <w:rPr>
          <w:lang w:val="en-AU"/>
        </w:rPr>
        <w:t>08</w:t>
      </w:r>
      <w:r w:rsidR="00162A70" w:rsidRPr="002B16EB">
        <w:rPr>
          <w:lang w:val="en-AU"/>
        </w:rPr>
        <w:t xml:space="preserve">/04 </w:t>
      </w:r>
      <w:r w:rsidRPr="002B16EB">
        <w:rPr>
          <w:lang w:val="en-AU"/>
        </w:rPr>
        <w:t>Thu</w:t>
      </w:r>
      <w:bookmarkEnd w:id="206"/>
    </w:p>
    <w:tbl>
      <w:tblPr>
        <w:tblW w:w="9346" w:type="dxa"/>
        <w:tblCellMar>
          <w:left w:w="0" w:type="dxa"/>
          <w:right w:w="0" w:type="dxa"/>
        </w:tblCellMar>
        <w:tblLook w:val="04A0" w:firstRow="1" w:lastRow="0" w:firstColumn="1" w:lastColumn="0" w:noHBand="0" w:noVBand="1"/>
      </w:tblPr>
      <w:tblGrid>
        <w:gridCol w:w="532"/>
        <w:gridCol w:w="6262"/>
        <w:gridCol w:w="2552"/>
      </w:tblGrid>
      <w:tr w:rsidR="00162A70" w:rsidRPr="002B16EB" w14:paraId="54488866" w14:textId="77777777" w:rsidTr="00162A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3C26B24" w14:textId="77777777" w:rsidR="00162A70" w:rsidRPr="002B16EB" w:rsidRDefault="00162A70" w:rsidP="00162A7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94FF1E" w14:textId="77777777" w:rsidR="00162A70" w:rsidRPr="002B16EB" w:rsidRDefault="00162A70" w:rsidP="00162A70">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0C2733" w14:textId="77777777" w:rsidR="00162A70" w:rsidRPr="002B16EB" w:rsidRDefault="008E2894" w:rsidP="00162A70">
            <w:pPr>
              <w:pStyle w:val="NoSpacing"/>
              <w:spacing w:line="256" w:lineRule="auto"/>
              <w:rPr>
                <w:lang w:val="en-AU"/>
              </w:rPr>
            </w:pPr>
            <w:r w:rsidRPr="002B16EB">
              <w:rPr>
                <w:lang w:val="en-AU"/>
              </w:rPr>
              <w:t>started</w:t>
            </w:r>
          </w:p>
        </w:tc>
      </w:tr>
      <w:tr w:rsidR="00162A70" w:rsidRPr="002B16EB" w14:paraId="721C1BF3" w14:textId="77777777" w:rsidTr="00162A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A585B8" w14:textId="77777777" w:rsidR="00162A70" w:rsidRPr="002B16EB" w:rsidRDefault="00162A70" w:rsidP="00162A7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07EDC9" w14:textId="77777777" w:rsidR="00162A70" w:rsidRPr="002B16EB" w:rsidRDefault="000E1CB9" w:rsidP="00162A70">
            <w:pPr>
              <w:pStyle w:val="NoSpacing"/>
              <w:spacing w:line="256" w:lineRule="auto"/>
              <w:rPr>
                <w:lang w:val="en-AU"/>
              </w:rPr>
            </w:pPr>
            <w:r w:rsidRPr="002B16EB">
              <w:rPr>
                <w:lang w:val="en-AU"/>
              </w:rPr>
              <w:t xml:space="preserve">Email to Peter </w:t>
            </w:r>
            <w:proofErr w:type="spellStart"/>
            <w:r w:rsidRPr="002B16EB">
              <w:rPr>
                <w:lang w:val="en-AU"/>
              </w:rPr>
              <w:t>Kerin</w:t>
            </w:r>
            <w:proofErr w:type="spellEnd"/>
            <w:r w:rsidRPr="002B16EB">
              <w:rPr>
                <w:lang w:val="en-AU"/>
              </w:rPr>
              <w:t xml:space="preserve"> – Alive BRN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3A214C" w14:textId="77777777" w:rsidR="00162A70" w:rsidRPr="002B16EB" w:rsidRDefault="008E2894" w:rsidP="00162A70">
            <w:pPr>
              <w:pStyle w:val="NoSpacing"/>
              <w:spacing w:line="256" w:lineRule="auto"/>
              <w:rPr>
                <w:lang w:val="en-AU"/>
              </w:rPr>
            </w:pPr>
            <w:proofErr w:type="spellStart"/>
            <w:r w:rsidRPr="002B16EB">
              <w:rPr>
                <w:lang w:val="en-AU"/>
              </w:rPr>
              <w:t>compl</w:t>
            </w:r>
            <w:proofErr w:type="spellEnd"/>
          </w:p>
        </w:tc>
      </w:tr>
      <w:tr w:rsidR="00162A70" w:rsidRPr="002B16EB" w14:paraId="59544E4B" w14:textId="77777777" w:rsidTr="00162A7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693416" w14:textId="77777777" w:rsidR="00162A70" w:rsidRPr="002B16EB" w:rsidRDefault="00162A70" w:rsidP="00162A7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FFEBE" w14:textId="77777777" w:rsidR="00162A70" w:rsidRPr="002B16EB" w:rsidRDefault="000E1CB9" w:rsidP="00162A70">
            <w:pPr>
              <w:rPr>
                <w:lang w:val="en-AU"/>
              </w:rPr>
            </w:pPr>
            <w:r w:rsidRPr="002B16EB">
              <w:rPr>
                <w:lang w:val="en-AU"/>
              </w:rPr>
              <w:t>2021 Success Factors – What targe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DC9530" w14:textId="77777777" w:rsidR="00162A70" w:rsidRPr="002B16EB" w:rsidRDefault="008E2894" w:rsidP="00162A70">
            <w:pPr>
              <w:rPr>
                <w:lang w:val="en-AU"/>
              </w:rPr>
            </w:pPr>
            <w:proofErr w:type="spellStart"/>
            <w:r w:rsidRPr="002B16EB">
              <w:rPr>
                <w:lang w:val="en-AU"/>
              </w:rPr>
              <w:t>compl</w:t>
            </w:r>
            <w:proofErr w:type="spellEnd"/>
          </w:p>
        </w:tc>
      </w:tr>
      <w:tr w:rsidR="00162A70" w:rsidRPr="002B16EB" w14:paraId="04C74765" w14:textId="77777777" w:rsidTr="00162A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4C76D4" w14:textId="77777777" w:rsidR="00162A70" w:rsidRPr="002B16EB" w:rsidRDefault="00162A70" w:rsidP="00162A7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7765DB" w14:textId="77777777" w:rsidR="00162A70" w:rsidRPr="002B16EB" w:rsidRDefault="008E2894" w:rsidP="00162A70">
            <w:pPr>
              <w:pStyle w:val="NoSpacing"/>
              <w:spacing w:line="256" w:lineRule="auto"/>
              <w:rPr>
                <w:lang w:val="en-AU"/>
              </w:rPr>
            </w:pPr>
            <w:r w:rsidRPr="002B16EB">
              <w:rPr>
                <w:lang w:val="en-AU"/>
              </w:rPr>
              <w:t>MPK missed out in BRN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8B36EE" w14:textId="77777777" w:rsidR="00162A70" w:rsidRPr="002B16EB" w:rsidRDefault="008E2894" w:rsidP="00162A70">
            <w:pPr>
              <w:pStyle w:val="NoSpacing"/>
              <w:spacing w:line="256" w:lineRule="auto"/>
              <w:rPr>
                <w:lang w:val="en-AU"/>
              </w:rPr>
            </w:pPr>
            <w:r w:rsidRPr="002B16EB">
              <w:rPr>
                <w:lang w:val="en-AU"/>
              </w:rPr>
              <w:t>Re-run extract after 5</w:t>
            </w:r>
          </w:p>
        </w:tc>
      </w:tr>
      <w:tr w:rsidR="00162A70" w:rsidRPr="002B16EB" w14:paraId="25731A70" w14:textId="77777777" w:rsidTr="00162A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0A95C7" w14:textId="77777777" w:rsidR="00162A70" w:rsidRPr="002B16EB" w:rsidRDefault="00162A70" w:rsidP="00162A7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20D3F3" w14:textId="77777777" w:rsidR="00162A70" w:rsidRPr="002B16EB" w:rsidRDefault="00162A70" w:rsidP="00162A70">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6FF768" w14:textId="77777777" w:rsidR="00162A70" w:rsidRPr="002B16EB" w:rsidRDefault="00162A70" w:rsidP="00162A70">
            <w:pPr>
              <w:pStyle w:val="NoSpacing"/>
              <w:spacing w:line="256" w:lineRule="auto"/>
              <w:rPr>
                <w:lang w:val="en-AU"/>
              </w:rPr>
            </w:pPr>
          </w:p>
        </w:tc>
      </w:tr>
      <w:tr w:rsidR="00162A70" w:rsidRPr="002B16EB" w14:paraId="7D2A5BCD" w14:textId="77777777" w:rsidTr="00162A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CA035E" w14:textId="77777777" w:rsidR="00162A70" w:rsidRPr="002B16EB" w:rsidRDefault="00162A70" w:rsidP="00162A7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F00E55" w14:textId="77777777" w:rsidR="00162A70" w:rsidRPr="002B16EB" w:rsidRDefault="00162A70" w:rsidP="00162A7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629CE8" w14:textId="77777777" w:rsidR="00162A70" w:rsidRPr="002B16EB" w:rsidRDefault="00162A70" w:rsidP="00162A70">
            <w:pPr>
              <w:pStyle w:val="NoSpacing"/>
              <w:spacing w:line="256" w:lineRule="auto"/>
              <w:rPr>
                <w:lang w:val="en-AU"/>
              </w:rPr>
            </w:pPr>
          </w:p>
        </w:tc>
      </w:tr>
    </w:tbl>
    <w:p w14:paraId="5D10BA69" w14:textId="77777777" w:rsidR="00162A70" w:rsidRPr="002B16EB" w:rsidRDefault="00162A70" w:rsidP="00162A70">
      <w:pPr>
        <w:pStyle w:val="NoSpacing"/>
        <w:rPr>
          <w:lang w:val="en-AU"/>
        </w:rPr>
      </w:pPr>
    </w:p>
    <w:p w14:paraId="65CC408F" w14:textId="77777777" w:rsidR="00FF52BD" w:rsidRPr="002B16EB" w:rsidRDefault="00FF52BD" w:rsidP="00FF52BD">
      <w:pPr>
        <w:pStyle w:val="Heading2"/>
        <w:rPr>
          <w:lang w:val="en-AU"/>
        </w:rPr>
      </w:pPr>
      <w:bookmarkStart w:id="207" w:name="_Toc167367946"/>
      <w:r w:rsidRPr="002B16EB">
        <w:rPr>
          <w:lang w:val="en-AU"/>
        </w:rPr>
        <w:t>09/04 Fri</w:t>
      </w:r>
      <w:bookmarkEnd w:id="207"/>
    </w:p>
    <w:tbl>
      <w:tblPr>
        <w:tblW w:w="9346" w:type="dxa"/>
        <w:tblCellMar>
          <w:left w:w="0" w:type="dxa"/>
          <w:right w:w="0" w:type="dxa"/>
        </w:tblCellMar>
        <w:tblLook w:val="04A0" w:firstRow="1" w:lastRow="0" w:firstColumn="1" w:lastColumn="0" w:noHBand="0" w:noVBand="1"/>
      </w:tblPr>
      <w:tblGrid>
        <w:gridCol w:w="532"/>
        <w:gridCol w:w="6262"/>
        <w:gridCol w:w="2552"/>
      </w:tblGrid>
      <w:tr w:rsidR="00FF52BD" w:rsidRPr="002B16EB" w14:paraId="7BAB4876" w14:textId="77777777" w:rsidTr="00FF52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7D595CC" w14:textId="77777777" w:rsidR="00FF52BD" w:rsidRPr="002B16EB" w:rsidRDefault="00FF52BD" w:rsidP="00FF52B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E0A9E0" w14:textId="77777777" w:rsidR="00FF52BD" w:rsidRPr="002B16EB" w:rsidRDefault="00FF52BD" w:rsidP="00FF52BD">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E1A607" w14:textId="77777777" w:rsidR="00FF52BD" w:rsidRPr="002B16EB" w:rsidRDefault="00FF52BD" w:rsidP="00FF52BD">
            <w:pPr>
              <w:pStyle w:val="NoSpacing"/>
              <w:spacing w:line="256" w:lineRule="auto"/>
              <w:rPr>
                <w:lang w:val="en-AU"/>
              </w:rPr>
            </w:pPr>
            <w:r w:rsidRPr="002B16EB">
              <w:rPr>
                <w:lang w:val="en-AU"/>
              </w:rPr>
              <w:t>started</w:t>
            </w:r>
          </w:p>
        </w:tc>
      </w:tr>
      <w:tr w:rsidR="00FF52BD" w:rsidRPr="002B16EB" w14:paraId="335EAB40" w14:textId="77777777" w:rsidTr="00FF52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07C29C" w14:textId="77777777" w:rsidR="00FF52BD" w:rsidRPr="002B16EB" w:rsidRDefault="00FF52BD" w:rsidP="00FF52B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C1E2AB" w14:textId="77777777" w:rsidR="00FF52BD" w:rsidRPr="002B16EB" w:rsidRDefault="00FF52BD" w:rsidP="00FF52BD">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2187AC" w14:textId="77777777" w:rsidR="00FF52BD" w:rsidRPr="002B16EB" w:rsidRDefault="00FF52BD" w:rsidP="00FF52BD">
            <w:pPr>
              <w:pStyle w:val="NoSpacing"/>
              <w:spacing w:line="256" w:lineRule="auto"/>
              <w:rPr>
                <w:lang w:val="en-AU"/>
              </w:rPr>
            </w:pPr>
          </w:p>
        </w:tc>
      </w:tr>
      <w:tr w:rsidR="00FF52BD" w:rsidRPr="002B16EB" w14:paraId="7CCBBB16" w14:textId="77777777" w:rsidTr="00FF52B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DC80F4" w14:textId="77777777" w:rsidR="00FF52BD" w:rsidRPr="002B16EB" w:rsidRDefault="00FF52BD" w:rsidP="00FF52B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4BEE27" w14:textId="77777777" w:rsidR="00FF52BD" w:rsidRPr="002B16EB" w:rsidRDefault="00FF52BD" w:rsidP="00FF52BD">
            <w:pPr>
              <w:rPr>
                <w:lang w:val="en-AU"/>
              </w:rPr>
            </w:pPr>
            <w:r w:rsidRPr="002B16EB">
              <w:rPr>
                <w:lang w:val="en-AU"/>
              </w:rPr>
              <w:t>2021 Success Factors – What targe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FC1C04" w14:textId="77777777" w:rsidR="00FF52BD" w:rsidRPr="002B16EB" w:rsidRDefault="00FF52BD" w:rsidP="00FF52BD">
            <w:pPr>
              <w:rPr>
                <w:lang w:val="en-AU"/>
              </w:rPr>
            </w:pPr>
            <w:proofErr w:type="spellStart"/>
            <w:r w:rsidRPr="002B16EB">
              <w:rPr>
                <w:lang w:val="en-AU"/>
              </w:rPr>
              <w:t>compl</w:t>
            </w:r>
            <w:proofErr w:type="spellEnd"/>
          </w:p>
        </w:tc>
      </w:tr>
      <w:tr w:rsidR="00FF52BD" w:rsidRPr="002B16EB" w14:paraId="0FE70FB8" w14:textId="77777777" w:rsidTr="00FF52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D541F0" w14:textId="77777777" w:rsidR="00FF52BD" w:rsidRPr="002B16EB" w:rsidRDefault="00FF52BD" w:rsidP="00FF52B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4F7345" w14:textId="77777777" w:rsidR="00FF52BD" w:rsidRPr="002B16EB" w:rsidRDefault="00FF52BD" w:rsidP="00FF52BD">
            <w:pPr>
              <w:pStyle w:val="NoSpacing"/>
              <w:spacing w:line="256" w:lineRule="auto"/>
              <w:rPr>
                <w:lang w:val="en-AU"/>
              </w:rPr>
            </w:pPr>
            <w:r w:rsidRPr="002B16EB">
              <w:rPr>
                <w:lang w:val="en-AU"/>
              </w:rPr>
              <w:t>MPK missed out in BRN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060B29" w14:textId="77777777" w:rsidR="00FF52BD" w:rsidRPr="002B16EB" w:rsidRDefault="00FF52BD" w:rsidP="00FF52BD">
            <w:pPr>
              <w:pStyle w:val="NoSpacing"/>
              <w:spacing w:line="256" w:lineRule="auto"/>
              <w:rPr>
                <w:lang w:val="en-AU"/>
              </w:rPr>
            </w:pPr>
            <w:r w:rsidRPr="002B16EB">
              <w:rPr>
                <w:lang w:val="en-AU"/>
              </w:rPr>
              <w:t>Re-run extract after 5</w:t>
            </w:r>
          </w:p>
        </w:tc>
      </w:tr>
      <w:tr w:rsidR="00FF52BD" w:rsidRPr="002B16EB" w14:paraId="7B9651F1" w14:textId="77777777" w:rsidTr="00FF52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52C802" w14:textId="77777777" w:rsidR="00FF52BD" w:rsidRPr="002B16EB" w:rsidRDefault="00FF52BD" w:rsidP="00FF52B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FB71D" w14:textId="77777777" w:rsidR="00FF52BD" w:rsidRPr="002B16EB" w:rsidRDefault="0099793C" w:rsidP="00FF52BD">
            <w:pPr>
              <w:pStyle w:val="NoSpacing"/>
              <w:spacing w:line="256" w:lineRule="auto"/>
              <w:rPr>
                <w:lang w:val="en-AU"/>
              </w:rPr>
            </w:pPr>
            <w:r w:rsidRPr="002B16EB">
              <w:rPr>
                <w:lang w:val="en-AU"/>
              </w:rPr>
              <w:t>2.30 – 3.20 Problem Call - PRB0065020 / INC6736327 Polisy/Regent - Significant slowness in Polis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B0AAD4" w14:textId="77777777" w:rsidR="00FF52BD" w:rsidRPr="002B16EB" w:rsidRDefault="00FF52BD" w:rsidP="00FF52BD">
            <w:pPr>
              <w:pStyle w:val="NoSpacing"/>
              <w:spacing w:line="256" w:lineRule="auto"/>
              <w:rPr>
                <w:lang w:val="en-AU"/>
              </w:rPr>
            </w:pPr>
          </w:p>
        </w:tc>
      </w:tr>
      <w:tr w:rsidR="00FF52BD" w:rsidRPr="002B16EB" w14:paraId="5F307DF3" w14:textId="77777777" w:rsidTr="00FF52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D27CF7" w14:textId="77777777" w:rsidR="00FF52BD" w:rsidRPr="002B16EB" w:rsidRDefault="00FF52BD" w:rsidP="00FF52B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10F7A8" w14:textId="77777777" w:rsidR="00FF52BD" w:rsidRPr="002B16EB" w:rsidRDefault="0099793C" w:rsidP="00FF52BD">
            <w:pPr>
              <w:pStyle w:val="NoSpacing"/>
              <w:rPr>
                <w:lang w:val="en-AU"/>
              </w:rPr>
            </w:pPr>
            <w:r w:rsidRPr="002B16EB">
              <w:rPr>
                <w:lang w:val="en-AU"/>
              </w:rPr>
              <w:t xml:space="preserve">IR </w:t>
            </w:r>
            <w:proofErr w:type="spellStart"/>
            <w:r w:rsidRPr="002B16EB">
              <w:rPr>
                <w:rFonts w:ascii="Arial" w:hAnsi="Arial" w:cs="Arial"/>
                <w:sz w:val="20"/>
                <w:szCs w:val="20"/>
                <w:lang w:val="en-AU"/>
              </w:rPr>
              <w:t>IR</w:t>
            </w:r>
            <w:proofErr w:type="spellEnd"/>
            <w:r w:rsidRPr="002B16EB">
              <w:rPr>
                <w:rFonts w:ascii="Arial" w:hAnsi="Arial" w:cs="Arial"/>
                <w:sz w:val="20"/>
                <w:szCs w:val="20"/>
                <w:lang w:val="en-AU"/>
              </w:rPr>
              <w:t xml:space="preserve"> number is: </w:t>
            </w:r>
            <w:r w:rsidRPr="002B16EB">
              <w:rPr>
                <w:rFonts w:ascii="Arial" w:hAnsi="Arial" w:cs="Arial"/>
                <w:sz w:val="15"/>
                <w:szCs w:val="15"/>
                <w:lang w:val="en-AU"/>
              </w:rPr>
              <w:t>20200924-036-04 – Marcela Bila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9BF66" w14:textId="77777777" w:rsidR="00FF52BD" w:rsidRPr="002B16EB" w:rsidRDefault="00FF52BD" w:rsidP="00FF52BD">
            <w:pPr>
              <w:pStyle w:val="NoSpacing"/>
              <w:spacing w:line="256" w:lineRule="auto"/>
              <w:rPr>
                <w:lang w:val="en-AU"/>
              </w:rPr>
            </w:pPr>
          </w:p>
        </w:tc>
      </w:tr>
    </w:tbl>
    <w:p w14:paraId="625CC192" w14:textId="77777777" w:rsidR="00FF52BD" w:rsidRPr="002B16EB" w:rsidRDefault="00FF52BD" w:rsidP="00FF52BD">
      <w:pPr>
        <w:pStyle w:val="NoSpacing"/>
        <w:rPr>
          <w:lang w:val="en-AU"/>
        </w:rPr>
      </w:pPr>
    </w:p>
    <w:p w14:paraId="1B7AE644" w14:textId="77777777" w:rsidR="004B1C57" w:rsidRPr="002B16EB" w:rsidRDefault="004B1C57" w:rsidP="004B1C57">
      <w:pPr>
        <w:pStyle w:val="Heading2"/>
        <w:rPr>
          <w:lang w:val="en-AU"/>
        </w:rPr>
      </w:pPr>
      <w:bookmarkStart w:id="208" w:name="_Toc167367947"/>
      <w:r w:rsidRPr="002B16EB">
        <w:rPr>
          <w:lang w:val="en-AU"/>
        </w:rPr>
        <w:t>12/04 Mon</w:t>
      </w:r>
      <w:bookmarkEnd w:id="208"/>
    </w:p>
    <w:tbl>
      <w:tblPr>
        <w:tblW w:w="9346" w:type="dxa"/>
        <w:tblCellMar>
          <w:left w:w="0" w:type="dxa"/>
          <w:right w:w="0" w:type="dxa"/>
        </w:tblCellMar>
        <w:tblLook w:val="04A0" w:firstRow="1" w:lastRow="0" w:firstColumn="1" w:lastColumn="0" w:noHBand="0" w:noVBand="1"/>
      </w:tblPr>
      <w:tblGrid>
        <w:gridCol w:w="532"/>
        <w:gridCol w:w="6262"/>
        <w:gridCol w:w="2552"/>
      </w:tblGrid>
      <w:tr w:rsidR="004B1C57" w:rsidRPr="002B16EB" w14:paraId="79BB9B3C" w14:textId="77777777" w:rsidTr="004B1C5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4E08B94" w14:textId="77777777" w:rsidR="004B1C57" w:rsidRPr="002B16EB" w:rsidRDefault="004B1C57" w:rsidP="004B1C5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7948B" w14:textId="77777777" w:rsidR="004B1C57" w:rsidRPr="002B16EB" w:rsidRDefault="004B1C57" w:rsidP="004B1C57">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A61ED" w14:textId="77777777" w:rsidR="004B1C57" w:rsidRPr="002B16EB" w:rsidRDefault="004B1C57" w:rsidP="004B1C57">
            <w:pPr>
              <w:pStyle w:val="NoSpacing"/>
              <w:spacing w:line="256" w:lineRule="auto"/>
              <w:rPr>
                <w:lang w:val="en-AU"/>
              </w:rPr>
            </w:pPr>
            <w:r w:rsidRPr="002B16EB">
              <w:rPr>
                <w:lang w:val="en-AU"/>
              </w:rPr>
              <w:t>started</w:t>
            </w:r>
          </w:p>
        </w:tc>
      </w:tr>
      <w:tr w:rsidR="004B1C57" w:rsidRPr="002B16EB" w14:paraId="4AE48E0B" w14:textId="77777777" w:rsidTr="004B1C5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3F3A58" w14:textId="77777777" w:rsidR="004B1C57" w:rsidRPr="002B16EB" w:rsidRDefault="004B1C57" w:rsidP="004B1C5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E0B05" w14:textId="77777777" w:rsidR="004B1C57" w:rsidRPr="002B16EB" w:rsidRDefault="004B1C57" w:rsidP="004B1C57">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9C2D7" w14:textId="77777777" w:rsidR="004B1C57" w:rsidRPr="002B16EB" w:rsidRDefault="004B1C57" w:rsidP="004B1C57">
            <w:pPr>
              <w:pStyle w:val="NoSpacing"/>
              <w:spacing w:line="256" w:lineRule="auto"/>
              <w:rPr>
                <w:lang w:val="en-AU"/>
              </w:rPr>
            </w:pPr>
          </w:p>
        </w:tc>
      </w:tr>
      <w:tr w:rsidR="004B1C57" w:rsidRPr="002B16EB" w14:paraId="1A107B9A" w14:textId="77777777" w:rsidTr="004B1C5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2A10F7" w14:textId="77777777" w:rsidR="004B1C57" w:rsidRPr="002B16EB" w:rsidRDefault="004B1C57" w:rsidP="004B1C5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9ACD3" w14:textId="77777777" w:rsidR="004B1C57" w:rsidRPr="002B16EB" w:rsidRDefault="004D0BB8" w:rsidP="004B1C57">
            <w:pPr>
              <w:rPr>
                <w:lang w:val="en-AU"/>
              </w:rPr>
            </w:pPr>
            <w:r w:rsidRPr="002B16EB">
              <w:rPr>
                <w:lang w:val="en-AU"/>
              </w:rPr>
              <w:t>2-4 EA training</w:t>
            </w:r>
            <w:r w:rsidR="004123CC" w:rsidRPr="002B16EB">
              <w:rPr>
                <w:lang w:val="en-AU"/>
              </w:rPr>
              <w:t xml:space="preserve"> </w:t>
            </w:r>
            <w:proofErr w:type="spellStart"/>
            <w:r w:rsidR="004123CC" w:rsidRPr="002B16EB">
              <w:rPr>
                <w:lang w:val="en-AU"/>
              </w:rPr>
              <w:t>training</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7CD01" w14:textId="77777777" w:rsidR="004B1C57" w:rsidRPr="002B16EB" w:rsidRDefault="004B1C57" w:rsidP="004B1C57">
            <w:pPr>
              <w:rPr>
                <w:lang w:val="en-AU"/>
              </w:rPr>
            </w:pPr>
          </w:p>
        </w:tc>
      </w:tr>
      <w:tr w:rsidR="004B1C57" w:rsidRPr="002B16EB" w14:paraId="7D2619F5" w14:textId="77777777" w:rsidTr="004B1C5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628D6E" w14:textId="77777777" w:rsidR="004B1C57" w:rsidRPr="002B16EB" w:rsidRDefault="004B1C57" w:rsidP="004B1C5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D85734" w14:textId="77777777" w:rsidR="004B1C57" w:rsidRPr="002B16EB" w:rsidRDefault="00A433FB" w:rsidP="004B1C57">
            <w:pPr>
              <w:pStyle w:val="NoSpacing"/>
              <w:spacing w:line="256" w:lineRule="auto"/>
              <w:rPr>
                <w:lang w:val="en-AU"/>
              </w:rPr>
            </w:pPr>
            <w:r w:rsidRPr="002B16EB">
              <w:rPr>
                <w:lang w:val="en-AU"/>
              </w:rPr>
              <w:t xml:space="preserve">SLA breached - </w:t>
            </w:r>
            <w:proofErr w:type="spellStart"/>
            <w:r w:rsidRPr="002B16EB">
              <w:rPr>
                <w:lang w:val="en-AU"/>
              </w:rPr>
              <w:t>inc</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96401A" w14:textId="77777777" w:rsidR="004B1C57" w:rsidRPr="002B16EB" w:rsidRDefault="004B1C57" w:rsidP="004B1C57">
            <w:pPr>
              <w:pStyle w:val="NoSpacing"/>
              <w:spacing w:line="256" w:lineRule="auto"/>
              <w:rPr>
                <w:lang w:val="en-AU"/>
              </w:rPr>
            </w:pPr>
          </w:p>
        </w:tc>
      </w:tr>
      <w:tr w:rsidR="004B1C57" w:rsidRPr="002B16EB" w14:paraId="24EE51C1" w14:textId="77777777" w:rsidTr="004B1C5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BEB73A" w14:textId="77777777" w:rsidR="004B1C57" w:rsidRPr="002B16EB" w:rsidRDefault="004B1C57" w:rsidP="004B1C5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880336" w14:textId="77777777" w:rsidR="004B1C57" w:rsidRPr="002B16EB" w:rsidRDefault="004B1C57" w:rsidP="004B1C57">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011F9" w14:textId="77777777" w:rsidR="004B1C57" w:rsidRPr="002B16EB" w:rsidRDefault="004B1C57" w:rsidP="004B1C57">
            <w:pPr>
              <w:pStyle w:val="NoSpacing"/>
              <w:spacing w:line="256" w:lineRule="auto"/>
              <w:rPr>
                <w:lang w:val="en-AU"/>
              </w:rPr>
            </w:pPr>
          </w:p>
        </w:tc>
      </w:tr>
      <w:tr w:rsidR="004B1C57" w:rsidRPr="002B16EB" w14:paraId="710AE670" w14:textId="77777777" w:rsidTr="004B1C5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C319D9" w14:textId="77777777" w:rsidR="004B1C57" w:rsidRPr="002B16EB" w:rsidRDefault="004B1C57" w:rsidP="004B1C5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C397A4" w14:textId="77777777" w:rsidR="004B1C57" w:rsidRPr="002B16EB" w:rsidRDefault="004B1C57" w:rsidP="004B1C5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D2114" w14:textId="77777777" w:rsidR="004B1C57" w:rsidRPr="002B16EB" w:rsidRDefault="004B1C57" w:rsidP="004B1C57">
            <w:pPr>
              <w:pStyle w:val="NoSpacing"/>
              <w:spacing w:line="256" w:lineRule="auto"/>
              <w:rPr>
                <w:lang w:val="en-AU"/>
              </w:rPr>
            </w:pPr>
          </w:p>
        </w:tc>
      </w:tr>
    </w:tbl>
    <w:p w14:paraId="4A373F49" w14:textId="77777777" w:rsidR="004B1C57" w:rsidRPr="002B16EB" w:rsidRDefault="004B1C57" w:rsidP="004B1C57">
      <w:pPr>
        <w:pStyle w:val="NoSpacing"/>
        <w:rPr>
          <w:lang w:val="en-AU"/>
        </w:rPr>
      </w:pPr>
    </w:p>
    <w:p w14:paraId="4483C33D" w14:textId="77777777" w:rsidR="004D0BB8" w:rsidRPr="002B16EB" w:rsidRDefault="004D0BB8" w:rsidP="004D0BB8">
      <w:pPr>
        <w:pStyle w:val="Heading2"/>
        <w:rPr>
          <w:lang w:val="en-AU"/>
        </w:rPr>
      </w:pPr>
      <w:bookmarkStart w:id="209" w:name="_Toc167367948"/>
      <w:r w:rsidRPr="002B16EB">
        <w:rPr>
          <w:lang w:val="en-AU"/>
        </w:rPr>
        <w:t>13/04 Tue</w:t>
      </w:r>
      <w:bookmarkEnd w:id="209"/>
    </w:p>
    <w:tbl>
      <w:tblPr>
        <w:tblW w:w="9346" w:type="dxa"/>
        <w:tblCellMar>
          <w:left w:w="0" w:type="dxa"/>
          <w:right w:w="0" w:type="dxa"/>
        </w:tblCellMar>
        <w:tblLook w:val="04A0" w:firstRow="1" w:lastRow="0" w:firstColumn="1" w:lastColumn="0" w:noHBand="0" w:noVBand="1"/>
      </w:tblPr>
      <w:tblGrid>
        <w:gridCol w:w="532"/>
        <w:gridCol w:w="6262"/>
        <w:gridCol w:w="2552"/>
      </w:tblGrid>
      <w:tr w:rsidR="004D0BB8" w:rsidRPr="002B16EB" w14:paraId="138A828F" w14:textId="77777777" w:rsidTr="004D0BB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DE5CE55" w14:textId="77777777" w:rsidR="004D0BB8" w:rsidRPr="002B16EB" w:rsidRDefault="004D0BB8" w:rsidP="004D0BB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295E2F" w14:textId="77777777" w:rsidR="004D0BB8" w:rsidRPr="002B16EB" w:rsidRDefault="004D0BB8" w:rsidP="004D0BB8">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0EF99C" w14:textId="77777777" w:rsidR="004D0BB8" w:rsidRPr="002B16EB" w:rsidRDefault="004D0BB8" w:rsidP="004D0BB8">
            <w:pPr>
              <w:pStyle w:val="NoSpacing"/>
              <w:spacing w:line="256" w:lineRule="auto"/>
              <w:rPr>
                <w:lang w:val="en-AU"/>
              </w:rPr>
            </w:pPr>
            <w:r w:rsidRPr="002B16EB">
              <w:rPr>
                <w:lang w:val="en-AU"/>
              </w:rPr>
              <w:t>started</w:t>
            </w:r>
          </w:p>
        </w:tc>
      </w:tr>
      <w:tr w:rsidR="004D0BB8" w:rsidRPr="002B16EB" w14:paraId="108384B0" w14:textId="77777777" w:rsidTr="004D0BB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F53DC" w14:textId="77777777" w:rsidR="004D0BB8" w:rsidRPr="002B16EB" w:rsidRDefault="004D0BB8" w:rsidP="004D0BB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00FA56" w14:textId="77777777" w:rsidR="004D0BB8" w:rsidRPr="002B16EB" w:rsidRDefault="004D0BB8" w:rsidP="004D0BB8">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907FCC" w14:textId="77777777" w:rsidR="004D0BB8" w:rsidRPr="002B16EB" w:rsidRDefault="004D0BB8" w:rsidP="004D0BB8">
            <w:pPr>
              <w:pStyle w:val="NoSpacing"/>
              <w:spacing w:line="256" w:lineRule="auto"/>
              <w:rPr>
                <w:lang w:val="en-AU"/>
              </w:rPr>
            </w:pPr>
          </w:p>
        </w:tc>
      </w:tr>
      <w:tr w:rsidR="004D0BB8" w:rsidRPr="002B16EB" w14:paraId="1E0C8689" w14:textId="77777777" w:rsidTr="004D0BB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8603AB" w14:textId="77777777" w:rsidR="004D0BB8" w:rsidRPr="002B16EB" w:rsidRDefault="004D0BB8" w:rsidP="004D0BB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785A5" w14:textId="77777777" w:rsidR="004D0BB8" w:rsidRPr="002B16EB" w:rsidRDefault="004D0BB8" w:rsidP="004D0BB8">
            <w:pPr>
              <w:rPr>
                <w:lang w:val="en-AU"/>
              </w:rPr>
            </w:pPr>
            <w:r w:rsidRPr="002B16EB">
              <w:rPr>
                <w:lang w:val="en-AU"/>
              </w:rPr>
              <w:t>10-10.30  Phishing train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EF291" w14:textId="77777777" w:rsidR="004D0BB8" w:rsidRPr="002B16EB" w:rsidRDefault="004D0BB8" w:rsidP="004D0BB8">
            <w:pPr>
              <w:rPr>
                <w:lang w:val="en-AU"/>
              </w:rPr>
            </w:pPr>
          </w:p>
        </w:tc>
      </w:tr>
      <w:tr w:rsidR="004D0BB8" w:rsidRPr="002B16EB" w14:paraId="6728B8F2" w14:textId="77777777" w:rsidTr="004D0BB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91F1C9" w14:textId="77777777" w:rsidR="004D0BB8" w:rsidRPr="002B16EB" w:rsidRDefault="004D0BB8" w:rsidP="004D0BB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F598D1" w14:textId="77777777" w:rsidR="004D0BB8" w:rsidRPr="002B16EB" w:rsidRDefault="00CE4DD1" w:rsidP="004D0BB8">
            <w:pPr>
              <w:pStyle w:val="NoSpacing"/>
              <w:spacing w:line="256" w:lineRule="auto"/>
              <w:rPr>
                <w:lang w:val="en-AU"/>
              </w:rPr>
            </w:pPr>
            <w:r w:rsidRPr="002B16EB">
              <w:rPr>
                <w:lang w:val="en-AU"/>
              </w:rPr>
              <w:t>DAT FEE emails/calls (</w:t>
            </w:r>
            <w:proofErr w:type="spellStart"/>
            <w:r w:rsidRPr="002B16EB">
              <w:rPr>
                <w:lang w:val="en-AU"/>
              </w:rPr>
              <w:t>Rohy’s</w:t>
            </w:r>
            <w:proofErr w:type="spellEnd"/>
            <w:r w:rsidRPr="002B16EB">
              <w:rPr>
                <w:lang w:val="en-AU"/>
              </w:rPr>
              <w:t xml:space="preserve"> check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F459E1" w14:textId="77777777" w:rsidR="004D0BB8" w:rsidRPr="002B16EB" w:rsidRDefault="004D0BB8" w:rsidP="004D0BB8">
            <w:pPr>
              <w:pStyle w:val="NoSpacing"/>
              <w:spacing w:line="256" w:lineRule="auto"/>
              <w:rPr>
                <w:lang w:val="en-AU"/>
              </w:rPr>
            </w:pPr>
          </w:p>
        </w:tc>
      </w:tr>
      <w:tr w:rsidR="004D0BB8" w:rsidRPr="002B16EB" w14:paraId="055DC1D0" w14:textId="77777777" w:rsidTr="004D0BB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4BFC33" w14:textId="77777777" w:rsidR="004D0BB8" w:rsidRPr="002B16EB" w:rsidRDefault="004D0BB8" w:rsidP="004D0BB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16F3AA" w14:textId="77777777" w:rsidR="004D0BB8" w:rsidRPr="002B16EB" w:rsidRDefault="004D0BB8" w:rsidP="004D0BB8">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8E9101" w14:textId="77777777" w:rsidR="004D0BB8" w:rsidRPr="002B16EB" w:rsidRDefault="004D0BB8" w:rsidP="004D0BB8">
            <w:pPr>
              <w:pStyle w:val="NoSpacing"/>
              <w:spacing w:line="256" w:lineRule="auto"/>
              <w:rPr>
                <w:lang w:val="en-AU"/>
              </w:rPr>
            </w:pPr>
          </w:p>
        </w:tc>
      </w:tr>
      <w:tr w:rsidR="004D0BB8" w:rsidRPr="002B16EB" w14:paraId="78645CC5" w14:textId="77777777" w:rsidTr="004D0BB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E0F225" w14:textId="77777777" w:rsidR="004D0BB8" w:rsidRPr="002B16EB" w:rsidRDefault="004D0BB8" w:rsidP="004D0BB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B66E60" w14:textId="77777777" w:rsidR="004D0BB8" w:rsidRPr="002B16EB" w:rsidRDefault="004D0BB8" w:rsidP="004D0BB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B5394F" w14:textId="77777777" w:rsidR="004D0BB8" w:rsidRPr="002B16EB" w:rsidRDefault="004D0BB8" w:rsidP="004D0BB8">
            <w:pPr>
              <w:pStyle w:val="NoSpacing"/>
              <w:spacing w:line="256" w:lineRule="auto"/>
              <w:rPr>
                <w:lang w:val="en-AU"/>
              </w:rPr>
            </w:pPr>
          </w:p>
        </w:tc>
      </w:tr>
    </w:tbl>
    <w:p w14:paraId="3D47DFF0" w14:textId="77777777" w:rsidR="004D0BB8" w:rsidRPr="002B16EB" w:rsidRDefault="004D0BB8" w:rsidP="004D0BB8">
      <w:pPr>
        <w:pStyle w:val="NoSpacing"/>
        <w:rPr>
          <w:lang w:val="en-AU"/>
        </w:rPr>
      </w:pPr>
    </w:p>
    <w:p w14:paraId="0966C319" w14:textId="77777777" w:rsidR="00CE4DD1" w:rsidRPr="002B16EB" w:rsidRDefault="00CE4DD1" w:rsidP="00CE4DD1">
      <w:pPr>
        <w:pStyle w:val="NoSpacing"/>
        <w:rPr>
          <w:lang w:val="en-AU"/>
        </w:rPr>
      </w:pPr>
    </w:p>
    <w:p w14:paraId="46573F71" w14:textId="77777777" w:rsidR="00CE4DD1" w:rsidRPr="002B16EB" w:rsidRDefault="00CE4DD1" w:rsidP="00CE4DD1">
      <w:pPr>
        <w:pStyle w:val="Heading2"/>
        <w:rPr>
          <w:lang w:val="en-AU"/>
        </w:rPr>
      </w:pPr>
      <w:bookmarkStart w:id="210" w:name="_Toc167367949"/>
      <w:r w:rsidRPr="002B16EB">
        <w:rPr>
          <w:lang w:val="en-AU"/>
        </w:rPr>
        <w:t>14/04 Wed</w:t>
      </w:r>
      <w:bookmarkEnd w:id="210"/>
    </w:p>
    <w:tbl>
      <w:tblPr>
        <w:tblW w:w="9346" w:type="dxa"/>
        <w:tblCellMar>
          <w:left w:w="0" w:type="dxa"/>
          <w:right w:w="0" w:type="dxa"/>
        </w:tblCellMar>
        <w:tblLook w:val="04A0" w:firstRow="1" w:lastRow="0" w:firstColumn="1" w:lastColumn="0" w:noHBand="0" w:noVBand="1"/>
      </w:tblPr>
      <w:tblGrid>
        <w:gridCol w:w="532"/>
        <w:gridCol w:w="6262"/>
        <w:gridCol w:w="2552"/>
      </w:tblGrid>
      <w:tr w:rsidR="00CE4DD1" w:rsidRPr="002B16EB" w14:paraId="0EBE52A2" w14:textId="77777777" w:rsidTr="00CE4DD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C29B615" w14:textId="77777777" w:rsidR="00CE4DD1" w:rsidRPr="002B16EB" w:rsidRDefault="00CE4DD1" w:rsidP="00CE4DD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B09EA" w14:textId="77777777" w:rsidR="00CE4DD1" w:rsidRPr="002B16EB" w:rsidRDefault="00CE4DD1" w:rsidP="00CE4DD1">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F81804" w14:textId="77777777" w:rsidR="00CE4DD1" w:rsidRPr="002B16EB" w:rsidRDefault="00CE4DD1" w:rsidP="00CE4DD1">
            <w:pPr>
              <w:pStyle w:val="NoSpacing"/>
              <w:spacing w:line="256" w:lineRule="auto"/>
              <w:rPr>
                <w:lang w:val="en-AU"/>
              </w:rPr>
            </w:pPr>
            <w:r w:rsidRPr="002B16EB">
              <w:rPr>
                <w:lang w:val="en-AU"/>
              </w:rPr>
              <w:t>started</w:t>
            </w:r>
          </w:p>
        </w:tc>
      </w:tr>
      <w:tr w:rsidR="00CE4DD1" w:rsidRPr="002B16EB" w14:paraId="5BBA80A6" w14:textId="77777777" w:rsidTr="00CE4DD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74CA06" w14:textId="77777777" w:rsidR="00CE4DD1" w:rsidRPr="002B16EB" w:rsidRDefault="00CE4DD1" w:rsidP="00CE4DD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77125C" w14:textId="77777777" w:rsidR="00CE4DD1" w:rsidRPr="002B16EB" w:rsidRDefault="00CE4DD1" w:rsidP="00CE4DD1">
            <w:pPr>
              <w:pStyle w:val="NoSpacing"/>
              <w:spacing w:line="256" w:lineRule="auto"/>
              <w:rPr>
                <w:lang w:val="en-AU"/>
              </w:rPr>
            </w:pPr>
            <w:r w:rsidRPr="002B16EB">
              <w:rPr>
                <w:lang w:val="en-AU"/>
              </w:rPr>
              <w:t>Dealer cancellations with NCC (</w:t>
            </w:r>
            <w:proofErr w:type="spellStart"/>
            <w:r w:rsidRPr="002B16EB">
              <w:rPr>
                <w:lang w:val="en-AU"/>
              </w:rPr>
              <w:t>orig</w:t>
            </w:r>
            <w:proofErr w:type="spellEnd"/>
            <w:r w:rsidRPr="002B16EB">
              <w:rPr>
                <w:lang w:val="en-AU"/>
              </w:rPr>
              <w:t xml:space="preserve"> incept missing)</w:t>
            </w:r>
            <w:r w:rsidR="00780C4D" w:rsidRPr="002B16EB">
              <w:rPr>
                <w:lang w:val="en-AU"/>
              </w:rPr>
              <w:t xml:space="preserve"> include </w:t>
            </w:r>
            <w:proofErr w:type="spellStart"/>
            <w:r w:rsidR="00780C4D" w:rsidRPr="002B16EB">
              <w:rPr>
                <w:lang w:val="en-AU"/>
              </w:rPr>
              <w:t>orig</w:t>
            </w:r>
            <w:proofErr w:type="spellEnd"/>
            <w:r w:rsidR="00780C4D" w:rsidRPr="002B16EB">
              <w:rPr>
                <w:lang w:val="en-AU"/>
              </w:rPr>
              <w:t>-incept &amp; re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82685" w14:textId="77777777" w:rsidR="00CE4DD1" w:rsidRPr="002B16EB" w:rsidRDefault="00CE4DD1" w:rsidP="00CE4DD1">
            <w:pPr>
              <w:pStyle w:val="NoSpacing"/>
              <w:spacing w:line="256" w:lineRule="auto"/>
              <w:rPr>
                <w:lang w:val="en-AU"/>
              </w:rPr>
            </w:pPr>
          </w:p>
        </w:tc>
      </w:tr>
      <w:tr w:rsidR="00CE4DD1" w:rsidRPr="002B16EB" w14:paraId="40C18A74" w14:textId="77777777" w:rsidTr="00CE4DD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E65352" w14:textId="77777777" w:rsidR="00CE4DD1" w:rsidRPr="002B16EB" w:rsidRDefault="00CE4DD1" w:rsidP="00CE4DD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743A9" w14:textId="77777777" w:rsidR="00CE4DD1" w:rsidRPr="002B16EB" w:rsidRDefault="00CE4DD1" w:rsidP="00CE4DD1">
            <w:pPr>
              <w:rPr>
                <w:lang w:val="en-AU"/>
              </w:rPr>
            </w:pPr>
            <w:r w:rsidRPr="002B16EB">
              <w:rPr>
                <w:lang w:val="en-AU"/>
              </w:rPr>
              <w:t>Interested Party dropping off - Polisy Round 2 Data Fix (stats by polic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B8030" w14:textId="77777777" w:rsidR="00CE4DD1" w:rsidRPr="002B16EB" w:rsidRDefault="00CE4DD1" w:rsidP="00CE4DD1">
            <w:pPr>
              <w:rPr>
                <w:lang w:val="en-AU"/>
              </w:rPr>
            </w:pPr>
          </w:p>
        </w:tc>
      </w:tr>
      <w:tr w:rsidR="00CE4DD1" w:rsidRPr="002B16EB" w14:paraId="48D7539A" w14:textId="77777777" w:rsidTr="00CE4DD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E955E3" w14:textId="77777777" w:rsidR="00CE4DD1" w:rsidRPr="002B16EB" w:rsidRDefault="00CE4DD1" w:rsidP="00CE4DD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90C5D3" w14:textId="77777777" w:rsidR="00CE4DD1" w:rsidRPr="002B16EB" w:rsidRDefault="00B174E3" w:rsidP="00CE4DD1">
            <w:pPr>
              <w:pStyle w:val="NoSpacing"/>
              <w:spacing w:line="256" w:lineRule="auto"/>
              <w:rPr>
                <w:lang w:val="en-AU"/>
              </w:rPr>
            </w:pPr>
            <w:r w:rsidRPr="002B16EB">
              <w:rPr>
                <w:lang w:val="en-AU"/>
              </w:rPr>
              <w:t>Regp.coy1.parms(p11arch) – WO 68782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01F9C2" w14:textId="77777777" w:rsidR="00CE4DD1" w:rsidRPr="002B16EB" w:rsidRDefault="00CE4DD1" w:rsidP="00CE4DD1">
            <w:pPr>
              <w:pStyle w:val="NoSpacing"/>
              <w:spacing w:line="256" w:lineRule="auto"/>
              <w:rPr>
                <w:lang w:val="en-AU"/>
              </w:rPr>
            </w:pPr>
          </w:p>
        </w:tc>
      </w:tr>
      <w:tr w:rsidR="00CE4DD1" w:rsidRPr="002B16EB" w14:paraId="6DF8644C" w14:textId="77777777" w:rsidTr="00CE4DD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AF29C5" w14:textId="77777777" w:rsidR="00CE4DD1" w:rsidRPr="002B16EB" w:rsidRDefault="00CE4DD1" w:rsidP="00CE4DD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E2107A" w14:textId="77777777" w:rsidR="00CE4DD1" w:rsidRPr="002B16EB" w:rsidRDefault="00CE4DD1" w:rsidP="00CE4DD1">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9F1514" w14:textId="77777777" w:rsidR="00CE4DD1" w:rsidRPr="002B16EB" w:rsidRDefault="00CE4DD1" w:rsidP="00CE4DD1">
            <w:pPr>
              <w:pStyle w:val="NoSpacing"/>
              <w:spacing w:line="256" w:lineRule="auto"/>
              <w:rPr>
                <w:lang w:val="en-AU"/>
              </w:rPr>
            </w:pPr>
          </w:p>
        </w:tc>
      </w:tr>
      <w:tr w:rsidR="00CE4DD1" w:rsidRPr="002B16EB" w14:paraId="1FA55520" w14:textId="77777777" w:rsidTr="00CE4DD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2CB51D" w14:textId="77777777" w:rsidR="00CE4DD1" w:rsidRPr="002B16EB" w:rsidRDefault="00CE4DD1" w:rsidP="00CE4DD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2CFCF7" w14:textId="77777777" w:rsidR="00CE4DD1" w:rsidRPr="002B16EB" w:rsidRDefault="00CE4DD1" w:rsidP="00CE4DD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16B11" w14:textId="77777777" w:rsidR="00CE4DD1" w:rsidRPr="002B16EB" w:rsidRDefault="00CE4DD1" w:rsidP="00CE4DD1">
            <w:pPr>
              <w:pStyle w:val="NoSpacing"/>
              <w:spacing w:line="256" w:lineRule="auto"/>
              <w:rPr>
                <w:lang w:val="en-AU"/>
              </w:rPr>
            </w:pPr>
          </w:p>
        </w:tc>
      </w:tr>
    </w:tbl>
    <w:p w14:paraId="24BF8052" w14:textId="77777777" w:rsidR="00CE4DD1" w:rsidRPr="002B16EB" w:rsidRDefault="00CE4DD1" w:rsidP="00CE4DD1">
      <w:pPr>
        <w:pStyle w:val="NoSpacing"/>
        <w:rPr>
          <w:lang w:val="en-AU"/>
        </w:rPr>
      </w:pPr>
    </w:p>
    <w:p w14:paraId="61AA9F81" w14:textId="77777777" w:rsidR="004D0BB8" w:rsidRPr="002B16EB" w:rsidRDefault="00780C4D" w:rsidP="004D0BB8">
      <w:pPr>
        <w:pStyle w:val="NoSpacing"/>
        <w:rPr>
          <w:lang w:val="en-AU"/>
        </w:rPr>
      </w:pPr>
      <w:r w:rsidRPr="002B16EB">
        <w:rPr>
          <w:lang w:val="en-AU"/>
        </w:rPr>
        <w:t>Stmtufc1</w:t>
      </w:r>
      <w:r w:rsidRPr="002B16EB">
        <w:rPr>
          <w:lang w:val="en-AU"/>
        </w:rPr>
        <w:tab/>
        <w:t>7333 (today’s run for same March month)</w:t>
      </w:r>
    </w:p>
    <w:p w14:paraId="69B61045" w14:textId="77777777" w:rsidR="00780C4D" w:rsidRPr="002B16EB" w:rsidRDefault="00780C4D" w:rsidP="004D0BB8">
      <w:pPr>
        <w:pStyle w:val="NoSpacing"/>
        <w:rPr>
          <w:lang w:val="en-AU"/>
        </w:rPr>
      </w:pPr>
      <w:r w:rsidRPr="002B16EB">
        <w:rPr>
          <w:lang w:val="en-AU"/>
        </w:rPr>
        <w:t>Stmtufc2</w:t>
      </w:r>
      <w:r w:rsidRPr="002B16EB">
        <w:rPr>
          <w:lang w:val="en-AU"/>
        </w:rPr>
        <w:tab/>
        <w:t>24531 (today’s run)</w:t>
      </w:r>
    </w:p>
    <w:p w14:paraId="089B234D" w14:textId="77777777" w:rsidR="00FE0245" w:rsidRPr="002B16EB" w:rsidRDefault="00FE0245" w:rsidP="004D0BB8">
      <w:pPr>
        <w:pStyle w:val="NoSpacing"/>
        <w:rPr>
          <w:lang w:val="en-AU"/>
        </w:rPr>
      </w:pPr>
      <w:r w:rsidRPr="002B16EB">
        <w:rPr>
          <w:lang w:val="en-AU"/>
        </w:rPr>
        <w:t>File total</w:t>
      </w:r>
      <w:r w:rsidRPr="002B16EB">
        <w:rPr>
          <w:lang w:val="en-AU"/>
        </w:rPr>
        <w:tab/>
        <w:t>31865</w:t>
      </w:r>
    </w:p>
    <w:p w14:paraId="42A5FA98" w14:textId="77777777" w:rsidR="00780C4D" w:rsidRPr="002B16EB" w:rsidRDefault="00780C4D" w:rsidP="004D0BB8">
      <w:pPr>
        <w:pStyle w:val="NoSpacing"/>
        <w:rPr>
          <w:lang w:val="en-AU"/>
        </w:rPr>
      </w:pPr>
    </w:p>
    <w:p w14:paraId="748B66D7" w14:textId="77777777" w:rsidR="00A143E1" w:rsidRPr="002B16EB" w:rsidRDefault="00A143E1" w:rsidP="004D0BB8">
      <w:pPr>
        <w:pStyle w:val="NoSpacing"/>
        <w:rPr>
          <w:lang w:val="en-AU"/>
        </w:rPr>
      </w:pPr>
      <w:r w:rsidRPr="002B16EB">
        <w:rPr>
          <w:lang w:val="en-AU"/>
        </w:rPr>
        <w:t>IP fix1</w:t>
      </w:r>
      <w:r w:rsidRPr="002B16EB">
        <w:rPr>
          <w:lang w:val="en-AU"/>
        </w:rPr>
        <w:tab/>
        <w:t>total : 3595</w:t>
      </w:r>
      <w:r w:rsidRPr="002B16EB">
        <w:rPr>
          <w:lang w:val="en-AU"/>
        </w:rPr>
        <w:tab/>
        <w:t>distinct policies: 3595</w:t>
      </w:r>
    </w:p>
    <w:p w14:paraId="22F54D34" w14:textId="77777777" w:rsidR="00A143E1" w:rsidRPr="002B16EB" w:rsidRDefault="00A143E1" w:rsidP="004D0BB8">
      <w:pPr>
        <w:pStyle w:val="NoSpacing"/>
        <w:rPr>
          <w:lang w:val="en-AU"/>
        </w:rPr>
      </w:pPr>
      <w:r w:rsidRPr="002B16EB">
        <w:rPr>
          <w:lang w:val="en-AU"/>
        </w:rPr>
        <w:t>IP fix2</w:t>
      </w:r>
      <w:r w:rsidRPr="002B16EB">
        <w:rPr>
          <w:lang w:val="en-AU"/>
        </w:rPr>
        <w:tab/>
        <w:t>total: 110</w:t>
      </w:r>
      <w:r w:rsidRPr="002B16EB">
        <w:rPr>
          <w:lang w:val="en-AU"/>
        </w:rPr>
        <w:tab/>
      </w:r>
      <w:proofErr w:type="spellStart"/>
      <w:r w:rsidRPr="002B16EB">
        <w:rPr>
          <w:lang w:val="en-AU"/>
        </w:rPr>
        <w:t>dictinct</w:t>
      </w:r>
      <w:proofErr w:type="spellEnd"/>
      <w:r w:rsidRPr="002B16EB">
        <w:rPr>
          <w:lang w:val="en-AU"/>
        </w:rPr>
        <w:t>:</w:t>
      </w:r>
      <w:r w:rsidRPr="002B16EB">
        <w:rPr>
          <w:lang w:val="en-AU"/>
        </w:rPr>
        <w:tab/>
        <w:t>107</w:t>
      </w:r>
    </w:p>
    <w:p w14:paraId="379F8A8D" w14:textId="77777777" w:rsidR="00A143E1" w:rsidRPr="002B16EB" w:rsidRDefault="00A143E1" w:rsidP="004D0BB8">
      <w:pPr>
        <w:pStyle w:val="NoSpacing"/>
        <w:rPr>
          <w:lang w:val="en-AU"/>
        </w:rPr>
      </w:pPr>
      <w:r w:rsidRPr="002B16EB">
        <w:rPr>
          <w:lang w:val="en-AU"/>
        </w:rPr>
        <w:t xml:space="preserve">Distinct </w:t>
      </w:r>
      <w:r w:rsidR="00092E23" w:rsidRPr="002B16EB">
        <w:rPr>
          <w:lang w:val="en-AU"/>
        </w:rPr>
        <w:t xml:space="preserve">pol </w:t>
      </w:r>
      <w:r w:rsidRPr="002B16EB">
        <w:rPr>
          <w:lang w:val="en-AU"/>
        </w:rPr>
        <w:t>3625</w:t>
      </w:r>
    </w:p>
    <w:p w14:paraId="7E9301B6" w14:textId="77777777" w:rsidR="00CF7827" w:rsidRPr="002B16EB" w:rsidRDefault="002D3D40" w:rsidP="00245EDD">
      <w:pPr>
        <w:pStyle w:val="NoSpacing"/>
        <w:rPr>
          <w:lang w:val="en-AU"/>
        </w:rPr>
      </w:pPr>
      <w:r w:rsidRPr="002B16EB">
        <w:rPr>
          <w:lang w:val="en-AU"/>
        </w:rPr>
        <w:t xml:space="preserve">Distinct </w:t>
      </w:r>
      <w:proofErr w:type="spellStart"/>
      <w:r w:rsidRPr="002B16EB">
        <w:rPr>
          <w:lang w:val="en-AU"/>
        </w:rPr>
        <w:t>clnt</w:t>
      </w:r>
      <w:proofErr w:type="spellEnd"/>
      <w:r w:rsidRPr="002B16EB">
        <w:rPr>
          <w:lang w:val="en-AU"/>
        </w:rPr>
        <w:t xml:space="preserve"> 3625</w:t>
      </w:r>
    </w:p>
    <w:p w14:paraId="68B58FB0" w14:textId="77777777" w:rsidR="009961AB" w:rsidRPr="002B16EB" w:rsidRDefault="009961AB" w:rsidP="00245EDD">
      <w:pPr>
        <w:pStyle w:val="NoSpacing"/>
        <w:rPr>
          <w:lang w:val="en-AU"/>
        </w:rPr>
      </w:pPr>
    </w:p>
    <w:p w14:paraId="1856346C" w14:textId="77777777" w:rsidR="009961AB" w:rsidRPr="002B16EB" w:rsidRDefault="009961AB" w:rsidP="00245EDD">
      <w:pPr>
        <w:pStyle w:val="NoSpacing"/>
        <w:rPr>
          <w:lang w:val="en-AU"/>
        </w:rPr>
      </w:pPr>
      <w:r w:rsidRPr="002B16EB">
        <w:rPr>
          <w:lang w:val="en-AU"/>
        </w:rPr>
        <w:t>Marcela Bilac:</w:t>
      </w:r>
    </w:p>
    <w:p w14:paraId="3E25D2C6" w14:textId="77777777" w:rsidR="009961AB" w:rsidRPr="002B16EB" w:rsidRDefault="009961AB" w:rsidP="00245EDD">
      <w:pPr>
        <w:pStyle w:val="NoSpacing"/>
        <w:rPr>
          <w:rFonts w:ascii="Arial" w:hAnsi="Arial" w:cs="Arial"/>
          <w:sz w:val="20"/>
          <w:szCs w:val="20"/>
          <w:lang w:val="en-AU"/>
        </w:rPr>
      </w:pPr>
      <w:r w:rsidRPr="002B16EB">
        <w:rPr>
          <w:rFonts w:ascii="Arial" w:hAnsi="Arial" w:cs="Arial"/>
          <w:sz w:val="20"/>
          <w:szCs w:val="20"/>
          <w:lang w:val="en-AU"/>
        </w:rPr>
        <w:t>In short, we are supposed to be remitting life insurance policy amounts (premium class: DTH, Risk class: DDU and MGI, Product code: CCP) to Colonial (now CommInsure) with respect to run-off life insurance policy amounts.</w:t>
      </w:r>
    </w:p>
    <w:p w14:paraId="4C13D0F8" w14:textId="77777777" w:rsidR="009961AB" w:rsidRPr="002B16EB" w:rsidRDefault="009961AB" w:rsidP="00245EDD">
      <w:pPr>
        <w:pStyle w:val="NoSpacing"/>
        <w:rPr>
          <w:rFonts w:ascii="Arial" w:hAnsi="Arial" w:cs="Arial"/>
          <w:sz w:val="20"/>
          <w:szCs w:val="20"/>
          <w:lang w:val="en-AU"/>
        </w:rPr>
      </w:pPr>
    </w:p>
    <w:p w14:paraId="2F44882C" w14:textId="77777777" w:rsidR="009961AB" w:rsidRPr="002B16EB" w:rsidRDefault="009961AB" w:rsidP="00245EDD">
      <w:pPr>
        <w:pStyle w:val="NoSpacing"/>
        <w:rPr>
          <w:rFonts w:ascii="Arial" w:hAnsi="Arial" w:cs="Arial"/>
          <w:sz w:val="20"/>
          <w:szCs w:val="20"/>
          <w:lang w:val="en-AU"/>
        </w:rPr>
      </w:pPr>
      <w:r w:rsidRPr="002B16EB">
        <w:rPr>
          <w:rFonts w:ascii="Arial" w:hAnsi="Arial" w:cs="Arial"/>
          <w:sz w:val="20"/>
          <w:szCs w:val="20"/>
          <w:lang w:val="en-AU"/>
        </w:rPr>
        <w:t>I'm trying to process a catch up payment (from Jan 2018 onwards)</w:t>
      </w:r>
    </w:p>
    <w:p w14:paraId="7328BDCC" w14:textId="77777777" w:rsidR="009961AB" w:rsidRPr="002B16EB" w:rsidRDefault="009961AB" w:rsidP="00245EDD">
      <w:pPr>
        <w:pStyle w:val="NoSpacing"/>
        <w:rPr>
          <w:rFonts w:ascii="Arial" w:hAnsi="Arial" w:cs="Arial"/>
          <w:sz w:val="20"/>
          <w:szCs w:val="20"/>
          <w:lang w:val="en-AU"/>
        </w:rPr>
      </w:pPr>
    </w:p>
    <w:p w14:paraId="7D0635B0" w14:textId="77777777" w:rsidR="009961AB" w:rsidRPr="002B16EB" w:rsidRDefault="009961AB" w:rsidP="00245EDD">
      <w:pPr>
        <w:pStyle w:val="NoSpacing"/>
        <w:rPr>
          <w:rFonts w:ascii="Arial" w:hAnsi="Arial" w:cs="Arial"/>
          <w:sz w:val="20"/>
          <w:szCs w:val="20"/>
          <w:lang w:val="en-AU"/>
        </w:rPr>
      </w:pPr>
    </w:p>
    <w:p w14:paraId="7246A76E" w14:textId="77777777" w:rsidR="002D3D40" w:rsidRPr="002B16EB" w:rsidRDefault="002D3D40" w:rsidP="002D3D40">
      <w:pPr>
        <w:pStyle w:val="Heading2"/>
        <w:rPr>
          <w:lang w:val="en-AU"/>
        </w:rPr>
      </w:pPr>
      <w:bookmarkStart w:id="211" w:name="_Toc167367950"/>
      <w:r w:rsidRPr="002B16EB">
        <w:rPr>
          <w:lang w:val="en-AU"/>
        </w:rPr>
        <w:t>15/04 Thu</w:t>
      </w:r>
      <w:bookmarkEnd w:id="211"/>
    </w:p>
    <w:tbl>
      <w:tblPr>
        <w:tblW w:w="9346" w:type="dxa"/>
        <w:tblCellMar>
          <w:left w:w="0" w:type="dxa"/>
          <w:right w:w="0" w:type="dxa"/>
        </w:tblCellMar>
        <w:tblLook w:val="04A0" w:firstRow="1" w:lastRow="0" w:firstColumn="1" w:lastColumn="0" w:noHBand="0" w:noVBand="1"/>
      </w:tblPr>
      <w:tblGrid>
        <w:gridCol w:w="532"/>
        <w:gridCol w:w="6262"/>
        <w:gridCol w:w="2552"/>
      </w:tblGrid>
      <w:tr w:rsidR="002D3D40" w:rsidRPr="002B16EB" w14:paraId="0BACBE2E" w14:textId="77777777" w:rsidTr="002D3D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B9228F7" w14:textId="77777777" w:rsidR="002D3D40" w:rsidRPr="002B16EB" w:rsidRDefault="002D3D40" w:rsidP="002D3D4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3A44E6" w14:textId="77777777" w:rsidR="002D3D40" w:rsidRPr="002B16EB" w:rsidRDefault="002D3D40" w:rsidP="002D3D4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721C19" w14:textId="77777777" w:rsidR="002D3D40" w:rsidRPr="002B16EB" w:rsidRDefault="002D3D40" w:rsidP="002D3D40">
            <w:pPr>
              <w:pStyle w:val="NoSpacing"/>
              <w:spacing w:line="256" w:lineRule="auto"/>
              <w:rPr>
                <w:lang w:val="en-AU"/>
              </w:rPr>
            </w:pPr>
          </w:p>
        </w:tc>
      </w:tr>
      <w:tr w:rsidR="002D3D40" w:rsidRPr="002B16EB" w14:paraId="0A933009" w14:textId="77777777" w:rsidTr="002D3D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08AF0B" w14:textId="77777777" w:rsidR="002D3D40" w:rsidRPr="002B16EB" w:rsidRDefault="001F3722" w:rsidP="002D3D4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302C03" w14:textId="77777777" w:rsidR="002D3D40" w:rsidRPr="002B16EB" w:rsidRDefault="002D3D40" w:rsidP="002D3D40">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154209" w14:textId="77777777" w:rsidR="002D3D40" w:rsidRPr="002B16EB" w:rsidRDefault="002D3D40" w:rsidP="002D3D40">
            <w:pPr>
              <w:pStyle w:val="NoSpacing"/>
              <w:spacing w:line="256" w:lineRule="auto"/>
              <w:rPr>
                <w:lang w:val="en-AU"/>
              </w:rPr>
            </w:pPr>
          </w:p>
        </w:tc>
      </w:tr>
      <w:tr w:rsidR="002D3D40" w:rsidRPr="002B16EB" w14:paraId="4DA335F3" w14:textId="77777777" w:rsidTr="002D3D4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77CD" w14:textId="77777777" w:rsidR="002D3D40" w:rsidRPr="002B16EB" w:rsidRDefault="002D3D40" w:rsidP="002D3D4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4EC598" w14:textId="77777777" w:rsidR="002D3D40" w:rsidRPr="002B16EB" w:rsidRDefault="001F3722" w:rsidP="002D3D40">
            <w:pPr>
              <w:rPr>
                <w:lang w:val="en-AU"/>
              </w:rPr>
            </w:pPr>
            <w:r w:rsidRPr="002B16EB">
              <w:rPr>
                <w:lang w:val="en-AU"/>
              </w:rPr>
              <w:t>Non prod file qualifiers used in produc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FF350F" w14:textId="77777777" w:rsidR="002D3D40" w:rsidRPr="002B16EB" w:rsidRDefault="002D3D40" w:rsidP="002D3D40">
            <w:pPr>
              <w:rPr>
                <w:lang w:val="en-AU"/>
              </w:rPr>
            </w:pPr>
          </w:p>
        </w:tc>
      </w:tr>
      <w:tr w:rsidR="002D3D40" w:rsidRPr="002B16EB" w14:paraId="0B8CC527" w14:textId="77777777" w:rsidTr="002D3D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597948" w14:textId="77777777" w:rsidR="002D3D40" w:rsidRPr="002B16EB" w:rsidRDefault="002D3D40" w:rsidP="002D3D4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8E7601" w14:textId="77777777" w:rsidR="002D3D40" w:rsidRPr="002B16EB" w:rsidRDefault="002D3D40" w:rsidP="002D3D40">
            <w:pPr>
              <w:pStyle w:val="NoSpacing"/>
              <w:spacing w:line="256" w:lineRule="auto"/>
              <w:rPr>
                <w:lang w:val="en-AU"/>
              </w:rPr>
            </w:pPr>
            <w:r w:rsidRPr="002B16EB">
              <w:rPr>
                <w:lang w:val="en-AU"/>
              </w:rPr>
              <w:t>Regp.coy1.parms(p11arch) – WO 68782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51DCB5" w14:textId="77777777" w:rsidR="002D3D40" w:rsidRPr="002B16EB" w:rsidRDefault="002D3D40" w:rsidP="002D3D40">
            <w:pPr>
              <w:pStyle w:val="NoSpacing"/>
              <w:spacing w:line="256" w:lineRule="auto"/>
              <w:rPr>
                <w:lang w:val="en-AU"/>
              </w:rPr>
            </w:pPr>
          </w:p>
        </w:tc>
      </w:tr>
      <w:tr w:rsidR="002D3D40" w:rsidRPr="002B16EB" w14:paraId="47AFA104" w14:textId="77777777" w:rsidTr="002D3D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7421E4" w14:textId="77777777" w:rsidR="002D3D40" w:rsidRPr="002B16EB" w:rsidRDefault="002D3D40" w:rsidP="002D3D4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4EE90" w14:textId="77777777" w:rsidR="002D3D40" w:rsidRPr="002B16EB" w:rsidRDefault="00E808DA" w:rsidP="002D3D40">
            <w:pPr>
              <w:pStyle w:val="NoSpacing"/>
              <w:spacing w:line="256" w:lineRule="auto"/>
              <w:rPr>
                <w:lang w:val="en-AU"/>
              </w:rPr>
            </w:pPr>
            <w:proofErr w:type="spellStart"/>
            <w:r w:rsidRPr="002B16EB">
              <w:rPr>
                <w:lang w:val="en-AU"/>
              </w:rPr>
              <w:t>Bnk</w:t>
            </w:r>
            <w:proofErr w:type="spellEnd"/>
            <w:r w:rsidRPr="002B16EB">
              <w:rPr>
                <w:lang w:val="en-AU"/>
              </w:rPr>
              <w:t xml:space="preserve"> - Difference in Amount Received &amp; Ledger Sid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0CFC5" w14:textId="77777777" w:rsidR="002D3D40" w:rsidRPr="002B16EB" w:rsidRDefault="002D3D40" w:rsidP="002D3D40">
            <w:pPr>
              <w:pStyle w:val="NoSpacing"/>
              <w:spacing w:line="256" w:lineRule="auto"/>
              <w:rPr>
                <w:lang w:val="en-AU"/>
              </w:rPr>
            </w:pPr>
          </w:p>
        </w:tc>
      </w:tr>
      <w:tr w:rsidR="002D3D40" w:rsidRPr="002B16EB" w14:paraId="1EAF5AF8" w14:textId="77777777" w:rsidTr="002D3D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C0F863" w14:textId="77777777" w:rsidR="002D3D40" w:rsidRPr="002B16EB" w:rsidRDefault="002D3D40" w:rsidP="002D3D4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05B0F4" w14:textId="77777777" w:rsidR="002D3D40" w:rsidRPr="002B16EB" w:rsidRDefault="002D3D40" w:rsidP="002D3D4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242F4" w14:textId="77777777" w:rsidR="002D3D40" w:rsidRPr="002B16EB" w:rsidRDefault="002D3D40" w:rsidP="002D3D40">
            <w:pPr>
              <w:pStyle w:val="NoSpacing"/>
              <w:spacing w:line="256" w:lineRule="auto"/>
              <w:rPr>
                <w:lang w:val="en-AU"/>
              </w:rPr>
            </w:pPr>
          </w:p>
        </w:tc>
      </w:tr>
    </w:tbl>
    <w:p w14:paraId="4841903E" w14:textId="77777777" w:rsidR="002D3D40" w:rsidRPr="002B16EB" w:rsidRDefault="002D3D40" w:rsidP="002D3D40">
      <w:pPr>
        <w:pStyle w:val="NoSpacing"/>
        <w:rPr>
          <w:lang w:val="en-AU"/>
        </w:rPr>
      </w:pPr>
    </w:p>
    <w:p w14:paraId="1647848D" w14:textId="77777777" w:rsidR="009961AB" w:rsidRPr="002B16EB" w:rsidRDefault="00021D64" w:rsidP="00245EDD">
      <w:pPr>
        <w:pStyle w:val="NoSpacing"/>
        <w:rPr>
          <w:lang w:val="en-AU"/>
        </w:rPr>
      </w:pPr>
      <w:r w:rsidRPr="002B16EB">
        <w:rPr>
          <w:lang w:val="en-AU"/>
        </w:rPr>
        <w:t>TNS refunds on 10/03 2021</w:t>
      </w:r>
      <w:r w:rsidRPr="002B16EB">
        <w:rPr>
          <w:lang w:val="en-AU"/>
        </w:rPr>
        <w:tab/>
        <w:t>WGIINSMAA01</w:t>
      </w:r>
      <w:r w:rsidRPr="002B16EB">
        <w:rPr>
          <w:lang w:val="en-AU"/>
        </w:rPr>
        <w:tab/>
        <w:t>100.57</w:t>
      </w:r>
    </w:p>
    <w:p w14:paraId="50B4C986" w14:textId="77777777" w:rsidR="00021D64" w:rsidRPr="002B16EB" w:rsidRDefault="00021D64" w:rsidP="00245EDD">
      <w:pPr>
        <w:pStyle w:val="NoSpacing"/>
        <w:rPr>
          <w:lang w:val="en-AU"/>
        </w:rPr>
      </w:pPr>
      <w:r w:rsidRPr="002B16EB">
        <w:rPr>
          <w:lang w:val="en-AU"/>
        </w:rPr>
        <w:t>BTR AE on 10/03</w:t>
      </w:r>
      <w:r w:rsidR="00F320AA" w:rsidRPr="002B16EB">
        <w:rPr>
          <w:lang w:val="en-AU"/>
        </w:rPr>
        <w:tab/>
        <w:t>33543.—</w:t>
      </w:r>
    </w:p>
    <w:p w14:paraId="42A3EB47" w14:textId="77777777" w:rsidR="00DF5EA9" w:rsidRPr="002B16EB" w:rsidRDefault="00DF5EA9" w:rsidP="00DF5EA9">
      <w:pPr>
        <w:pStyle w:val="Heading2"/>
        <w:rPr>
          <w:lang w:val="en-AU"/>
        </w:rPr>
      </w:pPr>
      <w:bookmarkStart w:id="212" w:name="_Toc167367951"/>
      <w:r w:rsidRPr="002B16EB">
        <w:rPr>
          <w:lang w:val="en-AU"/>
        </w:rPr>
        <w:t>16/04 Fri</w:t>
      </w:r>
      <w:bookmarkEnd w:id="212"/>
    </w:p>
    <w:tbl>
      <w:tblPr>
        <w:tblW w:w="9346" w:type="dxa"/>
        <w:tblCellMar>
          <w:left w:w="0" w:type="dxa"/>
          <w:right w:w="0" w:type="dxa"/>
        </w:tblCellMar>
        <w:tblLook w:val="04A0" w:firstRow="1" w:lastRow="0" w:firstColumn="1" w:lastColumn="0" w:noHBand="0" w:noVBand="1"/>
      </w:tblPr>
      <w:tblGrid>
        <w:gridCol w:w="532"/>
        <w:gridCol w:w="6262"/>
        <w:gridCol w:w="2552"/>
      </w:tblGrid>
      <w:tr w:rsidR="00DF5EA9" w:rsidRPr="002B16EB" w14:paraId="512C16B1" w14:textId="77777777" w:rsidTr="00DF5EA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585D537" w14:textId="77777777" w:rsidR="00DF5EA9" w:rsidRPr="002B16EB" w:rsidRDefault="00DF5EA9" w:rsidP="00DF5EA9">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17154" w14:textId="77777777" w:rsidR="00DF5EA9" w:rsidRPr="002B16EB" w:rsidRDefault="00DF5EA9" w:rsidP="00DF5EA9">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756EE5" w14:textId="77777777" w:rsidR="00DF5EA9" w:rsidRPr="002B16EB" w:rsidRDefault="00DF5EA9" w:rsidP="00DF5EA9">
            <w:pPr>
              <w:pStyle w:val="NoSpacing"/>
              <w:spacing w:line="256" w:lineRule="auto"/>
              <w:rPr>
                <w:lang w:val="en-AU"/>
              </w:rPr>
            </w:pPr>
            <w:r w:rsidRPr="002B16EB">
              <w:rPr>
                <w:lang w:val="en-AU"/>
              </w:rPr>
              <w:t>started</w:t>
            </w:r>
          </w:p>
        </w:tc>
      </w:tr>
      <w:tr w:rsidR="00DF5EA9" w:rsidRPr="002B16EB" w14:paraId="78F1654E" w14:textId="77777777" w:rsidTr="00DF5EA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6F536D" w14:textId="77777777" w:rsidR="00DF5EA9" w:rsidRPr="002B16EB" w:rsidRDefault="00DF5EA9" w:rsidP="00DF5EA9">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E04F3F" w14:textId="77777777" w:rsidR="00DF5EA9" w:rsidRPr="002B16EB" w:rsidRDefault="00DF5EA9" w:rsidP="00DF5EA9">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4CE4C7" w14:textId="77777777" w:rsidR="00DF5EA9" w:rsidRPr="002B16EB" w:rsidRDefault="00DF5EA9" w:rsidP="00DF5EA9">
            <w:pPr>
              <w:pStyle w:val="NoSpacing"/>
              <w:spacing w:line="256" w:lineRule="auto"/>
              <w:rPr>
                <w:lang w:val="en-AU"/>
              </w:rPr>
            </w:pPr>
          </w:p>
        </w:tc>
      </w:tr>
      <w:tr w:rsidR="00DF5EA9" w:rsidRPr="002B16EB" w14:paraId="6F40C344" w14:textId="77777777" w:rsidTr="00DF5EA9">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C863C9" w14:textId="77777777" w:rsidR="00DF5EA9" w:rsidRPr="002B16EB" w:rsidRDefault="00DF5EA9" w:rsidP="00DF5EA9">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A8F900" w14:textId="77777777" w:rsidR="00DF5EA9" w:rsidRPr="002B16EB" w:rsidRDefault="00DF5EA9" w:rsidP="00DF5EA9">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654CD0" w14:textId="77777777" w:rsidR="00DF5EA9" w:rsidRPr="002B16EB" w:rsidRDefault="00DF5EA9" w:rsidP="00DF5EA9">
            <w:pPr>
              <w:rPr>
                <w:lang w:val="en-AU"/>
              </w:rPr>
            </w:pPr>
          </w:p>
        </w:tc>
      </w:tr>
      <w:tr w:rsidR="00DF5EA9" w:rsidRPr="002B16EB" w14:paraId="0DF19B5C" w14:textId="77777777" w:rsidTr="00DF5EA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9003A3" w14:textId="77777777" w:rsidR="00DF5EA9" w:rsidRPr="002B16EB" w:rsidRDefault="00DF5EA9" w:rsidP="00DF5EA9">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8487A" w14:textId="77777777" w:rsidR="00DF5EA9" w:rsidRPr="002B16EB" w:rsidRDefault="00DF5EA9" w:rsidP="00DF5EA9">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13601" w14:textId="77777777" w:rsidR="00DF5EA9" w:rsidRPr="002B16EB" w:rsidRDefault="00DF5EA9" w:rsidP="00DF5EA9">
            <w:pPr>
              <w:pStyle w:val="NoSpacing"/>
              <w:spacing w:line="256" w:lineRule="auto"/>
              <w:rPr>
                <w:lang w:val="en-AU"/>
              </w:rPr>
            </w:pPr>
          </w:p>
        </w:tc>
      </w:tr>
      <w:tr w:rsidR="00DF5EA9" w:rsidRPr="002B16EB" w14:paraId="7DDD6B20" w14:textId="77777777" w:rsidTr="00DF5EA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E1C77B" w14:textId="77777777" w:rsidR="00DF5EA9" w:rsidRPr="002B16EB" w:rsidRDefault="00DF5EA9" w:rsidP="00DF5EA9">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E6FDB" w14:textId="77777777" w:rsidR="00DF5EA9" w:rsidRPr="002B16EB" w:rsidRDefault="00DF5EA9" w:rsidP="00DF5EA9">
            <w:pPr>
              <w:pStyle w:val="NoSpacing"/>
              <w:spacing w:line="256" w:lineRule="auto"/>
              <w:rPr>
                <w:lang w:val="en-AU"/>
              </w:rPr>
            </w:pPr>
            <w:proofErr w:type="spellStart"/>
            <w:r w:rsidRPr="002B16EB">
              <w:rPr>
                <w:lang w:val="en-AU"/>
              </w:rPr>
              <w:t>Bnk</w:t>
            </w:r>
            <w:proofErr w:type="spellEnd"/>
            <w:r w:rsidRPr="002B16EB">
              <w:rPr>
                <w:lang w:val="en-AU"/>
              </w:rPr>
              <w:t xml:space="preserve"> - Difference in Amount Received &amp; Ledger Side</w:t>
            </w:r>
            <w:r w:rsidR="00CD4BD9" w:rsidRPr="002B16EB">
              <w:rPr>
                <w:lang w:val="en-AU"/>
              </w:rPr>
              <w:t xml:space="preserve"> (3h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060AE9" w14:textId="77777777" w:rsidR="00DF5EA9" w:rsidRPr="002B16EB" w:rsidRDefault="00DF5EA9" w:rsidP="00DF5EA9">
            <w:pPr>
              <w:pStyle w:val="NoSpacing"/>
              <w:spacing w:line="256" w:lineRule="auto"/>
              <w:rPr>
                <w:lang w:val="en-AU"/>
              </w:rPr>
            </w:pPr>
          </w:p>
        </w:tc>
      </w:tr>
      <w:tr w:rsidR="00DF5EA9" w:rsidRPr="002B16EB" w14:paraId="3EC506CF" w14:textId="77777777" w:rsidTr="00DF5EA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63ACB4" w14:textId="77777777" w:rsidR="00DF5EA9" w:rsidRPr="002B16EB" w:rsidRDefault="00DF5EA9" w:rsidP="00DF5EA9">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E53575" w14:textId="77777777" w:rsidR="00DF5EA9" w:rsidRPr="002B16EB" w:rsidRDefault="00DF5EA9" w:rsidP="00DF5EA9">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408898" w14:textId="77777777" w:rsidR="00DF5EA9" w:rsidRPr="002B16EB" w:rsidRDefault="00DF5EA9" w:rsidP="00DF5EA9">
            <w:pPr>
              <w:pStyle w:val="NoSpacing"/>
              <w:spacing w:line="256" w:lineRule="auto"/>
              <w:rPr>
                <w:lang w:val="en-AU"/>
              </w:rPr>
            </w:pPr>
          </w:p>
        </w:tc>
      </w:tr>
    </w:tbl>
    <w:p w14:paraId="27A31A01" w14:textId="77777777" w:rsidR="00DF5EA9" w:rsidRPr="002B16EB" w:rsidRDefault="00DF5EA9" w:rsidP="00DF5EA9">
      <w:pPr>
        <w:pStyle w:val="NoSpacing"/>
        <w:rPr>
          <w:lang w:val="en-AU"/>
        </w:rPr>
      </w:pPr>
    </w:p>
    <w:p w14:paraId="372953EF" w14:textId="77777777" w:rsidR="00FE0245" w:rsidRPr="002B16EB" w:rsidRDefault="00FE0245" w:rsidP="003A5242">
      <w:pPr>
        <w:pStyle w:val="NoSpacing"/>
        <w:rPr>
          <w:lang w:val="en-AU"/>
        </w:rPr>
      </w:pPr>
      <w:r w:rsidRPr="002B16EB">
        <w:rPr>
          <w:lang w:val="en-AU"/>
        </w:rPr>
        <w:t xml:space="preserve">Check </w:t>
      </w:r>
      <w:proofErr w:type="spellStart"/>
      <w:r w:rsidRPr="002B16EB">
        <w:rPr>
          <w:lang w:val="en-AU"/>
        </w:rPr>
        <w:t>endt</w:t>
      </w:r>
      <w:proofErr w:type="spellEnd"/>
      <w:r w:rsidRPr="002B16EB">
        <w:rPr>
          <w:lang w:val="en-AU"/>
        </w:rPr>
        <w:t xml:space="preserve">-type and </w:t>
      </w:r>
      <w:proofErr w:type="spellStart"/>
      <w:r w:rsidRPr="002B16EB">
        <w:rPr>
          <w:lang w:val="en-AU"/>
        </w:rPr>
        <w:t>tran</w:t>
      </w:r>
      <w:proofErr w:type="spellEnd"/>
      <w:r w:rsidRPr="002B16EB">
        <w:rPr>
          <w:lang w:val="en-AU"/>
        </w:rPr>
        <w:t>-type blank ??</w:t>
      </w:r>
    </w:p>
    <w:p w14:paraId="4785BACF" w14:textId="77777777" w:rsidR="003A5242" w:rsidRPr="002B16EB" w:rsidRDefault="003A5242" w:rsidP="003A5242">
      <w:pPr>
        <w:pStyle w:val="NoSpacing"/>
        <w:rPr>
          <w:lang w:val="en-AU"/>
        </w:rPr>
      </w:pPr>
      <w:r w:rsidRPr="002B16EB">
        <w:rPr>
          <w:lang w:val="en-AU"/>
        </w:rPr>
        <w:t xml:space="preserve">W3      S126815     CMP </w:t>
      </w:r>
    </w:p>
    <w:p w14:paraId="705C7FDF" w14:textId="77777777" w:rsidR="003A5242" w:rsidRPr="002B16EB" w:rsidRDefault="003A5242" w:rsidP="003A5242">
      <w:pPr>
        <w:pStyle w:val="NoSpacing"/>
        <w:rPr>
          <w:lang w:val="en-AU"/>
        </w:rPr>
      </w:pPr>
      <w:r w:rsidRPr="002B16EB">
        <w:rPr>
          <w:lang w:val="en-AU"/>
        </w:rPr>
        <w:t xml:space="preserve"> W3      S126815     CMP </w:t>
      </w:r>
    </w:p>
    <w:p w14:paraId="27A284B3" w14:textId="77777777" w:rsidR="003A5242" w:rsidRPr="002B16EB" w:rsidRDefault="003A5242" w:rsidP="003A5242">
      <w:pPr>
        <w:pStyle w:val="NoSpacing"/>
        <w:rPr>
          <w:lang w:val="en-AU"/>
        </w:rPr>
      </w:pPr>
      <w:r w:rsidRPr="002B16EB">
        <w:rPr>
          <w:lang w:val="en-AU"/>
        </w:rPr>
        <w:t xml:space="preserve"> W3      0500359     CMP </w:t>
      </w:r>
    </w:p>
    <w:p w14:paraId="20C99614" w14:textId="77777777" w:rsidR="00F320AA" w:rsidRPr="002B16EB" w:rsidRDefault="003A5242" w:rsidP="003A5242">
      <w:pPr>
        <w:pStyle w:val="NoSpacing"/>
        <w:rPr>
          <w:lang w:val="en-AU"/>
        </w:rPr>
      </w:pPr>
      <w:r w:rsidRPr="002B16EB">
        <w:rPr>
          <w:lang w:val="en-AU"/>
        </w:rPr>
        <w:t xml:space="preserve"> W3      0500359     CMP</w:t>
      </w:r>
    </w:p>
    <w:p w14:paraId="708F48F1" w14:textId="77777777" w:rsidR="00FE0245" w:rsidRPr="002B16EB" w:rsidRDefault="00FE0245" w:rsidP="003A5242">
      <w:pPr>
        <w:pStyle w:val="NoSpacing"/>
        <w:rPr>
          <w:lang w:val="en-AU"/>
        </w:rPr>
      </w:pPr>
    </w:p>
    <w:p w14:paraId="43EE30EC" w14:textId="77777777" w:rsidR="00FE0245" w:rsidRPr="002B16EB" w:rsidRDefault="00FE0245" w:rsidP="003A5242">
      <w:pPr>
        <w:pStyle w:val="NoSpacing"/>
        <w:rPr>
          <w:lang w:val="en-AU"/>
        </w:rPr>
      </w:pPr>
      <w:r w:rsidRPr="002B16EB">
        <w:rPr>
          <w:lang w:val="en-AU"/>
        </w:rPr>
        <w:t>Client pd C121461126  01 (uat1)</w:t>
      </w:r>
    </w:p>
    <w:p w14:paraId="23D7B2D1" w14:textId="77777777" w:rsidR="0010459C" w:rsidRPr="002B16EB" w:rsidRDefault="0010459C" w:rsidP="003A5242">
      <w:pPr>
        <w:pStyle w:val="NoSpacing"/>
        <w:rPr>
          <w:lang w:val="en-AU"/>
        </w:rPr>
      </w:pPr>
      <w:r w:rsidRPr="002B16EB">
        <w:rPr>
          <w:lang w:val="en-AU"/>
        </w:rPr>
        <w:t>21 0105246 CMP</w:t>
      </w:r>
      <w:r w:rsidRPr="002B16EB">
        <w:rPr>
          <w:lang w:val="en-AU"/>
        </w:rPr>
        <w:tab/>
        <w:t>30012020 to 30012021</w:t>
      </w:r>
    </w:p>
    <w:p w14:paraId="24F3B0AD" w14:textId="77777777" w:rsidR="0010459C" w:rsidRPr="002B16EB" w:rsidRDefault="0010459C" w:rsidP="003A5242">
      <w:pPr>
        <w:pStyle w:val="NoSpacing"/>
        <w:rPr>
          <w:lang w:val="en-AU"/>
        </w:rPr>
      </w:pPr>
    </w:p>
    <w:p w14:paraId="33CDB1E4" w14:textId="77777777" w:rsidR="00FE0245" w:rsidRPr="002B16EB" w:rsidRDefault="00FE0245" w:rsidP="003A5242">
      <w:pPr>
        <w:pStyle w:val="NoSpacing"/>
        <w:rPr>
          <w:lang w:val="en-AU"/>
        </w:rPr>
      </w:pPr>
    </w:p>
    <w:p w14:paraId="752E57E2" w14:textId="77777777" w:rsidR="008F1A13" w:rsidRPr="002B16EB" w:rsidRDefault="008F1A13" w:rsidP="008F1A13">
      <w:pPr>
        <w:pStyle w:val="Heading2"/>
        <w:rPr>
          <w:lang w:val="en-AU"/>
        </w:rPr>
      </w:pPr>
      <w:bookmarkStart w:id="213" w:name="_Toc167367952"/>
      <w:r w:rsidRPr="002B16EB">
        <w:rPr>
          <w:lang w:val="en-AU"/>
        </w:rPr>
        <w:t>19/04 Mon</w:t>
      </w:r>
      <w:r w:rsidRPr="002B16EB">
        <w:rPr>
          <w:lang w:val="en-AU"/>
        </w:rPr>
        <w:tab/>
      </w:r>
      <w:proofErr w:type="spellStart"/>
      <w:r w:rsidRPr="002B16EB">
        <w:rPr>
          <w:lang w:val="en-AU"/>
        </w:rPr>
        <w:t>a.leave</w:t>
      </w:r>
      <w:bookmarkEnd w:id="213"/>
      <w:proofErr w:type="spellEnd"/>
    </w:p>
    <w:p w14:paraId="0DEE7410" w14:textId="77777777" w:rsidR="008F1A13" w:rsidRPr="002B16EB" w:rsidRDefault="008F1A13" w:rsidP="008F1A13">
      <w:pPr>
        <w:pStyle w:val="Heading2"/>
        <w:rPr>
          <w:lang w:val="en-AU"/>
        </w:rPr>
      </w:pPr>
      <w:bookmarkStart w:id="214" w:name="_Toc167367953"/>
      <w:r w:rsidRPr="002B16EB">
        <w:rPr>
          <w:lang w:val="en-AU"/>
        </w:rPr>
        <w:t>20/04 Tue</w:t>
      </w:r>
      <w:r w:rsidRPr="002B16EB">
        <w:rPr>
          <w:lang w:val="en-AU"/>
        </w:rPr>
        <w:tab/>
      </w:r>
      <w:proofErr w:type="spellStart"/>
      <w:r w:rsidRPr="002B16EB">
        <w:rPr>
          <w:lang w:val="en-AU"/>
        </w:rPr>
        <w:t>a.leave</w:t>
      </w:r>
      <w:bookmarkEnd w:id="214"/>
      <w:proofErr w:type="spellEnd"/>
    </w:p>
    <w:p w14:paraId="0FE74024" w14:textId="77777777" w:rsidR="008F1A13" w:rsidRPr="002B16EB" w:rsidRDefault="008F1A13" w:rsidP="008F1A13">
      <w:pPr>
        <w:pStyle w:val="Heading2"/>
        <w:rPr>
          <w:lang w:val="en-AU"/>
        </w:rPr>
      </w:pPr>
      <w:bookmarkStart w:id="215" w:name="_Toc167367954"/>
      <w:r w:rsidRPr="002B16EB">
        <w:rPr>
          <w:lang w:val="en-AU"/>
        </w:rPr>
        <w:t>21/04 Wed</w:t>
      </w:r>
      <w:r w:rsidRPr="002B16EB">
        <w:rPr>
          <w:lang w:val="en-AU"/>
        </w:rPr>
        <w:tab/>
      </w:r>
      <w:proofErr w:type="spellStart"/>
      <w:r w:rsidRPr="002B16EB">
        <w:rPr>
          <w:lang w:val="en-AU"/>
        </w:rPr>
        <w:t>a.leave</w:t>
      </w:r>
      <w:bookmarkEnd w:id="215"/>
      <w:proofErr w:type="spellEnd"/>
    </w:p>
    <w:p w14:paraId="35944CA4" w14:textId="77777777" w:rsidR="008F1A13" w:rsidRPr="002B16EB" w:rsidRDefault="008F1A13" w:rsidP="003A5242">
      <w:pPr>
        <w:pStyle w:val="NoSpacing"/>
        <w:rPr>
          <w:lang w:val="en-AU"/>
        </w:rPr>
      </w:pPr>
    </w:p>
    <w:p w14:paraId="154D05D3" w14:textId="77777777" w:rsidR="008F1A13" w:rsidRPr="002B16EB" w:rsidRDefault="008F1A13" w:rsidP="003A5242">
      <w:pPr>
        <w:pStyle w:val="NoSpacing"/>
        <w:rPr>
          <w:lang w:val="en-AU"/>
        </w:rPr>
      </w:pPr>
    </w:p>
    <w:p w14:paraId="46E525C0" w14:textId="77777777" w:rsidR="008F1A13" w:rsidRPr="002B16EB" w:rsidRDefault="008F1A13" w:rsidP="008F1A13">
      <w:pPr>
        <w:pStyle w:val="Heading2"/>
        <w:rPr>
          <w:lang w:val="en-AU"/>
        </w:rPr>
      </w:pPr>
      <w:bookmarkStart w:id="216" w:name="_Toc167367955"/>
      <w:r w:rsidRPr="002B16EB">
        <w:rPr>
          <w:lang w:val="en-AU"/>
        </w:rPr>
        <w:t>22/04 Thu</w:t>
      </w:r>
      <w:bookmarkEnd w:id="216"/>
    </w:p>
    <w:tbl>
      <w:tblPr>
        <w:tblW w:w="9346" w:type="dxa"/>
        <w:tblCellMar>
          <w:left w:w="0" w:type="dxa"/>
          <w:right w:w="0" w:type="dxa"/>
        </w:tblCellMar>
        <w:tblLook w:val="04A0" w:firstRow="1" w:lastRow="0" w:firstColumn="1" w:lastColumn="0" w:noHBand="0" w:noVBand="1"/>
      </w:tblPr>
      <w:tblGrid>
        <w:gridCol w:w="532"/>
        <w:gridCol w:w="6262"/>
        <w:gridCol w:w="2552"/>
      </w:tblGrid>
      <w:tr w:rsidR="008F1A13" w:rsidRPr="002B16EB" w14:paraId="2725B58E" w14:textId="77777777" w:rsidTr="008F1A1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FE61622" w14:textId="77777777" w:rsidR="008F1A13" w:rsidRPr="002B16EB" w:rsidRDefault="008F1A13" w:rsidP="008F1A1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EBF8F6" w14:textId="77777777" w:rsidR="008F1A13" w:rsidRPr="002B16EB" w:rsidRDefault="008F1A13" w:rsidP="008F1A13">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BAAA58" w14:textId="77777777" w:rsidR="008F1A13" w:rsidRPr="002B16EB" w:rsidRDefault="008F1A13" w:rsidP="008F1A13">
            <w:pPr>
              <w:pStyle w:val="NoSpacing"/>
              <w:spacing w:line="256" w:lineRule="auto"/>
              <w:rPr>
                <w:lang w:val="en-AU"/>
              </w:rPr>
            </w:pPr>
            <w:r w:rsidRPr="002B16EB">
              <w:rPr>
                <w:lang w:val="en-AU"/>
              </w:rPr>
              <w:t>started</w:t>
            </w:r>
          </w:p>
        </w:tc>
      </w:tr>
      <w:tr w:rsidR="008F1A13" w:rsidRPr="002B16EB" w14:paraId="63F61F1A" w14:textId="77777777" w:rsidTr="008F1A1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B2DC47" w14:textId="77777777" w:rsidR="008F1A13" w:rsidRPr="002B16EB" w:rsidRDefault="008F1A13" w:rsidP="008F1A1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B98BE0" w14:textId="77777777" w:rsidR="008F1A13" w:rsidRPr="002B16EB" w:rsidRDefault="008F1A13" w:rsidP="008F1A13">
            <w:pPr>
              <w:pStyle w:val="NoSpacing"/>
              <w:spacing w:line="256" w:lineRule="auto"/>
              <w:rPr>
                <w:lang w:val="en-AU"/>
              </w:rPr>
            </w:pPr>
            <w:proofErr w:type="spellStart"/>
            <w:r w:rsidRPr="002B16EB">
              <w:rPr>
                <w:lang w:val="en-AU"/>
              </w:rPr>
              <w:t>Bnk</w:t>
            </w:r>
            <w:proofErr w:type="spellEnd"/>
            <w:r w:rsidRPr="002B16EB">
              <w:rPr>
                <w:lang w:val="en-AU"/>
              </w:rPr>
              <w:t xml:space="preserve"> - Difference in Amount Received &amp; Ledger Sid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7E26B" w14:textId="77777777" w:rsidR="008F1A13" w:rsidRPr="002B16EB" w:rsidRDefault="008F1A13" w:rsidP="008F1A13">
            <w:pPr>
              <w:pStyle w:val="NoSpacing"/>
              <w:spacing w:line="256" w:lineRule="auto"/>
              <w:rPr>
                <w:lang w:val="en-AU"/>
              </w:rPr>
            </w:pPr>
          </w:p>
        </w:tc>
      </w:tr>
      <w:tr w:rsidR="008F1A13" w:rsidRPr="002B16EB" w14:paraId="1F955FCD" w14:textId="77777777" w:rsidTr="008F1A1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140893" w14:textId="77777777" w:rsidR="008F1A13" w:rsidRPr="002B16EB" w:rsidRDefault="008F1A13" w:rsidP="008F1A1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9F154" w14:textId="77777777" w:rsidR="008F1A13" w:rsidRPr="002B16EB" w:rsidRDefault="008F1A13" w:rsidP="008F1A13">
            <w:pPr>
              <w:rPr>
                <w:lang w:val="en-AU"/>
              </w:rPr>
            </w:pPr>
            <w:r w:rsidRPr="002B16EB">
              <w:rPr>
                <w:lang w:val="en-AU"/>
              </w:rPr>
              <w:t>DAT FEE report</w:t>
            </w:r>
            <w:r w:rsidR="00875935" w:rsidRPr="002B16EB">
              <w:rPr>
                <w:lang w:val="en-AU"/>
              </w:rPr>
              <w:t xml:space="preserve"> for April</w:t>
            </w:r>
            <w:r w:rsidRPr="002B16EB">
              <w:rPr>
                <w:lang w:val="en-AU"/>
              </w:rPr>
              <w:t xml:space="preserve"> to Nicole</w:t>
            </w:r>
            <w:r w:rsidR="00875935" w:rsidRPr="002B16EB">
              <w:rPr>
                <w:lang w:val="en-AU"/>
              </w:rPr>
              <w:t xml:space="preserve"> R</w:t>
            </w:r>
            <w:r w:rsidR="0014598B" w:rsidRPr="002B16EB">
              <w:rPr>
                <w:lang w:val="en-AU"/>
              </w:rPr>
              <w:t xml:space="preserve"> (closed as </w:t>
            </w:r>
            <w:r w:rsidR="0014598B" w:rsidRPr="002B16EB">
              <w:rPr>
                <w:rFonts w:ascii="Arial" w:hAnsi="Arial" w:cs="Arial"/>
                <w:sz w:val="20"/>
                <w:szCs w:val="20"/>
                <w:lang w:val="en-AU"/>
              </w:rPr>
              <w:t>RISK-715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CBFC29" w14:textId="77777777" w:rsidR="008F1A13" w:rsidRPr="002B16EB" w:rsidRDefault="00875935" w:rsidP="008F1A13">
            <w:pPr>
              <w:rPr>
                <w:lang w:val="en-AU"/>
              </w:rPr>
            </w:pPr>
            <w:proofErr w:type="spellStart"/>
            <w:r w:rsidRPr="002B16EB">
              <w:rPr>
                <w:lang w:val="en-AU"/>
              </w:rPr>
              <w:t>compl</w:t>
            </w:r>
            <w:proofErr w:type="spellEnd"/>
          </w:p>
        </w:tc>
      </w:tr>
      <w:tr w:rsidR="008F1A13" w:rsidRPr="002B16EB" w14:paraId="13BA27C0" w14:textId="77777777" w:rsidTr="008F1A1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890A13" w14:textId="77777777" w:rsidR="008F1A13" w:rsidRPr="002B16EB" w:rsidRDefault="008F1A13" w:rsidP="008F1A1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544322" w14:textId="77777777" w:rsidR="008F1A13" w:rsidRPr="002B16EB" w:rsidRDefault="007A1A86" w:rsidP="007A1A86">
            <w:pPr>
              <w:pStyle w:val="NoSpacing"/>
              <w:spacing w:line="256" w:lineRule="auto"/>
              <w:rPr>
                <w:lang w:val="en-AU"/>
              </w:rPr>
            </w:pPr>
            <w:r w:rsidRPr="002B16EB">
              <w:rPr>
                <w:color w:val="1F497D"/>
                <w:lang w:val="en-AU"/>
              </w:rPr>
              <w:t>Important SHARED tables</w:t>
            </w:r>
            <w:r w:rsidR="00881F29" w:rsidRPr="002B16EB">
              <w:rPr>
                <w:color w:val="1F497D"/>
                <w:lang w:val="en-AU"/>
              </w:rPr>
              <w:t xml:space="preserve"> to MFM (Gir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A04D17" w14:textId="77777777" w:rsidR="008F1A13" w:rsidRPr="002B16EB" w:rsidRDefault="008F1A13" w:rsidP="008F1A13">
            <w:pPr>
              <w:pStyle w:val="NoSpacing"/>
              <w:spacing w:line="256" w:lineRule="auto"/>
              <w:rPr>
                <w:lang w:val="en-AU"/>
              </w:rPr>
            </w:pPr>
          </w:p>
        </w:tc>
      </w:tr>
      <w:tr w:rsidR="008F1A13" w:rsidRPr="002B16EB" w14:paraId="6F934A80" w14:textId="77777777" w:rsidTr="008F1A1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93B3A9" w14:textId="77777777" w:rsidR="008F1A13" w:rsidRPr="002B16EB" w:rsidRDefault="008F1A13" w:rsidP="008F1A1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603C1A" w14:textId="77777777" w:rsidR="008F1A13" w:rsidRPr="002B16EB" w:rsidRDefault="008F1A13" w:rsidP="008F1A13">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E85E5" w14:textId="77777777" w:rsidR="008F1A13" w:rsidRPr="002B16EB" w:rsidRDefault="008F1A13" w:rsidP="008F1A13">
            <w:pPr>
              <w:pStyle w:val="NoSpacing"/>
              <w:spacing w:line="256" w:lineRule="auto"/>
              <w:rPr>
                <w:lang w:val="en-AU"/>
              </w:rPr>
            </w:pPr>
          </w:p>
        </w:tc>
      </w:tr>
      <w:tr w:rsidR="008F1A13" w:rsidRPr="002B16EB" w14:paraId="249E27AE" w14:textId="77777777" w:rsidTr="008F1A1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9E0611" w14:textId="77777777" w:rsidR="008F1A13" w:rsidRPr="002B16EB" w:rsidRDefault="008F1A13" w:rsidP="008F1A1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5B6D80" w14:textId="77777777" w:rsidR="008F1A13" w:rsidRPr="002B16EB" w:rsidRDefault="008F1A13" w:rsidP="008F1A1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84B199" w14:textId="77777777" w:rsidR="008F1A13" w:rsidRPr="002B16EB" w:rsidRDefault="008F1A13" w:rsidP="008F1A13">
            <w:pPr>
              <w:pStyle w:val="NoSpacing"/>
              <w:spacing w:line="256" w:lineRule="auto"/>
              <w:rPr>
                <w:lang w:val="en-AU"/>
              </w:rPr>
            </w:pPr>
          </w:p>
        </w:tc>
      </w:tr>
    </w:tbl>
    <w:p w14:paraId="626503AB" w14:textId="77777777" w:rsidR="008F1A13" w:rsidRPr="002B16EB" w:rsidRDefault="008F1A13" w:rsidP="008F1A13">
      <w:pPr>
        <w:pStyle w:val="NoSpacing"/>
        <w:rPr>
          <w:lang w:val="en-AU"/>
        </w:rPr>
      </w:pPr>
    </w:p>
    <w:p w14:paraId="584A9F92" w14:textId="77777777" w:rsidR="00881F29" w:rsidRPr="002B16EB" w:rsidRDefault="00881F29" w:rsidP="00881F29">
      <w:pPr>
        <w:pStyle w:val="Heading2"/>
        <w:rPr>
          <w:lang w:val="en-AU"/>
        </w:rPr>
      </w:pPr>
      <w:bookmarkStart w:id="217" w:name="_Toc167367956"/>
      <w:r w:rsidRPr="002B16EB">
        <w:rPr>
          <w:lang w:val="en-AU"/>
        </w:rPr>
        <w:t>23/04 Fri</w:t>
      </w:r>
      <w:bookmarkEnd w:id="217"/>
    </w:p>
    <w:tbl>
      <w:tblPr>
        <w:tblW w:w="9346" w:type="dxa"/>
        <w:tblCellMar>
          <w:left w:w="0" w:type="dxa"/>
          <w:right w:w="0" w:type="dxa"/>
        </w:tblCellMar>
        <w:tblLook w:val="04A0" w:firstRow="1" w:lastRow="0" w:firstColumn="1" w:lastColumn="0" w:noHBand="0" w:noVBand="1"/>
      </w:tblPr>
      <w:tblGrid>
        <w:gridCol w:w="532"/>
        <w:gridCol w:w="6262"/>
        <w:gridCol w:w="2552"/>
      </w:tblGrid>
      <w:tr w:rsidR="00881F29" w:rsidRPr="002B16EB" w14:paraId="6BCBAE7C" w14:textId="77777777" w:rsidTr="00881F2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1D885D2" w14:textId="77777777" w:rsidR="00881F29" w:rsidRPr="002B16EB" w:rsidRDefault="00881F29" w:rsidP="00881F29">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2A4B4" w14:textId="77777777" w:rsidR="00881F29" w:rsidRPr="002B16EB" w:rsidRDefault="00881F29" w:rsidP="00881F29">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557F1" w14:textId="77777777" w:rsidR="00881F29" w:rsidRPr="002B16EB" w:rsidRDefault="00881F29" w:rsidP="00881F29">
            <w:pPr>
              <w:pStyle w:val="NoSpacing"/>
              <w:spacing w:line="256" w:lineRule="auto"/>
              <w:rPr>
                <w:lang w:val="en-AU"/>
              </w:rPr>
            </w:pPr>
            <w:r w:rsidRPr="002B16EB">
              <w:rPr>
                <w:lang w:val="en-AU"/>
              </w:rPr>
              <w:t>started</w:t>
            </w:r>
          </w:p>
        </w:tc>
      </w:tr>
      <w:tr w:rsidR="00881F29" w:rsidRPr="002B16EB" w14:paraId="0BD1D38D" w14:textId="77777777" w:rsidTr="00881F2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F1C780" w14:textId="77777777" w:rsidR="00881F29" w:rsidRPr="002B16EB" w:rsidRDefault="00881F29" w:rsidP="00881F29">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7F6E76" w14:textId="77777777" w:rsidR="00881F29" w:rsidRPr="002B16EB" w:rsidRDefault="006729F9" w:rsidP="00881F29">
            <w:pPr>
              <w:pStyle w:val="NoSpacing"/>
              <w:spacing w:line="256" w:lineRule="auto"/>
              <w:rPr>
                <w:lang w:val="en-AU"/>
              </w:rPr>
            </w:pPr>
            <w:r w:rsidRPr="002B16EB">
              <w:rPr>
                <w:lang w:val="en-AU"/>
              </w:rPr>
              <w:t xml:space="preserve">Btrn04 for </w:t>
            </w:r>
            <w:proofErr w:type="spellStart"/>
            <w:r w:rsidRPr="002B16EB">
              <w:rPr>
                <w:lang w:val="en-AU"/>
              </w:rPr>
              <w:t>bnk</w:t>
            </w:r>
            <w:proofErr w:type="spellEnd"/>
            <w:r w:rsidRPr="002B16EB">
              <w:rPr>
                <w:lang w:val="en-AU"/>
              </w:rPr>
              <w:t xml:space="preserve"> - POU426 (no </w:t>
            </w:r>
            <w:proofErr w:type="spellStart"/>
            <w:r w:rsidRPr="002B16EB">
              <w:rPr>
                <w:lang w:val="en-AU"/>
              </w:rPr>
              <w:t>equiv</w:t>
            </w:r>
            <w:proofErr w:type="spellEnd"/>
            <w:r w:rsidRPr="002B16EB">
              <w:rPr>
                <w:lang w:val="en-AU"/>
              </w:rPr>
              <w:t xml:space="preserve"> regd090d in </w:t>
            </w:r>
            <w:proofErr w:type="spellStart"/>
            <w:r w:rsidRPr="002B16EB">
              <w:rPr>
                <w:lang w:val="en-AU"/>
              </w:rPr>
              <w:t>bnk</w:t>
            </w:r>
            <w:proofErr w:type="spellEnd"/>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D938A" w14:textId="77777777" w:rsidR="00881F29" w:rsidRPr="002B16EB" w:rsidRDefault="00881F29" w:rsidP="00881F29">
            <w:pPr>
              <w:pStyle w:val="NoSpacing"/>
              <w:spacing w:line="256" w:lineRule="auto"/>
              <w:rPr>
                <w:lang w:val="en-AU"/>
              </w:rPr>
            </w:pPr>
          </w:p>
        </w:tc>
      </w:tr>
      <w:tr w:rsidR="00881F29" w:rsidRPr="002B16EB" w14:paraId="778AADED" w14:textId="77777777" w:rsidTr="00881F29">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AD8777" w14:textId="77777777" w:rsidR="00881F29" w:rsidRPr="002B16EB" w:rsidRDefault="00881F29" w:rsidP="00881F29">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329F66" w14:textId="77777777" w:rsidR="00881F29" w:rsidRPr="002B16EB" w:rsidRDefault="00881F29" w:rsidP="00881F29">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19C441" w14:textId="77777777" w:rsidR="00881F29" w:rsidRPr="002B16EB" w:rsidRDefault="00881F29" w:rsidP="00881F29">
            <w:pPr>
              <w:rPr>
                <w:lang w:val="en-AU"/>
              </w:rPr>
            </w:pPr>
          </w:p>
        </w:tc>
      </w:tr>
      <w:tr w:rsidR="00881F29" w:rsidRPr="002B16EB" w14:paraId="2810B8E7" w14:textId="77777777" w:rsidTr="00881F2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F65C5" w14:textId="77777777" w:rsidR="00881F29" w:rsidRPr="002B16EB" w:rsidRDefault="00881F29" w:rsidP="00881F29">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3003D2" w14:textId="77777777" w:rsidR="00881F29" w:rsidRPr="002B16EB" w:rsidRDefault="00881F29" w:rsidP="00881F29">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0F4D2E" w14:textId="77777777" w:rsidR="00881F29" w:rsidRPr="002B16EB" w:rsidRDefault="00881F29" w:rsidP="00881F29">
            <w:pPr>
              <w:pStyle w:val="NoSpacing"/>
              <w:spacing w:line="256" w:lineRule="auto"/>
              <w:rPr>
                <w:lang w:val="en-AU"/>
              </w:rPr>
            </w:pPr>
          </w:p>
        </w:tc>
      </w:tr>
      <w:tr w:rsidR="00881F29" w:rsidRPr="002B16EB" w14:paraId="31851F94" w14:textId="77777777" w:rsidTr="00881F2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923712" w14:textId="77777777" w:rsidR="00881F29" w:rsidRPr="002B16EB" w:rsidRDefault="00881F29" w:rsidP="00881F29">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5771C4" w14:textId="77777777" w:rsidR="00881F29" w:rsidRPr="002B16EB" w:rsidRDefault="00881F29" w:rsidP="00881F29">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41B38" w14:textId="77777777" w:rsidR="00881F29" w:rsidRPr="002B16EB" w:rsidRDefault="00881F29" w:rsidP="00881F29">
            <w:pPr>
              <w:pStyle w:val="NoSpacing"/>
              <w:spacing w:line="256" w:lineRule="auto"/>
              <w:rPr>
                <w:lang w:val="en-AU"/>
              </w:rPr>
            </w:pPr>
          </w:p>
        </w:tc>
      </w:tr>
      <w:tr w:rsidR="00881F29" w:rsidRPr="002B16EB" w14:paraId="5BD2FC89" w14:textId="77777777" w:rsidTr="00881F2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19461C" w14:textId="77777777" w:rsidR="00881F29" w:rsidRPr="002B16EB" w:rsidRDefault="00881F29" w:rsidP="00881F29">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375BD" w14:textId="77777777" w:rsidR="00881F29" w:rsidRPr="002B16EB" w:rsidRDefault="00881F29" w:rsidP="00881F29">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E8BE22" w14:textId="77777777" w:rsidR="00881F29" w:rsidRPr="002B16EB" w:rsidRDefault="00881F29" w:rsidP="00881F29">
            <w:pPr>
              <w:pStyle w:val="NoSpacing"/>
              <w:spacing w:line="256" w:lineRule="auto"/>
              <w:rPr>
                <w:lang w:val="en-AU"/>
              </w:rPr>
            </w:pPr>
          </w:p>
        </w:tc>
      </w:tr>
    </w:tbl>
    <w:p w14:paraId="482EF9F9" w14:textId="77777777" w:rsidR="00881F29" w:rsidRPr="002B16EB" w:rsidRDefault="00881F29" w:rsidP="00881F29">
      <w:pPr>
        <w:pStyle w:val="NoSpacing"/>
        <w:rPr>
          <w:lang w:val="en-AU"/>
        </w:rPr>
      </w:pPr>
    </w:p>
    <w:p w14:paraId="4D389601" w14:textId="77777777" w:rsidR="008F1A13" w:rsidRPr="002B16EB" w:rsidRDefault="006729F9" w:rsidP="003A5242">
      <w:pPr>
        <w:pStyle w:val="NoSpacing"/>
        <w:rPr>
          <w:lang w:val="en-AU"/>
        </w:rPr>
      </w:pPr>
      <w:proofErr w:type="spellStart"/>
      <w:r w:rsidRPr="002B16EB">
        <w:rPr>
          <w:lang w:val="en-AU"/>
        </w:rPr>
        <w:t>Bnk</w:t>
      </w:r>
      <w:proofErr w:type="spellEnd"/>
      <w:r w:rsidRPr="002B16EB">
        <w:rPr>
          <w:lang w:val="en-AU"/>
        </w:rPr>
        <w:t xml:space="preserve"> source - MMIP.BNKP.SRC.COB2CICS / cob2bat / cob2subr etc</w:t>
      </w:r>
    </w:p>
    <w:p w14:paraId="0EDF8852" w14:textId="77777777" w:rsidR="006729F9" w:rsidRPr="002B16EB" w:rsidRDefault="006729F9" w:rsidP="003A5242">
      <w:pPr>
        <w:pStyle w:val="NoSpacing"/>
        <w:rPr>
          <w:lang w:val="en-AU"/>
        </w:rPr>
      </w:pPr>
    </w:p>
    <w:p w14:paraId="307D711B" w14:textId="77777777" w:rsidR="00576262" w:rsidRPr="002B16EB" w:rsidRDefault="00576262" w:rsidP="00576262">
      <w:pPr>
        <w:pStyle w:val="Heading2"/>
        <w:rPr>
          <w:lang w:val="en-AU"/>
        </w:rPr>
      </w:pPr>
      <w:bookmarkStart w:id="218" w:name="_Toc167367957"/>
      <w:r w:rsidRPr="002B16EB">
        <w:rPr>
          <w:lang w:val="en-AU"/>
        </w:rPr>
        <w:t>26/04 Mon</w:t>
      </w:r>
      <w:bookmarkEnd w:id="218"/>
    </w:p>
    <w:tbl>
      <w:tblPr>
        <w:tblW w:w="9346" w:type="dxa"/>
        <w:tblCellMar>
          <w:left w:w="0" w:type="dxa"/>
          <w:right w:w="0" w:type="dxa"/>
        </w:tblCellMar>
        <w:tblLook w:val="04A0" w:firstRow="1" w:lastRow="0" w:firstColumn="1" w:lastColumn="0" w:noHBand="0" w:noVBand="1"/>
      </w:tblPr>
      <w:tblGrid>
        <w:gridCol w:w="532"/>
        <w:gridCol w:w="6262"/>
        <w:gridCol w:w="2552"/>
      </w:tblGrid>
      <w:tr w:rsidR="00576262" w:rsidRPr="002B16EB" w14:paraId="6C3743AA" w14:textId="77777777" w:rsidTr="0057626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768DEF1" w14:textId="77777777" w:rsidR="00576262" w:rsidRPr="002B16EB" w:rsidRDefault="00576262" w:rsidP="0057626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3D9DFD" w14:textId="77777777" w:rsidR="00576262" w:rsidRPr="002B16EB" w:rsidRDefault="00576262" w:rsidP="00576262">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E2D5F6" w14:textId="77777777" w:rsidR="00576262" w:rsidRPr="002B16EB" w:rsidRDefault="00576262" w:rsidP="00576262">
            <w:pPr>
              <w:pStyle w:val="NoSpacing"/>
              <w:spacing w:line="256" w:lineRule="auto"/>
              <w:rPr>
                <w:lang w:val="en-AU"/>
              </w:rPr>
            </w:pPr>
            <w:r w:rsidRPr="002B16EB">
              <w:rPr>
                <w:lang w:val="en-AU"/>
              </w:rPr>
              <w:t>started</w:t>
            </w:r>
          </w:p>
        </w:tc>
      </w:tr>
      <w:tr w:rsidR="00576262" w:rsidRPr="002B16EB" w14:paraId="33271114" w14:textId="77777777" w:rsidTr="0057626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2BAFFE" w14:textId="77777777" w:rsidR="00576262" w:rsidRPr="002B16EB" w:rsidRDefault="00576262" w:rsidP="00576262">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0B7804" w14:textId="77777777" w:rsidR="00576262" w:rsidRPr="002B16EB" w:rsidRDefault="00576262" w:rsidP="00576262">
            <w:pPr>
              <w:pStyle w:val="NoSpacing"/>
              <w:spacing w:line="256" w:lineRule="auto"/>
              <w:rPr>
                <w:lang w:val="en-AU"/>
              </w:rPr>
            </w:pPr>
            <w:r w:rsidRPr="002B16EB">
              <w:rPr>
                <w:lang w:val="en-AU"/>
              </w:rPr>
              <w:t>REGW020A – still in Br 4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081C00" w14:textId="77777777" w:rsidR="00576262" w:rsidRPr="002B16EB" w:rsidRDefault="00576262" w:rsidP="00576262">
            <w:pPr>
              <w:pStyle w:val="NoSpacing"/>
              <w:spacing w:line="256" w:lineRule="auto"/>
              <w:rPr>
                <w:lang w:val="en-AU"/>
              </w:rPr>
            </w:pPr>
          </w:p>
        </w:tc>
      </w:tr>
      <w:tr w:rsidR="00576262" w:rsidRPr="002B16EB" w14:paraId="472AA585" w14:textId="77777777" w:rsidTr="0057626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C70760" w14:textId="77777777" w:rsidR="00576262" w:rsidRPr="002B16EB" w:rsidRDefault="00576262" w:rsidP="0057626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72E947" w14:textId="77777777" w:rsidR="00576262" w:rsidRPr="002B16EB" w:rsidRDefault="00044614" w:rsidP="00576262">
            <w:pPr>
              <w:rPr>
                <w:lang w:val="en-AU"/>
              </w:rPr>
            </w:pPr>
            <w:r w:rsidRPr="002B16EB">
              <w:rPr>
                <w:lang w:val="en-AU"/>
              </w:rPr>
              <w:t>Policy Archive Project - Issue with DB_TIME_CREATED &amp; DB_TIME_LAST_UPD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6C4F4B" w14:textId="77777777" w:rsidR="00576262" w:rsidRPr="002B16EB" w:rsidRDefault="00576262" w:rsidP="00576262">
            <w:pPr>
              <w:rPr>
                <w:lang w:val="en-AU"/>
              </w:rPr>
            </w:pPr>
          </w:p>
        </w:tc>
      </w:tr>
      <w:tr w:rsidR="00576262" w:rsidRPr="002B16EB" w14:paraId="2CB79897" w14:textId="77777777" w:rsidTr="0057626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CBEC6" w14:textId="77777777" w:rsidR="00576262" w:rsidRPr="002B16EB" w:rsidRDefault="00576262" w:rsidP="0057626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CF9B81" w14:textId="77777777" w:rsidR="00576262" w:rsidRPr="002B16EB" w:rsidRDefault="008749D5" w:rsidP="00576262">
            <w:pPr>
              <w:pStyle w:val="NoSpacing"/>
              <w:spacing w:line="256" w:lineRule="auto"/>
              <w:rPr>
                <w:lang w:val="en-AU"/>
              </w:rPr>
            </w:pPr>
            <w:r w:rsidRPr="002B16EB">
              <w:rPr>
                <w:lang w:val="en-AU"/>
              </w:rPr>
              <w:t>INC6856621 - Current Status - Unmatched Credit Card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D7B14" w14:textId="77777777" w:rsidR="00576262" w:rsidRPr="002B16EB" w:rsidRDefault="00576262" w:rsidP="00576262">
            <w:pPr>
              <w:pStyle w:val="NoSpacing"/>
              <w:spacing w:line="256" w:lineRule="auto"/>
              <w:rPr>
                <w:lang w:val="en-AU"/>
              </w:rPr>
            </w:pPr>
          </w:p>
        </w:tc>
      </w:tr>
      <w:tr w:rsidR="00576262" w:rsidRPr="002B16EB" w14:paraId="4852AF1F" w14:textId="77777777" w:rsidTr="0057626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65A91B" w14:textId="77777777" w:rsidR="00576262" w:rsidRPr="002B16EB" w:rsidRDefault="00576262" w:rsidP="0057626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1538E4" w14:textId="77777777" w:rsidR="00576262" w:rsidRPr="002B16EB" w:rsidRDefault="00576262" w:rsidP="00576262">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3452A0" w14:textId="77777777" w:rsidR="00576262" w:rsidRPr="002B16EB" w:rsidRDefault="00576262" w:rsidP="00576262">
            <w:pPr>
              <w:pStyle w:val="NoSpacing"/>
              <w:spacing w:line="256" w:lineRule="auto"/>
              <w:rPr>
                <w:lang w:val="en-AU"/>
              </w:rPr>
            </w:pPr>
          </w:p>
        </w:tc>
      </w:tr>
      <w:tr w:rsidR="00576262" w:rsidRPr="002B16EB" w14:paraId="39964DED" w14:textId="77777777" w:rsidTr="0057626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1520CA" w14:textId="77777777" w:rsidR="00576262" w:rsidRPr="002B16EB" w:rsidRDefault="00576262" w:rsidP="0057626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7A7C4" w14:textId="77777777" w:rsidR="00576262" w:rsidRPr="002B16EB" w:rsidRDefault="00576262" w:rsidP="0057626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0C07DD" w14:textId="77777777" w:rsidR="00576262" w:rsidRPr="002B16EB" w:rsidRDefault="00576262" w:rsidP="00576262">
            <w:pPr>
              <w:pStyle w:val="NoSpacing"/>
              <w:spacing w:line="256" w:lineRule="auto"/>
              <w:rPr>
                <w:lang w:val="en-AU"/>
              </w:rPr>
            </w:pPr>
          </w:p>
        </w:tc>
      </w:tr>
    </w:tbl>
    <w:p w14:paraId="5638501E" w14:textId="77777777" w:rsidR="00576262" w:rsidRPr="002B16EB" w:rsidRDefault="00576262" w:rsidP="00576262">
      <w:pPr>
        <w:pStyle w:val="NoSpacing"/>
        <w:rPr>
          <w:lang w:val="en-AU"/>
        </w:rPr>
      </w:pPr>
    </w:p>
    <w:p w14:paraId="496672A1" w14:textId="77777777" w:rsidR="00576262" w:rsidRPr="002B16EB" w:rsidRDefault="00EB674C" w:rsidP="003A5242">
      <w:pPr>
        <w:pStyle w:val="NoSpacing"/>
        <w:rPr>
          <w:lang w:val="en-AU"/>
        </w:rPr>
      </w:pPr>
      <w:r w:rsidRPr="002B16EB">
        <w:rPr>
          <w:lang w:val="en-AU"/>
        </w:rPr>
        <w:t>UAT1</w:t>
      </w:r>
    </w:p>
    <w:p w14:paraId="7A485B42" w14:textId="77777777" w:rsidR="00EB674C" w:rsidRPr="002B16EB" w:rsidRDefault="00EB674C" w:rsidP="00EB674C">
      <w:pPr>
        <w:pStyle w:val="NoSpacing"/>
        <w:rPr>
          <w:lang w:val="en-AU"/>
        </w:rPr>
      </w:pPr>
      <w:r w:rsidRPr="002B16EB">
        <w:rPr>
          <w:lang w:val="en-AU"/>
        </w:rPr>
        <w:t>Client</w:t>
      </w:r>
      <w:r w:rsidRPr="002B16EB">
        <w:rPr>
          <w:lang w:val="en-AU"/>
        </w:rPr>
        <w:tab/>
      </w:r>
      <w:r w:rsidRPr="002B16EB">
        <w:rPr>
          <w:lang w:val="en-AU"/>
        </w:rPr>
        <w:tab/>
        <w:t>pd</w:t>
      </w:r>
      <w:r w:rsidRPr="002B16EB">
        <w:rPr>
          <w:lang w:val="en-AU"/>
        </w:rPr>
        <w:tab/>
        <w:t>policy</w:t>
      </w:r>
      <w:r w:rsidRPr="002B16EB">
        <w:rPr>
          <w:lang w:val="en-AU"/>
        </w:rPr>
        <w:tab/>
      </w:r>
      <w:r w:rsidRPr="002B16EB">
        <w:rPr>
          <w:lang w:val="en-AU"/>
        </w:rPr>
        <w:tab/>
      </w:r>
      <w:r w:rsidRPr="002B16EB">
        <w:rPr>
          <w:lang w:val="en-AU"/>
        </w:rPr>
        <w:tab/>
        <w:t>incept</w:t>
      </w:r>
      <w:r w:rsidRPr="002B16EB">
        <w:rPr>
          <w:lang w:val="en-AU"/>
        </w:rPr>
        <w:tab/>
      </w:r>
      <w:r w:rsidRPr="002B16EB">
        <w:rPr>
          <w:lang w:val="en-AU"/>
        </w:rPr>
        <w:tab/>
        <w:t>expiry</w:t>
      </w:r>
    </w:p>
    <w:p w14:paraId="44E1EBD6" w14:textId="77777777" w:rsidR="00EB674C" w:rsidRPr="002B16EB" w:rsidRDefault="00EB674C" w:rsidP="00EB674C">
      <w:pPr>
        <w:pStyle w:val="NoSpacing"/>
        <w:rPr>
          <w:lang w:val="en-AU"/>
        </w:rPr>
      </w:pPr>
      <w:r w:rsidRPr="002B16EB">
        <w:rPr>
          <w:lang w:val="en-AU"/>
        </w:rPr>
        <w:t>C121461126</w:t>
      </w:r>
      <w:r w:rsidRPr="002B16EB">
        <w:rPr>
          <w:lang w:val="en-AU"/>
        </w:rPr>
        <w:tab/>
        <w:t>01</w:t>
      </w:r>
      <w:r w:rsidRPr="002B16EB">
        <w:rPr>
          <w:lang w:val="en-AU"/>
        </w:rPr>
        <w:tab/>
        <w:t>21 0105246 CMP</w:t>
      </w:r>
      <w:r w:rsidRPr="002B16EB">
        <w:rPr>
          <w:lang w:val="en-AU"/>
        </w:rPr>
        <w:tab/>
        <w:t>30012020</w:t>
      </w:r>
      <w:r w:rsidRPr="002B16EB">
        <w:rPr>
          <w:lang w:val="en-AU"/>
        </w:rPr>
        <w:tab/>
        <w:t>30012021</w:t>
      </w:r>
    </w:p>
    <w:p w14:paraId="2A214A22" w14:textId="77777777" w:rsidR="00EB674C" w:rsidRPr="002B16EB" w:rsidRDefault="00EB674C" w:rsidP="00EB674C">
      <w:pPr>
        <w:pStyle w:val="NoSpacing"/>
        <w:rPr>
          <w:lang w:val="en-AU"/>
        </w:rPr>
      </w:pPr>
      <w:r w:rsidRPr="002B16EB">
        <w:rPr>
          <w:lang w:val="en-AU"/>
        </w:rPr>
        <w:t>21 461127</w:t>
      </w:r>
      <w:r w:rsidR="00D93911" w:rsidRPr="002B16EB">
        <w:rPr>
          <w:lang w:val="en-AU"/>
        </w:rPr>
        <w:tab/>
        <w:t>01</w:t>
      </w:r>
      <w:r w:rsidR="00D93911" w:rsidRPr="002B16EB">
        <w:rPr>
          <w:lang w:val="en-AU"/>
        </w:rPr>
        <w:tab/>
        <w:t>21 0105247 CMP</w:t>
      </w:r>
      <w:r w:rsidR="006A6E00" w:rsidRPr="002B16EB">
        <w:rPr>
          <w:lang w:val="en-AU"/>
        </w:rPr>
        <w:tab/>
        <w:t>30112020</w:t>
      </w:r>
      <w:r w:rsidR="006A6E00" w:rsidRPr="002B16EB">
        <w:rPr>
          <w:lang w:val="en-AU"/>
        </w:rPr>
        <w:tab/>
        <w:t>3</w:t>
      </w:r>
      <w:r w:rsidR="00D93911" w:rsidRPr="002B16EB">
        <w:rPr>
          <w:lang w:val="en-AU"/>
        </w:rPr>
        <w:t>0112021</w:t>
      </w:r>
      <w:r w:rsidRPr="002B16EB">
        <w:rPr>
          <w:lang w:val="en-AU"/>
        </w:rPr>
        <w:tab/>
      </w:r>
    </w:p>
    <w:p w14:paraId="5A25C893" w14:textId="77777777" w:rsidR="00D93911" w:rsidRPr="002B16EB" w:rsidRDefault="00D93911" w:rsidP="00EB674C">
      <w:pPr>
        <w:pStyle w:val="NoSpacing"/>
        <w:rPr>
          <w:lang w:val="en-AU"/>
        </w:rPr>
      </w:pPr>
      <w:r w:rsidRPr="002B16EB">
        <w:rPr>
          <w:lang w:val="en-AU"/>
        </w:rPr>
        <w:t>21 461120</w:t>
      </w:r>
      <w:r w:rsidRPr="002B16EB">
        <w:rPr>
          <w:lang w:val="en-AU"/>
        </w:rPr>
        <w:tab/>
        <w:t>01</w:t>
      </w:r>
      <w:r w:rsidRPr="002B16EB">
        <w:rPr>
          <w:lang w:val="en-AU"/>
        </w:rPr>
        <w:tab/>
      </w:r>
      <w:r w:rsidR="006A6E00" w:rsidRPr="002B16EB">
        <w:rPr>
          <w:lang w:val="en-AU"/>
        </w:rPr>
        <w:t>21-0105248-CMP</w:t>
      </w:r>
      <w:r w:rsidR="006A6E00" w:rsidRPr="002B16EB">
        <w:rPr>
          <w:lang w:val="en-AU"/>
        </w:rPr>
        <w:tab/>
        <w:t>31012021</w:t>
      </w:r>
      <w:r w:rsidR="006A6E00" w:rsidRPr="002B16EB">
        <w:rPr>
          <w:lang w:val="en-AU"/>
        </w:rPr>
        <w:tab/>
        <w:t>31012022</w:t>
      </w:r>
    </w:p>
    <w:p w14:paraId="768CA184" w14:textId="77777777" w:rsidR="00EB674C" w:rsidRPr="002B16EB" w:rsidRDefault="00EB674C" w:rsidP="003A5242">
      <w:pPr>
        <w:pStyle w:val="NoSpacing"/>
        <w:rPr>
          <w:lang w:val="en-AU"/>
        </w:rPr>
      </w:pPr>
    </w:p>
    <w:p w14:paraId="0C1D374C" w14:textId="77777777" w:rsidR="00C00369" w:rsidRPr="002B16EB" w:rsidRDefault="00C00369" w:rsidP="003A5242">
      <w:pPr>
        <w:pStyle w:val="NoSpacing"/>
        <w:rPr>
          <w:lang w:val="en-AU"/>
        </w:rPr>
      </w:pPr>
      <w:r w:rsidRPr="002B16EB">
        <w:rPr>
          <w:lang w:val="en-AU"/>
        </w:rPr>
        <w:t>REGDGDF1</w:t>
      </w:r>
      <w:r w:rsidRPr="002B16EB">
        <w:rPr>
          <w:lang w:val="en-AU"/>
        </w:rPr>
        <w:tab/>
      </w:r>
      <w:r w:rsidR="00981A05" w:rsidRPr="002B16EB">
        <w:rPr>
          <w:lang w:val="en-AU"/>
        </w:rPr>
        <w:t>step</w:t>
      </w:r>
      <w:r w:rsidRPr="002B16EB">
        <w:rPr>
          <w:lang w:val="en-AU"/>
        </w:rPr>
        <w:t>01</w:t>
      </w:r>
      <w:r w:rsidRPr="002B16EB">
        <w:rPr>
          <w:lang w:val="en-AU"/>
        </w:rPr>
        <w:tab/>
      </w:r>
      <w:proofErr w:type="spellStart"/>
      <w:r w:rsidRPr="002B16EB">
        <w:rPr>
          <w:lang w:val="en-AU"/>
        </w:rPr>
        <w:t>mqput</w:t>
      </w:r>
      <w:proofErr w:type="spellEnd"/>
      <w:r w:rsidRPr="002B16EB">
        <w:rPr>
          <w:lang w:val="en-AU"/>
        </w:rPr>
        <w:t>: REGP.N1.NGDWSPL1.TXT2</w:t>
      </w:r>
    </w:p>
    <w:p w14:paraId="57DF1947" w14:textId="77777777" w:rsidR="00C00369" w:rsidRPr="002B16EB" w:rsidRDefault="00C00369" w:rsidP="003A5242">
      <w:pPr>
        <w:pStyle w:val="NoSpacing"/>
        <w:rPr>
          <w:lang w:val="en-AU"/>
        </w:rPr>
      </w:pPr>
      <w:r w:rsidRPr="002B16EB">
        <w:rPr>
          <w:lang w:val="en-AU"/>
        </w:rPr>
        <w:tab/>
      </w:r>
      <w:r w:rsidRPr="002B16EB">
        <w:rPr>
          <w:lang w:val="en-AU"/>
        </w:rPr>
        <w:tab/>
      </w:r>
      <w:r w:rsidRPr="002B16EB">
        <w:rPr>
          <w:lang w:val="en-AU"/>
        </w:rPr>
        <w:tab/>
        <w:t>To: /opt/</w:t>
      </w:r>
      <w:proofErr w:type="spellStart"/>
      <w:r w:rsidRPr="002B16EB">
        <w:rPr>
          <w:lang w:val="en-AU"/>
        </w:rPr>
        <w:t>fteStaging</w:t>
      </w:r>
      <w:proofErr w:type="spellEnd"/>
      <w:r w:rsidRPr="002B16EB">
        <w:rPr>
          <w:lang w:val="en-AU"/>
        </w:rPr>
        <w:t>/</w:t>
      </w:r>
      <w:proofErr w:type="spellStart"/>
      <w:r w:rsidRPr="002B16EB">
        <w:rPr>
          <w:lang w:val="en-AU"/>
        </w:rPr>
        <w:t>prd</w:t>
      </w:r>
      <w:proofErr w:type="spellEnd"/>
      <w:r w:rsidRPr="002B16EB">
        <w:rPr>
          <w:lang w:val="en-AU"/>
        </w:rPr>
        <w:t>/</w:t>
      </w:r>
      <w:proofErr w:type="spellStart"/>
      <w:r w:rsidRPr="002B16EB">
        <w:rPr>
          <w:lang w:val="en-AU"/>
        </w:rPr>
        <w:t>directlink</w:t>
      </w:r>
      <w:proofErr w:type="spellEnd"/>
      <w:r w:rsidRPr="002B16EB">
        <w:rPr>
          <w:lang w:val="en-AU"/>
        </w:rPr>
        <w:t>/download/ALLIAN01/policy</w:t>
      </w:r>
    </w:p>
    <w:p w14:paraId="24D99B40" w14:textId="77777777" w:rsidR="00C00369" w:rsidRPr="002B16EB" w:rsidRDefault="00C00369" w:rsidP="003A5242">
      <w:pPr>
        <w:pStyle w:val="NoSpacing"/>
        <w:rPr>
          <w:lang w:val="en-AU"/>
        </w:rPr>
      </w:pPr>
    </w:p>
    <w:p w14:paraId="4B25B3A7" w14:textId="77777777" w:rsidR="00C00369" w:rsidRPr="002B16EB" w:rsidRDefault="00981A05" w:rsidP="003A5242">
      <w:pPr>
        <w:pStyle w:val="NoSpacing"/>
        <w:rPr>
          <w:lang w:val="en-AU"/>
        </w:rPr>
      </w:pPr>
      <w:r w:rsidRPr="002B16EB">
        <w:rPr>
          <w:lang w:val="en-AU"/>
        </w:rPr>
        <w:tab/>
      </w:r>
      <w:r w:rsidRPr="002B16EB">
        <w:rPr>
          <w:lang w:val="en-AU"/>
        </w:rPr>
        <w:tab/>
        <w:t>step</w:t>
      </w:r>
      <w:r w:rsidR="00C00369" w:rsidRPr="002B16EB">
        <w:rPr>
          <w:lang w:val="en-AU"/>
        </w:rPr>
        <w:t>02</w:t>
      </w:r>
      <w:r w:rsidR="00C00369" w:rsidRPr="002B16EB">
        <w:rPr>
          <w:lang w:val="en-AU"/>
        </w:rPr>
        <w:tab/>
        <w:t>virus scan</w:t>
      </w:r>
    </w:p>
    <w:p w14:paraId="0069D980" w14:textId="77777777" w:rsidR="00C00369" w:rsidRPr="002B16EB" w:rsidRDefault="00981A05" w:rsidP="003A5242">
      <w:pPr>
        <w:pStyle w:val="NoSpacing"/>
        <w:rPr>
          <w:lang w:val="en-AU"/>
        </w:rPr>
      </w:pPr>
      <w:r w:rsidRPr="002B16EB">
        <w:rPr>
          <w:lang w:val="en-AU"/>
        </w:rPr>
        <w:tab/>
      </w:r>
      <w:r w:rsidRPr="002B16EB">
        <w:rPr>
          <w:lang w:val="en-AU"/>
        </w:rPr>
        <w:tab/>
        <w:t>step</w:t>
      </w:r>
      <w:r w:rsidR="00C00369" w:rsidRPr="002B16EB">
        <w:rPr>
          <w:lang w:val="en-AU"/>
        </w:rPr>
        <w:t>03</w:t>
      </w:r>
      <w:r w:rsidR="00C00369" w:rsidRPr="002B16EB">
        <w:rPr>
          <w:lang w:val="en-AU"/>
        </w:rPr>
        <w:tab/>
        <w:t>script "/opt/</w:t>
      </w:r>
      <w:proofErr w:type="spellStart"/>
      <w:r w:rsidR="00C00369" w:rsidRPr="002B16EB">
        <w:rPr>
          <w:lang w:val="en-AU"/>
        </w:rPr>
        <w:t>fteStaging</w:t>
      </w:r>
      <w:proofErr w:type="spellEnd"/>
      <w:r w:rsidR="00C00369" w:rsidRPr="002B16EB">
        <w:rPr>
          <w:lang w:val="en-AU"/>
        </w:rPr>
        <w:t>/</w:t>
      </w:r>
      <w:proofErr w:type="spellStart"/>
      <w:r w:rsidR="00C00369" w:rsidRPr="002B16EB">
        <w:rPr>
          <w:lang w:val="en-AU"/>
        </w:rPr>
        <w:t>prd</w:t>
      </w:r>
      <w:proofErr w:type="spellEnd"/>
      <w:r w:rsidR="00C00369" w:rsidRPr="002B16EB">
        <w:rPr>
          <w:lang w:val="en-AU"/>
        </w:rPr>
        <w:t>/</w:t>
      </w:r>
      <w:proofErr w:type="spellStart"/>
      <w:r w:rsidR="00C00369" w:rsidRPr="002B16EB">
        <w:rPr>
          <w:lang w:val="en-AU"/>
        </w:rPr>
        <w:t>directlink</w:t>
      </w:r>
      <w:proofErr w:type="spellEnd"/>
      <w:r w:rsidR="00C00369" w:rsidRPr="002B16EB">
        <w:rPr>
          <w:lang w:val="en-AU"/>
        </w:rPr>
        <w:t>/scripts/aalesp_nabxfer.sh”</w:t>
      </w:r>
    </w:p>
    <w:p w14:paraId="77C9B014" w14:textId="77777777" w:rsidR="00981A05" w:rsidRPr="002B16EB" w:rsidRDefault="00981A05" w:rsidP="00981A05">
      <w:pPr>
        <w:pStyle w:val="NoSpacing"/>
        <w:ind w:left="2160"/>
        <w:rPr>
          <w:lang w:val="en-AU"/>
        </w:rPr>
      </w:pPr>
      <w:r w:rsidRPr="002B16EB">
        <w:rPr>
          <w:lang w:val="en-AU"/>
        </w:rPr>
        <w:t>To transfer to NAB</w:t>
      </w:r>
    </w:p>
    <w:p w14:paraId="0F74F265" w14:textId="77777777" w:rsidR="00981A05" w:rsidRPr="002B16EB" w:rsidRDefault="00981A05" w:rsidP="00981A05">
      <w:pPr>
        <w:pStyle w:val="NoSpacing"/>
        <w:rPr>
          <w:lang w:val="en-AU"/>
        </w:rPr>
      </w:pPr>
      <w:r w:rsidRPr="002B16EB">
        <w:rPr>
          <w:lang w:val="en-AU"/>
        </w:rPr>
        <w:tab/>
      </w:r>
      <w:r w:rsidRPr="002B16EB">
        <w:rPr>
          <w:lang w:val="en-AU"/>
        </w:rPr>
        <w:tab/>
        <w:t>Stepi1</w:t>
      </w:r>
      <w:r w:rsidRPr="002B16EB">
        <w:rPr>
          <w:lang w:val="en-AU"/>
        </w:rPr>
        <w:tab/>
      </w:r>
      <w:proofErr w:type="spellStart"/>
      <w:r w:rsidRPr="002B16EB">
        <w:rPr>
          <w:lang w:val="en-AU"/>
        </w:rPr>
        <w:t>mqget</w:t>
      </w:r>
      <w:proofErr w:type="spellEnd"/>
      <w:r w:rsidRPr="002B16EB">
        <w:rPr>
          <w:lang w:val="en-AU"/>
        </w:rPr>
        <w:t xml:space="preserve"> log “REGP.G1.REGDGDF1.RC”</w:t>
      </w:r>
    </w:p>
    <w:p w14:paraId="1483C99C" w14:textId="77777777" w:rsidR="00C00369" w:rsidRPr="002B16EB" w:rsidRDefault="00C00369" w:rsidP="003A5242">
      <w:pPr>
        <w:pStyle w:val="NoSpacing"/>
        <w:rPr>
          <w:lang w:val="en-AU"/>
        </w:rPr>
      </w:pPr>
    </w:p>
    <w:p w14:paraId="1EDA3300" w14:textId="77777777" w:rsidR="00094C42" w:rsidRPr="002B16EB" w:rsidRDefault="00094C42" w:rsidP="003A5242">
      <w:pPr>
        <w:pStyle w:val="NoSpacing"/>
        <w:rPr>
          <w:lang w:val="en-AU"/>
        </w:rPr>
      </w:pPr>
      <w:r w:rsidRPr="002B16EB">
        <w:rPr>
          <w:lang w:val="en-AU"/>
        </w:rPr>
        <w:t>REGDGDF5</w:t>
      </w:r>
      <w:r w:rsidR="00981A05" w:rsidRPr="002B16EB">
        <w:rPr>
          <w:lang w:val="en-AU"/>
        </w:rPr>
        <w:tab/>
        <w:t>step1</w:t>
      </w:r>
      <w:r w:rsidR="00981A05" w:rsidRPr="002B16EB">
        <w:rPr>
          <w:lang w:val="en-AU"/>
        </w:rPr>
        <w:tab/>
        <w:t xml:space="preserve">check log for result good or bad </w:t>
      </w:r>
      <w:r w:rsidRPr="002B16EB">
        <w:rPr>
          <w:lang w:val="en-AU"/>
        </w:rPr>
        <w:tab/>
      </w:r>
    </w:p>
    <w:p w14:paraId="33E34BDC" w14:textId="77777777" w:rsidR="00094C42" w:rsidRPr="002B16EB" w:rsidRDefault="00094C42" w:rsidP="003A5242">
      <w:pPr>
        <w:pStyle w:val="NoSpacing"/>
        <w:rPr>
          <w:lang w:val="en-AU"/>
        </w:rPr>
      </w:pPr>
    </w:p>
    <w:p w14:paraId="31E20DFD" w14:textId="77777777" w:rsidR="00C00369" w:rsidRPr="002B16EB" w:rsidRDefault="00C00369" w:rsidP="003A5242">
      <w:pPr>
        <w:pStyle w:val="NoSpacing"/>
        <w:rPr>
          <w:lang w:val="en-AU"/>
        </w:rPr>
      </w:pPr>
      <w:r w:rsidRPr="002B16EB">
        <w:rPr>
          <w:lang w:val="en-AU"/>
        </w:rPr>
        <w:t>REGDGDFA</w:t>
      </w:r>
      <w:r w:rsidRPr="002B16EB">
        <w:rPr>
          <w:lang w:val="en-AU"/>
        </w:rPr>
        <w:tab/>
      </w:r>
      <w:r w:rsidR="00981A05" w:rsidRPr="002B16EB">
        <w:rPr>
          <w:lang w:val="en-AU"/>
        </w:rPr>
        <w:t>step</w:t>
      </w:r>
      <w:r w:rsidRPr="002B16EB">
        <w:rPr>
          <w:lang w:val="en-AU"/>
        </w:rPr>
        <w:t>01</w:t>
      </w:r>
      <w:r w:rsidRPr="002B16EB">
        <w:rPr>
          <w:lang w:val="en-AU"/>
        </w:rPr>
        <w:tab/>
        <w:t>script "/opt/</w:t>
      </w:r>
      <w:proofErr w:type="spellStart"/>
      <w:r w:rsidRPr="002B16EB">
        <w:rPr>
          <w:lang w:val="en-AU"/>
        </w:rPr>
        <w:t>fteStaging</w:t>
      </w:r>
      <w:proofErr w:type="spellEnd"/>
      <w:r w:rsidRPr="002B16EB">
        <w:rPr>
          <w:lang w:val="en-AU"/>
        </w:rPr>
        <w:t>/</w:t>
      </w:r>
      <w:proofErr w:type="spellStart"/>
      <w:r w:rsidRPr="002B16EB">
        <w:rPr>
          <w:lang w:val="en-AU"/>
        </w:rPr>
        <w:t>prd</w:t>
      </w:r>
      <w:proofErr w:type="spellEnd"/>
      <w:r w:rsidRPr="002B16EB">
        <w:rPr>
          <w:lang w:val="en-AU"/>
        </w:rPr>
        <w:t>/</w:t>
      </w:r>
      <w:proofErr w:type="spellStart"/>
      <w:r w:rsidRPr="002B16EB">
        <w:rPr>
          <w:lang w:val="en-AU"/>
        </w:rPr>
        <w:t>directlink</w:t>
      </w:r>
      <w:proofErr w:type="spellEnd"/>
      <w:r w:rsidRPr="002B16EB">
        <w:rPr>
          <w:lang w:val="en-AU"/>
        </w:rPr>
        <w:t>/scripts/aalesp_nabxfer.sh”</w:t>
      </w:r>
    </w:p>
    <w:p w14:paraId="483F7F4C" w14:textId="77777777" w:rsidR="00981A05" w:rsidRPr="002B16EB" w:rsidRDefault="00981A05" w:rsidP="003A5242">
      <w:pPr>
        <w:pStyle w:val="NoSpacing"/>
        <w:rPr>
          <w:lang w:val="en-AU"/>
        </w:rPr>
      </w:pPr>
      <w:r w:rsidRPr="002B16EB">
        <w:rPr>
          <w:lang w:val="en-AU"/>
        </w:rPr>
        <w:tab/>
      </w:r>
      <w:r w:rsidRPr="002B16EB">
        <w:rPr>
          <w:lang w:val="en-AU"/>
        </w:rPr>
        <w:tab/>
      </w:r>
      <w:r w:rsidRPr="002B16EB">
        <w:rPr>
          <w:lang w:val="en-AU"/>
        </w:rPr>
        <w:tab/>
        <w:t>To get ack file</w:t>
      </w:r>
    </w:p>
    <w:p w14:paraId="47035F06" w14:textId="77777777" w:rsidR="00094C42" w:rsidRPr="002B16EB" w:rsidRDefault="00981A05" w:rsidP="003A5242">
      <w:pPr>
        <w:pStyle w:val="NoSpacing"/>
        <w:rPr>
          <w:lang w:val="en-AU"/>
        </w:rPr>
      </w:pPr>
      <w:r w:rsidRPr="002B16EB">
        <w:rPr>
          <w:lang w:val="en-AU"/>
        </w:rPr>
        <w:tab/>
      </w:r>
      <w:r w:rsidRPr="002B16EB">
        <w:rPr>
          <w:lang w:val="en-AU"/>
        </w:rPr>
        <w:tab/>
        <w:t>step</w:t>
      </w:r>
      <w:r w:rsidR="00094C42" w:rsidRPr="002B16EB">
        <w:rPr>
          <w:lang w:val="en-AU"/>
        </w:rPr>
        <w:t>02</w:t>
      </w:r>
      <w:r w:rsidR="00094C42" w:rsidRPr="002B16EB">
        <w:rPr>
          <w:lang w:val="en-AU"/>
        </w:rPr>
        <w:tab/>
      </w:r>
      <w:r w:rsidRPr="002B16EB">
        <w:rPr>
          <w:lang w:val="en-AU"/>
        </w:rPr>
        <w:t xml:space="preserve">check </w:t>
      </w:r>
      <w:proofErr w:type="spellStart"/>
      <w:r w:rsidR="00094C42" w:rsidRPr="002B16EB">
        <w:rPr>
          <w:lang w:val="en-AU"/>
        </w:rPr>
        <w:t>rexec</w:t>
      </w:r>
      <w:proofErr w:type="spellEnd"/>
      <w:r w:rsidRPr="002B16EB">
        <w:rPr>
          <w:lang w:val="en-AU"/>
        </w:rPr>
        <w:t xml:space="preserve"> log</w:t>
      </w:r>
    </w:p>
    <w:p w14:paraId="67614FE7" w14:textId="77777777" w:rsidR="00C00369" w:rsidRPr="002B16EB" w:rsidRDefault="00094C42" w:rsidP="003A5242">
      <w:pPr>
        <w:pStyle w:val="NoSpacing"/>
        <w:rPr>
          <w:lang w:val="en-AU"/>
        </w:rPr>
      </w:pPr>
      <w:r w:rsidRPr="002B16EB">
        <w:rPr>
          <w:lang w:val="en-AU"/>
        </w:rPr>
        <w:tab/>
      </w:r>
      <w:r w:rsidRPr="002B16EB">
        <w:rPr>
          <w:lang w:val="en-AU"/>
        </w:rPr>
        <w:tab/>
      </w:r>
      <w:r w:rsidR="00981A05" w:rsidRPr="002B16EB">
        <w:rPr>
          <w:lang w:val="en-AU"/>
        </w:rPr>
        <w:t>step</w:t>
      </w:r>
      <w:r w:rsidRPr="002B16EB">
        <w:rPr>
          <w:lang w:val="en-AU"/>
        </w:rPr>
        <w:t>03</w:t>
      </w:r>
      <w:r w:rsidRPr="002B16EB">
        <w:rPr>
          <w:lang w:val="en-AU"/>
        </w:rPr>
        <w:tab/>
      </w:r>
      <w:proofErr w:type="spellStart"/>
      <w:r w:rsidRPr="002B16EB">
        <w:rPr>
          <w:lang w:val="en-AU"/>
        </w:rPr>
        <w:t>mqget</w:t>
      </w:r>
      <w:proofErr w:type="spellEnd"/>
      <w:r w:rsidRPr="002B16EB">
        <w:rPr>
          <w:lang w:val="en-AU"/>
        </w:rPr>
        <w:t xml:space="preserve"> input /opt/</w:t>
      </w:r>
      <w:proofErr w:type="spellStart"/>
      <w:r w:rsidRPr="002B16EB">
        <w:rPr>
          <w:lang w:val="en-AU"/>
        </w:rPr>
        <w:t>fteStaging</w:t>
      </w:r>
      <w:proofErr w:type="spellEnd"/>
      <w:r w:rsidRPr="002B16EB">
        <w:rPr>
          <w:lang w:val="en-AU"/>
        </w:rPr>
        <w:t>/</w:t>
      </w:r>
      <w:proofErr w:type="spellStart"/>
      <w:r w:rsidRPr="002B16EB">
        <w:rPr>
          <w:lang w:val="en-AU"/>
        </w:rPr>
        <w:t>prd</w:t>
      </w:r>
      <w:proofErr w:type="spellEnd"/>
      <w:r w:rsidRPr="002B16EB">
        <w:rPr>
          <w:lang w:val="en-AU"/>
        </w:rPr>
        <w:t>/</w:t>
      </w:r>
      <w:proofErr w:type="spellStart"/>
      <w:r w:rsidRPr="002B16EB">
        <w:rPr>
          <w:lang w:val="en-AU"/>
        </w:rPr>
        <w:t>directlink</w:t>
      </w:r>
      <w:proofErr w:type="spellEnd"/>
      <w:r w:rsidRPr="002B16EB">
        <w:rPr>
          <w:lang w:val="en-AU"/>
        </w:rPr>
        <w:t>/upload/ALLIAN01/policy</w:t>
      </w:r>
    </w:p>
    <w:p w14:paraId="1B43523F" w14:textId="77777777" w:rsidR="00094C42" w:rsidRPr="002B16EB" w:rsidRDefault="00094C42" w:rsidP="003A5242">
      <w:pPr>
        <w:pStyle w:val="NoSpacing"/>
        <w:rPr>
          <w:lang w:val="en-AU"/>
        </w:rPr>
      </w:pPr>
      <w:r w:rsidRPr="002B16EB">
        <w:rPr>
          <w:lang w:val="en-AU"/>
        </w:rPr>
        <w:tab/>
      </w:r>
      <w:r w:rsidRPr="002B16EB">
        <w:rPr>
          <w:lang w:val="en-AU"/>
        </w:rPr>
        <w:tab/>
      </w:r>
      <w:r w:rsidRPr="002B16EB">
        <w:rPr>
          <w:lang w:val="en-AU"/>
        </w:rPr>
        <w:tab/>
        <w:t>To REGP. N1.NGDWSPL1.ACK.EXTRACT</w:t>
      </w:r>
    </w:p>
    <w:p w14:paraId="00B701FF" w14:textId="77777777" w:rsidR="00094C42" w:rsidRPr="002B16EB" w:rsidRDefault="00094C42" w:rsidP="003A5242">
      <w:pPr>
        <w:pStyle w:val="NoSpacing"/>
        <w:rPr>
          <w:lang w:val="en-AU"/>
        </w:rPr>
      </w:pPr>
      <w:r w:rsidRPr="002B16EB">
        <w:rPr>
          <w:lang w:val="en-AU"/>
        </w:rPr>
        <w:tab/>
      </w:r>
      <w:r w:rsidRPr="002B16EB">
        <w:rPr>
          <w:lang w:val="en-AU"/>
        </w:rPr>
        <w:tab/>
      </w:r>
    </w:p>
    <w:p w14:paraId="07D45594" w14:textId="77777777" w:rsidR="001B6E37" w:rsidRPr="002B16EB" w:rsidRDefault="001B6E37" w:rsidP="001B6E37">
      <w:pPr>
        <w:pStyle w:val="Heading2"/>
        <w:rPr>
          <w:lang w:val="en-AU"/>
        </w:rPr>
      </w:pPr>
      <w:bookmarkStart w:id="219" w:name="_Toc167367958"/>
      <w:r w:rsidRPr="002B16EB">
        <w:rPr>
          <w:lang w:val="en-AU"/>
        </w:rPr>
        <w:t>27/04 Tue</w:t>
      </w:r>
      <w:bookmarkEnd w:id="219"/>
    </w:p>
    <w:tbl>
      <w:tblPr>
        <w:tblW w:w="9346" w:type="dxa"/>
        <w:tblCellMar>
          <w:left w:w="0" w:type="dxa"/>
          <w:right w:w="0" w:type="dxa"/>
        </w:tblCellMar>
        <w:tblLook w:val="04A0" w:firstRow="1" w:lastRow="0" w:firstColumn="1" w:lastColumn="0" w:noHBand="0" w:noVBand="1"/>
      </w:tblPr>
      <w:tblGrid>
        <w:gridCol w:w="532"/>
        <w:gridCol w:w="6262"/>
        <w:gridCol w:w="2552"/>
      </w:tblGrid>
      <w:tr w:rsidR="001B6E37" w:rsidRPr="002B16EB" w14:paraId="35DB54D1" w14:textId="77777777" w:rsidTr="001B6E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E3BC3F" w14:textId="77777777" w:rsidR="001B6E37" w:rsidRPr="002B16EB" w:rsidRDefault="001B6E37" w:rsidP="001B6E3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B9AC0A" w14:textId="77777777" w:rsidR="001B6E37" w:rsidRPr="002B16EB" w:rsidRDefault="001B6E37" w:rsidP="001B6E37">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09FA7C" w14:textId="77777777" w:rsidR="001B6E37" w:rsidRPr="002B16EB" w:rsidRDefault="001B6E37" w:rsidP="001B6E37">
            <w:pPr>
              <w:pStyle w:val="NoSpacing"/>
              <w:spacing w:line="256" w:lineRule="auto"/>
              <w:rPr>
                <w:lang w:val="en-AU"/>
              </w:rPr>
            </w:pPr>
            <w:r w:rsidRPr="002B16EB">
              <w:rPr>
                <w:lang w:val="en-AU"/>
              </w:rPr>
              <w:t>started</w:t>
            </w:r>
          </w:p>
        </w:tc>
      </w:tr>
      <w:tr w:rsidR="001B6E37" w:rsidRPr="002B16EB" w14:paraId="086F6554" w14:textId="77777777" w:rsidTr="001B6E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51B3BD" w14:textId="77777777" w:rsidR="001B6E37" w:rsidRPr="002B16EB" w:rsidRDefault="001B6E37" w:rsidP="001B6E3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691D05" w14:textId="77777777" w:rsidR="001B6E37" w:rsidRPr="002B16EB" w:rsidRDefault="001B6E37" w:rsidP="001B6E37">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B2DF8" w14:textId="77777777" w:rsidR="001B6E37" w:rsidRPr="002B16EB" w:rsidRDefault="001B6E37" w:rsidP="001B6E37">
            <w:pPr>
              <w:pStyle w:val="NoSpacing"/>
              <w:spacing w:line="256" w:lineRule="auto"/>
              <w:rPr>
                <w:lang w:val="en-AU"/>
              </w:rPr>
            </w:pPr>
          </w:p>
        </w:tc>
      </w:tr>
      <w:tr w:rsidR="001B6E37" w:rsidRPr="002B16EB" w14:paraId="35619026" w14:textId="77777777" w:rsidTr="001B6E3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8F0003" w14:textId="77777777" w:rsidR="001B6E37" w:rsidRPr="002B16EB" w:rsidRDefault="001B6E37" w:rsidP="001B6E3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004B47" w14:textId="77777777" w:rsidR="001B6E37" w:rsidRPr="002B16EB" w:rsidRDefault="001B6E37" w:rsidP="001B6E37">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54DAFA" w14:textId="77777777" w:rsidR="001B6E37" w:rsidRPr="002B16EB" w:rsidRDefault="001B6E37" w:rsidP="001B6E37">
            <w:pPr>
              <w:rPr>
                <w:lang w:val="en-AU"/>
              </w:rPr>
            </w:pPr>
          </w:p>
        </w:tc>
      </w:tr>
      <w:tr w:rsidR="001B6E37" w:rsidRPr="002B16EB" w14:paraId="1B3C47F7" w14:textId="77777777" w:rsidTr="001B6E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E3C7C9" w14:textId="77777777" w:rsidR="001B6E37" w:rsidRPr="002B16EB" w:rsidRDefault="001B6E37" w:rsidP="001B6E3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745CE3" w14:textId="77777777" w:rsidR="001B6E37" w:rsidRPr="002B16EB" w:rsidRDefault="001B6E37" w:rsidP="001B6E37">
            <w:pPr>
              <w:pStyle w:val="NoSpacing"/>
              <w:spacing w:line="256" w:lineRule="auto"/>
              <w:rPr>
                <w:lang w:val="en-AU"/>
              </w:rPr>
            </w:pPr>
            <w:r w:rsidRPr="002B16EB">
              <w:rPr>
                <w:lang w:val="en-AU"/>
              </w:rPr>
              <w:t>INC6856621 - Current Status - Unmatched Credit Card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1C3578" w14:textId="77777777" w:rsidR="001B6E37" w:rsidRPr="002B16EB" w:rsidRDefault="001B6E37" w:rsidP="001B6E37">
            <w:pPr>
              <w:pStyle w:val="NoSpacing"/>
              <w:spacing w:line="256" w:lineRule="auto"/>
              <w:rPr>
                <w:lang w:val="en-AU"/>
              </w:rPr>
            </w:pPr>
          </w:p>
        </w:tc>
      </w:tr>
      <w:tr w:rsidR="001B6E37" w:rsidRPr="002B16EB" w14:paraId="141B1EF8" w14:textId="77777777" w:rsidTr="001B6E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A17C82" w14:textId="77777777" w:rsidR="001B6E37" w:rsidRPr="002B16EB" w:rsidRDefault="001B6E37" w:rsidP="001B6E3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3286C1" w14:textId="77777777" w:rsidR="001B6E37" w:rsidRPr="002B16EB" w:rsidRDefault="00472B17" w:rsidP="001B6E37">
            <w:pPr>
              <w:pStyle w:val="NoSpacing"/>
              <w:spacing w:line="256" w:lineRule="auto"/>
              <w:rPr>
                <w:lang w:val="en-AU"/>
              </w:rPr>
            </w:pPr>
            <w:r w:rsidRPr="002B16EB">
              <w:rPr>
                <w:lang w:val="en-AU"/>
              </w:rPr>
              <w:t xml:space="preserve">Alison’s </w:t>
            </w:r>
            <w:proofErr w:type="spellStart"/>
            <w:r w:rsidRPr="002B16EB">
              <w:rPr>
                <w:lang w:val="en-AU"/>
              </w:rPr>
              <w:t>inc</w:t>
            </w:r>
            <w:proofErr w:type="spellEnd"/>
            <w:r w:rsidRPr="002B16EB">
              <w:rPr>
                <w:lang w:val="en-AU"/>
              </w:rPr>
              <w:t xml:space="preserve"> – Tech prem screen (P) doesn’t match premium variance screen (F) – Checked the policies in btrn04 and rskw1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6879F3" w14:textId="77777777" w:rsidR="001B6E37" w:rsidRPr="002B16EB" w:rsidRDefault="001B6E37" w:rsidP="001B6E37">
            <w:pPr>
              <w:pStyle w:val="NoSpacing"/>
              <w:spacing w:line="256" w:lineRule="auto"/>
              <w:rPr>
                <w:lang w:val="en-AU"/>
              </w:rPr>
            </w:pPr>
          </w:p>
        </w:tc>
      </w:tr>
      <w:tr w:rsidR="001B6E37" w:rsidRPr="002B16EB" w14:paraId="78036668" w14:textId="77777777" w:rsidTr="001B6E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7FD2B4" w14:textId="77777777" w:rsidR="001B6E37" w:rsidRPr="002B16EB" w:rsidRDefault="001B6E37" w:rsidP="001B6E3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C32F97" w14:textId="77777777" w:rsidR="001B6E37" w:rsidRPr="002B16EB" w:rsidRDefault="001B6E37" w:rsidP="001B6E3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05726B" w14:textId="77777777" w:rsidR="001B6E37" w:rsidRPr="002B16EB" w:rsidRDefault="001B6E37" w:rsidP="001B6E37">
            <w:pPr>
              <w:pStyle w:val="NoSpacing"/>
              <w:spacing w:line="256" w:lineRule="auto"/>
              <w:rPr>
                <w:lang w:val="en-AU"/>
              </w:rPr>
            </w:pPr>
          </w:p>
        </w:tc>
      </w:tr>
    </w:tbl>
    <w:p w14:paraId="357CA795" w14:textId="77777777" w:rsidR="001B6E37" w:rsidRPr="002B16EB" w:rsidRDefault="001B6E37" w:rsidP="001B6E37">
      <w:pPr>
        <w:pStyle w:val="NoSpacing"/>
        <w:rPr>
          <w:lang w:val="en-AU"/>
        </w:rPr>
      </w:pPr>
    </w:p>
    <w:p w14:paraId="0A35C617" w14:textId="77777777" w:rsidR="00472B17" w:rsidRPr="002B16EB" w:rsidRDefault="00472B17" w:rsidP="00472B17">
      <w:pPr>
        <w:pStyle w:val="Heading2"/>
        <w:rPr>
          <w:lang w:val="en-AU"/>
        </w:rPr>
      </w:pPr>
      <w:bookmarkStart w:id="220" w:name="_Toc167367959"/>
      <w:r w:rsidRPr="002B16EB">
        <w:rPr>
          <w:lang w:val="en-AU"/>
        </w:rPr>
        <w:t>28/04 Wed</w:t>
      </w:r>
      <w:bookmarkEnd w:id="220"/>
    </w:p>
    <w:tbl>
      <w:tblPr>
        <w:tblW w:w="9346" w:type="dxa"/>
        <w:tblCellMar>
          <w:left w:w="0" w:type="dxa"/>
          <w:right w:w="0" w:type="dxa"/>
        </w:tblCellMar>
        <w:tblLook w:val="04A0" w:firstRow="1" w:lastRow="0" w:firstColumn="1" w:lastColumn="0" w:noHBand="0" w:noVBand="1"/>
      </w:tblPr>
      <w:tblGrid>
        <w:gridCol w:w="532"/>
        <w:gridCol w:w="6262"/>
        <w:gridCol w:w="2552"/>
      </w:tblGrid>
      <w:tr w:rsidR="00472B17" w:rsidRPr="002B16EB" w14:paraId="7542382D" w14:textId="77777777" w:rsidTr="00E52AD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BFD145B" w14:textId="77777777" w:rsidR="00472B17" w:rsidRPr="002B16EB" w:rsidRDefault="00472B17" w:rsidP="00E52AD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02C325" w14:textId="77777777" w:rsidR="00472B17" w:rsidRPr="002B16EB" w:rsidRDefault="00472B17" w:rsidP="00E52ADA">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054559" w14:textId="77777777" w:rsidR="00472B17" w:rsidRPr="002B16EB" w:rsidRDefault="00472B17" w:rsidP="00E52ADA">
            <w:pPr>
              <w:pStyle w:val="NoSpacing"/>
              <w:spacing w:line="256" w:lineRule="auto"/>
              <w:rPr>
                <w:lang w:val="en-AU"/>
              </w:rPr>
            </w:pPr>
            <w:r w:rsidRPr="002B16EB">
              <w:rPr>
                <w:lang w:val="en-AU"/>
              </w:rPr>
              <w:t>continuing</w:t>
            </w:r>
          </w:p>
        </w:tc>
      </w:tr>
      <w:tr w:rsidR="00472B17" w:rsidRPr="002B16EB" w14:paraId="204C1720" w14:textId="77777777" w:rsidTr="00E52AD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72162E" w14:textId="77777777" w:rsidR="00472B17" w:rsidRPr="002B16EB" w:rsidRDefault="00472B17" w:rsidP="00E52AD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C991B2" w14:textId="77777777" w:rsidR="00472B17" w:rsidRPr="002B16EB" w:rsidRDefault="00472B17" w:rsidP="00E52ADA">
            <w:pPr>
              <w:pStyle w:val="NoSpacing"/>
              <w:spacing w:line="256" w:lineRule="auto"/>
              <w:rPr>
                <w:lang w:val="en-AU"/>
              </w:rPr>
            </w:pPr>
            <w:r w:rsidRPr="002B16EB">
              <w:rPr>
                <w:lang w:val="en-AU"/>
              </w:rPr>
              <w:t>MFM – weekly meeting – status of train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E708DF" w14:textId="77777777" w:rsidR="00472B17" w:rsidRPr="002B16EB" w:rsidRDefault="00472B17" w:rsidP="00E52ADA">
            <w:pPr>
              <w:pStyle w:val="NoSpacing"/>
              <w:spacing w:line="256" w:lineRule="auto"/>
              <w:rPr>
                <w:lang w:val="en-AU"/>
              </w:rPr>
            </w:pPr>
          </w:p>
        </w:tc>
      </w:tr>
      <w:tr w:rsidR="00472B17" w:rsidRPr="002B16EB" w14:paraId="1A9CA9AB" w14:textId="77777777" w:rsidTr="00E52AD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1FDE60" w14:textId="77777777" w:rsidR="00472B17" w:rsidRPr="002B16EB" w:rsidRDefault="00472B17" w:rsidP="00E52AD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2C1BF" w14:textId="77777777" w:rsidR="00472B17" w:rsidRPr="002B16EB" w:rsidRDefault="00E52ADA" w:rsidP="00E52ADA">
            <w:pPr>
              <w:rPr>
                <w:lang w:val="en-AU"/>
              </w:rPr>
            </w:pPr>
            <w:r w:rsidRPr="002B16EB">
              <w:rPr>
                <w:lang w:val="en-AU"/>
              </w:rPr>
              <w:t xml:space="preserve">MFM – Archive project (Betty ) </w:t>
            </w:r>
            <w:proofErr w:type="spellStart"/>
            <w:r w:rsidRPr="002B16EB">
              <w:rPr>
                <w:lang w:val="en-AU"/>
              </w:rPr>
              <w:t>time_last</w:t>
            </w:r>
            <w:proofErr w:type="spellEnd"/>
            <w:r w:rsidRPr="002B16EB">
              <w:rPr>
                <w:lang w:val="en-AU"/>
              </w:rPr>
              <w:t xml:space="preserve"> updated rules in arch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EF910E" w14:textId="77777777" w:rsidR="00472B17" w:rsidRPr="002B16EB" w:rsidRDefault="00472B17" w:rsidP="00E52ADA">
            <w:pPr>
              <w:rPr>
                <w:lang w:val="en-AU"/>
              </w:rPr>
            </w:pPr>
          </w:p>
        </w:tc>
      </w:tr>
      <w:tr w:rsidR="00472B17" w:rsidRPr="002B16EB" w14:paraId="6BA4E85B" w14:textId="77777777" w:rsidTr="00E52AD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25C809" w14:textId="77777777" w:rsidR="00472B17" w:rsidRPr="002B16EB" w:rsidRDefault="00472B17" w:rsidP="00E52ADA">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77BC9D" w14:textId="77777777" w:rsidR="00472B17" w:rsidRPr="002B16EB" w:rsidRDefault="00472B17" w:rsidP="00E52ADA">
            <w:pPr>
              <w:pStyle w:val="NoSpacing"/>
              <w:spacing w:line="256" w:lineRule="auto"/>
              <w:rPr>
                <w:lang w:val="en-AU"/>
              </w:rPr>
            </w:pPr>
            <w:r w:rsidRPr="002B16EB">
              <w:rPr>
                <w:lang w:val="en-AU"/>
              </w:rPr>
              <w:t>INC6856621 - Current Status - Unmatched Credit Card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BA77B" w14:textId="77777777" w:rsidR="00472B17" w:rsidRPr="002B16EB" w:rsidRDefault="00313C02" w:rsidP="00E52ADA">
            <w:pPr>
              <w:pStyle w:val="NoSpacing"/>
              <w:spacing w:line="256" w:lineRule="auto"/>
              <w:rPr>
                <w:lang w:val="en-AU"/>
              </w:rPr>
            </w:pPr>
            <w:r w:rsidRPr="002B16EB">
              <w:rPr>
                <w:lang w:val="en-AU"/>
              </w:rPr>
              <w:t xml:space="preserve">Check few in </w:t>
            </w:r>
            <w:proofErr w:type="spellStart"/>
            <w:r w:rsidRPr="002B16EB">
              <w:rPr>
                <w:lang w:val="en-AU"/>
              </w:rPr>
              <w:t>qsolog</w:t>
            </w:r>
            <w:proofErr w:type="spellEnd"/>
            <w:r w:rsidRPr="002B16EB">
              <w:rPr>
                <w:lang w:val="en-AU"/>
              </w:rPr>
              <w:t xml:space="preserve"> using </w:t>
            </w:r>
            <w:proofErr w:type="spellStart"/>
            <w:r w:rsidRPr="002B16EB">
              <w:rPr>
                <w:lang w:val="en-AU"/>
              </w:rPr>
              <w:t>rrn</w:t>
            </w:r>
            <w:proofErr w:type="spellEnd"/>
          </w:p>
        </w:tc>
      </w:tr>
      <w:tr w:rsidR="00472B17" w:rsidRPr="002B16EB" w14:paraId="36631902" w14:textId="77777777" w:rsidTr="00E52AD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72E09F" w14:textId="77777777" w:rsidR="00472B17" w:rsidRPr="002B16EB" w:rsidRDefault="00472B17" w:rsidP="00E52AD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200D73" w14:textId="77777777" w:rsidR="00472B17" w:rsidRPr="002B16EB" w:rsidRDefault="00331B55" w:rsidP="00E52ADA">
            <w:pPr>
              <w:pStyle w:val="NoSpacing"/>
              <w:spacing w:line="256" w:lineRule="auto"/>
              <w:rPr>
                <w:lang w:val="en-AU"/>
              </w:rPr>
            </w:pPr>
            <w:r w:rsidRPr="002B16EB">
              <w:rPr>
                <w:lang w:val="en-AU"/>
              </w:rPr>
              <w:t>Service desk call to fix my SNOW ac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0DEE0" w14:textId="77777777" w:rsidR="00331B55" w:rsidRPr="002B16EB" w:rsidRDefault="00331B55" w:rsidP="00E52ADA">
            <w:pPr>
              <w:pStyle w:val="NoSpacing"/>
              <w:spacing w:line="256" w:lineRule="auto"/>
              <w:rPr>
                <w:lang w:val="en-AU"/>
              </w:rPr>
            </w:pPr>
            <w:r w:rsidRPr="002B16EB">
              <w:rPr>
                <w:lang w:val="en-AU"/>
              </w:rPr>
              <w:t>½ hr</w:t>
            </w:r>
          </w:p>
        </w:tc>
      </w:tr>
      <w:tr w:rsidR="00472B17" w:rsidRPr="002B16EB" w14:paraId="7ED9FBF9" w14:textId="77777777" w:rsidTr="00E52AD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C32F35" w14:textId="77777777" w:rsidR="00472B17" w:rsidRPr="002B16EB" w:rsidRDefault="00472B17" w:rsidP="00E52AD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F6B0AF" w14:textId="77777777" w:rsidR="00472B17" w:rsidRPr="002B16EB" w:rsidRDefault="00472B17" w:rsidP="00E52AD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E51EC3" w14:textId="77777777" w:rsidR="00472B17" w:rsidRPr="002B16EB" w:rsidRDefault="00472B17" w:rsidP="00E52ADA">
            <w:pPr>
              <w:pStyle w:val="NoSpacing"/>
              <w:spacing w:line="256" w:lineRule="auto"/>
              <w:rPr>
                <w:lang w:val="en-AU"/>
              </w:rPr>
            </w:pPr>
          </w:p>
        </w:tc>
      </w:tr>
    </w:tbl>
    <w:p w14:paraId="0BA47732" w14:textId="77777777" w:rsidR="00094C42" w:rsidRPr="002B16EB" w:rsidRDefault="00094C42" w:rsidP="003A5242">
      <w:pPr>
        <w:pStyle w:val="NoSpacing"/>
        <w:rPr>
          <w:lang w:val="en-AU"/>
        </w:rPr>
      </w:pPr>
    </w:p>
    <w:p w14:paraId="3F7D76D5" w14:textId="77777777" w:rsidR="00094C42" w:rsidRPr="002B16EB" w:rsidRDefault="00094C42" w:rsidP="003A5242">
      <w:pPr>
        <w:pStyle w:val="NoSpacing"/>
        <w:rPr>
          <w:lang w:val="en-AU"/>
        </w:rPr>
      </w:pPr>
    </w:p>
    <w:p w14:paraId="4B448FA9" w14:textId="77777777" w:rsidR="00B27F8C" w:rsidRPr="002B16EB" w:rsidRDefault="00B27F8C" w:rsidP="00B27F8C">
      <w:pPr>
        <w:pStyle w:val="Heading2"/>
        <w:rPr>
          <w:lang w:val="en-AU"/>
        </w:rPr>
      </w:pPr>
      <w:bookmarkStart w:id="221" w:name="_Toc167367960"/>
      <w:r w:rsidRPr="002B16EB">
        <w:rPr>
          <w:lang w:val="en-AU"/>
        </w:rPr>
        <w:t>29/04 Thu</w:t>
      </w:r>
      <w:bookmarkEnd w:id="221"/>
    </w:p>
    <w:tbl>
      <w:tblPr>
        <w:tblW w:w="9346" w:type="dxa"/>
        <w:tblCellMar>
          <w:left w:w="0" w:type="dxa"/>
          <w:right w:w="0" w:type="dxa"/>
        </w:tblCellMar>
        <w:tblLook w:val="04A0" w:firstRow="1" w:lastRow="0" w:firstColumn="1" w:lastColumn="0" w:noHBand="0" w:noVBand="1"/>
      </w:tblPr>
      <w:tblGrid>
        <w:gridCol w:w="532"/>
        <w:gridCol w:w="6262"/>
        <w:gridCol w:w="2552"/>
      </w:tblGrid>
      <w:tr w:rsidR="00B27F8C" w:rsidRPr="002B16EB" w14:paraId="320D841C" w14:textId="77777777" w:rsidTr="00B27F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0482EC6" w14:textId="77777777" w:rsidR="00B27F8C" w:rsidRPr="002B16EB" w:rsidRDefault="00B27F8C" w:rsidP="00B27F8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71662" w14:textId="77777777" w:rsidR="00B27F8C" w:rsidRPr="002B16EB" w:rsidRDefault="00B27F8C" w:rsidP="00B27F8C">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6266C6" w14:textId="77777777" w:rsidR="00B27F8C" w:rsidRPr="002B16EB" w:rsidRDefault="00B27F8C" w:rsidP="00B27F8C">
            <w:pPr>
              <w:pStyle w:val="NoSpacing"/>
              <w:spacing w:line="256" w:lineRule="auto"/>
              <w:rPr>
                <w:lang w:val="en-AU"/>
              </w:rPr>
            </w:pPr>
            <w:r w:rsidRPr="002B16EB">
              <w:rPr>
                <w:lang w:val="en-AU"/>
              </w:rPr>
              <w:t>continuing</w:t>
            </w:r>
          </w:p>
        </w:tc>
      </w:tr>
      <w:tr w:rsidR="00A00DE5" w:rsidRPr="002B16EB" w14:paraId="5DAE6169" w14:textId="77777777" w:rsidTr="00B27F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91F944" w14:textId="77777777" w:rsidR="00A00DE5" w:rsidRPr="002B16EB" w:rsidRDefault="00A00DE5" w:rsidP="00A00DE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149067" w14:textId="77777777" w:rsidR="00A00DE5" w:rsidRPr="002B16EB" w:rsidRDefault="00A00DE5" w:rsidP="00A00DE5">
            <w:pPr>
              <w:pStyle w:val="NoSpacing"/>
              <w:spacing w:line="256" w:lineRule="auto"/>
              <w:rPr>
                <w:lang w:val="en-AU"/>
              </w:rPr>
            </w:pPr>
            <w:r w:rsidRPr="002B16EB">
              <w:rPr>
                <w:lang w:val="en-AU"/>
              </w:rPr>
              <w:t>INC6856621 - Current Status - Unmatched Credit Card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48C12" w14:textId="77777777" w:rsidR="00A00DE5" w:rsidRPr="002B16EB" w:rsidRDefault="00A00DE5" w:rsidP="00A00DE5">
            <w:pPr>
              <w:pStyle w:val="NoSpacing"/>
              <w:spacing w:line="256" w:lineRule="auto"/>
              <w:rPr>
                <w:lang w:val="en-AU"/>
              </w:rPr>
            </w:pPr>
            <w:r w:rsidRPr="002B16EB">
              <w:rPr>
                <w:lang w:val="en-AU"/>
              </w:rPr>
              <w:t xml:space="preserve">Check few in </w:t>
            </w:r>
            <w:proofErr w:type="spellStart"/>
            <w:r w:rsidRPr="002B16EB">
              <w:rPr>
                <w:lang w:val="en-AU"/>
              </w:rPr>
              <w:t>qsolog</w:t>
            </w:r>
            <w:proofErr w:type="spellEnd"/>
            <w:r w:rsidRPr="002B16EB">
              <w:rPr>
                <w:lang w:val="en-AU"/>
              </w:rPr>
              <w:t xml:space="preserve"> using </w:t>
            </w:r>
            <w:proofErr w:type="spellStart"/>
            <w:r w:rsidRPr="002B16EB">
              <w:rPr>
                <w:lang w:val="en-AU"/>
              </w:rPr>
              <w:t>rrn</w:t>
            </w:r>
            <w:proofErr w:type="spellEnd"/>
            <w:r w:rsidRPr="002B16EB">
              <w:rPr>
                <w:lang w:val="en-AU"/>
              </w:rPr>
              <w:t xml:space="preserve">, new </w:t>
            </w:r>
            <w:proofErr w:type="spellStart"/>
            <w:r w:rsidRPr="002B16EB">
              <w:rPr>
                <w:lang w:val="en-AU"/>
              </w:rPr>
              <w:t>ezt</w:t>
            </w:r>
            <w:proofErr w:type="spellEnd"/>
            <w:r w:rsidRPr="002B16EB">
              <w:rPr>
                <w:lang w:val="en-AU"/>
              </w:rPr>
              <w:t xml:space="preserve"> PETNSLOG</w:t>
            </w:r>
          </w:p>
        </w:tc>
      </w:tr>
      <w:tr w:rsidR="00A00DE5" w:rsidRPr="002B16EB" w14:paraId="33E84F93" w14:textId="77777777" w:rsidTr="00B27F8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DBCEF1" w14:textId="77777777" w:rsidR="00A00DE5" w:rsidRPr="002B16EB" w:rsidRDefault="00A00DE5" w:rsidP="00A00DE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9EA633" w14:textId="77777777" w:rsidR="00A00DE5" w:rsidRPr="002B16EB" w:rsidRDefault="00A00DE5" w:rsidP="00A00DE5">
            <w:pPr>
              <w:pStyle w:val="NoSpacing"/>
              <w:spacing w:line="256" w:lineRule="auto"/>
              <w:rPr>
                <w:lang w:val="en-AU"/>
              </w:rPr>
            </w:pPr>
            <w:r w:rsidRPr="002B16EB">
              <w:rPr>
                <w:lang w:val="en-AU"/>
              </w:rPr>
              <w:t>Timesheet-Apr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5AEAA3" w14:textId="77777777" w:rsidR="00A00DE5" w:rsidRPr="002B16EB" w:rsidRDefault="00A00DE5" w:rsidP="00A00DE5">
            <w:pPr>
              <w:pStyle w:val="NoSpacing"/>
              <w:spacing w:line="256" w:lineRule="auto"/>
              <w:rPr>
                <w:lang w:val="en-AU"/>
              </w:rPr>
            </w:pPr>
            <w:proofErr w:type="spellStart"/>
            <w:r w:rsidRPr="002B16EB">
              <w:rPr>
                <w:lang w:val="en-AU"/>
              </w:rPr>
              <w:t>compl</w:t>
            </w:r>
            <w:proofErr w:type="spellEnd"/>
          </w:p>
        </w:tc>
      </w:tr>
      <w:tr w:rsidR="00A00DE5" w:rsidRPr="002B16EB" w14:paraId="2FC5C63B" w14:textId="77777777" w:rsidTr="00B27F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418481" w14:textId="77777777" w:rsidR="00A00DE5" w:rsidRPr="002B16EB" w:rsidRDefault="00A00DE5" w:rsidP="00A00DE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53B5A" w14:textId="77777777" w:rsidR="00A00DE5" w:rsidRPr="002B16EB" w:rsidRDefault="00A00DE5" w:rsidP="00A00DE5">
            <w:pPr>
              <w:pStyle w:val="NoSpacing"/>
              <w:rPr>
                <w:lang w:val="en-AU"/>
              </w:rPr>
            </w:pPr>
            <w:r w:rsidRPr="002B16EB">
              <w:rPr>
                <w:lang w:val="en-AU"/>
              </w:rPr>
              <w:t>EA doesn’t sta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2DA83" w14:textId="77777777" w:rsidR="00A00DE5" w:rsidRPr="002B16EB" w:rsidRDefault="00A00DE5" w:rsidP="00A00DE5">
            <w:pPr>
              <w:pStyle w:val="NoSpacing"/>
              <w:spacing w:line="256" w:lineRule="auto"/>
              <w:rPr>
                <w:lang w:val="en-AU"/>
              </w:rPr>
            </w:pPr>
          </w:p>
        </w:tc>
      </w:tr>
      <w:tr w:rsidR="00A00DE5" w:rsidRPr="002B16EB" w14:paraId="70349EA3" w14:textId="77777777" w:rsidTr="00B27F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529BD3" w14:textId="77777777" w:rsidR="00A00DE5" w:rsidRPr="002B16EB" w:rsidRDefault="00A00DE5" w:rsidP="00A00DE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30D80C" w14:textId="77777777" w:rsidR="00A00DE5" w:rsidRPr="002B16EB" w:rsidRDefault="00A00DE5" w:rsidP="00A00DE5">
            <w:pPr>
              <w:pStyle w:val="NoSpacing"/>
              <w:spacing w:line="256" w:lineRule="auto"/>
              <w:rPr>
                <w:lang w:val="en-AU"/>
              </w:rPr>
            </w:pPr>
            <w:proofErr w:type="spellStart"/>
            <w:r w:rsidRPr="002B16EB">
              <w:rPr>
                <w:lang w:val="en-AU"/>
              </w:rPr>
              <w:t>Optim</w:t>
            </w:r>
            <w:proofErr w:type="spellEnd"/>
            <w:r w:rsidRPr="002B16EB">
              <w:rPr>
                <w:lang w:val="en-AU"/>
              </w:rPr>
              <w:t xml:space="preserve"> objects extra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D41DE" w14:textId="77777777" w:rsidR="00A00DE5" w:rsidRPr="002B16EB" w:rsidRDefault="00A00DE5" w:rsidP="00A00DE5">
            <w:pPr>
              <w:pStyle w:val="NoSpacing"/>
              <w:spacing w:line="256" w:lineRule="auto"/>
              <w:rPr>
                <w:lang w:val="en-AU"/>
              </w:rPr>
            </w:pPr>
          </w:p>
        </w:tc>
      </w:tr>
      <w:tr w:rsidR="00A00DE5" w:rsidRPr="002B16EB" w14:paraId="4F532F93" w14:textId="77777777" w:rsidTr="00B27F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B6CDE0" w14:textId="77777777" w:rsidR="00A00DE5" w:rsidRPr="002B16EB" w:rsidRDefault="00A00DE5" w:rsidP="00A00DE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04CB30" w14:textId="77777777" w:rsidR="00A00DE5" w:rsidRPr="002B16EB" w:rsidRDefault="00A00DE5" w:rsidP="00A00DE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F3CED9" w14:textId="77777777" w:rsidR="00A00DE5" w:rsidRPr="002B16EB" w:rsidRDefault="00A00DE5" w:rsidP="00A00DE5">
            <w:pPr>
              <w:pStyle w:val="NoSpacing"/>
              <w:spacing w:line="256" w:lineRule="auto"/>
              <w:rPr>
                <w:lang w:val="en-AU"/>
              </w:rPr>
            </w:pPr>
          </w:p>
        </w:tc>
      </w:tr>
    </w:tbl>
    <w:p w14:paraId="455504F3" w14:textId="77777777" w:rsidR="00B27F8C" w:rsidRPr="002B16EB" w:rsidRDefault="00B27F8C" w:rsidP="00B27F8C">
      <w:pPr>
        <w:pStyle w:val="NoSpacing"/>
        <w:rPr>
          <w:lang w:val="en-AU"/>
        </w:rPr>
      </w:pPr>
    </w:p>
    <w:p w14:paraId="69ABC35A" w14:textId="77777777" w:rsidR="00B27F8C" w:rsidRPr="002B16EB" w:rsidRDefault="00B27F8C" w:rsidP="003A5242">
      <w:pPr>
        <w:pStyle w:val="NoSpacing"/>
        <w:rPr>
          <w:lang w:val="en-AU"/>
        </w:rPr>
      </w:pPr>
    </w:p>
    <w:p w14:paraId="7D72552B" w14:textId="77777777" w:rsidR="00094C42" w:rsidRPr="002B16EB" w:rsidRDefault="00094C42" w:rsidP="003A5242">
      <w:pPr>
        <w:pStyle w:val="NoSpacing"/>
        <w:rPr>
          <w:lang w:val="en-AU"/>
        </w:rPr>
      </w:pPr>
    </w:p>
    <w:p w14:paraId="263A4E08" w14:textId="77777777" w:rsidR="00094C42" w:rsidRPr="002B16EB" w:rsidRDefault="00094C42" w:rsidP="003A5242">
      <w:pPr>
        <w:pStyle w:val="NoSpacing"/>
        <w:rPr>
          <w:lang w:val="en-AU"/>
        </w:rPr>
      </w:pPr>
    </w:p>
    <w:p w14:paraId="25D042AE" w14:textId="77777777" w:rsidR="00094C42" w:rsidRPr="002B16EB" w:rsidRDefault="00B27F8C" w:rsidP="003A5242">
      <w:pPr>
        <w:pStyle w:val="NoSpacing"/>
        <w:rPr>
          <w:b/>
          <w:bCs/>
          <w:i/>
          <w:iCs/>
          <w:color w:val="767171"/>
          <w:sz w:val="28"/>
          <w:szCs w:val="28"/>
          <w:lang w:val="en-AU"/>
        </w:rPr>
      </w:pPr>
      <w:r w:rsidRPr="002B16EB">
        <w:rPr>
          <w:b/>
          <w:bCs/>
          <w:i/>
          <w:iCs/>
          <w:color w:val="767171"/>
          <w:sz w:val="28"/>
          <w:szCs w:val="28"/>
          <w:lang w:val="en-AU"/>
        </w:rPr>
        <w:t>Instead you will need to launch the timesheet directly from the following network location:</w:t>
      </w:r>
      <w:r w:rsidRPr="002B16EB">
        <w:rPr>
          <w:b/>
          <w:bCs/>
          <w:i/>
          <w:iCs/>
          <w:color w:val="767171"/>
          <w:sz w:val="28"/>
          <w:szCs w:val="28"/>
          <w:lang w:val="en-AU"/>
        </w:rPr>
        <w:br/>
      </w:r>
      <w:r w:rsidRPr="002B16EB">
        <w:rPr>
          <w:b/>
          <w:bCs/>
          <w:i/>
          <w:iCs/>
          <w:color w:val="767171"/>
          <w:sz w:val="28"/>
          <w:szCs w:val="28"/>
          <w:lang w:val="en-AU"/>
        </w:rPr>
        <w:br/>
        <w:t>U:\Information Technology\Application Development\0716_IT_Apps\START_TIMESHEET.bat</w:t>
      </w:r>
    </w:p>
    <w:p w14:paraId="419AC269" w14:textId="77777777" w:rsidR="00B27F8C" w:rsidRPr="002B16EB" w:rsidRDefault="005D472D" w:rsidP="00B27F8C">
      <w:pPr>
        <w:pStyle w:val="NoSpacing"/>
        <w:rPr>
          <w:lang w:val="en-AU"/>
        </w:rPr>
      </w:pPr>
      <w:r w:rsidRPr="002B16EB">
        <w:rPr>
          <w:lang w:val="en-AU"/>
        </w:rPr>
        <w:t>--</w:t>
      </w:r>
    </w:p>
    <w:p w14:paraId="69210EA2" w14:textId="77777777" w:rsidR="005D472D" w:rsidRPr="002B16EB" w:rsidRDefault="005D472D" w:rsidP="00B27F8C">
      <w:pPr>
        <w:pStyle w:val="NoSpacing"/>
        <w:rPr>
          <w:lang w:val="en-AU"/>
        </w:rPr>
      </w:pPr>
    </w:p>
    <w:p w14:paraId="343B4A8C" w14:textId="77777777" w:rsidR="00180B78" w:rsidRPr="002B16EB" w:rsidRDefault="00180B78" w:rsidP="00180B78">
      <w:pPr>
        <w:pStyle w:val="Heading2"/>
        <w:rPr>
          <w:lang w:val="en-AU"/>
        </w:rPr>
      </w:pPr>
      <w:bookmarkStart w:id="222" w:name="_Toc167367961"/>
      <w:r w:rsidRPr="002B16EB">
        <w:rPr>
          <w:lang w:val="en-AU"/>
        </w:rPr>
        <w:t>30/04 Fri</w:t>
      </w:r>
      <w:bookmarkEnd w:id="222"/>
    </w:p>
    <w:tbl>
      <w:tblPr>
        <w:tblW w:w="9346" w:type="dxa"/>
        <w:tblCellMar>
          <w:left w:w="0" w:type="dxa"/>
          <w:right w:w="0" w:type="dxa"/>
        </w:tblCellMar>
        <w:tblLook w:val="04A0" w:firstRow="1" w:lastRow="0" w:firstColumn="1" w:lastColumn="0" w:noHBand="0" w:noVBand="1"/>
      </w:tblPr>
      <w:tblGrid>
        <w:gridCol w:w="532"/>
        <w:gridCol w:w="6262"/>
        <w:gridCol w:w="2552"/>
      </w:tblGrid>
      <w:tr w:rsidR="00180B78" w:rsidRPr="002B16EB" w14:paraId="3ACC1D10" w14:textId="77777777" w:rsidTr="00180B7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1A7B3B3" w14:textId="77777777" w:rsidR="00180B78" w:rsidRPr="002B16EB" w:rsidRDefault="00180B78" w:rsidP="00180B7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5C7DE" w14:textId="77777777" w:rsidR="00180B78" w:rsidRPr="002B16EB" w:rsidRDefault="00180B78" w:rsidP="00180B78">
            <w:pPr>
              <w:pStyle w:val="NoSpacing"/>
              <w:rPr>
                <w:lang w:val="en-AU"/>
              </w:rPr>
            </w:pPr>
            <w:r w:rsidRPr="002B16EB">
              <w:rPr>
                <w:lang w:val="en-AU"/>
              </w:rPr>
              <w:t xml:space="preserve">New change 1034154  (C1033578 – leap </w:t>
            </w:r>
            <w:proofErr w:type="spellStart"/>
            <w:r w:rsidRPr="002B16EB">
              <w:rPr>
                <w:lang w:val="en-AU"/>
              </w:rPr>
              <w:t>yr</w:t>
            </w:r>
            <w:proofErr w:type="spellEnd"/>
            <w:r w:rsidRPr="002B16EB">
              <w:rPr>
                <w:lang w:val="en-AU"/>
              </w:rPr>
              <w:t xml:space="preserve"> issue (New </w:t>
            </w:r>
            <w:proofErr w:type="spellStart"/>
            <w:r w:rsidRPr="002B16EB">
              <w:rPr>
                <w:lang w:val="en-AU"/>
              </w:rPr>
              <w:t>chg</w:t>
            </w:r>
            <w:proofErr w:type="spellEnd"/>
            <w:r w:rsidRPr="002B16EB">
              <w:rPr>
                <w:lang w:val="en-AU"/>
              </w:rPr>
              <w:t xml:space="preserve"> 1034068 – to back out 1033578 – testing </w:t>
            </w:r>
            <w:r w:rsidRPr="002B16EB">
              <w:rPr>
                <w:rFonts w:ascii="MS Sans Serif" w:hAnsi="MS Sans Serif" w:cs="MS Sans Serif"/>
                <w:sz w:val="17"/>
                <w:szCs w:val="17"/>
                <w:lang w:val="en-AU" w:bidi="th-TH"/>
              </w:rPr>
              <w:t>INC6000763 - PD/Lodgement issue)</w:t>
            </w:r>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F19ACA" w14:textId="77777777" w:rsidR="00180B78" w:rsidRPr="002B16EB" w:rsidRDefault="00180B78" w:rsidP="00180B78">
            <w:pPr>
              <w:pStyle w:val="NoSpacing"/>
              <w:spacing w:line="256" w:lineRule="auto"/>
              <w:rPr>
                <w:lang w:val="en-AU"/>
              </w:rPr>
            </w:pPr>
            <w:r w:rsidRPr="002B16EB">
              <w:rPr>
                <w:lang w:val="en-AU"/>
              </w:rPr>
              <w:t>continuing</w:t>
            </w:r>
          </w:p>
        </w:tc>
      </w:tr>
      <w:tr w:rsidR="00180B78" w:rsidRPr="002B16EB" w14:paraId="6EC13988" w14:textId="77777777" w:rsidTr="00180B7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83B4F2" w14:textId="77777777" w:rsidR="00180B78" w:rsidRPr="002B16EB" w:rsidRDefault="00180B78" w:rsidP="00180B7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1825B" w14:textId="77777777" w:rsidR="00180B78" w:rsidRPr="002B16EB" w:rsidRDefault="00180B78" w:rsidP="00180B78">
            <w:pPr>
              <w:pStyle w:val="NoSpacing"/>
              <w:spacing w:line="256" w:lineRule="auto"/>
              <w:rPr>
                <w:lang w:val="en-AU"/>
              </w:rPr>
            </w:pPr>
            <w:r w:rsidRPr="002B16EB">
              <w:rPr>
                <w:lang w:val="en-AU"/>
              </w:rPr>
              <w:t>INC6856621 - Current Status - Unmatched Credit Card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B299C0" w14:textId="77777777" w:rsidR="00180B78" w:rsidRPr="002B16EB" w:rsidRDefault="00180B78" w:rsidP="00180B78">
            <w:pPr>
              <w:pStyle w:val="NoSpacing"/>
              <w:spacing w:line="256" w:lineRule="auto"/>
              <w:rPr>
                <w:lang w:val="en-AU"/>
              </w:rPr>
            </w:pPr>
            <w:r w:rsidRPr="002B16EB">
              <w:rPr>
                <w:lang w:val="en-AU"/>
              </w:rPr>
              <w:t xml:space="preserve">Check few in </w:t>
            </w:r>
            <w:proofErr w:type="spellStart"/>
            <w:r w:rsidRPr="002B16EB">
              <w:rPr>
                <w:lang w:val="en-AU"/>
              </w:rPr>
              <w:t>qsolog</w:t>
            </w:r>
            <w:proofErr w:type="spellEnd"/>
            <w:r w:rsidRPr="002B16EB">
              <w:rPr>
                <w:lang w:val="en-AU"/>
              </w:rPr>
              <w:t xml:space="preserve"> using </w:t>
            </w:r>
            <w:proofErr w:type="spellStart"/>
            <w:r w:rsidRPr="002B16EB">
              <w:rPr>
                <w:lang w:val="en-AU"/>
              </w:rPr>
              <w:t>rrn</w:t>
            </w:r>
            <w:proofErr w:type="spellEnd"/>
            <w:r w:rsidRPr="002B16EB">
              <w:rPr>
                <w:lang w:val="en-AU"/>
              </w:rPr>
              <w:t xml:space="preserve">, new </w:t>
            </w:r>
            <w:proofErr w:type="spellStart"/>
            <w:r w:rsidRPr="002B16EB">
              <w:rPr>
                <w:lang w:val="en-AU"/>
              </w:rPr>
              <w:t>ezt</w:t>
            </w:r>
            <w:proofErr w:type="spellEnd"/>
            <w:r w:rsidRPr="002B16EB">
              <w:rPr>
                <w:lang w:val="en-AU"/>
              </w:rPr>
              <w:t xml:space="preserve"> PETNSLOG</w:t>
            </w:r>
          </w:p>
        </w:tc>
      </w:tr>
      <w:tr w:rsidR="00180B78" w:rsidRPr="002B16EB" w14:paraId="04108555" w14:textId="77777777" w:rsidTr="00180B7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C90DFF" w14:textId="77777777" w:rsidR="00180B78" w:rsidRPr="002B16EB" w:rsidRDefault="00180B78" w:rsidP="00180B7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2A9F38" w14:textId="77777777" w:rsidR="00180B78" w:rsidRPr="002B16EB" w:rsidRDefault="00180B78" w:rsidP="00180B78">
            <w:pPr>
              <w:pStyle w:val="NoSpacing"/>
              <w:spacing w:line="256"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2AE7EF" w14:textId="77777777" w:rsidR="00180B78" w:rsidRPr="002B16EB" w:rsidRDefault="00180B78" w:rsidP="00180B78">
            <w:pPr>
              <w:pStyle w:val="NoSpacing"/>
              <w:spacing w:line="256" w:lineRule="auto"/>
              <w:rPr>
                <w:lang w:val="en-AU"/>
              </w:rPr>
            </w:pPr>
          </w:p>
        </w:tc>
      </w:tr>
      <w:tr w:rsidR="00180B78" w:rsidRPr="002B16EB" w14:paraId="735E7E0B" w14:textId="77777777" w:rsidTr="00180B7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D7C8A0" w14:textId="77777777" w:rsidR="00180B78" w:rsidRPr="002B16EB" w:rsidRDefault="00180B78" w:rsidP="00180B7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8652F" w14:textId="77777777" w:rsidR="00180B78" w:rsidRPr="002B16EB" w:rsidRDefault="00180B78" w:rsidP="00180B78">
            <w:pPr>
              <w:pStyle w:val="NoSpacing"/>
              <w:rPr>
                <w:lang w:val="en-AU"/>
              </w:rPr>
            </w:pPr>
            <w:r w:rsidRPr="002B16EB">
              <w:rPr>
                <w:lang w:val="en-AU"/>
              </w:rPr>
              <w:t>EA doesn’t sta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8EABB7" w14:textId="77777777" w:rsidR="00180B78" w:rsidRPr="002B16EB" w:rsidRDefault="00180B78" w:rsidP="00180B78">
            <w:pPr>
              <w:pStyle w:val="NoSpacing"/>
              <w:spacing w:line="256" w:lineRule="auto"/>
              <w:rPr>
                <w:lang w:val="en-AU"/>
              </w:rPr>
            </w:pPr>
          </w:p>
        </w:tc>
      </w:tr>
      <w:tr w:rsidR="00180B78" w:rsidRPr="002B16EB" w14:paraId="59BEA48F" w14:textId="77777777" w:rsidTr="00180B7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1661C9" w14:textId="77777777" w:rsidR="00180B78" w:rsidRPr="002B16EB" w:rsidRDefault="00180B78" w:rsidP="00180B7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2242C" w14:textId="77777777" w:rsidR="00180B78" w:rsidRPr="002B16EB" w:rsidRDefault="00180B78" w:rsidP="00180B78">
            <w:pPr>
              <w:pStyle w:val="NoSpacing"/>
              <w:spacing w:line="256" w:lineRule="auto"/>
              <w:rPr>
                <w:lang w:val="en-AU"/>
              </w:rPr>
            </w:pPr>
            <w:proofErr w:type="spellStart"/>
            <w:r w:rsidRPr="002B16EB">
              <w:rPr>
                <w:lang w:val="en-AU"/>
              </w:rPr>
              <w:t>Optim</w:t>
            </w:r>
            <w:proofErr w:type="spellEnd"/>
            <w:r w:rsidRPr="002B16EB">
              <w:rPr>
                <w:lang w:val="en-AU"/>
              </w:rPr>
              <w:t xml:space="preserve"> objects extract (MFM – Gir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22A91D" w14:textId="77777777" w:rsidR="00180B78" w:rsidRPr="002B16EB" w:rsidRDefault="00180B78" w:rsidP="00180B78">
            <w:pPr>
              <w:pStyle w:val="NoSpacing"/>
              <w:spacing w:line="256" w:lineRule="auto"/>
              <w:rPr>
                <w:lang w:val="en-AU"/>
              </w:rPr>
            </w:pPr>
          </w:p>
        </w:tc>
      </w:tr>
      <w:tr w:rsidR="00180B78" w:rsidRPr="002B16EB" w14:paraId="41B5FC39" w14:textId="77777777" w:rsidTr="00180B7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BBF8DD" w14:textId="77777777" w:rsidR="00180B78" w:rsidRPr="002B16EB" w:rsidRDefault="00180B78" w:rsidP="00180B7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46F3E1" w14:textId="77777777" w:rsidR="00180B78" w:rsidRPr="002B16EB" w:rsidRDefault="00180B78" w:rsidP="00180B7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06BE0D" w14:textId="77777777" w:rsidR="00180B78" w:rsidRPr="002B16EB" w:rsidRDefault="00180B78" w:rsidP="00180B78">
            <w:pPr>
              <w:pStyle w:val="NoSpacing"/>
              <w:spacing w:line="256" w:lineRule="auto"/>
              <w:rPr>
                <w:lang w:val="en-AU"/>
              </w:rPr>
            </w:pPr>
          </w:p>
        </w:tc>
      </w:tr>
    </w:tbl>
    <w:p w14:paraId="7D99E827" w14:textId="77777777" w:rsidR="00180B78" w:rsidRPr="002B16EB" w:rsidRDefault="00180B78" w:rsidP="00180B78">
      <w:pPr>
        <w:pStyle w:val="NoSpacing"/>
        <w:rPr>
          <w:lang w:val="en-AU"/>
        </w:rPr>
      </w:pPr>
    </w:p>
    <w:p w14:paraId="146C0B05" w14:textId="77777777" w:rsidR="005D472D" w:rsidRPr="002B16EB" w:rsidRDefault="005D472D" w:rsidP="00B27F8C">
      <w:pPr>
        <w:pStyle w:val="NoSpacing"/>
        <w:rPr>
          <w:lang w:val="en-AU"/>
        </w:rPr>
      </w:pPr>
    </w:p>
    <w:p w14:paraId="0FEF7332" w14:textId="77777777" w:rsidR="005D472D" w:rsidRPr="002B16EB" w:rsidRDefault="00F659D2" w:rsidP="00F659D2">
      <w:pPr>
        <w:pStyle w:val="Heading1"/>
        <w:rPr>
          <w:lang w:val="en-AU"/>
        </w:rPr>
      </w:pPr>
      <w:bookmarkStart w:id="223" w:name="_Toc167367962"/>
      <w:r w:rsidRPr="002B16EB">
        <w:rPr>
          <w:lang w:val="en-AU"/>
        </w:rPr>
        <w:lastRenderedPageBreak/>
        <w:t>May 2021</w:t>
      </w:r>
      <w:bookmarkEnd w:id="223"/>
    </w:p>
    <w:p w14:paraId="7022F75D" w14:textId="77777777" w:rsidR="00F659D2" w:rsidRPr="002B16EB" w:rsidRDefault="00F659D2" w:rsidP="00F659D2">
      <w:pPr>
        <w:pStyle w:val="Heading2"/>
        <w:rPr>
          <w:lang w:val="en-AU"/>
        </w:rPr>
      </w:pPr>
    </w:p>
    <w:p w14:paraId="08789F74" w14:textId="77777777" w:rsidR="00F659D2" w:rsidRPr="002B16EB" w:rsidRDefault="00F659D2" w:rsidP="00F659D2">
      <w:pPr>
        <w:pStyle w:val="Heading2"/>
        <w:rPr>
          <w:lang w:val="en-AU"/>
        </w:rPr>
      </w:pPr>
      <w:bookmarkStart w:id="224" w:name="_Toc167367963"/>
      <w:r w:rsidRPr="002B16EB">
        <w:rPr>
          <w:lang w:val="en-AU"/>
        </w:rPr>
        <w:t>03/05 Mon (</w:t>
      </w:r>
      <w:proofErr w:type="spellStart"/>
      <w:r w:rsidRPr="002B16EB">
        <w:rPr>
          <w:lang w:val="en-AU"/>
        </w:rPr>
        <w:t>S.Leave</w:t>
      </w:r>
      <w:proofErr w:type="spellEnd"/>
      <w:r w:rsidRPr="002B16EB">
        <w:rPr>
          <w:lang w:val="en-AU"/>
        </w:rPr>
        <w:t>)</w:t>
      </w:r>
      <w:bookmarkEnd w:id="224"/>
    </w:p>
    <w:p w14:paraId="1689D193" w14:textId="77777777" w:rsidR="00F659D2" w:rsidRPr="002B16EB" w:rsidRDefault="00F659D2" w:rsidP="00F659D2">
      <w:pPr>
        <w:pStyle w:val="Heading2"/>
        <w:rPr>
          <w:lang w:val="en-AU"/>
        </w:rPr>
      </w:pPr>
    </w:p>
    <w:p w14:paraId="4039C33A" w14:textId="77777777" w:rsidR="00F659D2" w:rsidRPr="002B16EB" w:rsidRDefault="00F659D2" w:rsidP="00F659D2">
      <w:pPr>
        <w:pStyle w:val="Heading2"/>
        <w:rPr>
          <w:lang w:val="en-AU"/>
        </w:rPr>
      </w:pPr>
      <w:bookmarkStart w:id="225" w:name="_Toc167367964"/>
      <w:r w:rsidRPr="002B16EB">
        <w:rPr>
          <w:lang w:val="en-AU"/>
        </w:rPr>
        <w:t>04/05 Tue</w:t>
      </w:r>
      <w:bookmarkEnd w:id="225"/>
    </w:p>
    <w:tbl>
      <w:tblPr>
        <w:tblW w:w="9346" w:type="dxa"/>
        <w:tblCellMar>
          <w:left w:w="0" w:type="dxa"/>
          <w:right w:w="0" w:type="dxa"/>
        </w:tblCellMar>
        <w:tblLook w:val="04A0" w:firstRow="1" w:lastRow="0" w:firstColumn="1" w:lastColumn="0" w:noHBand="0" w:noVBand="1"/>
      </w:tblPr>
      <w:tblGrid>
        <w:gridCol w:w="532"/>
        <w:gridCol w:w="6262"/>
        <w:gridCol w:w="2552"/>
      </w:tblGrid>
      <w:tr w:rsidR="00F659D2" w:rsidRPr="002B16EB" w14:paraId="39E50D14" w14:textId="77777777" w:rsidTr="00F659D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3036536" w14:textId="77777777" w:rsidR="00F659D2" w:rsidRPr="002B16EB" w:rsidRDefault="00F659D2" w:rsidP="00F659D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E73A1" w14:textId="77777777" w:rsidR="00F659D2" w:rsidRPr="002B16EB" w:rsidRDefault="00F659D2" w:rsidP="00F659D2">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6A502" w14:textId="77777777" w:rsidR="00F659D2" w:rsidRPr="002B16EB" w:rsidRDefault="00EF7A4D" w:rsidP="00F659D2">
            <w:pPr>
              <w:pStyle w:val="NoSpacing"/>
              <w:spacing w:line="256" w:lineRule="auto"/>
              <w:rPr>
                <w:rFonts w:cstheme="minorHAnsi"/>
                <w:lang w:val="en-AU"/>
              </w:rPr>
            </w:pPr>
            <w:r w:rsidRPr="002B16EB">
              <w:rPr>
                <w:rFonts w:cstheme="minorHAnsi"/>
                <w:lang w:val="en-AU"/>
              </w:rPr>
              <w:t>tbc</w:t>
            </w:r>
          </w:p>
        </w:tc>
      </w:tr>
      <w:tr w:rsidR="00F659D2" w:rsidRPr="002B16EB" w14:paraId="43821B6B" w14:textId="77777777" w:rsidTr="00F659D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337975" w14:textId="77777777" w:rsidR="00F659D2" w:rsidRPr="002B16EB" w:rsidRDefault="00F659D2" w:rsidP="00F659D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C73208" w14:textId="77777777" w:rsidR="00F659D2" w:rsidRPr="002B16EB" w:rsidRDefault="00F659D2" w:rsidP="00F659D2">
            <w:pPr>
              <w:pStyle w:val="NoSpacing"/>
              <w:spacing w:line="256" w:lineRule="auto"/>
              <w:rPr>
                <w:rFonts w:cstheme="minorHAnsi"/>
                <w:lang w:val="en-AU"/>
              </w:rPr>
            </w:pPr>
            <w:r w:rsidRPr="002B16EB">
              <w:rPr>
                <w:rFonts w:cstheme="minorHAnsi"/>
                <w:lang w:val="en-AU"/>
              </w:rPr>
              <w:t xml:space="preserve">INC6856621 - Current Status - Unmatched Credit Cards (Check few in </w:t>
            </w:r>
            <w:proofErr w:type="spellStart"/>
            <w:r w:rsidRPr="002B16EB">
              <w:rPr>
                <w:rFonts w:cstheme="minorHAnsi"/>
                <w:lang w:val="en-AU"/>
              </w:rPr>
              <w:t>qsolog</w:t>
            </w:r>
            <w:proofErr w:type="spellEnd"/>
            <w:r w:rsidRPr="002B16EB">
              <w:rPr>
                <w:rFonts w:cstheme="minorHAnsi"/>
                <w:lang w:val="en-AU"/>
              </w:rPr>
              <w:t xml:space="preserve"> using </w:t>
            </w:r>
            <w:proofErr w:type="spellStart"/>
            <w:r w:rsidRPr="002B16EB">
              <w:rPr>
                <w:rFonts w:cstheme="minorHAnsi"/>
                <w:lang w:val="en-AU"/>
              </w:rPr>
              <w:t>rrn</w:t>
            </w:r>
            <w:proofErr w:type="spellEnd"/>
            <w:r w:rsidRPr="002B16EB">
              <w:rPr>
                <w:rFonts w:cstheme="minorHAnsi"/>
                <w:lang w:val="en-AU"/>
              </w:rPr>
              <w:t xml:space="preserve">, new </w:t>
            </w:r>
            <w:proofErr w:type="spellStart"/>
            <w:r w:rsidRPr="002B16EB">
              <w:rPr>
                <w:rFonts w:cstheme="minorHAnsi"/>
                <w:lang w:val="en-AU"/>
              </w:rPr>
              <w:t>ezt</w:t>
            </w:r>
            <w:proofErr w:type="spellEnd"/>
            <w:r w:rsidRPr="002B16EB">
              <w:rPr>
                <w:rFonts w:cstheme="minorHAnsi"/>
                <w:lang w:val="en-AU"/>
              </w:rPr>
              <w:t xml:space="preserve"> PETNSLO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D71D0B" w14:textId="77777777" w:rsidR="00F659D2" w:rsidRPr="002B16EB" w:rsidRDefault="00CE2453" w:rsidP="00F659D2">
            <w:pPr>
              <w:pStyle w:val="NoSpacing"/>
              <w:spacing w:line="256" w:lineRule="auto"/>
              <w:rPr>
                <w:rFonts w:cstheme="minorHAnsi"/>
                <w:lang w:val="en-AU"/>
              </w:rPr>
            </w:pPr>
            <w:r w:rsidRPr="002B16EB">
              <w:rPr>
                <w:rFonts w:cstheme="minorHAnsi"/>
                <w:lang w:val="en-AU"/>
              </w:rPr>
              <w:t>Email to Janice</w:t>
            </w:r>
          </w:p>
        </w:tc>
      </w:tr>
      <w:tr w:rsidR="00F659D2" w:rsidRPr="002B16EB" w14:paraId="109F22DE" w14:textId="77777777" w:rsidTr="00F659D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62AB57" w14:textId="77777777" w:rsidR="00F659D2" w:rsidRPr="002B16EB" w:rsidRDefault="00F659D2" w:rsidP="00F659D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540FC7" w14:textId="77777777" w:rsidR="00F659D2" w:rsidRPr="002B16EB" w:rsidRDefault="006D2B3E" w:rsidP="006D2B3E">
            <w:pPr>
              <w:autoSpaceDE w:val="0"/>
              <w:autoSpaceDN w:val="0"/>
              <w:adjustRightInd w:val="0"/>
              <w:spacing w:after="0" w:line="240" w:lineRule="auto"/>
              <w:rPr>
                <w:rFonts w:cstheme="minorHAnsi"/>
                <w:lang w:val="en-AU" w:bidi="th-TH"/>
              </w:rPr>
            </w:pPr>
            <w:r w:rsidRPr="002B16EB">
              <w:rPr>
                <w:rFonts w:cstheme="minorHAnsi"/>
                <w:lang w:val="en-AU"/>
              </w:rPr>
              <w:t xml:space="preserve">WO </w:t>
            </w:r>
            <w:r w:rsidRPr="002B16EB">
              <w:rPr>
                <w:rFonts w:cstheme="minorHAnsi"/>
                <w:lang w:val="en-AU" w:bidi="th-TH"/>
              </w:rPr>
              <w:t>693262 - cancel-ufc-ncc-v22 report for 12 month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EE4A24" w14:textId="77777777" w:rsidR="00F659D2" w:rsidRPr="002B16EB" w:rsidRDefault="00F3667F" w:rsidP="00F659D2">
            <w:pPr>
              <w:pStyle w:val="NoSpacing"/>
              <w:spacing w:line="256" w:lineRule="auto"/>
              <w:rPr>
                <w:rFonts w:cstheme="minorHAnsi"/>
                <w:lang w:val="en-AU"/>
              </w:rPr>
            </w:pPr>
            <w:proofErr w:type="spellStart"/>
            <w:r w:rsidRPr="002B16EB">
              <w:rPr>
                <w:rFonts w:cstheme="minorHAnsi"/>
                <w:lang w:val="en-AU"/>
              </w:rPr>
              <w:t>Yr</w:t>
            </w:r>
            <w:proofErr w:type="spellEnd"/>
            <w:r w:rsidRPr="002B16EB">
              <w:rPr>
                <w:rFonts w:cstheme="minorHAnsi"/>
                <w:lang w:val="en-AU"/>
              </w:rPr>
              <w:t xml:space="preserve"> 2021 done, another 3 </w:t>
            </w:r>
            <w:proofErr w:type="spellStart"/>
            <w:r w:rsidRPr="002B16EB">
              <w:rPr>
                <w:rFonts w:cstheme="minorHAnsi"/>
                <w:lang w:val="en-AU"/>
              </w:rPr>
              <w:t>prev</w:t>
            </w:r>
            <w:proofErr w:type="spellEnd"/>
            <w:r w:rsidRPr="002B16EB">
              <w:rPr>
                <w:rFonts w:cstheme="minorHAnsi"/>
                <w:lang w:val="en-AU"/>
              </w:rPr>
              <w:t xml:space="preserve"> months </w:t>
            </w:r>
            <w:proofErr w:type="spellStart"/>
            <w:r w:rsidRPr="002B16EB">
              <w:rPr>
                <w:rFonts w:cstheme="minorHAnsi"/>
                <w:lang w:val="en-AU"/>
              </w:rPr>
              <w:t>too</w:t>
            </w:r>
            <w:proofErr w:type="spellEnd"/>
            <w:r w:rsidRPr="002B16EB">
              <w:rPr>
                <w:rFonts w:cstheme="minorHAnsi"/>
                <w:lang w:val="en-AU"/>
              </w:rPr>
              <w:t xml:space="preserve"> be done</w:t>
            </w:r>
          </w:p>
        </w:tc>
      </w:tr>
      <w:tr w:rsidR="00F659D2" w:rsidRPr="002B16EB" w14:paraId="7FB29B25" w14:textId="77777777" w:rsidTr="00F659D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0965AE" w14:textId="77777777" w:rsidR="00F659D2" w:rsidRPr="002B16EB" w:rsidRDefault="00F659D2" w:rsidP="00F659D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EA58B" w14:textId="77777777" w:rsidR="00F659D2" w:rsidRPr="002B16EB" w:rsidRDefault="00B00C3E" w:rsidP="00F659D2">
            <w:pPr>
              <w:pStyle w:val="NoSpacing"/>
              <w:rPr>
                <w:rFonts w:cstheme="minorHAnsi"/>
                <w:lang w:val="en-AU"/>
              </w:rPr>
            </w:pPr>
            <w:r w:rsidRPr="002B16EB">
              <w:rPr>
                <w:rFonts w:cstheme="minorHAnsi"/>
                <w:lang w:val="en-AU"/>
              </w:rPr>
              <w:t>Pol00 screen (OS) AV6N837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719D75" w14:textId="77777777" w:rsidR="00F659D2" w:rsidRPr="002B16EB" w:rsidRDefault="00F659D2" w:rsidP="00F659D2">
            <w:pPr>
              <w:pStyle w:val="NoSpacing"/>
              <w:spacing w:line="256" w:lineRule="auto"/>
              <w:rPr>
                <w:rFonts w:cstheme="minorHAnsi"/>
                <w:lang w:val="en-AU"/>
              </w:rPr>
            </w:pPr>
          </w:p>
        </w:tc>
      </w:tr>
      <w:tr w:rsidR="00F659D2" w:rsidRPr="002B16EB" w14:paraId="666B3398" w14:textId="77777777" w:rsidTr="00F659D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F6CE36" w14:textId="77777777" w:rsidR="00F659D2" w:rsidRPr="002B16EB" w:rsidRDefault="00F659D2" w:rsidP="00F659D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519327" w14:textId="77777777" w:rsidR="00F659D2" w:rsidRPr="002B16EB" w:rsidRDefault="00CE2453" w:rsidP="00F659D2">
            <w:pPr>
              <w:pStyle w:val="NoSpacing"/>
              <w:spacing w:line="256" w:lineRule="auto"/>
              <w:rPr>
                <w:rFonts w:cstheme="minorHAnsi"/>
                <w:lang w:val="en-AU"/>
              </w:rPr>
            </w:pPr>
            <w:r w:rsidRPr="002B16EB">
              <w:rPr>
                <w:rFonts w:cstheme="minorHAnsi"/>
                <w:lang w:val="en-AU"/>
              </w:rPr>
              <w:t>batch imbalance 1w1202108U41071Y (Hoang)</w:t>
            </w:r>
          </w:p>
          <w:p w14:paraId="78873F72" w14:textId="77777777" w:rsidR="00EF7A4D" w:rsidRPr="002B16EB" w:rsidRDefault="00EF7A4D" w:rsidP="00F659D2">
            <w:pPr>
              <w:pStyle w:val="NoSpacing"/>
              <w:spacing w:line="256" w:lineRule="auto"/>
              <w:rPr>
                <w:rFonts w:cstheme="minorHAnsi"/>
                <w:lang w:val="en-AU"/>
              </w:rPr>
            </w:pPr>
            <w:r w:rsidRPr="002B16EB">
              <w:rPr>
                <w:rFonts w:cstheme="minorHAnsi"/>
                <w:lang w:val="en-AU"/>
              </w:rPr>
              <w:t xml:space="preserve">16 online bills 2019-2020 with </w:t>
            </w:r>
            <w:proofErr w:type="spellStart"/>
            <w:r w:rsidRPr="002B16EB">
              <w:rPr>
                <w:rFonts w:cstheme="minorHAnsi"/>
                <w:lang w:val="en-AU"/>
              </w:rPr>
              <w:t>maint</w:t>
            </w:r>
            <w:proofErr w:type="spellEnd"/>
            <w:r w:rsidRPr="002B16EB">
              <w:rPr>
                <w:rFonts w:cstheme="minorHAnsi"/>
                <w:lang w:val="en-AU"/>
              </w:rPr>
              <w:t xml:space="preserve"> in between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99E821" w14:textId="77777777" w:rsidR="00F659D2" w:rsidRPr="002B16EB" w:rsidRDefault="00BC690C" w:rsidP="00F659D2">
            <w:pPr>
              <w:pStyle w:val="NoSpacing"/>
              <w:spacing w:line="256" w:lineRule="auto"/>
              <w:rPr>
                <w:rFonts w:cstheme="minorHAnsi"/>
                <w:lang w:val="en-AU"/>
              </w:rPr>
            </w:pPr>
            <w:r w:rsidRPr="002B16EB">
              <w:rPr>
                <w:rFonts w:cstheme="minorHAnsi"/>
                <w:lang w:val="en-AU"/>
              </w:rPr>
              <w:t>&gt;3hrs</w:t>
            </w:r>
          </w:p>
        </w:tc>
      </w:tr>
      <w:tr w:rsidR="00F659D2" w:rsidRPr="002B16EB" w14:paraId="14EACF70" w14:textId="77777777" w:rsidTr="00F659D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A746EE" w14:textId="77777777" w:rsidR="00F659D2" w:rsidRPr="002B16EB" w:rsidRDefault="00F659D2" w:rsidP="00F659D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58E3D6" w14:textId="77777777" w:rsidR="00F659D2" w:rsidRPr="002B16EB" w:rsidRDefault="00F659D2" w:rsidP="00F659D2">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297E9B" w14:textId="77777777" w:rsidR="00F659D2" w:rsidRPr="002B16EB" w:rsidRDefault="00F659D2" w:rsidP="00F659D2">
            <w:pPr>
              <w:pStyle w:val="NoSpacing"/>
              <w:spacing w:line="256" w:lineRule="auto"/>
              <w:rPr>
                <w:rFonts w:cstheme="minorHAnsi"/>
                <w:lang w:val="en-AU"/>
              </w:rPr>
            </w:pPr>
          </w:p>
        </w:tc>
      </w:tr>
    </w:tbl>
    <w:p w14:paraId="0F24A7F9" w14:textId="77777777" w:rsidR="00F659D2" w:rsidRPr="002B16EB" w:rsidRDefault="00F659D2" w:rsidP="00F659D2">
      <w:pPr>
        <w:pStyle w:val="NoSpacing"/>
        <w:rPr>
          <w:lang w:val="en-AU"/>
        </w:rPr>
      </w:pPr>
    </w:p>
    <w:p w14:paraId="0C4CBC59" w14:textId="77777777" w:rsidR="00F659D2" w:rsidRPr="002B16EB" w:rsidRDefault="00F659D2" w:rsidP="00B27F8C">
      <w:pPr>
        <w:pStyle w:val="NoSpacing"/>
        <w:rPr>
          <w:lang w:val="en-AU"/>
        </w:rPr>
      </w:pPr>
    </w:p>
    <w:p w14:paraId="76E26158" w14:textId="77777777" w:rsidR="00D36B31" w:rsidRPr="002B16EB" w:rsidRDefault="00D36B31" w:rsidP="00D36B31">
      <w:pPr>
        <w:pStyle w:val="Heading2"/>
        <w:rPr>
          <w:lang w:val="en-AU"/>
        </w:rPr>
      </w:pPr>
      <w:bookmarkStart w:id="226" w:name="_Toc167367965"/>
      <w:r w:rsidRPr="002B16EB">
        <w:rPr>
          <w:lang w:val="en-AU"/>
        </w:rPr>
        <w:t>05/05 Wed</w:t>
      </w:r>
      <w:bookmarkEnd w:id="226"/>
    </w:p>
    <w:tbl>
      <w:tblPr>
        <w:tblW w:w="9346" w:type="dxa"/>
        <w:tblCellMar>
          <w:left w:w="0" w:type="dxa"/>
          <w:right w:w="0" w:type="dxa"/>
        </w:tblCellMar>
        <w:tblLook w:val="04A0" w:firstRow="1" w:lastRow="0" w:firstColumn="1" w:lastColumn="0" w:noHBand="0" w:noVBand="1"/>
      </w:tblPr>
      <w:tblGrid>
        <w:gridCol w:w="532"/>
        <w:gridCol w:w="6262"/>
        <w:gridCol w:w="2552"/>
      </w:tblGrid>
      <w:tr w:rsidR="00D36B31" w:rsidRPr="002B16EB" w14:paraId="45C43485" w14:textId="77777777" w:rsidTr="00D36B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5BD63F4" w14:textId="77777777" w:rsidR="00D36B31" w:rsidRPr="002B16EB" w:rsidRDefault="00D36B31" w:rsidP="00D36B3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B07291" w14:textId="77777777" w:rsidR="00D36B31" w:rsidRPr="002B16EB" w:rsidRDefault="00D36B31" w:rsidP="00D36B31">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27DFDE" w14:textId="77777777" w:rsidR="00D36B31" w:rsidRPr="002B16EB" w:rsidRDefault="00D36B31" w:rsidP="00D36B31">
            <w:pPr>
              <w:pStyle w:val="NoSpacing"/>
              <w:spacing w:line="256" w:lineRule="auto"/>
              <w:rPr>
                <w:rFonts w:cstheme="minorHAnsi"/>
                <w:lang w:val="en-AU"/>
              </w:rPr>
            </w:pPr>
            <w:r w:rsidRPr="002B16EB">
              <w:rPr>
                <w:rFonts w:cstheme="minorHAnsi"/>
                <w:lang w:val="en-AU"/>
              </w:rPr>
              <w:t>tbc</w:t>
            </w:r>
          </w:p>
        </w:tc>
      </w:tr>
      <w:tr w:rsidR="00D36B31" w:rsidRPr="002B16EB" w14:paraId="38A2A079" w14:textId="77777777" w:rsidTr="00D36B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1FA93C" w14:textId="77777777" w:rsidR="00D36B31" w:rsidRPr="002B16EB" w:rsidRDefault="00D36B31" w:rsidP="00D36B3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C313F" w14:textId="77777777" w:rsidR="00D36B31" w:rsidRPr="002B16EB" w:rsidRDefault="00D36B31" w:rsidP="00D36B31">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EA1E8C" w14:textId="77777777" w:rsidR="00D36B31" w:rsidRPr="002B16EB" w:rsidRDefault="00D36B31" w:rsidP="00D36B31">
            <w:pPr>
              <w:pStyle w:val="NoSpacing"/>
              <w:spacing w:line="256" w:lineRule="auto"/>
              <w:rPr>
                <w:rFonts w:cstheme="minorHAnsi"/>
                <w:lang w:val="en-AU"/>
              </w:rPr>
            </w:pPr>
          </w:p>
        </w:tc>
      </w:tr>
      <w:tr w:rsidR="00D36B31" w:rsidRPr="002B16EB" w14:paraId="3E464CD6" w14:textId="77777777" w:rsidTr="00D36B3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F323F6" w14:textId="77777777" w:rsidR="00D36B31" w:rsidRPr="002B16EB" w:rsidRDefault="00D36B31" w:rsidP="00D36B3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B784AE" w14:textId="77777777" w:rsidR="00D36B31" w:rsidRPr="002B16EB" w:rsidRDefault="00D36B31" w:rsidP="00D36B31">
            <w:pPr>
              <w:autoSpaceDE w:val="0"/>
              <w:autoSpaceDN w:val="0"/>
              <w:adjustRightInd w:val="0"/>
              <w:spacing w:after="0" w:line="240" w:lineRule="auto"/>
              <w:rPr>
                <w:rFonts w:cstheme="minorHAnsi"/>
                <w:lang w:val="en-AU" w:bidi="th-TH"/>
              </w:rPr>
            </w:pPr>
            <w:r w:rsidRPr="002B16EB">
              <w:rPr>
                <w:rFonts w:cstheme="minorHAnsi"/>
                <w:lang w:val="en-AU"/>
              </w:rPr>
              <w:t xml:space="preserve">WO </w:t>
            </w:r>
            <w:r w:rsidRPr="002B16EB">
              <w:rPr>
                <w:rFonts w:cstheme="minorHAnsi"/>
                <w:lang w:val="en-AU" w:bidi="th-TH"/>
              </w:rPr>
              <w:t>693262 - cancel-ufc-ncc-v22 report for 12 month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6A1221" w14:textId="77777777" w:rsidR="00D36B31" w:rsidRPr="002B16EB" w:rsidRDefault="00D36B31" w:rsidP="00D36B31">
            <w:pPr>
              <w:pStyle w:val="NoSpacing"/>
              <w:spacing w:line="256" w:lineRule="auto"/>
              <w:rPr>
                <w:rFonts w:cstheme="minorHAnsi"/>
                <w:lang w:val="en-AU"/>
              </w:rPr>
            </w:pPr>
            <w:proofErr w:type="spellStart"/>
            <w:r w:rsidRPr="002B16EB">
              <w:rPr>
                <w:rFonts w:cstheme="minorHAnsi"/>
                <w:lang w:val="en-AU"/>
              </w:rPr>
              <w:t>Yr</w:t>
            </w:r>
            <w:proofErr w:type="spellEnd"/>
            <w:r w:rsidRPr="002B16EB">
              <w:rPr>
                <w:rFonts w:cstheme="minorHAnsi"/>
                <w:lang w:val="en-AU"/>
              </w:rPr>
              <w:t xml:space="preserve"> 2021 done, another 3 </w:t>
            </w:r>
            <w:proofErr w:type="spellStart"/>
            <w:r w:rsidRPr="002B16EB">
              <w:rPr>
                <w:rFonts w:cstheme="minorHAnsi"/>
                <w:lang w:val="en-AU"/>
              </w:rPr>
              <w:t>prev</w:t>
            </w:r>
            <w:proofErr w:type="spellEnd"/>
            <w:r w:rsidRPr="002B16EB">
              <w:rPr>
                <w:rFonts w:cstheme="minorHAnsi"/>
                <w:lang w:val="en-AU"/>
              </w:rPr>
              <w:t xml:space="preserve"> months </w:t>
            </w:r>
            <w:proofErr w:type="spellStart"/>
            <w:r w:rsidRPr="002B16EB">
              <w:rPr>
                <w:rFonts w:cstheme="minorHAnsi"/>
                <w:lang w:val="en-AU"/>
              </w:rPr>
              <w:t>too</w:t>
            </w:r>
            <w:proofErr w:type="spellEnd"/>
            <w:r w:rsidRPr="002B16EB">
              <w:rPr>
                <w:rFonts w:cstheme="minorHAnsi"/>
                <w:lang w:val="en-AU"/>
              </w:rPr>
              <w:t xml:space="preserve"> be done</w:t>
            </w:r>
          </w:p>
        </w:tc>
      </w:tr>
      <w:tr w:rsidR="00D36B31" w:rsidRPr="002B16EB" w14:paraId="2D63B87F" w14:textId="77777777" w:rsidTr="00D36B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FE8735" w14:textId="77777777" w:rsidR="00D36B31" w:rsidRPr="002B16EB" w:rsidRDefault="00D36B31" w:rsidP="00D36B3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95D173" w14:textId="77777777" w:rsidR="00D36B31" w:rsidRPr="002B16EB" w:rsidRDefault="003825C0" w:rsidP="00D36B31">
            <w:pPr>
              <w:pStyle w:val="NoSpacing"/>
              <w:rPr>
                <w:rFonts w:cstheme="minorHAnsi"/>
                <w:lang w:val="en-AU"/>
              </w:rPr>
            </w:pPr>
            <w:r w:rsidRPr="002B16EB">
              <w:rPr>
                <w:rFonts w:cstheme="minorHAnsi"/>
                <w:lang w:val="en-AU"/>
              </w:rPr>
              <w:t xml:space="preserve">Lynda’s PFXN transaction not firing, no displays in cicsu1 for </w:t>
            </w:r>
            <w:proofErr w:type="spellStart"/>
            <w:r w:rsidRPr="002B16EB">
              <w:rPr>
                <w:rFonts w:cstheme="minorHAnsi"/>
                <w:lang w:val="en-AU"/>
              </w:rPr>
              <w:t>fxnote</w:t>
            </w:r>
            <w:proofErr w:type="spellEnd"/>
            <w:r w:rsidRPr="002B16EB">
              <w:rPr>
                <w:rFonts w:cstheme="minorHAnsi"/>
                <w:lang w:val="en-AU"/>
              </w:rPr>
              <w:t xml:space="preserve"> messa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90F069" w14:textId="77777777" w:rsidR="00D36B31" w:rsidRPr="002B16EB" w:rsidRDefault="00D36B31" w:rsidP="00D36B31">
            <w:pPr>
              <w:pStyle w:val="NoSpacing"/>
              <w:spacing w:line="256" w:lineRule="auto"/>
              <w:rPr>
                <w:rFonts w:cstheme="minorHAnsi"/>
                <w:lang w:val="en-AU"/>
              </w:rPr>
            </w:pPr>
          </w:p>
        </w:tc>
      </w:tr>
      <w:tr w:rsidR="00D36B31" w:rsidRPr="002B16EB" w14:paraId="07D9E704" w14:textId="77777777" w:rsidTr="00D36B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A9BD7F" w14:textId="77777777" w:rsidR="00D36B31" w:rsidRPr="002B16EB" w:rsidRDefault="00D36B31" w:rsidP="00D36B3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D7976A" w14:textId="77777777" w:rsidR="00D36B31" w:rsidRPr="002B16EB" w:rsidRDefault="00D36B31" w:rsidP="00D36B31">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D89506" w14:textId="77777777" w:rsidR="00D36B31" w:rsidRPr="002B16EB" w:rsidRDefault="00D36B31" w:rsidP="00D36B31">
            <w:pPr>
              <w:pStyle w:val="NoSpacing"/>
              <w:spacing w:line="256" w:lineRule="auto"/>
              <w:rPr>
                <w:rFonts w:cstheme="minorHAnsi"/>
                <w:lang w:val="en-AU"/>
              </w:rPr>
            </w:pPr>
          </w:p>
        </w:tc>
      </w:tr>
      <w:tr w:rsidR="00D36B31" w:rsidRPr="002B16EB" w14:paraId="6021544C" w14:textId="77777777" w:rsidTr="00D36B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804424" w14:textId="77777777" w:rsidR="00D36B31" w:rsidRPr="002B16EB" w:rsidRDefault="00D36B31" w:rsidP="00D36B3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C3020D" w14:textId="77777777" w:rsidR="00D36B31" w:rsidRPr="002B16EB" w:rsidRDefault="00D36B31" w:rsidP="00D36B31">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298EB" w14:textId="77777777" w:rsidR="00D36B31" w:rsidRPr="002B16EB" w:rsidRDefault="00D36B31" w:rsidP="00D36B31">
            <w:pPr>
              <w:pStyle w:val="NoSpacing"/>
              <w:spacing w:line="256" w:lineRule="auto"/>
              <w:rPr>
                <w:rFonts w:cstheme="minorHAnsi"/>
                <w:lang w:val="en-AU"/>
              </w:rPr>
            </w:pPr>
          </w:p>
        </w:tc>
      </w:tr>
    </w:tbl>
    <w:p w14:paraId="79ABDB38" w14:textId="77777777" w:rsidR="00D36B31" w:rsidRPr="002B16EB" w:rsidRDefault="00D36B31" w:rsidP="00D36B31">
      <w:pPr>
        <w:pStyle w:val="NoSpacing"/>
        <w:rPr>
          <w:lang w:val="en-AU"/>
        </w:rPr>
      </w:pPr>
    </w:p>
    <w:p w14:paraId="5105FDF6" w14:textId="77777777" w:rsidR="00A434EE" w:rsidRPr="002B16EB" w:rsidRDefault="00A434EE" w:rsidP="00A434EE">
      <w:pPr>
        <w:pStyle w:val="NoSpacing"/>
        <w:rPr>
          <w:lang w:val="en-AU"/>
        </w:rPr>
      </w:pPr>
      <w:r w:rsidRPr="002B16EB">
        <w:rPr>
          <w:lang w:val="en-AU"/>
        </w:rPr>
        <w:t xml:space="preserve">1AAF925743CMP </w:t>
      </w:r>
    </w:p>
    <w:p w14:paraId="6DECA1B4" w14:textId="77777777" w:rsidR="00D36B31" w:rsidRPr="002B16EB" w:rsidRDefault="00A434EE" w:rsidP="00A434EE">
      <w:pPr>
        <w:pStyle w:val="NoSpacing"/>
        <w:rPr>
          <w:lang w:val="en-AU"/>
        </w:rPr>
      </w:pPr>
      <w:r w:rsidRPr="002B16EB">
        <w:rPr>
          <w:lang w:val="en-AU"/>
        </w:rPr>
        <w:t>1AAG074641CMP</w:t>
      </w:r>
    </w:p>
    <w:p w14:paraId="2A046057" w14:textId="77777777" w:rsidR="00892F0B" w:rsidRPr="002B16EB" w:rsidRDefault="002D069E" w:rsidP="00892F0B">
      <w:pPr>
        <w:pStyle w:val="Heading2"/>
        <w:rPr>
          <w:lang w:val="en-AU"/>
        </w:rPr>
      </w:pPr>
      <w:bookmarkStart w:id="227" w:name="_Toc167367966"/>
      <w:r w:rsidRPr="002B16EB">
        <w:rPr>
          <w:lang w:val="en-AU"/>
        </w:rPr>
        <w:t>06</w:t>
      </w:r>
      <w:r w:rsidR="00892F0B" w:rsidRPr="002B16EB">
        <w:rPr>
          <w:lang w:val="en-AU"/>
        </w:rPr>
        <w:t>/05 Thu</w:t>
      </w:r>
      <w:bookmarkEnd w:id="227"/>
    </w:p>
    <w:tbl>
      <w:tblPr>
        <w:tblW w:w="9346" w:type="dxa"/>
        <w:tblCellMar>
          <w:left w:w="0" w:type="dxa"/>
          <w:right w:w="0" w:type="dxa"/>
        </w:tblCellMar>
        <w:tblLook w:val="04A0" w:firstRow="1" w:lastRow="0" w:firstColumn="1" w:lastColumn="0" w:noHBand="0" w:noVBand="1"/>
      </w:tblPr>
      <w:tblGrid>
        <w:gridCol w:w="532"/>
        <w:gridCol w:w="6262"/>
        <w:gridCol w:w="2552"/>
      </w:tblGrid>
      <w:tr w:rsidR="00892F0B" w:rsidRPr="002B16EB" w14:paraId="6EAF0C9A" w14:textId="77777777" w:rsidTr="00892F0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4F0BD74" w14:textId="77777777" w:rsidR="00892F0B" w:rsidRPr="002B16EB" w:rsidRDefault="00892F0B" w:rsidP="00892F0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A0C86F" w14:textId="77777777" w:rsidR="00892F0B" w:rsidRPr="002B16EB" w:rsidRDefault="00892F0B" w:rsidP="00892F0B">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361422" w14:textId="77777777" w:rsidR="00892F0B" w:rsidRPr="002B16EB" w:rsidRDefault="00892F0B" w:rsidP="00892F0B">
            <w:pPr>
              <w:pStyle w:val="NoSpacing"/>
              <w:spacing w:line="256" w:lineRule="auto"/>
              <w:rPr>
                <w:rFonts w:cstheme="minorHAnsi"/>
                <w:lang w:val="en-AU"/>
              </w:rPr>
            </w:pPr>
            <w:r w:rsidRPr="002B16EB">
              <w:rPr>
                <w:rFonts w:cstheme="minorHAnsi"/>
                <w:lang w:val="en-AU"/>
              </w:rPr>
              <w:t>tbc</w:t>
            </w:r>
          </w:p>
        </w:tc>
      </w:tr>
      <w:tr w:rsidR="00892F0B" w:rsidRPr="002B16EB" w14:paraId="0260C3CE" w14:textId="77777777" w:rsidTr="00892F0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836F3F" w14:textId="77777777" w:rsidR="00892F0B" w:rsidRPr="002B16EB" w:rsidRDefault="00892F0B" w:rsidP="00892F0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4FB51A" w14:textId="77777777" w:rsidR="00892F0B" w:rsidRPr="002B16EB" w:rsidRDefault="00892F0B" w:rsidP="00892F0B">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E391E5" w14:textId="77777777" w:rsidR="00892F0B" w:rsidRPr="002B16EB" w:rsidRDefault="00892F0B" w:rsidP="00892F0B">
            <w:pPr>
              <w:pStyle w:val="NoSpacing"/>
              <w:spacing w:line="256" w:lineRule="auto"/>
              <w:rPr>
                <w:rFonts w:cstheme="minorHAnsi"/>
                <w:lang w:val="en-AU"/>
              </w:rPr>
            </w:pPr>
          </w:p>
        </w:tc>
      </w:tr>
      <w:tr w:rsidR="00892F0B" w:rsidRPr="002B16EB" w14:paraId="531F37E5" w14:textId="77777777" w:rsidTr="00892F0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445F7F" w14:textId="77777777" w:rsidR="00892F0B" w:rsidRPr="002B16EB" w:rsidRDefault="00892F0B" w:rsidP="00892F0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1064AE" w14:textId="77777777" w:rsidR="00892F0B" w:rsidRPr="002B16EB" w:rsidRDefault="00892F0B" w:rsidP="00892F0B">
            <w:pPr>
              <w:autoSpaceDE w:val="0"/>
              <w:autoSpaceDN w:val="0"/>
              <w:adjustRightInd w:val="0"/>
              <w:spacing w:after="0" w:line="240" w:lineRule="auto"/>
              <w:rPr>
                <w:rFonts w:cstheme="minorHAnsi"/>
                <w:lang w:val="en-AU" w:bidi="th-TH"/>
              </w:rPr>
            </w:pPr>
            <w:r w:rsidRPr="002B16EB">
              <w:rPr>
                <w:rFonts w:cstheme="minorHAnsi"/>
                <w:lang w:val="en-AU"/>
              </w:rPr>
              <w:t xml:space="preserve">WO </w:t>
            </w:r>
            <w:r w:rsidRPr="002B16EB">
              <w:rPr>
                <w:rFonts w:cstheme="minorHAnsi"/>
                <w:lang w:val="en-AU" w:bidi="th-TH"/>
              </w:rPr>
              <w:t>693262 - cancel-ufc-ncc-v22 report for 12 months (big Excel 70m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F33402" w14:textId="77777777" w:rsidR="00892F0B" w:rsidRPr="002B16EB" w:rsidRDefault="00892F0B" w:rsidP="00892F0B">
            <w:pPr>
              <w:pStyle w:val="NoSpacing"/>
              <w:spacing w:line="256" w:lineRule="auto"/>
              <w:rPr>
                <w:rFonts w:cstheme="minorHAnsi"/>
                <w:lang w:val="en-AU"/>
              </w:rPr>
            </w:pPr>
            <w:r w:rsidRPr="002B16EB">
              <w:rPr>
                <w:rFonts w:cstheme="minorHAnsi"/>
                <w:lang w:val="en-AU"/>
              </w:rPr>
              <w:t>Sent to Ekta</w:t>
            </w:r>
          </w:p>
        </w:tc>
      </w:tr>
      <w:tr w:rsidR="00892F0B" w:rsidRPr="002B16EB" w14:paraId="12A22B6D" w14:textId="77777777" w:rsidTr="00892F0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B0401A" w14:textId="77777777" w:rsidR="00892F0B" w:rsidRPr="002B16EB" w:rsidRDefault="00892F0B" w:rsidP="00892F0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982592" w14:textId="77777777" w:rsidR="00346D64" w:rsidRPr="002B16EB" w:rsidRDefault="00346D64" w:rsidP="00346D64">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00A633FF" w:rsidRPr="002B16EB">
              <w:rPr>
                <w:rFonts w:ascii="MS Sans Serif" w:hAnsi="MS Sans Serif" w:cs="MS Sans Serif"/>
                <w:sz w:val="17"/>
                <w:szCs w:val="17"/>
                <w:lang w:val="en-AU" w:bidi="th-TH"/>
              </w:rPr>
              <w:t>chg</w:t>
            </w:r>
            <w:proofErr w:type="spellEnd"/>
            <w:r w:rsidR="00A633FF" w:rsidRPr="002B16EB">
              <w:rPr>
                <w:rFonts w:ascii="MS Sans Serif" w:hAnsi="MS Sans Serif" w:cs="MS Sans Serif"/>
                <w:sz w:val="17"/>
                <w:szCs w:val="17"/>
                <w:lang w:val="en-AU" w:bidi="th-TH"/>
              </w:rPr>
              <w:t xml:space="preserve"> 1034195 - </w:t>
            </w:r>
            <w:r w:rsidRPr="002B16EB">
              <w:rPr>
                <w:rFonts w:ascii="MS Sans Serif" w:hAnsi="MS Sans Serif" w:cs="MS Sans Serif"/>
                <w:sz w:val="17"/>
                <w:szCs w:val="17"/>
                <w:lang w:val="en-AU" w:bidi="th-TH"/>
              </w:rPr>
              <w:t>add column for system accounts in regd036i UAR report</w:t>
            </w:r>
          </w:p>
          <w:p w14:paraId="02E64342" w14:textId="77777777" w:rsidR="00892F0B" w:rsidRPr="002B16EB" w:rsidRDefault="00892F0B" w:rsidP="00892F0B">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AF000F" w14:textId="77777777" w:rsidR="00892F0B" w:rsidRPr="002B16EB" w:rsidRDefault="00892F0B" w:rsidP="00892F0B">
            <w:pPr>
              <w:pStyle w:val="NoSpacing"/>
              <w:spacing w:line="256" w:lineRule="auto"/>
              <w:rPr>
                <w:rFonts w:cstheme="minorHAnsi"/>
                <w:lang w:val="en-AU"/>
              </w:rPr>
            </w:pPr>
          </w:p>
        </w:tc>
      </w:tr>
      <w:tr w:rsidR="00892F0B" w:rsidRPr="002B16EB" w14:paraId="05AD3F67" w14:textId="77777777" w:rsidTr="00892F0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68B542" w14:textId="77777777" w:rsidR="00892F0B" w:rsidRPr="002B16EB" w:rsidRDefault="00892F0B" w:rsidP="00892F0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FE9BD0" w14:textId="77777777" w:rsidR="00892F0B" w:rsidRPr="002B16EB" w:rsidRDefault="00816F8E" w:rsidP="00892F0B">
            <w:pPr>
              <w:pStyle w:val="NoSpacing"/>
              <w:spacing w:line="256" w:lineRule="auto"/>
              <w:rPr>
                <w:rFonts w:cstheme="minorHAnsi"/>
                <w:lang w:val="en-AU"/>
              </w:rPr>
            </w:pPr>
            <w:r w:rsidRPr="002B16EB">
              <w:rPr>
                <w:rFonts w:cstheme="minorHAnsi"/>
                <w:lang w:val="en-AU"/>
              </w:rPr>
              <w:t>TM 1.30-2.30 Master class-3 et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C57B4" w14:textId="77777777" w:rsidR="00892F0B" w:rsidRPr="002B16EB" w:rsidRDefault="00892F0B" w:rsidP="00892F0B">
            <w:pPr>
              <w:pStyle w:val="NoSpacing"/>
              <w:spacing w:line="256" w:lineRule="auto"/>
              <w:rPr>
                <w:rFonts w:cstheme="minorHAnsi"/>
                <w:lang w:val="en-AU"/>
              </w:rPr>
            </w:pPr>
          </w:p>
        </w:tc>
      </w:tr>
      <w:tr w:rsidR="00892F0B" w:rsidRPr="002B16EB" w14:paraId="48773C3F" w14:textId="77777777" w:rsidTr="00892F0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660FEF" w14:textId="77777777" w:rsidR="00892F0B" w:rsidRPr="002B16EB" w:rsidRDefault="00892F0B" w:rsidP="00892F0B">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7E228A" w14:textId="77777777" w:rsidR="00892F0B" w:rsidRPr="002B16EB" w:rsidRDefault="00892F0B" w:rsidP="00892F0B">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FFAC07" w14:textId="77777777" w:rsidR="00892F0B" w:rsidRPr="002B16EB" w:rsidRDefault="00892F0B" w:rsidP="00892F0B">
            <w:pPr>
              <w:pStyle w:val="NoSpacing"/>
              <w:spacing w:line="256" w:lineRule="auto"/>
              <w:rPr>
                <w:rFonts w:cstheme="minorHAnsi"/>
                <w:lang w:val="en-AU"/>
              </w:rPr>
            </w:pPr>
          </w:p>
        </w:tc>
      </w:tr>
    </w:tbl>
    <w:p w14:paraId="214F089A" w14:textId="77777777" w:rsidR="00892F0B" w:rsidRPr="002B16EB" w:rsidRDefault="00892F0B" w:rsidP="00892F0B">
      <w:pPr>
        <w:pStyle w:val="NoSpacing"/>
        <w:rPr>
          <w:lang w:val="en-AU"/>
        </w:rPr>
      </w:pPr>
    </w:p>
    <w:p w14:paraId="7009C0A7" w14:textId="77777777" w:rsidR="00A434EE" w:rsidRPr="002B16EB" w:rsidRDefault="00A434EE" w:rsidP="00A434EE">
      <w:pPr>
        <w:pStyle w:val="NoSpacing"/>
        <w:rPr>
          <w:lang w:val="en-AU"/>
        </w:rPr>
      </w:pPr>
    </w:p>
    <w:p w14:paraId="4130B629" w14:textId="77777777" w:rsidR="00346D64" w:rsidRPr="002B16EB" w:rsidRDefault="00346D64" w:rsidP="00346D64">
      <w:pPr>
        <w:pStyle w:val="NoSpacing"/>
        <w:rPr>
          <w:lang w:val="en-AU"/>
        </w:rPr>
      </w:pPr>
      <w:r w:rsidRPr="002B16EB">
        <w:rPr>
          <w:lang w:val="en-AU"/>
        </w:rPr>
        <w:t xml:space="preserve">='1'       </w:t>
      </w:r>
    </w:p>
    <w:p w14:paraId="04C92787" w14:textId="77777777" w:rsidR="00346D64" w:rsidRPr="002B16EB" w:rsidRDefault="00346D64" w:rsidP="00346D64">
      <w:pPr>
        <w:pStyle w:val="NoSpacing"/>
        <w:rPr>
          <w:lang w:val="en-AU"/>
        </w:rPr>
      </w:pPr>
      <w:r w:rsidRPr="002B16EB">
        <w:rPr>
          <w:lang w:val="en-AU"/>
        </w:rPr>
        <w:t xml:space="preserve">='W1'      </w:t>
      </w:r>
    </w:p>
    <w:p w14:paraId="33FE1759" w14:textId="77777777" w:rsidR="00346D64" w:rsidRPr="002B16EB" w:rsidRDefault="00346D64" w:rsidP="00346D64">
      <w:pPr>
        <w:pStyle w:val="NoSpacing"/>
        <w:rPr>
          <w:lang w:val="en-AU"/>
        </w:rPr>
      </w:pPr>
      <w:r w:rsidRPr="002B16EB">
        <w:rPr>
          <w:lang w:val="en-AU"/>
        </w:rPr>
        <w:t xml:space="preserve">='0595784' </w:t>
      </w:r>
    </w:p>
    <w:p w14:paraId="35D278BD" w14:textId="77777777" w:rsidR="00F659D2" w:rsidRPr="002B16EB" w:rsidRDefault="00346D64" w:rsidP="00346D64">
      <w:pPr>
        <w:pStyle w:val="NoSpacing"/>
        <w:rPr>
          <w:lang w:val="en-AU"/>
        </w:rPr>
      </w:pPr>
      <w:r w:rsidRPr="002B16EB">
        <w:rPr>
          <w:lang w:val="en-AU"/>
        </w:rPr>
        <w:t xml:space="preserve">='CMP'     </w:t>
      </w:r>
    </w:p>
    <w:p w14:paraId="666EC878" w14:textId="77777777" w:rsidR="005D472D" w:rsidRPr="002B16EB" w:rsidRDefault="005D472D" w:rsidP="00B27F8C">
      <w:pPr>
        <w:pStyle w:val="NoSpacing"/>
        <w:rPr>
          <w:lang w:val="en-AU"/>
        </w:rPr>
      </w:pPr>
    </w:p>
    <w:p w14:paraId="430D8D51" w14:textId="77777777" w:rsidR="002D069E" w:rsidRPr="002B16EB" w:rsidRDefault="002D069E" w:rsidP="002D069E">
      <w:pPr>
        <w:pStyle w:val="Heading2"/>
        <w:rPr>
          <w:lang w:val="en-AU"/>
        </w:rPr>
      </w:pPr>
      <w:bookmarkStart w:id="228" w:name="_Toc167367967"/>
      <w:r w:rsidRPr="002B16EB">
        <w:rPr>
          <w:lang w:val="en-AU"/>
        </w:rPr>
        <w:t>07/05 Fri</w:t>
      </w:r>
      <w:bookmarkEnd w:id="228"/>
    </w:p>
    <w:tbl>
      <w:tblPr>
        <w:tblW w:w="9346" w:type="dxa"/>
        <w:tblCellMar>
          <w:left w:w="0" w:type="dxa"/>
          <w:right w:w="0" w:type="dxa"/>
        </w:tblCellMar>
        <w:tblLook w:val="04A0" w:firstRow="1" w:lastRow="0" w:firstColumn="1" w:lastColumn="0" w:noHBand="0" w:noVBand="1"/>
      </w:tblPr>
      <w:tblGrid>
        <w:gridCol w:w="532"/>
        <w:gridCol w:w="6262"/>
        <w:gridCol w:w="2552"/>
      </w:tblGrid>
      <w:tr w:rsidR="002D069E" w:rsidRPr="002B16EB" w14:paraId="1664996B" w14:textId="77777777" w:rsidTr="002D06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9F34193" w14:textId="77777777" w:rsidR="002D069E" w:rsidRPr="002B16EB" w:rsidRDefault="002D069E" w:rsidP="002D069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27ACDA" w14:textId="77777777" w:rsidR="002D069E" w:rsidRPr="002B16EB" w:rsidRDefault="002D069E" w:rsidP="002D069E">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1ED1D5" w14:textId="77777777" w:rsidR="002D069E" w:rsidRPr="002B16EB" w:rsidRDefault="002D069E" w:rsidP="002D069E">
            <w:pPr>
              <w:pStyle w:val="NoSpacing"/>
              <w:spacing w:line="256" w:lineRule="auto"/>
              <w:rPr>
                <w:rFonts w:cstheme="minorHAnsi"/>
                <w:lang w:val="en-AU"/>
              </w:rPr>
            </w:pPr>
            <w:r w:rsidRPr="002B16EB">
              <w:rPr>
                <w:rFonts w:cstheme="minorHAnsi"/>
                <w:lang w:val="en-AU"/>
              </w:rPr>
              <w:t>tbc</w:t>
            </w:r>
          </w:p>
        </w:tc>
      </w:tr>
      <w:tr w:rsidR="002D069E" w:rsidRPr="002B16EB" w14:paraId="1C805D89" w14:textId="77777777" w:rsidTr="002D06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5E6AD3" w14:textId="77777777" w:rsidR="002D069E" w:rsidRPr="002B16EB" w:rsidRDefault="002D069E" w:rsidP="002D069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34F489" w14:textId="77777777" w:rsidR="002D069E" w:rsidRPr="002B16EB" w:rsidRDefault="002D069E" w:rsidP="002D069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5FFBA" w14:textId="77777777" w:rsidR="002D069E" w:rsidRPr="002B16EB" w:rsidRDefault="002D069E" w:rsidP="002D069E">
            <w:pPr>
              <w:pStyle w:val="NoSpacing"/>
              <w:spacing w:line="256" w:lineRule="auto"/>
              <w:rPr>
                <w:rFonts w:cstheme="minorHAnsi"/>
                <w:lang w:val="en-AU"/>
              </w:rPr>
            </w:pPr>
          </w:p>
        </w:tc>
      </w:tr>
      <w:tr w:rsidR="002D069E" w:rsidRPr="002B16EB" w14:paraId="075A9E09" w14:textId="77777777" w:rsidTr="002D069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9117E1" w14:textId="77777777" w:rsidR="002D069E" w:rsidRPr="002B16EB" w:rsidRDefault="002D069E" w:rsidP="002D069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4DD4AC" w14:textId="77777777" w:rsidR="002D069E" w:rsidRPr="002B16EB" w:rsidRDefault="00552341" w:rsidP="002D069E">
            <w:pPr>
              <w:autoSpaceDE w:val="0"/>
              <w:autoSpaceDN w:val="0"/>
              <w:adjustRightInd w:val="0"/>
              <w:spacing w:after="0" w:line="240" w:lineRule="auto"/>
              <w:rPr>
                <w:rFonts w:cstheme="minorHAnsi"/>
                <w:lang w:val="en-AU" w:bidi="th-TH"/>
              </w:rPr>
            </w:pPr>
            <w:r w:rsidRPr="002B16EB">
              <w:rPr>
                <w:rFonts w:cstheme="minorHAnsi"/>
                <w:lang w:val="en-AU" w:bidi="th-TH"/>
              </w:rPr>
              <w:t xml:space="preserve">ED / </w:t>
            </w:r>
            <w:proofErr w:type="spellStart"/>
            <w:r w:rsidRPr="002B16EB">
              <w:rPr>
                <w:rFonts w:cstheme="minorHAnsi"/>
                <w:lang w:val="en-AU" w:bidi="th-TH"/>
              </w:rPr>
              <w:t>Accurev</w:t>
            </w:r>
            <w:proofErr w:type="spellEnd"/>
            <w:r w:rsidRPr="002B16EB">
              <w:rPr>
                <w:rFonts w:cstheme="minorHAnsi"/>
                <w:lang w:val="en-AU" w:bidi="th-TH"/>
              </w:rPr>
              <w:t xml:space="preserve"> plug-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E4C4B1" w14:textId="77777777" w:rsidR="002D069E" w:rsidRPr="002B16EB" w:rsidRDefault="002D069E" w:rsidP="002D069E">
            <w:pPr>
              <w:pStyle w:val="NoSpacing"/>
              <w:spacing w:line="256" w:lineRule="auto"/>
              <w:rPr>
                <w:rFonts w:cstheme="minorHAnsi"/>
                <w:lang w:val="en-AU"/>
              </w:rPr>
            </w:pPr>
          </w:p>
        </w:tc>
      </w:tr>
      <w:tr w:rsidR="002D069E" w:rsidRPr="002B16EB" w14:paraId="60D4E15A" w14:textId="77777777" w:rsidTr="002D06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6D69C1" w14:textId="77777777" w:rsidR="002D069E" w:rsidRPr="002B16EB" w:rsidRDefault="002D069E" w:rsidP="002D069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7EEA95" w14:textId="77777777" w:rsidR="002D069E" w:rsidRPr="002B16EB" w:rsidRDefault="002D069E" w:rsidP="002D069E">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29FA04F6" w14:textId="77777777" w:rsidR="002D069E" w:rsidRPr="002B16EB" w:rsidRDefault="002D069E" w:rsidP="002D069E">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9D18FF" w14:textId="77777777" w:rsidR="002D069E" w:rsidRPr="002B16EB" w:rsidRDefault="009E0233" w:rsidP="002D069E">
            <w:pPr>
              <w:pStyle w:val="NoSpacing"/>
              <w:spacing w:line="256" w:lineRule="auto"/>
              <w:rPr>
                <w:rFonts w:cstheme="minorHAnsi"/>
                <w:lang w:val="en-AU"/>
              </w:rPr>
            </w:pPr>
            <w:r w:rsidRPr="002B16EB">
              <w:rPr>
                <w:rFonts w:cstheme="minorHAnsi"/>
                <w:lang w:val="en-AU"/>
              </w:rPr>
              <w:t xml:space="preserve">PESANCD, PPSANCD </w:t>
            </w:r>
            <w:r w:rsidR="00BD5E9D" w:rsidRPr="002B16EB">
              <w:rPr>
                <w:rFonts w:cstheme="minorHAnsi"/>
                <w:lang w:val="en-AU"/>
              </w:rPr>
              <w:t xml:space="preserve">tested </w:t>
            </w:r>
            <w:r w:rsidRPr="002B16EB">
              <w:rPr>
                <w:rFonts w:cstheme="minorHAnsi"/>
                <w:lang w:val="en-AU"/>
              </w:rPr>
              <w:t>in V</w:t>
            </w:r>
          </w:p>
        </w:tc>
      </w:tr>
      <w:tr w:rsidR="002D069E" w:rsidRPr="002B16EB" w14:paraId="22D8AF16" w14:textId="77777777" w:rsidTr="002D06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D61721" w14:textId="77777777" w:rsidR="002D069E" w:rsidRPr="002B16EB" w:rsidRDefault="002D069E" w:rsidP="002D069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23A3B" w14:textId="77777777" w:rsidR="002D069E" w:rsidRPr="002B16EB" w:rsidRDefault="002D069E" w:rsidP="002D069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C0E332" w14:textId="77777777" w:rsidR="002D069E" w:rsidRPr="002B16EB" w:rsidRDefault="002D069E" w:rsidP="002D069E">
            <w:pPr>
              <w:pStyle w:val="NoSpacing"/>
              <w:spacing w:line="256" w:lineRule="auto"/>
              <w:rPr>
                <w:rFonts w:cstheme="minorHAnsi"/>
                <w:lang w:val="en-AU"/>
              </w:rPr>
            </w:pPr>
          </w:p>
        </w:tc>
      </w:tr>
      <w:tr w:rsidR="002D069E" w:rsidRPr="002B16EB" w14:paraId="3F9B3231" w14:textId="77777777" w:rsidTr="002D06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C1A220" w14:textId="77777777" w:rsidR="002D069E" w:rsidRPr="002B16EB" w:rsidRDefault="002D069E" w:rsidP="002D069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59C3D" w14:textId="77777777" w:rsidR="002D069E" w:rsidRPr="002B16EB" w:rsidRDefault="002D069E" w:rsidP="002D069E">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F79852" w14:textId="77777777" w:rsidR="002D069E" w:rsidRPr="002B16EB" w:rsidRDefault="002D069E" w:rsidP="002D069E">
            <w:pPr>
              <w:pStyle w:val="NoSpacing"/>
              <w:spacing w:line="256" w:lineRule="auto"/>
              <w:rPr>
                <w:rFonts w:cstheme="minorHAnsi"/>
                <w:lang w:val="en-AU"/>
              </w:rPr>
            </w:pPr>
          </w:p>
        </w:tc>
      </w:tr>
    </w:tbl>
    <w:p w14:paraId="3FE168AD" w14:textId="77777777" w:rsidR="002D069E" w:rsidRPr="002B16EB" w:rsidRDefault="002D069E" w:rsidP="002D069E">
      <w:pPr>
        <w:pStyle w:val="NoSpacing"/>
        <w:rPr>
          <w:lang w:val="en-AU"/>
        </w:rPr>
      </w:pPr>
    </w:p>
    <w:p w14:paraId="45799DBF" w14:textId="77777777" w:rsidR="00B27F8C" w:rsidRPr="002B16EB" w:rsidRDefault="002D069E" w:rsidP="00B27F8C">
      <w:pPr>
        <w:pStyle w:val="NoSpacing"/>
        <w:rPr>
          <w:lang w:val="en-AU"/>
        </w:rPr>
      </w:pPr>
      <w:proofErr w:type="spellStart"/>
      <w:r w:rsidRPr="002B16EB">
        <w:rPr>
          <w:lang w:val="en-AU"/>
        </w:rPr>
        <w:t>Accurev</w:t>
      </w:r>
      <w:proofErr w:type="spellEnd"/>
      <w:r w:rsidRPr="002B16EB">
        <w:rPr>
          <w:lang w:val="en-AU"/>
        </w:rPr>
        <w:t xml:space="preserve"> servers</w:t>
      </w:r>
    </w:p>
    <w:p w14:paraId="65A58D9D" w14:textId="77777777" w:rsidR="002D069E" w:rsidRPr="002B16EB" w:rsidRDefault="002D069E" w:rsidP="00B27F8C">
      <w:pPr>
        <w:pStyle w:val="NoSpacing"/>
        <w:rPr>
          <w:lang w:val="en-AU"/>
        </w:rPr>
      </w:pPr>
    </w:p>
    <w:p w14:paraId="1B36A916" w14:textId="77777777" w:rsidR="002D069E" w:rsidRPr="002B16EB" w:rsidRDefault="002D069E" w:rsidP="00B27F8C">
      <w:pPr>
        <w:pStyle w:val="NoSpacing"/>
        <w:rPr>
          <w:lang w:val="en-AU"/>
        </w:rPr>
      </w:pPr>
      <w:r w:rsidRPr="002B16EB">
        <w:rPr>
          <w:lang w:val="en-AU"/>
        </w:rPr>
        <w:t>AALSQCPDC552:5050</w:t>
      </w:r>
    </w:p>
    <w:p w14:paraId="1B017DCC" w14:textId="77777777" w:rsidR="002D069E" w:rsidRPr="002B16EB" w:rsidRDefault="002D069E" w:rsidP="00B27F8C">
      <w:pPr>
        <w:pStyle w:val="NoSpacing"/>
        <w:rPr>
          <w:lang w:val="en-AU"/>
        </w:rPr>
      </w:pPr>
      <w:r w:rsidRPr="002B16EB">
        <w:rPr>
          <w:lang w:val="en-AU"/>
        </w:rPr>
        <w:t>Aalmfppdc552:5050</w:t>
      </w:r>
    </w:p>
    <w:p w14:paraId="2343B58E" w14:textId="77777777" w:rsidR="00643211" w:rsidRPr="002B16EB" w:rsidRDefault="00643211" w:rsidP="00B27F8C">
      <w:pPr>
        <w:pStyle w:val="NoSpacing"/>
        <w:rPr>
          <w:lang w:val="en-AU"/>
        </w:rPr>
      </w:pPr>
    </w:p>
    <w:p w14:paraId="7798D622" w14:textId="77777777" w:rsidR="00643211" w:rsidRPr="002B16EB" w:rsidRDefault="00643211" w:rsidP="00643211">
      <w:pPr>
        <w:pStyle w:val="Heading2"/>
        <w:rPr>
          <w:lang w:val="en-AU"/>
        </w:rPr>
      </w:pPr>
      <w:bookmarkStart w:id="229" w:name="_Toc167367968"/>
      <w:r w:rsidRPr="002B16EB">
        <w:rPr>
          <w:lang w:val="en-AU"/>
        </w:rPr>
        <w:t>10/05 Mon</w:t>
      </w:r>
      <w:bookmarkEnd w:id="229"/>
    </w:p>
    <w:tbl>
      <w:tblPr>
        <w:tblW w:w="9346" w:type="dxa"/>
        <w:tblCellMar>
          <w:left w:w="0" w:type="dxa"/>
          <w:right w:w="0" w:type="dxa"/>
        </w:tblCellMar>
        <w:tblLook w:val="04A0" w:firstRow="1" w:lastRow="0" w:firstColumn="1" w:lastColumn="0" w:noHBand="0" w:noVBand="1"/>
      </w:tblPr>
      <w:tblGrid>
        <w:gridCol w:w="532"/>
        <w:gridCol w:w="6262"/>
        <w:gridCol w:w="2552"/>
      </w:tblGrid>
      <w:tr w:rsidR="00643211" w:rsidRPr="002B16EB" w14:paraId="20E1DFF4" w14:textId="77777777" w:rsidTr="0064321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D5BD67B" w14:textId="77777777" w:rsidR="00643211" w:rsidRPr="002B16EB" w:rsidRDefault="00643211" w:rsidP="0064321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FF78A" w14:textId="77777777" w:rsidR="00643211" w:rsidRPr="002B16EB" w:rsidRDefault="00643211" w:rsidP="00643211">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082E38" w14:textId="77777777" w:rsidR="00643211" w:rsidRPr="002B16EB" w:rsidRDefault="00643211" w:rsidP="00643211">
            <w:pPr>
              <w:pStyle w:val="NoSpacing"/>
              <w:spacing w:line="256" w:lineRule="auto"/>
              <w:rPr>
                <w:rFonts w:cstheme="minorHAnsi"/>
                <w:lang w:val="en-AU"/>
              </w:rPr>
            </w:pPr>
            <w:r w:rsidRPr="002B16EB">
              <w:rPr>
                <w:rFonts w:cstheme="minorHAnsi"/>
                <w:lang w:val="en-AU"/>
              </w:rPr>
              <w:t>tbc</w:t>
            </w:r>
          </w:p>
        </w:tc>
      </w:tr>
      <w:tr w:rsidR="00643211" w:rsidRPr="002B16EB" w14:paraId="69C86C70" w14:textId="77777777" w:rsidTr="0064321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5963AB" w14:textId="77777777" w:rsidR="00643211" w:rsidRPr="002B16EB" w:rsidRDefault="00643211" w:rsidP="0064321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14A4C" w14:textId="77777777" w:rsidR="00643211" w:rsidRPr="002B16EB" w:rsidRDefault="00643211" w:rsidP="00452434">
            <w:pPr>
              <w:autoSpaceDE w:val="0"/>
              <w:autoSpaceDN w:val="0"/>
              <w:adjustRightInd w:val="0"/>
              <w:spacing w:after="0" w:line="240" w:lineRule="auto"/>
              <w:rPr>
                <w:rFonts w:cstheme="minorHAnsi"/>
                <w:lang w:val="en-AU" w:bidi="th-TH"/>
              </w:rPr>
            </w:pPr>
            <w:r w:rsidRPr="002B16EB">
              <w:rPr>
                <w:rFonts w:cstheme="minorHAnsi"/>
                <w:lang w:val="en-AU"/>
              </w:rPr>
              <w:t>WO</w:t>
            </w:r>
            <w:r w:rsidR="00452434" w:rsidRPr="002B16EB">
              <w:rPr>
                <w:rFonts w:cstheme="minorHAnsi"/>
                <w:lang w:val="en-AU"/>
              </w:rPr>
              <w:t xml:space="preserve"> </w:t>
            </w:r>
            <w:r w:rsidR="00452434" w:rsidRPr="002B16EB">
              <w:rPr>
                <w:rFonts w:cstheme="minorHAnsi"/>
                <w:lang w:val="en-AU" w:bidi="th-TH"/>
              </w:rPr>
              <w:t xml:space="preserve">694518 </w:t>
            </w:r>
            <w:r w:rsidRPr="002B16EB">
              <w:rPr>
                <w:rFonts w:cstheme="minorHAnsi"/>
                <w:lang w:val="en-AU"/>
              </w:rPr>
              <w:t>to DXC delay regd054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C21C5" w14:textId="77777777" w:rsidR="00643211" w:rsidRPr="002B16EB" w:rsidRDefault="00D850EC" w:rsidP="00643211">
            <w:pPr>
              <w:pStyle w:val="NoSpacing"/>
              <w:spacing w:line="256" w:lineRule="auto"/>
              <w:rPr>
                <w:rFonts w:cstheme="minorHAnsi"/>
                <w:lang w:val="en-AU"/>
              </w:rPr>
            </w:pPr>
            <w:proofErr w:type="spellStart"/>
            <w:r w:rsidRPr="002B16EB">
              <w:rPr>
                <w:rFonts w:cstheme="minorHAnsi"/>
                <w:lang w:val="en-AU"/>
              </w:rPr>
              <w:t>compl</w:t>
            </w:r>
            <w:proofErr w:type="spellEnd"/>
          </w:p>
        </w:tc>
      </w:tr>
      <w:tr w:rsidR="00643211" w:rsidRPr="002B16EB" w14:paraId="28D5F0D9" w14:textId="77777777" w:rsidTr="0064321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F4F7DA" w14:textId="77777777" w:rsidR="00643211" w:rsidRPr="002B16EB" w:rsidRDefault="00643211" w:rsidP="0064321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54700" w14:textId="77777777" w:rsidR="00643211" w:rsidRPr="002B16EB" w:rsidRDefault="00D850EC" w:rsidP="00643211">
            <w:pPr>
              <w:autoSpaceDE w:val="0"/>
              <w:autoSpaceDN w:val="0"/>
              <w:adjustRightInd w:val="0"/>
              <w:spacing w:after="0" w:line="240" w:lineRule="auto"/>
              <w:rPr>
                <w:rFonts w:cstheme="minorHAnsi"/>
                <w:lang w:val="en-AU" w:bidi="th-TH"/>
              </w:rPr>
            </w:pPr>
            <w:r w:rsidRPr="002B16EB">
              <w:rPr>
                <w:rFonts w:cstheme="minorHAnsi"/>
                <w:lang w:val="en-AU" w:bidi="th-TH"/>
              </w:rPr>
              <w:t xml:space="preserve">Wo &amp; </w:t>
            </w:r>
            <w:proofErr w:type="spellStart"/>
            <w:r w:rsidRPr="002B16EB">
              <w:rPr>
                <w:rFonts w:cstheme="minorHAnsi"/>
                <w:lang w:val="en-AU" w:bidi="th-TH"/>
              </w:rPr>
              <w:t>chg</w:t>
            </w:r>
            <w:proofErr w:type="spellEnd"/>
            <w:r w:rsidRPr="002B16EB">
              <w:rPr>
                <w:rFonts w:cstheme="minorHAnsi"/>
                <w:lang w:val="en-AU" w:bidi="th-TH"/>
              </w:rPr>
              <w:t xml:space="preserve"> for April (date format keeps changing in Remed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1BEEA" w14:textId="77777777" w:rsidR="00643211" w:rsidRPr="002B16EB" w:rsidRDefault="00D850EC" w:rsidP="00643211">
            <w:pPr>
              <w:pStyle w:val="NoSpacing"/>
              <w:spacing w:line="256" w:lineRule="auto"/>
              <w:rPr>
                <w:rFonts w:cstheme="minorHAnsi"/>
                <w:lang w:val="en-AU"/>
              </w:rPr>
            </w:pPr>
            <w:proofErr w:type="spellStart"/>
            <w:r w:rsidRPr="002B16EB">
              <w:rPr>
                <w:rFonts w:cstheme="minorHAnsi"/>
                <w:lang w:val="en-AU"/>
              </w:rPr>
              <w:t>compl</w:t>
            </w:r>
            <w:proofErr w:type="spellEnd"/>
          </w:p>
        </w:tc>
      </w:tr>
      <w:tr w:rsidR="00643211" w:rsidRPr="002B16EB" w14:paraId="14C949FA" w14:textId="77777777" w:rsidTr="0064321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858681" w14:textId="77777777" w:rsidR="00643211" w:rsidRPr="002B16EB" w:rsidRDefault="00643211" w:rsidP="0064321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85DC41" w14:textId="77777777" w:rsidR="00643211" w:rsidRPr="002B16EB" w:rsidRDefault="00643211" w:rsidP="00643211">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755F77D6" w14:textId="77777777" w:rsidR="00643211" w:rsidRPr="002B16EB" w:rsidRDefault="00257B15" w:rsidP="00643211">
            <w:pPr>
              <w:pStyle w:val="NoSpacing"/>
              <w:rPr>
                <w:rFonts w:cstheme="minorHAnsi"/>
                <w:lang w:val="en-AU"/>
              </w:rPr>
            </w:pPr>
            <w:proofErr w:type="spellStart"/>
            <w:r w:rsidRPr="002B16EB">
              <w:rPr>
                <w:rFonts w:cstheme="minorHAnsi"/>
                <w:lang w:val="en-AU"/>
              </w:rPr>
              <w:t>Pold.systest.jcl</w:t>
            </w:r>
            <w:proofErr w:type="spellEnd"/>
            <w:r w:rsidRPr="002B16EB">
              <w:rPr>
                <w:rFonts w:cstheme="minorHAnsi"/>
                <w:lang w:val="en-AU"/>
              </w:rPr>
              <w:t>(regd035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53EDB" w14:textId="77777777" w:rsidR="00643211" w:rsidRPr="002B16EB" w:rsidRDefault="00643211" w:rsidP="00257B15">
            <w:pPr>
              <w:pStyle w:val="NoSpacing"/>
              <w:spacing w:line="256" w:lineRule="auto"/>
              <w:rPr>
                <w:rFonts w:cstheme="minorHAnsi"/>
                <w:lang w:val="en-AU"/>
              </w:rPr>
            </w:pPr>
            <w:r w:rsidRPr="002B16EB">
              <w:rPr>
                <w:rFonts w:cstheme="minorHAnsi"/>
                <w:lang w:val="en-AU"/>
              </w:rPr>
              <w:t xml:space="preserve">PESANCD, PPSANCD tested in </w:t>
            </w:r>
            <w:r w:rsidR="00257B15" w:rsidRPr="002B16EB">
              <w:rPr>
                <w:rFonts w:cstheme="minorHAnsi"/>
                <w:lang w:val="en-AU"/>
              </w:rPr>
              <w:t>q/P</w:t>
            </w:r>
          </w:p>
        </w:tc>
      </w:tr>
      <w:tr w:rsidR="00643211" w:rsidRPr="002B16EB" w14:paraId="79499E00" w14:textId="77777777" w:rsidTr="0064321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27BD50" w14:textId="77777777" w:rsidR="00643211" w:rsidRPr="002B16EB" w:rsidRDefault="00643211" w:rsidP="0064321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65019" w14:textId="77777777" w:rsidR="00643211" w:rsidRPr="002B16EB" w:rsidRDefault="00643211" w:rsidP="00643211">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8BA51A" w14:textId="77777777" w:rsidR="00643211" w:rsidRPr="002B16EB" w:rsidRDefault="00643211" w:rsidP="00643211">
            <w:pPr>
              <w:pStyle w:val="NoSpacing"/>
              <w:spacing w:line="256" w:lineRule="auto"/>
              <w:rPr>
                <w:rFonts w:cstheme="minorHAnsi"/>
                <w:lang w:val="en-AU"/>
              </w:rPr>
            </w:pPr>
          </w:p>
        </w:tc>
      </w:tr>
      <w:tr w:rsidR="00643211" w:rsidRPr="002B16EB" w14:paraId="5C4A270A" w14:textId="77777777" w:rsidTr="0064321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3F51C0" w14:textId="77777777" w:rsidR="00643211" w:rsidRPr="002B16EB" w:rsidRDefault="00643211" w:rsidP="0064321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2FEE05" w14:textId="77777777" w:rsidR="00643211" w:rsidRPr="002B16EB" w:rsidRDefault="00643211" w:rsidP="00643211">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CB034A" w14:textId="77777777" w:rsidR="00643211" w:rsidRPr="002B16EB" w:rsidRDefault="00643211" w:rsidP="00643211">
            <w:pPr>
              <w:pStyle w:val="NoSpacing"/>
              <w:spacing w:line="256" w:lineRule="auto"/>
              <w:rPr>
                <w:rFonts w:cstheme="minorHAnsi"/>
                <w:lang w:val="en-AU"/>
              </w:rPr>
            </w:pPr>
          </w:p>
        </w:tc>
      </w:tr>
    </w:tbl>
    <w:p w14:paraId="23C89FD3" w14:textId="77777777" w:rsidR="00643211" w:rsidRPr="002B16EB" w:rsidRDefault="00643211" w:rsidP="00643211">
      <w:pPr>
        <w:pStyle w:val="NoSpacing"/>
        <w:rPr>
          <w:lang w:val="en-AU"/>
        </w:rPr>
      </w:pPr>
    </w:p>
    <w:p w14:paraId="62A8186C" w14:textId="77777777" w:rsidR="00FA1FF3" w:rsidRPr="002B16EB" w:rsidRDefault="00FA1FF3" w:rsidP="00FA1FF3">
      <w:pPr>
        <w:pStyle w:val="Heading2"/>
        <w:rPr>
          <w:lang w:val="en-AU"/>
        </w:rPr>
      </w:pPr>
      <w:bookmarkStart w:id="230" w:name="_Toc167367969"/>
      <w:r w:rsidRPr="002B16EB">
        <w:rPr>
          <w:lang w:val="en-AU"/>
        </w:rPr>
        <w:t>11/05 Tue</w:t>
      </w:r>
      <w:bookmarkEnd w:id="230"/>
    </w:p>
    <w:tbl>
      <w:tblPr>
        <w:tblW w:w="9346" w:type="dxa"/>
        <w:tblCellMar>
          <w:left w:w="0" w:type="dxa"/>
          <w:right w:w="0" w:type="dxa"/>
        </w:tblCellMar>
        <w:tblLook w:val="04A0" w:firstRow="1" w:lastRow="0" w:firstColumn="1" w:lastColumn="0" w:noHBand="0" w:noVBand="1"/>
      </w:tblPr>
      <w:tblGrid>
        <w:gridCol w:w="532"/>
        <w:gridCol w:w="6262"/>
        <w:gridCol w:w="2552"/>
      </w:tblGrid>
      <w:tr w:rsidR="00FA1FF3" w:rsidRPr="002B16EB" w14:paraId="3C52D9E0" w14:textId="77777777" w:rsidTr="00FA1FF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5BDDEF8" w14:textId="77777777" w:rsidR="00FA1FF3" w:rsidRPr="002B16EB" w:rsidRDefault="00FA1FF3" w:rsidP="00FA1FF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1FB3F9" w14:textId="77777777" w:rsidR="00FA1FF3" w:rsidRPr="002B16EB" w:rsidRDefault="00FA1FF3" w:rsidP="00FA1FF3">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48362B" w14:textId="77777777" w:rsidR="00FA1FF3" w:rsidRPr="002B16EB" w:rsidRDefault="007E5474" w:rsidP="007E5474">
            <w:pPr>
              <w:pStyle w:val="NoSpacing"/>
              <w:spacing w:line="256" w:lineRule="auto"/>
              <w:rPr>
                <w:rFonts w:cstheme="minorHAnsi"/>
                <w:lang w:val="en-AU"/>
              </w:rPr>
            </w:pPr>
            <w:r w:rsidRPr="002B16EB">
              <w:rPr>
                <w:rFonts w:cstheme="minorHAnsi"/>
                <w:lang w:val="en-AU"/>
              </w:rPr>
              <w:t>REG</w:t>
            </w:r>
            <w:r w:rsidR="00F8570D" w:rsidRPr="002B16EB">
              <w:rPr>
                <w:rFonts w:cstheme="minorHAnsi"/>
                <w:lang w:val="en-AU"/>
              </w:rPr>
              <w:t xml:space="preserve">D121p doesn’t </w:t>
            </w:r>
            <w:r w:rsidRPr="002B16EB">
              <w:rPr>
                <w:rFonts w:cstheme="minorHAnsi"/>
                <w:lang w:val="en-AU"/>
              </w:rPr>
              <w:t>work – date matching</w:t>
            </w:r>
          </w:p>
        </w:tc>
      </w:tr>
      <w:tr w:rsidR="00FA1FF3" w:rsidRPr="002B16EB" w14:paraId="53046548" w14:textId="77777777" w:rsidTr="00FA1FF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7D4070" w14:textId="77777777" w:rsidR="00FA1FF3" w:rsidRPr="002B16EB" w:rsidRDefault="00FA1FF3" w:rsidP="00FA1FF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1DEF44" w14:textId="77777777" w:rsidR="00FA1FF3" w:rsidRPr="002B16EB" w:rsidRDefault="00FA1FF3" w:rsidP="00FA1FF3">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70D0BC" w14:textId="77777777" w:rsidR="00FA1FF3" w:rsidRPr="002B16EB" w:rsidRDefault="00FA1FF3" w:rsidP="00FA1FF3">
            <w:pPr>
              <w:pStyle w:val="NoSpacing"/>
              <w:spacing w:line="256" w:lineRule="auto"/>
              <w:rPr>
                <w:rFonts w:cstheme="minorHAnsi"/>
                <w:lang w:val="en-AU"/>
              </w:rPr>
            </w:pPr>
          </w:p>
        </w:tc>
      </w:tr>
      <w:tr w:rsidR="00FA1FF3" w:rsidRPr="002B16EB" w14:paraId="7BB671AF" w14:textId="77777777" w:rsidTr="00FA1FF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AE62B4" w14:textId="77777777" w:rsidR="00FA1FF3" w:rsidRPr="002B16EB" w:rsidRDefault="00FA1FF3" w:rsidP="00FA1FF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D94A4" w14:textId="77777777" w:rsidR="00FA1FF3" w:rsidRPr="002B16EB" w:rsidRDefault="00FA1FF3" w:rsidP="00FA1FF3">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0C3E15" w14:textId="77777777" w:rsidR="00FA1FF3" w:rsidRPr="002B16EB" w:rsidRDefault="00FA1FF3" w:rsidP="00FA1FF3">
            <w:pPr>
              <w:pStyle w:val="NoSpacing"/>
              <w:spacing w:line="256" w:lineRule="auto"/>
              <w:rPr>
                <w:rFonts w:cstheme="minorHAnsi"/>
                <w:lang w:val="en-AU"/>
              </w:rPr>
            </w:pPr>
          </w:p>
        </w:tc>
      </w:tr>
      <w:tr w:rsidR="00FA1FF3" w:rsidRPr="002B16EB" w14:paraId="7C1305F1" w14:textId="77777777" w:rsidTr="00FA1FF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344069" w14:textId="77777777" w:rsidR="00FA1FF3" w:rsidRPr="002B16EB" w:rsidRDefault="00FA1FF3" w:rsidP="00FA1FF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97BD1B" w14:textId="77777777" w:rsidR="00FA1FF3" w:rsidRPr="002B16EB" w:rsidRDefault="00FA1FF3" w:rsidP="00FA1FF3">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143EA128" w14:textId="77777777" w:rsidR="00FA1FF3" w:rsidRPr="002B16EB" w:rsidRDefault="00FA1FF3" w:rsidP="00FA1FF3">
            <w:pPr>
              <w:pStyle w:val="NoSpacing"/>
              <w:rPr>
                <w:rFonts w:cstheme="minorHAnsi"/>
                <w:lang w:val="en-AU"/>
              </w:rPr>
            </w:pPr>
            <w:proofErr w:type="spellStart"/>
            <w:r w:rsidRPr="002B16EB">
              <w:rPr>
                <w:rFonts w:cstheme="minorHAnsi"/>
                <w:lang w:val="en-AU"/>
              </w:rPr>
              <w:t>Pold.systest.jcl</w:t>
            </w:r>
            <w:proofErr w:type="spellEnd"/>
            <w:r w:rsidRPr="002B16EB">
              <w:rPr>
                <w:rFonts w:cstheme="minorHAnsi"/>
                <w:lang w:val="en-AU"/>
              </w:rPr>
              <w:t>(regd035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9482F" w14:textId="77777777" w:rsidR="00FA1FF3" w:rsidRPr="002B16EB" w:rsidRDefault="00FA1FF3" w:rsidP="00FA1FF3">
            <w:pPr>
              <w:pStyle w:val="NoSpacing"/>
              <w:spacing w:line="256" w:lineRule="auto"/>
              <w:rPr>
                <w:rFonts w:cstheme="minorHAnsi"/>
                <w:lang w:val="en-AU"/>
              </w:rPr>
            </w:pPr>
            <w:r w:rsidRPr="002B16EB">
              <w:rPr>
                <w:rFonts w:cstheme="minorHAnsi"/>
                <w:lang w:val="en-AU"/>
              </w:rPr>
              <w:t>PESANCD, PPSANCD tested in q/P</w:t>
            </w:r>
          </w:p>
        </w:tc>
      </w:tr>
      <w:tr w:rsidR="00FA1FF3" w:rsidRPr="002B16EB" w14:paraId="1E2C37DA" w14:textId="77777777" w:rsidTr="00FA1FF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D7EAB6" w14:textId="77777777" w:rsidR="00FA1FF3" w:rsidRPr="002B16EB" w:rsidRDefault="00FA1FF3" w:rsidP="00FA1FF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53FAD7" w14:textId="77777777" w:rsidR="00FA1FF3" w:rsidRPr="002B16EB" w:rsidRDefault="007E5474" w:rsidP="00FA1FF3">
            <w:pPr>
              <w:pStyle w:val="NoSpacing"/>
              <w:spacing w:line="256" w:lineRule="auto"/>
              <w:rPr>
                <w:rFonts w:cstheme="minorHAnsi"/>
                <w:lang w:val="en-AU"/>
              </w:rPr>
            </w:pPr>
            <w:r w:rsidRPr="002B16EB">
              <w:rPr>
                <w:rFonts w:cstheme="minorHAnsi"/>
                <w:lang w:val="en-AU"/>
              </w:rPr>
              <w:t xml:space="preserve">INC6927817 - Man Rerate declined risk due to claims - 85 G350038 </w:t>
            </w:r>
            <w:r w:rsidRPr="002B16EB">
              <w:rPr>
                <w:rFonts w:cstheme="minorHAnsi"/>
                <w:lang w:val="en-AU"/>
              </w:rPr>
              <w:lastRenderedPageBreak/>
              <w:t>CM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CB0930" w14:textId="77777777" w:rsidR="00FA1FF3" w:rsidRPr="002B16EB" w:rsidRDefault="00384CA5" w:rsidP="00FA1FF3">
            <w:pPr>
              <w:pStyle w:val="NoSpacing"/>
              <w:spacing w:line="256" w:lineRule="auto"/>
              <w:rPr>
                <w:rFonts w:cstheme="minorHAnsi"/>
                <w:lang w:val="en-AU"/>
              </w:rPr>
            </w:pPr>
            <w:r w:rsidRPr="002B16EB">
              <w:rPr>
                <w:rFonts w:cstheme="minorHAnsi"/>
                <w:lang w:val="en-AU"/>
              </w:rPr>
              <w:lastRenderedPageBreak/>
              <w:t xml:space="preserve">Check pou564 and </w:t>
            </w:r>
            <w:r w:rsidRPr="002B16EB">
              <w:rPr>
                <w:rFonts w:cstheme="minorHAnsi"/>
                <w:lang w:val="en-AU"/>
              </w:rPr>
              <w:lastRenderedPageBreak/>
              <w:t>pou67A</w:t>
            </w:r>
          </w:p>
        </w:tc>
      </w:tr>
      <w:tr w:rsidR="00FA1FF3" w:rsidRPr="002B16EB" w14:paraId="7A5C275E" w14:textId="77777777" w:rsidTr="00FA1FF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676FA1" w14:textId="77777777" w:rsidR="00FA1FF3" w:rsidRPr="002B16EB" w:rsidRDefault="00FA1FF3" w:rsidP="00FA1FF3">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322744" w14:textId="77777777" w:rsidR="00FA1FF3" w:rsidRPr="002B16EB" w:rsidRDefault="00FA1FF3" w:rsidP="00FA1FF3">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1922E2" w14:textId="77777777" w:rsidR="00FA1FF3" w:rsidRPr="002B16EB" w:rsidRDefault="00FA1FF3" w:rsidP="00FA1FF3">
            <w:pPr>
              <w:pStyle w:val="NoSpacing"/>
              <w:spacing w:line="256" w:lineRule="auto"/>
              <w:rPr>
                <w:rFonts w:cstheme="minorHAnsi"/>
                <w:lang w:val="en-AU"/>
              </w:rPr>
            </w:pPr>
          </w:p>
        </w:tc>
      </w:tr>
    </w:tbl>
    <w:p w14:paraId="3C5F373C" w14:textId="77777777" w:rsidR="00FA1FF3" w:rsidRPr="002B16EB" w:rsidRDefault="00FA1FF3" w:rsidP="00FA1FF3">
      <w:pPr>
        <w:pStyle w:val="NoSpacing"/>
        <w:rPr>
          <w:lang w:val="en-AU"/>
        </w:rPr>
      </w:pPr>
    </w:p>
    <w:p w14:paraId="2BD6DCD4"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ALLIANZ AUST (Q)  Allianz Motor Insurance  </w:t>
      </w:r>
      <w:r w:rsidRPr="002B16EB">
        <w:rPr>
          <w:rFonts w:ascii="Courier New" w:hAnsi="Courier New" w:cs="Courier New"/>
          <w:b/>
          <w:bCs/>
          <w:color w:val="FF0000"/>
          <w:sz w:val="18"/>
          <w:szCs w:val="18"/>
          <w:lang w:val="en-AU"/>
        </w:rPr>
        <w:t xml:space="preserve">REN REVIEW                   </w:t>
      </w:r>
      <w:r w:rsidRPr="002B16EB">
        <w:rPr>
          <w:rFonts w:ascii="Courier New" w:hAnsi="Courier New" w:cs="Courier New"/>
          <w:sz w:val="18"/>
          <w:szCs w:val="18"/>
          <w:lang w:val="en-AU"/>
        </w:rPr>
        <w:t>U564 01</w:t>
      </w:r>
    </w:p>
    <w:p w14:paraId="6CE2774C"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Effective Date: 04062021   </w:t>
      </w:r>
      <w:r w:rsidRPr="002B16EB">
        <w:rPr>
          <w:rFonts w:ascii="Courier New" w:hAnsi="Courier New" w:cs="Courier New"/>
          <w:b/>
          <w:bCs/>
          <w:color w:val="FF0000"/>
          <w:sz w:val="18"/>
          <w:szCs w:val="18"/>
          <w:lang w:val="en-AU"/>
        </w:rPr>
        <w:t>Policy No: 85 G350038 CMP  Risk: 0001  Class: DPC</w:t>
      </w:r>
      <w:r w:rsidRPr="002B16EB">
        <w:rPr>
          <w:rFonts w:ascii="Courier New" w:hAnsi="Courier New" w:cs="Courier New"/>
          <w:color w:val="FF0000"/>
          <w:sz w:val="18"/>
          <w:szCs w:val="18"/>
          <w:lang w:val="en-AU"/>
        </w:rPr>
        <w:t xml:space="preserve">   </w:t>
      </w:r>
    </w:p>
    <w:p w14:paraId="470786FC"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Inception Date: 04062017   </w:t>
      </w:r>
      <w:proofErr w:type="spellStart"/>
      <w:r w:rsidRPr="002B16EB">
        <w:rPr>
          <w:rFonts w:ascii="Courier New" w:hAnsi="Courier New" w:cs="Courier New"/>
          <w:sz w:val="18"/>
          <w:szCs w:val="18"/>
          <w:lang w:val="en-AU"/>
        </w:rPr>
        <w:t>Veh</w:t>
      </w:r>
      <w:proofErr w:type="spellEnd"/>
      <w:r w:rsidRPr="002B16EB">
        <w:rPr>
          <w:rFonts w:ascii="Courier New" w:hAnsi="Courier New" w:cs="Courier New"/>
          <w:sz w:val="18"/>
          <w:szCs w:val="18"/>
          <w:lang w:val="en-AU"/>
        </w:rPr>
        <w:t xml:space="preserve"> S/I:   17800   Cover </w:t>
      </w:r>
      <w:proofErr w:type="spellStart"/>
      <w:r w:rsidRPr="002B16EB">
        <w:rPr>
          <w:rFonts w:ascii="Courier New" w:hAnsi="Courier New" w:cs="Courier New"/>
          <w:sz w:val="18"/>
          <w:szCs w:val="18"/>
          <w:lang w:val="en-AU"/>
        </w:rPr>
        <w:t>Typ</w:t>
      </w:r>
      <w:proofErr w:type="spellEnd"/>
      <w:r w:rsidRPr="002B16EB">
        <w:rPr>
          <w:rFonts w:ascii="Courier New" w:hAnsi="Courier New" w:cs="Courier New"/>
          <w:sz w:val="18"/>
          <w:szCs w:val="18"/>
          <w:lang w:val="en-AU"/>
        </w:rPr>
        <w:t xml:space="preserve">: MV   </w:t>
      </w:r>
      <w:proofErr w:type="spellStart"/>
      <w:r w:rsidRPr="002B16EB">
        <w:rPr>
          <w:rFonts w:ascii="Courier New" w:hAnsi="Courier New" w:cs="Courier New"/>
          <w:sz w:val="18"/>
          <w:szCs w:val="18"/>
          <w:lang w:val="en-AU"/>
        </w:rPr>
        <w:t>Accs</w:t>
      </w:r>
      <w:proofErr w:type="spellEnd"/>
      <w:r w:rsidRPr="002B16EB">
        <w:rPr>
          <w:rFonts w:ascii="Courier New" w:hAnsi="Courier New" w:cs="Courier New"/>
          <w:sz w:val="18"/>
          <w:szCs w:val="18"/>
          <w:lang w:val="en-AU"/>
        </w:rPr>
        <w:t xml:space="preserve"> SI:       0 </w:t>
      </w:r>
    </w:p>
    <w:p w14:paraId="06D24C70"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Owner/Driver Details   U25DVR: X   HP Years Own: _            </w:t>
      </w:r>
      <w:proofErr w:type="spellStart"/>
      <w:r w:rsidRPr="002B16EB">
        <w:rPr>
          <w:rFonts w:ascii="Courier New" w:hAnsi="Courier New" w:cs="Courier New"/>
          <w:sz w:val="18"/>
          <w:szCs w:val="18"/>
          <w:lang w:val="en-AU"/>
        </w:rPr>
        <w:t>Totl</w:t>
      </w:r>
      <w:proofErr w:type="spellEnd"/>
      <w:r w:rsidRPr="002B16EB">
        <w:rPr>
          <w:rFonts w:ascii="Courier New" w:hAnsi="Courier New" w:cs="Courier New"/>
          <w:sz w:val="18"/>
          <w:szCs w:val="18"/>
          <w:lang w:val="en-AU"/>
        </w:rPr>
        <w:t xml:space="preserve"> SI:   17800 </w:t>
      </w:r>
    </w:p>
    <w:p w14:paraId="4CCB24D3"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w:t>
      </w:r>
      <w:proofErr w:type="spellStart"/>
      <w:r w:rsidRPr="002B16EB">
        <w:rPr>
          <w:rFonts w:ascii="Courier New" w:hAnsi="Courier New" w:cs="Courier New"/>
          <w:sz w:val="18"/>
          <w:szCs w:val="18"/>
          <w:lang w:val="en-AU"/>
        </w:rPr>
        <w:t>Rted</w:t>
      </w:r>
      <w:proofErr w:type="spellEnd"/>
      <w:r w:rsidRPr="002B16EB">
        <w:rPr>
          <w:rFonts w:ascii="Courier New" w:hAnsi="Courier New" w:cs="Courier New"/>
          <w:sz w:val="18"/>
          <w:szCs w:val="18"/>
          <w:lang w:val="en-AU"/>
        </w:rPr>
        <w:t xml:space="preserve">      Nominated Drivers           DOB    Sex Own </w:t>
      </w:r>
      <w:proofErr w:type="spellStart"/>
      <w:r w:rsidRPr="002B16EB">
        <w:rPr>
          <w:rFonts w:ascii="Courier New" w:hAnsi="Courier New" w:cs="Courier New"/>
          <w:sz w:val="18"/>
          <w:szCs w:val="18"/>
          <w:lang w:val="en-AU"/>
        </w:rPr>
        <w:t>Veh</w:t>
      </w:r>
      <w:proofErr w:type="spellEnd"/>
      <w:r w:rsidRPr="002B16EB">
        <w:rPr>
          <w:rFonts w:ascii="Courier New" w:hAnsi="Courier New" w:cs="Courier New"/>
          <w:sz w:val="18"/>
          <w:szCs w:val="18"/>
          <w:lang w:val="en-AU"/>
        </w:rPr>
        <w:t xml:space="preserve">   Rego       </w:t>
      </w:r>
      <w:proofErr w:type="spellStart"/>
      <w:r w:rsidRPr="002B16EB">
        <w:rPr>
          <w:rFonts w:ascii="Courier New" w:hAnsi="Courier New" w:cs="Courier New"/>
          <w:sz w:val="18"/>
          <w:szCs w:val="18"/>
          <w:lang w:val="en-AU"/>
        </w:rPr>
        <w:t>Lic</w:t>
      </w:r>
      <w:proofErr w:type="spellEnd"/>
      <w:r w:rsidRPr="002B16EB">
        <w:rPr>
          <w:rFonts w:ascii="Courier New" w:hAnsi="Courier New" w:cs="Courier New"/>
          <w:sz w:val="18"/>
          <w:szCs w:val="18"/>
          <w:lang w:val="en-AU"/>
        </w:rPr>
        <w:t xml:space="preserve"> Year </w:t>
      </w:r>
    </w:p>
    <w:p w14:paraId="28509F13"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Y   FREDDY WIJAYA                  28051988  M     N     __________   2006    </w:t>
      </w:r>
    </w:p>
    <w:p w14:paraId="37F36F60"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N   FIFI </w:t>
      </w:r>
      <w:proofErr w:type="spellStart"/>
      <w:r w:rsidRPr="002B16EB">
        <w:rPr>
          <w:rFonts w:ascii="Courier New" w:hAnsi="Courier New" w:cs="Courier New"/>
          <w:sz w:val="18"/>
          <w:szCs w:val="18"/>
          <w:lang w:val="en-AU"/>
        </w:rPr>
        <w:t>FIFI</w:t>
      </w:r>
      <w:proofErr w:type="spellEnd"/>
      <w:r w:rsidRPr="002B16EB">
        <w:rPr>
          <w:rFonts w:ascii="Courier New" w:hAnsi="Courier New" w:cs="Courier New"/>
          <w:sz w:val="18"/>
          <w:szCs w:val="18"/>
          <w:lang w:val="en-AU"/>
        </w:rPr>
        <w:t xml:space="preserve">                      01111988  F     N     __________   2006    </w:t>
      </w:r>
    </w:p>
    <w:p w14:paraId="110476B1"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N   DAVID WIJAYA                   11011985  M     Y     __________   2003    </w:t>
      </w:r>
    </w:p>
    <w:p w14:paraId="734A1C58"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______________________________ ________  _     _     __________   ____    </w:t>
      </w:r>
    </w:p>
    <w:p w14:paraId="7D2E5713"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______________________________ ________  _     _     __________   ____    </w:t>
      </w:r>
    </w:p>
    <w:p w14:paraId="75CF5E86"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Driving\Claims\Insurance History                                               </w:t>
      </w:r>
    </w:p>
    <w:p w14:paraId="2F6A26CD"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Own </w:t>
      </w:r>
      <w:proofErr w:type="spellStart"/>
      <w:r w:rsidRPr="002B16EB">
        <w:rPr>
          <w:rFonts w:ascii="Courier New" w:hAnsi="Courier New" w:cs="Courier New"/>
          <w:sz w:val="18"/>
          <w:szCs w:val="18"/>
          <w:lang w:val="en-AU"/>
        </w:rPr>
        <w:t>Drv</w:t>
      </w:r>
      <w:proofErr w:type="spellEnd"/>
      <w:r w:rsidRPr="002B16EB">
        <w:rPr>
          <w:rFonts w:ascii="Courier New" w:hAnsi="Courier New" w:cs="Courier New"/>
          <w:sz w:val="18"/>
          <w:szCs w:val="18"/>
          <w:lang w:val="en-AU"/>
        </w:rPr>
        <w:t xml:space="preserve"> Stat *                                                             </w:t>
      </w:r>
    </w:p>
    <w:p w14:paraId="165F6483"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                                               Imposed Excess</w:t>
      </w:r>
    </w:p>
    <w:p w14:paraId="649FA77D"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  1 Year   2   3   4   5   6   7 Year   8   9  </w:t>
      </w:r>
      <w:proofErr w:type="spellStart"/>
      <w:r w:rsidRPr="002B16EB">
        <w:rPr>
          <w:rFonts w:ascii="Courier New" w:hAnsi="Courier New" w:cs="Courier New"/>
          <w:sz w:val="18"/>
          <w:szCs w:val="18"/>
          <w:lang w:val="en-AU"/>
        </w:rPr>
        <w:t>ClmHist</w:t>
      </w:r>
      <w:proofErr w:type="spellEnd"/>
      <w:r w:rsidRPr="002B16EB">
        <w:rPr>
          <w:rFonts w:ascii="Courier New" w:hAnsi="Courier New" w:cs="Courier New"/>
          <w:sz w:val="18"/>
          <w:szCs w:val="18"/>
          <w:lang w:val="en-AU"/>
        </w:rPr>
        <w:t xml:space="preserve"> Other </w:t>
      </w:r>
    </w:p>
    <w:p w14:paraId="5BE96590"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1    Y   </w:t>
      </w:r>
      <w:proofErr w:type="spellStart"/>
      <w:r w:rsidRPr="002B16EB">
        <w:rPr>
          <w:rFonts w:ascii="Courier New" w:hAnsi="Courier New" w:cs="Courier New"/>
          <w:sz w:val="18"/>
          <w:szCs w:val="18"/>
          <w:lang w:val="en-AU"/>
        </w:rPr>
        <w:t>Y</w:t>
      </w:r>
      <w:proofErr w:type="spellEnd"/>
      <w:r w:rsidRPr="002B16EB">
        <w:rPr>
          <w:rFonts w:ascii="Courier New" w:hAnsi="Courier New" w:cs="Courier New"/>
          <w:sz w:val="18"/>
          <w:szCs w:val="18"/>
          <w:lang w:val="en-AU"/>
        </w:rPr>
        <w:t xml:space="preserve">   A   *  N        _   0   0   0   N   </w:t>
      </w:r>
      <w:proofErr w:type="spellStart"/>
      <w:r w:rsidRPr="002B16EB">
        <w:rPr>
          <w:rFonts w:ascii="Courier New" w:hAnsi="Courier New" w:cs="Courier New"/>
          <w:sz w:val="18"/>
          <w:szCs w:val="18"/>
          <w:lang w:val="en-AU"/>
        </w:rPr>
        <w:t>N</w:t>
      </w:r>
      <w:proofErr w:type="spellEnd"/>
      <w:r w:rsidRPr="002B16EB">
        <w:rPr>
          <w:rFonts w:ascii="Courier New" w:hAnsi="Courier New" w:cs="Courier New"/>
          <w:sz w:val="18"/>
          <w:szCs w:val="18"/>
          <w:lang w:val="en-AU"/>
        </w:rPr>
        <w:t xml:space="preserve">        _   N   ____    ____ </w:t>
      </w:r>
    </w:p>
    <w:p w14:paraId="23EA2885"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2    N   Y   A   *  N        _   0   0   0   N   </w:t>
      </w:r>
      <w:proofErr w:type="spellStart"/>
      <w:r w:rsidRPr="002B16EB">
        <w:rPr>
          <w:rFonts w:ascii="Courier New" w:hAnsi="Courier New" w:cs="Courier New"/>
          <w:sz w:val="18"/>
          <w:szCs w:val="18"/>
          <w:lang w:val="en-AU"/>
        </w:rPr>
        <w:t>N</w:t>
      </w:r>
      <w:proofErr w:type="spellEnd"/>
      <w:r w:rsidRPr="002B16EB">
        <w:rPr>
          <w:rFonts w:ascii="Courier New" w:hAnsi="Courier New" w:cs="Courier New"/>
          <w:sz w:val="18"/>
          <w:szCs w:val="18"/>
          <w:lang w:val="en-AU"/>
        </w:rPr>
        <w:t xml:space="preserve">        _   N   ____    ____ </w:t>
      </w:r>
    </w:p>
    <w:p w14:paraId="69213CAC"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3    N   Y   A   *  N        _   0   0   0   N   </w:t>
      </w:r>
      <w:proofErr w:type="spellStart"/>
      <w:r w:rsidRPr="002B16EB">
        <w:rPr>
          <w:rFonts w:ascii="Courier New" w:hAnsi="Courier New" w:cs="Courier New"/>
          <w:sz w:val="18"/>
          <w:szCs w:val="18"/>
          <w:lang w:val="en-AU"/>
        </w:rPr>
        <w:t>N</w:t>
      </w:r>
      <w:proofErr w:type="spellEnd"/>
      <w:r w:rsidRPr="002B16EB">
        <w:rPr>
          <w:rFonts w:ascii="Courier New" w:hAnsi="Courier New" w:cs="Courier New"/>
          <w:sz w:val="18"/>
          <w:szCs w:val="18"/>
          <w:lang w:val="en-AU"/>
        </w:rPr>
        <w:t xml:space="preserve">        _   N   ____    ____ </w:t>
      </w:r>
    </w:p>
    <w:p w14:paraId="3B2181D4"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4    _   _   _   *                                                             </w:t>
      </w:r>
    </w:p>
    <w:p w14:paraId="0F7E78B6"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5    _   _   _   *                                                             </w:t>
      </w:r>
    </w:p>
    <w:p w14:paraId="01E997AB"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w:t>
      </w:r>
      <w:proofErr w:type="spellStart"/>
      <w:r w:rsidRPr="002B16EB">
        <w:rPr>
          <w:rFonts w:ascii="Courier New" w:hAnsi="Courier New" w:cs="Courier New"/>
          <w:sz w:val="18"/>
          <w:szCs w:val="18"/>
          <w:lang w:val="en-AU"/>
        </w:rPr>
        <w:t>Endt</w:t>
      </w:r>
      <w:proofErr w:type="spellEnd"/>
      <w:r w:rsidRPr="002B16EB">
        <w:rPr>
          <w:rFonts w:ascii="Courier New" w:hAnsi="Courier New" w:cs="Courier New"/>
          <w:sz w:val="18"/>
          <w:szCs w:val="18"/>
          <w:lang w:val="en-AU"/>
        </w:rPr>
        <w:t xml:space="preserve">: M76 ___ ___ ___ ___ ___ ___ ___ ___    CRS: 9    Safe: N   Load%: ___    </w:t>
      </w:r>
    </w:p>
    <w:p w14:paraId="796C1B69"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xml:space="preserve">                        F5-Option cover   Unnamed </w:t>
      </w:r>
      <w:proofErr w:type="spellStart"/>
      <w:r w:rsidRPr="002B16EB">
        <w:rPr>
          <w:rFonts w:ascii="Courier New" w:hAnsi="Courier New" w:cs="Courier New"/>
          <w:sz w:val="18"/>
          <w:szCs w:val="18"/>
          <w:lang w:val="en-AU"/>
        </w:rPr>
        <w:t>Dvr</w:t>
      </w:r>
      <w:proofErr w:type="spellEnd"/>
      <w:r w:rsidRPr="002B16EB">
        <w:rPr>
          <w:rFonts w:ascii="Courier New" w:hAnsi="Courier New" w:cs="Courier New"/>
          <w:sz w:val="18"/>
          <w:szCs w:val="18"/>
          <w:lang w:val="en-AU"/>
        </w:rPr>
        <w:t xml:space="preserve"> X/S: 2500   Disc%: _____  </w:t>
      </w:r>
    </w:p>
    <w:p w14:paraId="4364965D"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Date Term: ________   F11-Drivng\Claim\</w:t>
      </w:r>
      <w:proofErr w:type="spellStart"/>
      <w:r w:rsidRPr="002B16EB">
        <w:rPr>
          <w:rFonts w:ascii="Courier New" w:hAnsi="Courier New" w:cs="Courier New"/>
          <w:sz w:val="18"/>
          <w:szCs w:val="18"/>
          <w:lang w:val="en-AU"/>
        </w:rPr>
        <w:t>Insurnce</w:t>
      </w:r>
      <w:proofErr w:type="spellEnd"/>
      <w:r w:rsidRPr="002B16EB">
        <w:rPr>
          <w:rFonts w:ascii="Courier New" w:hAnsi="Courier New" w:cs="Courier New"/>
          <w:sz w:val="18"/>
          <w:szCs w:val="18"/>
          <w:lang w:val="en-AU"/>
        </w:rPr>
        <w:t xml:space="preserve"> Hist F10-ClmHist </w:t>
      </w:r>
      <w:proofErr w:type="spellStart"/>
      <w:r w:rsidRPr="002B16EB">
        <w:rPr>
          <w:rFonts w:ascii="Courier New" w:hAnsi="Courier New" w:cs="Courier New"/>
          <w:sz w:val="18"/>
          <w:szCs w:val="18"/>
          <w:lang w:val="en-AU"/>
        </w:rPr>
        <w:t>Ovr</w:t>
      </w:r>
      <w:proofErr w:type="spellEnd"/>
      <w:r w:rsidRPr="002B16EB">
        <w:rPr>
          <w:rFonts w:ascii="Courier New" w:hAnsi="Courier New" w:cs="Courier New"/>
          <w:sz w:val="18"/>
          <w:szCs w:val="18"/>
          <w:lang w:val="en-AU"/>
        </w:rPr>
        <w:t xml:space="preserve"> F9-Endor </w:t>
      </w:r>
    </w:p>
    <w:p w14:paraId="04E94B13" w14:textId="77777777" w:rsidR="007E5474" w:rsidRPr="002B16EB" w:rsidRDefault="007E5474" w:rsidP="007E5474">
      <w:pPr>
        <w:pStyle w:val="NoSpacing"/>
        <w:rPr>
          <w:rFonts w:ascii="Courier New" w:hAnsi="Courier New" w:cs="Courier New"/>
          <w:sz w:val="18"/>
          <w:szCs w:val="18"/>
          <w:lang w:val="en-AU"/>
        </w:rPr>
      </w:pPr>
      <w:r w:rsidRPr="002B16EB">
        <w:rPr>
          <w:rFonts w:ascii="Courier New" w:hAnsi="Courier New" w:cs="Courier New"/>
          <w:sz w:val="18"/>
          <w:szCs w:val="18"/>
          <w:lang w:val="en-AU"/>
        </w:rPr>
        <w:t>  F4-View ARN F7-Quoted Premium   A:(H=ClmHs,C=Cont,B=Back,K=Kill,G=Gen Page): C</w:t>
      </w:r>
    </w:p>
    <w:p w14:paraId="04F1D0DA" w14:textId="77777777" w:rsidR="007E5474" w:rsidRPr="002B16EB" w:rsidRDefault="007E5474" w:rsidP="007E5474">
      <w:pPr>
        <w:pStyle w:val="NoSpacing"/>
        <w:rPr>
          <w:rFonts w:ascii="Courier New" w:hAnsi="Courier New" w:cs="Courier New"/>
          <w:b/>
          <w:bCs/>
          <w:color w:val="FF0000"/>
          <w:sz w:val="18"/>
          <w:szCs w:val="18"/>
          <w:lang w:val="en-AU"/>
        </w:rPr>
      </w:pPr>
      <w:r w:rsidRPr="002B16EB">
        <w:rPr>
          <w:rFonts w:ascii="Courier New" w:hAnsi="Courier New" w:cs="Courier New"/>
          <w:sz w:val="18"/>
          <w:szCs w:val="18"/>
          <w:lang w:val="en-AU"/>
        </w:rPr>
        <w:t xml:space="preserve">  </w:t>
      </w:r>
      <w:r w:rsidRPr="002B16EB">
        <w:rPr>
          <w:rFonts w:ascii="Courier New" w:hAnsi="Courier New" w:cs="Courier New"/>
          <w:b/>
          <w:bCs/>
          <w:color w:val="FF0000"/>
          <w:sz w:val="18"/>
          <w:szCs w:val="18"/>
          <w:lang w:val="en-AU"/>
        </w:rPr>
        <w:t xml:space="preserve">RISK DECLINED: due to claims history (RTCTRX)   RISK MUST BE TERMINATED       </w:t>
      </w:r>
    </w:p>
    <w:p w14:paraId="4BE5F078" w14:textId="77777777" w:rsidR="007E5474" w:rsidRPr="002B16EB" w:rsidRDefault="007E5474" w:rsidP="007E5474">
      <w:pPr>
        <w:pStyle w:val="NoSpacing"/>
        <w:rPr>
          <w:rFonts w:ascii="Courier New" w:hAnsi="Courier New" w:cs="Courier New"/>
          <w:sz w:val="18"/>
          <w:szCs w:val="18"/>
          <w:lang w:val="en-AU"/>
        </w:rPr>
      </w:pPr>
    </w:p>
    <w:p w14:paraId="4F470B0D" w14:textId="77777777" w:rsidR="00643211" w:rsidRPr="002B16EB" w:rsidRDefault="00643211" w:rsidP="00B27F8C">
      <w:pPr>
        <w:pStyle w:val="NoSpacing"/>
        <w:rPr>
          <w:lang w:val="en-AU"/>
        </w:rPr>
      </w:pPr>
    </w:p>
    <w:p w14:paraId="737FDB4B" w14:textId="77777777" w:rsidR="00384CA5" w:rsidRPr="002B16EB" w:rsidRDefault="00384CA5" w:rsidP="00B27F8C">
      <w:pPr>
        <w:pStyle w:val="NoSpacing"/>
        <w:rPr>
          <w:lang w:val="en-AU"/>
        </w:rPr>
      </w:pPr>
    </w:p>
    <w:p w14:paraId="0B0CC9D4" w14:textId="77777777" w:rsidR="00384CA5" w:rsidRPr="002B16EB" w:rsidRDefault="00384CA5" w:rsidP="00384CA5">
      <w:pPr>
        <w:pStyle w:val="Heading2"/>
        <w:rPr>
          <w:lang w:val="en-AU"/>
        </w:rPr>
      </w:pPr>
      <w:bookmarkStart w:id="231" w:name="_Toc167367970"/>
      <w:r w:rsidRPr="002B16EB">
        <w:rPr>
          <w:lang w:val="en-AU"/>
        </w:rPr>
        <w:t>12/05 Wed</w:t>
      </w:r>
      <w:bookmarkEnd w:id="231"/>
    </w:p>
    <w:tbl>
      <w:tblPr>
        <w:tblW w:w="9346" w:type="dxa"/>
        <w:tblCellMar>
          <w:left w:w="0" w:type="dxa"/>
          <w:right w:w="0" w:type="dxa"/>
        </w:tblCellMar>
        <w:tblLook w:val="04A0" w:firstRow="1" w:lastRow="0" w:firstColumn="1" w:lastColumn="0" w:noHBand="0" w:noVBand="1"/>
      </w:tblPr>
      <w:tblGrid>
        <w:gridCol w:w="532"/>
        <w:gridCol w:w="6262"/>
        <w:gridCol w:w="2552"/>
      </w:tblGrid>
      <w:tr w:rsidR="00384CA5" w:rsidRPr="002B16EB" w14:paraId="73EC0BAB" w14:textId="77777777" w:rsidTr="00384C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4A78DFB" w14:textId="77777777" w:rsidR="00384CA5" w:rsidRPr="002B16EB" w:rsidRDefault="00384CA5" w:rsidP="00384CA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FE7FFF" w14:textId="77777777" w:rsidR="00384CA5" w:rsidRPr="002B16EB" w:rsidRDefault="00384CA5" w:rsidP="00384CA5">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811AC1" w14:textId="77777777" w:rsidR="00384CA5" w:rsidRPr="002B16EB" w:rsidRDefault="00384CA5" w:rsidP="00384CA5">
            <w:pPr>
              <w:pStyle w:val="NoSpacing"/>
              <w:spacing w:line="256" w:lineRule="auto"/>
              <w:rPr>
                <w:rFonts w:cstheme="minorHAnsi"/>
                <w:lang w:val="en-AU"/>
              </w:rPr>
            </w:pPr>
            <w:r w:rsidRPr="002B16EB">
              <w:rPr>
                <w:rFonts w:cstheme="minorHAnsi"/>
                <w:lang w:val="en-AU"/>
              </w:rPr>
              <w:t>REGD121p doesn’t work – date matching</w:t>
            </w:r>
          </w:p>
        </w:tc>
      </w:tr>
      <w:tr w:rsidR="00384CA5" w:rsidRPr="002B16EB" w14:paraId="1E8212E1" w14:textId="77777777" w:rsidTr="00384C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8889BF" w14:textId="77777777" w:rsidR="00384CA5" w:rsidRPr="002B16EB" w:rsidRDefault="00384CA5" w:rsidP="00384CA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1935AF" w14:textId="77777777" w:rsidR="00384CA5" w:rsidRPr="002B16EB" w:rsidRDefault="00384CA5" w:rsidP="00384CA5">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2D577D" w14:textId="77777777" w:rsidR="00384CA5" w:rsidRPr="002B16EB" w:rsidRDefault="00384CA5" w:rsidP="00384CA5">
            <w:pPr>
              <w:pStyle w:val="NoSpacing"/>
              <w:spacing w:line="256" w:lineRule="auto"/>
              <w:rPr>
                <w:rFonts w:cstheme="minorHAnsi"/>
                <w:lang w:val="en-AU"/>
              </w:rPr>
            </w:pPr>
          </w:p>
        </w:tc>
      </w:tr>
      <w:tr w:rsidR="00384CA5" w:rsidRPr="002B16EB" w14:paraId="6BC08A2B" w14:textId="77777777" w:rsidTr="00384CA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1B0B9D" w14:textId="77777777" w:rsidR="00384CA5" w:rsidRPr="002B16EB" w:rsidRDefault="00384CA5" w:rsidP="00384CA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9989FC" w14:textId="77777777" w:rsidR="00384CA5" w:rsidRPr="002B16EB" w:rsidRDefault="00384CA5" w:rsidP="00384CA5">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4F5D70" w14:textId="77777777" w:rsidR="00384CA5" w:rsidRPr="002B16EB" w:rsidRDefault="00384CA5" w:rsidP="00384CA5">
            <w:pPr>
              <w:pStyle w:val="NoSpacing"/>
              <w:spacing w:line="256" w:lineRule="auto"/>
              <w:rPr>
                <w:rFonts w:cstheme="minorHAnsi"/>
                <w:lang w:val="en-AU"/>
              </w:rPr>
            </w:pPr>
          </w:p>
        </w:tc>
      </w:tr>
      <w:tr w:rsidR="00384CA5" w:rsidRPr="002B16EB" w14:paraId="78E5D9FE" w14:textId="77777777" w:rsidTr="00384C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8196D2" w14:textId="77777777" w:rsidR="00384CA5" w:rsidRPr="002B16EB" w:rsidRDefault="00384CA5" w:rsidP="00384CA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83D23B" w14:textId="77777777" w:rsidR="00384CA5" w:rsidRPr="002B16EB" w:rsidRDefault="00384CA5" w:rsidP="00384CA5">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7E24D009" w14:textId="77777777" w:rsidR="00384CA5" w:rsidRPr="002B16EB" w:rsidRDefault="00384CA5" w:rsidP="00384CA5">
            <w:pPr>
              <w:pStyle w:val="NoSpacing"/>
              <w:rPr>
                <w:rFonts w:cstheme="minorHAnsi"/>
                <w:lang w:val="en-AU"/>
              </w:rPr>
            </w:pPr>
            <w:proofErr w:type="spellStart"/>
            <w:r w:rsidRPr="002B16EB">
              <w:rPr>
                <w:rFonts w:cstheme="minorHAnsi"/>
                <w:lang w:val="en-AU"/>
              </w:rPr>
              <w:t>Pold.systest.jcl</w:t>
            </w:r>
            <w:proofErr w:type="spellEnd"/>
            <w:r w:rsidRPr="002B16EB">
              <w:rPr>
                <w:rFonts w:cstheme="minorHAnsi"/>
                <w:lang w:val="en-AU"/>
              </w:rPr>
              <w:t>(regd035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4DE8B8" w14:textId="77777777" w:rsidR="00384CA5" w:rsidRPr="002B16EB" w:rsidRDefault="00384CA5" w:rsidP="00384CA5">
            <w:pPr>
              <w:pStyle w:val="NoSpacing"/>
              <w:spacing w:line="256" w:lineRule="auto"/>
              <w:rPr>
                <w:rFonts w:cstheme="minorHAnsi"/>
                <w:lang w:val="en-AU"/>
              </w:rPr>
            </w:pPr>
            <w:r w:rsidRPr="002B16EB">
              <w:rPr>
                <w:rFonts w:cstheme="minorHAnsi"/>
                <w:lang w:val="en-AU"/>
              </w:rPr>
              <w:t>PESANCD, PPSANCD tested in q/P</w:t>
            </w:r>
          </w:p>
        </w:tc>
      </w:tr>
      <w:tr w:rsidR="00384CA5" w:rsidRPr="002B16EB" w14:paraId="79D23053" w14:textId="77777777" w:rsidTr="00384C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E8EED8" w14:textId="77777777" w:rsidR="00384CA5" w:rsidRPr="002B16EB" w:rsidRDefault="00384CA5" w:rsidP="00384CA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F9AD4" w14:textId="77777777" w:rsidR="00384CA5" w:rsidRPr="002B16EB" w:rsidRDefault="00384CA5" w:rsidP="00384CA5">
            <w:pPr>
              <w:pStyle w:val="NoSpacing"/>
              <w:spacing w:line="256" w:lineRule="auto"/>
              <w:rPr>
                <w:rFonts w:cstheme="minorHAnsi"/>
                <w:lang w:val="en-AU"/>
              </w:rPr>
            </w:pPr>
            <w:r w:rsidRPr="002B16EB">
              <w:rPr>
                <w:rFonts w:cstheme="minorHAnsi"/>
                <w:lang w:val="en-AU"/>
              </w:rPr>
              <w:t>INC6927817 - Man Rerate declined risk due to claims - 85 G350038 CM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837FFF" w14:textId="77777777" w:rsidR="00384CA5" w:rsidRPr="002B16EB" w:rsidRDefault="00384CA5" w:rsidP="00384CA5">
            <w:pPr>
              <w:pStyle w:val="NoSpacing"/>
              <w:spacing w:line="256" w:lineRule="auto"/>
              <w:rPr>
                <w:rFonts w:cstheme="minorHAnsi"/>
                <w:lang w:val="en-AU"/>
              </w:rPr>
            </w:pPr>
          </w:p>
        </w:tc>
      </w:tr>
      <w:tr w:rsidR="00384CA5" w:rsidRPr="002B16EB" w14:paraId="2D8315CE" w14:textId="77777777" w:rsidTr="00384C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94E66D" w14:textId="77777777" w:rsidR="00384CA5" w:rsidRPr="002B16EB" w:rsidRDefault="00384CA5" w:rsidP="00384CA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58AA41" w14:textId="77777777" w:rsidR="00384CA5" w:rsidRPr="002B16EB" w:rsidRDefault="00683A72" w:rsidP="00384CA5">
            <w:pPr>
              <w:pStyle w:val="NoSpacing"/>
              <w:rPr>
                <w:rFonts w:cstheme="minorHAnsi"/>
                <w:lang w:val="en-AU"/>
              </w:rPr>
            </w:pPr>
            <w:r w:rsidRPr="002B16EB">
              <w:rPr>
                <w:rFonts w:cstheme="minorHAnsi"/>
                <w:lang w:val="en-AU"/>
              </w:rPr>
              <w:t>Control-M MF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886478" w14:textId="77777777" w:rsidR="00384CA5" w:rsidRPr="002B16EB" w:rsidRDefault="00384CA5" w:rsidP="00384CA5">
            <w:pPr>
              <w:pStyle w:val="NoSpacing"/>
              <w:spacing w:line="256" w:lineRule="auto"/>
              <w:rPr>
                <w:rFonts w:cstheme="minorHAnsi"/>
                <w:lang w:val="en-AU"/>
              </w:rPr>
            </w:pPr>
          </w:p>
        </w:tc>
      </w:tr>
    </w:tbl>
    <w:p w14:paraId="18E83AE2" w14:textId="77777777" w:rsidR="00384CA5" w:rsidRPr="002B16EB" w:rsidRDefault="00384CA5" w:rsidP="00384CA5">
      <w:pPr>
        <w:pStyle w:val="NoSpacing"/>
        <w:rPr>
          <w:lang w:val="en-AU"/>
        </w:rPr>
      </w:pPr>
    </w:p>
    <w:p w14:paraId="2027A8AD" w14:textId="77777777" w:rsidR="00412EAA" w:rsidRPr="002B16EB" w:rsidRDefault="00412EAA" w:rsidP="00412EAA">
      <w:pPr>
        <w:pStyle w:val="Heading2"/>
        <w:rPr>
          <w:lang w:val="en-AU"/>
        </w:rPr>
      </w:pPr>
      <w:bookmarkStart w:id="232" w:name="_Toc167367971"/>
      <w:r w:rsidRPr="002B16EB">
        <w:rPr>
          <w:lang w:val="en-AU"/>
        </w:rPr>
        <w:t>13/05 Thu</w:t>
      </w:r>
      <w:bookmarkEnd w:id="232"/>
    </w:p>
    <w:tbl>
      <w:tblPr>
        <w:tblW w:w="9346" w:type="dxa"/>
        <w:tblCellMar>
          <w:left w:w="0" w:type="dxa"/>
          <w:right w:w="0" w:type="dxa"/>
        </w:tblCellMar>
        <w:tblLook w:val="04A0" w:firstRow="1" w:lastRow="0" w:firstColumn="1" w:lastColumn="0" w:noHBand="0" w:noVBand="1"/>
      </w:tblPr>
      <w:tblGrid>
        <w:gridCol w:w="532"/>
        <w:gridCol w:w="6262"/>
        <w:gridCol w:w="2552"/>
      </w:tblGrid>
      <w:tr w:rsidR="00412EAA" w:rsidRPr="002B16EB" w14:paraId="32BA9B9E" w14:textId="77777777" w:rsidTr="00412EA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C7EADA5" w14:textId="77777777" w:rsidR="00412EAA" w:rsidRPr="002B16EB" w:rsidRDefault="00412EAA" w:rsidP="00412EA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D860A5" w14:textId="77777777" w:rsidR="00412EAA" w:rsidRPr="002B16EB" w:rsidRDefault="00412EAA" w:rsidP="00412EAA">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005B48" w14:textId="77777777" w:rsidR="00412EAA" w:rsidRPr="002B16EB" w:rsidRDefault="00412EAA" w:rsidP="00412EAA">
            <w:pPr>
              <w:pStyle w:val="NoSpacing"/>
              <w:spacing w:line="256" w:lineRule="auto"/>
              <w:rPr>
                <w:rFonts w:cstheme="minorHAnsi"/>
                <w:lang w:val="en-AU"/>
              </w:rPr>
            </w:pPr>
            <w:r w:rsidRPr="002B16EB">
              <w:rPr>
                <w:rFonts w:cstheme="minorHAnsi"/>
                <w:lang w:val="en-AU"/>
              </w:rPr>
              <w:t>REGD121p doesn’t work – date matching</w:t>
            </w:r>
          </w:p>
        </w:tc>
      </w:tr>
      <w:tr w:rsidR="00412EAA" w:rsidRPr="002B16EB" w14:paraId="5C1E8EC1" w14:textId="77777777" w:rsidTr="00412EA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F0DAA9" w14:textId="77777777" w:rsidR="00412EAA" w:rsidRPr="002B16EB" w:rsidRDefault="00412EAA" w:rsidP="00412EA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014C34" w14:textId="77777777" w:rsidR="00412EAA" w:rsidRPr="002B16EB" w:rsidRDefault="00412EAA" w:rsidP="00412EAA">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D53352" w14:textId="77777777" w:rsidR="00412EAA" w:rsidRPr="002B16EB" w:rsidRDefault="00412EAA" w:rsidP="00412EAA">
            <w:pPr>
              <w:pStyle w:val="NoSpacing"/>
              <w:spacing w:line="256" w:lineRule="auto"/>
              <w:rPr>
                <w:rFonts w:cstheme="minorHAnsi"/>
                <w:lang w:val="en-AU"/>
              </w:rPr>
            </w:pPr>
          </w:p>
        </w:tc>
      </w:tr>
      <w:tr w:rsidR="00412EAA" w:rsidRPr="002B16EB" w14:paraId="46EB6DE0" w14:textId="77777777" w:rsidTr="00412EA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76446" w14:textId="77777777" w:rsidR="00412EAA" w:rsidRPr="002B16EB" w:rsidRDefault="00412EAA" w:rsidP="00412EA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AE82F6" w14:textId="77777777" w:rsidR="00412EAA" w:rsidRPr="002B16EB" w:rsidRDefault="00571236" w:rsidP="00412EAA">
            <w:pPr>
              <w:autoSpaceDE w:val="0"/>
              <w:autoSpaceDN w:val="0"/>
              <w:adjustRightInd w:val="0"/>
              <w:spacing w:after="0" w:line="240" w:lineRule="auto"/>
              <w:rPr>
                <w:rFonts w:cstheme="minorHAnsi"/>
                <w:lang w:val="en-AU" w:bidi="th-TH"/>
              </w:rPr>
            </w:pPr>
            <w:r w:rsidRPr="002B16EB">
              <w:rPr>
                <w:rFonts w:cstheme="minorHAnsi"/>
                <w:lang w:val="en-AU" w:bidi="th-TH"/>
              </w:rPr>
              <w:t>Launchpad for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2CD50" w14:textId="77777777" w:rsidR="00412EAA" w:rsidRPr="002B16EB" w:rsidRDefault="00412EAA" w:rsidP="00412EAA">
            <w:pPr>
              <w:pStyle w:val="NoSpacing"/>
              <w:spacing w:line="256" w:lineRule="auto"/>
              <w:rPr>
                <w:rFonts w:cstheme="minorHAnsi"/>
                <w:lang w:val="en-AU"/>
              </w:rPr>
            </w:pPr>
          </w:p>
        </w:tc>
      </w:tr>
      <w:tr w:rsidR="00412EAA" w:rsidRPr="002B16EB" w14:paraId="5C8F62B7" w14:textId="77777777" w:rsidTr="00412EA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E305DD" w14:textId="77777777" w:rsidR="00412EAA" w:rsidRPr="002B16EB" w:rsidRDefault="00412EAA" w:rsidP="00412EA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4C0CF" w14:textId="77777777" w:rsidR="00412EAA" w:rsidRPr="002B16EB" w:rsidRDefault="00412EAA" w:rsidP="00412EAA">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244590A7" w14:textId="77777777" w:rsidR="00412EAA" w:rsidRPr="002B16EB" w:rsidRDefault="00412EAA" w:rsidP="00412EAA">
            <w:pPr>
              <w:pStyle w:val="NoSpacing"/>
              <w:rPr>
                <w:rFonts w:cstheme="minorHAnsi"/>
                <w:lang w:val="en-AU"/>
              </w:rPr>
            </w:pPr>
            <w:proofErr w:type="spellStart"/>
            <w:r w:rsidRPr="002B16EB">
              <w:rPr>
                <w:rFonts w:cstheme="minorHAnsi"/>
                <w:lang w:val="en-AU"/>
              </w:rPr>
              <w:t>Pold.systest.jcl</w:t>
            </w:r>
            <w:proofErr w:type="spellEnd"/>
            <w:r w:rsidRPr="002B16EB">
              <w:rPr>
                <w:rFonts w:cstheme="minorHAnsi"/>
                <w:lang w:val="en-AU"/>
              </w:rPr>
              <w:t>(regd035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CB2D23" w14:textId="77777777" w:rsidR="00412EAA" w:rsidRPr="002B16EB" w:rsidRDefault="00412EAA" w:rsidP="00412EAA">
            <w:pPr>
              <w:pStyle w:val="NoSpacing"/>
              <w:spacing w:line="256" w:lineRule="auto"/>
              <w:rPr>
                <w:rFonts w:cstheme="minorHAnsi"/>
                <w:lang w:val="en-AU"/>
              </w:rPr>
            </w:pPr>
            <w:r w:rsidRPr="002B16EB">
              <w:rPr>
                <w:rFonts w:cstheme="minorHAnsi"/>
                <w:lang w:val="en-AU"/>
              </w:rPr>
              <w:t>PESANCD, PPSANCD tested in q/P</w:t>
            </w:r>
          </w:p>
        </w:tc>
      </w:tr>
      <w:tr w:rsidR="00412EAA" w:rsidRPr="002B16EB" w14:paraId="10799292" w14:textId="77777777" w:rsidTr="00412EA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CAFFDE" w14:textId="77777777" w:rsidR="00412EAA" w:rsidRPr="002B16EB" w:rsidRDefault="00412EAA" w:rsidP="00412EA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C6A504" w14:textId="77777777" w:rsidR="00412EAA" w:rsidRPr="002B16EB" w:rsidRDefault="00571236" w:rsidP="00412EAA">
            <w:pPr>
              <w:pStyle w:val="NoSpacing"/>
              <w:spacing w:line="256" w:lineRule="auto"/>
              <w:rPr>
                <w:rFonts w:cstheme="minorHAnsi"/>
                <w:lang w:val="en-AU"/>
              </w:rPr>
            </w:pPr>
            <w:r w:rsidRPr="002B16EB">
              <w:rPr>
                <w:rFonts w:cstheme="minorHAnsi"/>
                <w:lang w:val="en-AU"/>
              </w:rPr>
              <w:t>Rega090r report spa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B55B39" w14:textId="77777777" w:rsidR="00412EAA" w:rsidRPr="002B16EB" w:rsidRDefault="00412EAA" w:rsidP="00412EAA">
            <w:pPr>
              <w:pStyle w:val="NoSpacing"/>
              <w:spacing w:line="256" w:lineRule="auto"/>
              <w:rPr>
                <w:rFonts w:cstheme="minorHAnsi"/>
                <w:lang w:val="en-AU"/>
              </w:rPr>
            </w:pPr>
          </w:p>
        </w:tc>
      </w:tr>
      <w:tr w:rsidR="00412EAA" w:rsidRPr="002B16EB" w14:paraId="009542C3" w14:textId="77777777" w:rsidTr="00412EA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89DFE" w14:textId="77777777" w:rsidR="00412EAA" w:rsidRPr="002B16EB" w:rsidRDefault="00412EAA" w:rsidP="00412EAA">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D1E088" w14:textId="77777777" w:rsidR="00412EAA" w:rsidRPr="002B16EB" w:rsidRDefault="00412EAA" w:rsidP="00412EAA">
            <w:pPr>
              <w:pStyle w:val="NoSpacing"/>
              <w:rPr>
                <w:rFonts w:cstheme="minorHAnsi"/>
                <w:lang w:val="en-AU"/>
              </w:rPr>
            </w:pPr>
            <w:r w:rsidRPr="002B16EB">
              <w:rPr>
                <w:rFonts w:cstheme="minorHAnsi"/>
                <w:lang w:val="en-AU"/>
              </w:rPr>
              <w:t>Control-M MF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9F9148" w14:textId="77777777" w:rsidR="00412EAA" w:rsidRPr="002B16EB" w:rsidRDefault="00412EAA" w:rsidP="00412EAA">
            <w:pPr>
              <w:pStyle w:val="NoSpacing"/>
              <w:spacing w:line="256" w:lineRule="auto"/>
              <w:rPr>
                <w:rFonts w:cstheme="minorHAnsi"/>
                <w:lang w:val="en-AU"/>
              </w:rPr>
            </w:pPr>
          </w:p>
        </w:tc>
      </w:tr>
    </w:tbl>
    <w:p w14:paraId="792EF0E1" w14:textId="77777777" w:rsidR="00412EAA" w:rsidRPr="002B16EB" w:rsidRDefault="00412EAA" w:rsidP="00412EAA">
      <w:pPr>
        <w:pStyle w:val="NoSpacing"/>
        <w:rPr>
          <w:lang w:val="en-AU"/>
        </w:rPr>
      </w:pPr>
    </w:p>
    <w:p w14:paraId="18DBD0DE" w14:textId="77777777" w:rsidR="000056D7" w:rsidRPr="002B16EB" w:rsidRDefault="000056D7" w:rsidP="000056D7">
      <w:pPr>
        <w:pStyle w:val="Heading2"/>
        <w:rPr>
          <w:lang w:val="en-AU"/>
        </w:rPr>
      </w:pPr>
      <w:bookmarkStart w:id="233" w:name="_Toc167367972"/>
      <w:r w:rsidRPr="002B16EB">
        <w:rPr>
          <w:lang w:val="en-AU"/>
        </w:rPr>
        <w:t>14/05 Fri</w:t>
      </w:r>
      <w:bookmarkEnd w:id="233"/>
    </w:p>
    <w:tbl>
      <w:tblPr>
        <w:tblW w:w="9346" w:type="dxa"/>
        <w:tblCellMar>
          <w:left w:w="0" w:type="dxa"/>
          <w:right w:w="0" w:type="dxa"/>
        </w:tblCellMar>
        <w:tblLook w:val="04A0" w:firstRow="1" w:lastRow="0" w:firstColumn="1" w:lastColumn="0" w:noHBand="0" w:noVBand="1"/>
      </w:tblPr>
      <w:tblGrid>
        <w:gridCol w:w="532"/>
        <w:gridCol w:w="6262"/>
        <w:gridCol w:w="2552"/>
      </w:tblGrid>
      <w:tr w:rsidR="000056D7" w:rsidRPr="002B16EB" w14:paraId="7A80133A" w14:textId="77777777" w:rsidTr="000056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3E88DAB" w14:textId="77777777" w:rsidR="000056D7" w:rsidRPr="002B16EB" w:rsidRDefault="000056D7" w:rsidP="000056D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FBBBA" w14:textId="77777777" w:rsidR="000056D7" w:rsidRPr="002B16EB" w:rsidRDefault="000056D7" w:rsidP="000056D7">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21A9E8" w14:textId="77777777" w:rsidR="000056D7" w:rsidRPr="002B16EB" w:rsidRDefault="000056D7" w:rsidP="000056D7">
            <w:pPr>
              <w:pStyle w:val="NoSpacing"/>
              <w:spacing w:line="256" w:lineRule="auto"/>
              <w:rPr>
                <w:rFonts w:cstheme="minorHAnsi"/>
                <w:lang w:val="en-AU"/>
              </w:rPr>
            </w:pPr>
            <w:r w:rsidRPr="002B16EB">
              <w:rPr>
                <w:rFonts w:cstheme="minorHAnsi"/>
                <w:lang w:val="en-AU"/>
              </w:rPr>
              <w:t>REGD121p doesn’t work – date matching</w:t>
            </w:r>
          </w:p>
        </w:tc>
      </w:tr>
      <w:tr w:rsidR="000056D7" w:rsidRPr="002B16EB" w14:paraId="7ED39E3A" w14:textId="77777777" w:rsidTr="000056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6E9222" w14:textId="77777777" w:rsidR="000056D7" w:rsidRPr="002B16EB" w:rsidRDefault="000056D7" w:rsidP="000056D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E8D1C9" w14:textId="77777777" w:rsidR="000056D7" w:rsidRPr="002B16EB" w:rsidRDefault="000056D7" w:rsidP="000056D7">
            <w:pPr>
              <w:autoSpaceDE w:val="0"/>
              <w:autoSpaceDN w:val="0"/>
              <w:adjustRightInd w:val="0"/>
              <w:spacing w:after="0" w:line="240" w:lineRule="auto"/>
              <w:rPr>
                <w:rFonts w:cstheme="minorHAnsi"/>
                <w:lang w:val="en-AU" w:bidi="th-TH"/>
              </w:rPr>
            </w:pPr>
            <w:r w:rsidRPr="002B16EB">
              <w:rPr>
                <w:rFonts w:cstheme="minorHAnsi"/>
                <w:lang w:val="en-AU" w:bidi="th-TH"/>
              </w:rPr>
              <w:t xml:space="preserve">MFM ES-ASM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C4BEAD" w14:textId="77777777" w:rsidR="000056D7" w:rsidRPr="002B16EB" w:rsidRDefault="000056D7" w:rsidP="000056D7">
            <w:pPr>
              <w:pStyle w:val="NoSpacing"/>
              <w:spacing w:line="256" w:lineRule="auto"/>
              <w:rPr>
                <w:rFonts w:cstheme="minorHAnsi"/>
                <w:lang w:val="en-AU"/>
              </w:rPr>
            </w:pPr>
          </w:p>
        </w:tc>
      </w:tr>
      <w:tr w:rsidR="000056D7" w:rsidRPr="002B16EB" w14:paraId="1F9C7564" w14:textId="77777777" w:rsidTr="000056D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6A1DCB" w14:textId="77777777" w:rsidR="000056D7" w:rsidRPr="002B16EB" w:rsidRDefault="000056D7" w:rsidP="000056D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05BF00" w14:textId="77777777" w:rsidR="000056D7" w:rsidRPr="002B16EB" w:rsidRDefault="000056D7" w:rsidP="000056D7">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7D3D10" w14:textId="77777777" w:rsidR="000056D7" w:rsidRPr="002B16EB" w:rsidRDefault="000056D7" w:rsidP="000056D7">
            <w:pPr>
              <w:pStyle w:val="NoSpacing"/>
              <w:spacing w:line="256" w:lineRule="auto"/>
              <w:rPr>
                <w:rFonts w:cstheme="minorHAnsi"/>
                <w:lang w:val="en-AU"/>
              </w:rPr>
            </w:pPr>
          </w:p>
        </w:tc>
      </w:tr>
      <w:tr w:rsidR="000056D7" w:rsidRPr="002B16EB" w14:paraId="1A6DE9C8" w14:textId="77777777" w:rsidTr="000056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504A5B" w14:textId="77777777" w:rsidR="000056D7" w:rsidRPr="002B16EB" w:rsidRDefault="000056D7" w:rsidP="000056D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415469" w14:textId="77777777" w:rsidR="000056D7" w:rsidRPr="002B16EB" w:rsidRDefault="000056D7" w:rsidP="000056D7">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6C500154" w14:textId="77777777" w:rsidR="000056D7" w:rsidRPr="002B16EB" w:rsidRDefault="000056D7" w:rsidP="000056D7">
            <w:pPr>
              <w:pStyle w:val="NoSpacing"/>
              <w:rPr>
                <w:rFonts w:cstheme="minorHAnsi"/>
                <w:lang w:val="en-AU"/>
              </w:rPr>
            </w:pPr>
            <w:proofErr w:type="spellStart"/>
            <w:r w:rsidRPr="002B16EB">
              <w:rPr>
                <w:rFonts w:cstheme="minorHAnsi"/>
                <w:lang w:val="en-AU"/>
              </w:rPr>
              <w:t>Pold.systest.jcl</w:t>
            </w:r>
            <w:proofErr w:type="spellEnd"/>
            <w:r w:rsidRPr="002B16EB">
              <w:rPr>
                <w:rFonts w:cstheme="minorHAnsi"/>
                <w:lang w:val="en-AU"/>
              </w:rPr>
              <w:t>(regd035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4FF4C4" w14:textId="77777777" w:rsidR="000056D7" w:rsidRPr="002B16EB" w:rsidRDefault="000056D7" w:rsidP="000056D7">
            <w:pPr>
              <w:pStyle w:val="NoSpacing"/>
              <w:spacing w:line="256" w:lineRule="auto"/>
              <w:rPr>
                <w:rFonts w:cstheme="minorHAnsi"/>
                <w:lang w:val="en-AU"/>
              </w:rPr>
            </w:pPr>
            <w:r w:rsidRPr="002B16EB">
              <w:rPr>
                <w:rFonts w:cstheme="minorHAnsi"/>
                <w:lang w:val="en-AU"/>
              </w:rPr>
              <w:t>PESANCD, PPSANCD tested in q/P</w:t>
            </w:r>
          </w:p>
        </w:tc>
      </w:tr>
      <w:tr w:rsidR="000056D7" w:rsidRPr="002B16EB" w14:paraId="7DA43667" w14:textId="77777777" w:rsidTr="000056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AE6AB0" w14:textId="77777777" w:rsidR="000056D7" w:rsidRPr="002B16EB" w:rsidRDefault="000056D7" w:rsidP="000056D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3F8AED" w14:textId="77777777" w:rsidR="000056D7" w:rsidRPr="002B16EB" w:rsidRDefault="000056D7" w:rsidP="000056D7">
            <w:pPr>
              <w:pStyle w:val="NoSpacing"/>
              <w:spacing w:line="256" w:lineRule="auto"/>
              <w:rPr>
                <w:rFonts w:cstheme="minorHAnsi"/>
                <w:lang w:val="en-AU"/>
              </w:rPr>
            </w:pPr>
            <w:r w:rsidRPr="002B16EB">
              <w:rPr>
                <w:rFonts w:cstheme="minorHAnsi"/>
                <w:lang w:val="en-AU"/>
              </w:rPr>
              <w:t>Rega090r report spa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1674A" w14:textId="77777777" w:rsidR="000056D7" w:rsidRPr="002B16EB" w:rsidRDefault="000056D7" w:rsidP="000056D7">
            <w:pPr>
              <w:pStyle w:val="NoSpacing"/>
              <w:spacing w:line="256" w:lineRule="auto"/>
              <w:rPr>
                <w:rFonts w:cstheme="minorHAnsi"/>
                <w:lang w:val="en-AU"/>
              </w:rPr>
            </w:pPr>
          </w:p>
        </w:tc>
      </w:tr>
      <w:tr w:rsidR="000056D7" w:rsidRPr="002B16EB" w14:paraId="1B27A9FA" w14:textId="77777777" w:rsidTr="000056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C81A49" w14:textId="77777777" w:rsidR="000056D7" w:rsidRPr="002B16EB" w:rsidRDefault="000056D7" w:rsidP="000056D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52894" w14:textId="77777777" w:rsidR="000056D7" w:rsidRPr="002B16EB" w:rsidRDefault="000056D7" w:rsidP="000056D7">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12893D" w14:textId="77777777" w:rsidR="000056D7" w:rsidRPr="002B16EB" w:rsidRDefault="000056D7" w:rsidP="000056D7">
            <w:pPr>
              <w:pStyle w:val="NoSpacing"/>
              <w:spacing w:line="256" w:lineRule="auto"/>
              <w:rPr>
                <w:rFonts w:cstheme="minorHAnsi"/>
                <w:lang w:val="en-AU"/>
              </w:rPr>
            </w:pPr>
          </w:p>
        </w:tc>
      </w:tr>
    </w:tbl>
    <w:p w14:paraId="5BB093DE" w14:textId="77777777" w:rsidR="000056D7" w:rsidRPr="002B16EB" w:rsidRDefault="000056D7" w:rsidP="000056D7">
      <w:pPr>
        <w:pStyle w:val="NoSpacing"/>
        <w:rPr>
          <w:lang w:val="en-AU"/>
        </w:rPr>
      </w:pPr>
    </w:p>
    <w:p w14:paraId="20258065" w14:textId="77777777" w:rsidR="00347499" w:rsidRPr="002B16EB" w:rsidRDefault="00347499" w:rsidP="00347499">
      <w:pPr>
        <w:pStyle w:val="Heading2"/>
        <w:rPr>
          <w:lang w:val="en-AU"/>
        </w:rPr>
      </w:pPr>
      <w:bookmarkStart w:id="234" w:name="_Toc167367973"/>
      <w:r w:rsidRPr="002B16EB">
        <w:rPr>
          <w:lang w:val="en-AU"/>
        </w:rPr>
        <w:t>17/05 Mon</w:t>
      </w:r>
      <w:bookmarkEnd w:id="234"/>
    </w:p>
    <w:tbl>
      <w:tblPr>
        <w:tblW w:w="9346" w:type="dxa"/>
        <w:tblCellMar>
          <w:left w:w="0" w:type="dxa"/>
          <w:right w:w="0" w:type="dxa"/>
        </w:tblCellMar>
        <w:tblLook w:val="04A0" w:firstRow="1" w:lastRow="0" w:firstColumn="1" w:lastColumn="0" w:noHBand="0" w:noVBand="1"/>
      </w:tblPr>
      <w:tblGrid>
        <w:gridCol w:w="532"/>
        <w:gridCol w:w="6262"/>
        <w:gridCol w:w="2552"/>
      </w:tblGrid>
      <w:tr w:rsidR="00347499" w:rsidRPr="002B16EB" w14:paraId="5B125FA8" w14:textId="77777777" w:rsidTr="0034749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9BB66E0" w14:textId="77777777" w:rsidR="00347499" w:rsidRPr="002B16EB" w:rsidRDefault="00347499" w:rsidP="00347499">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668475" w14:textId="77777777" w:rsidR="00347499" w:rsidRPr="002B16EB" w:rsidRDefault="00347499" w:rsidP="00347499">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F43141" w14:textId="77777777" w:rsidR="00347499" w:rsidRPr="002B16EB" w:rsidRDefault="00347499" w:rsidP="00347499">
            <w:pPr>
              <w:pStyle w:val="NoSpacing"/>
              <w:spacing w:line="256" w:lineRule="auto"/>
              <w:rPr>
                <w:rFonts w:cstheme="minorHAnsi"/>
                <w:lang w:val="en-AU"/>
              </w:rPr>
            </w:pPr>
            <w:r w:rsidRPr="002B16EB">
              <w:rPr>
                <w:rFonts w:cstheme="minorHAnsi"/>
                <w:lang w:val="en-AU"/>
              </w:rPr>
              <w:t>REGD121p doesn’t work – date matching</w:t>
            </w:r>
          </w:p>
        </w:tc>
      </w:tr>
      <w:tr w:rsidR="00347499" w:rsidRPr="002B16EB" w14:paraId="611005A7" w14:textId="77777777" w:rsidTr="0034749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EC9016" w14:textId="77777777" w:rsidR="00347499" w:rsidRPr="002B16EB" w:rsidRDefault="00347499" w:rsidP="00347499">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6096F4" w14:textId="77777777" w:rsidR="00347499" w:rsidRPr="002B16EB" w:rsidRDefault="00DC1DC4" w:rsidP="00347499">
            <w:pPr>
              <w:autoSpaceDE w:val="0"/>
              <w:autoSpaceDN w:val="0"/>
              <w:adjustRightInd w:val="0"/>
              <w:spacing w:after="0" w:line="240" w:lineRule="auto"/>
              <w:rPr>
                <w:rFonts w:cstheme="minorHAnsi"/>
                <w:lang w:val="en-AU" w:bidi="th-TH"/>
              </w:rPr>
            </w:pPr>
            <w:r w:rsidRPr="002B16EB">
              <w:rPr>
                <w:rFonts w:cstheme="minorHAnsi"/>
                <w:lang w:val="en-AU" w:bidi="th-TH"/>
              </w:rPr>
              <w:t xml:space="preserve">Splunk Alert: </w:t>
            </w:r>
            <w:proofErr w:type="spellStart"/>
            <w:r w:rsidRPr="002B16EB">
              <w:rPr>
                <w:rFonts w:cstheme="minorHAnsi"/>
                <w:lang w:val="en-AU" w:bidi="th-TH"/>
              </w:rPr>
              <w:t>FrontEnd</w:t>
            </w:r>
            <w:proofErr w:type="spellEnd"/>
            <w:r w:rsidRPr="002B16EB">
              <w:rPr>
                <w:rFonts w:cstheme="minorHAnsi"/>
                <w:lang w:val="en-AU" w:bidi="th-TH"/>
              </w:rPr>
              <w:t xml:space="preserve"> - (</w:t>
            </w:r>
            <w:proofErr w:type="spellStart"/>
            <w:r w:rsidRPr="002B16EB">
              <w:rPr>
                <w:rFonts w:cstheme="minorHAnsi"/>
                <w:lang w:val="en-AU" w:bidi="th-TH"/>
              </w:rPr>
              <w:t>WebCTP</w:t>
            </w:r>
            <w:proofErr w:type="spellEnd"/>
            <w:r w:rsidRPr="002B16EB">
              <w:rPr>
                <w:rFonts w:cstheme="minorHAnsi"/>
                <w:lang w:val="en-AU" w:bidi="th-TH"/>
              </w:rPr>
              <w:t>) FES0013 - Polisy DB2 error (missing polic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8BC4F6" w14:textId="77777777" w:rsidR="00347499" w:rsidRPr="002B16EB" w:rsidRDefault="006F047C" w:rsidP="00347499">
            <w:pPr>
              <w:pStyle w:val="NoSpacing"/>
              <w:spacing w:line="256" w:lineRule="auto"/>
              <w:rPr>
                <w:rFonts w:cstheme="minorHAnsi"/>
                <w:lang w:val="en-AU"/>
              </w:rPr>
            </w:pPr>
            <w:r w:rsidRPr="002B16EB">
              <w:rPr>
                <w:rFonts w:cstheme="minorHAnsi"/>
                <w:lang w:val="en-AU"/>
              </w:rPr>
              <w:t>Checked last few days, several abends due to -911</w:t>
            </w:r>
          </w:p>
        </w:tc>
      </w:tr>
      <w:tr w:rsidR="00347499" w:rsidRPr="002B16EB" w14:paraId="62DEA139" w14:textId="77777777" w:rsidTr="00347499">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B5D446" w14:textId="77777777" w:rsidR="00347499" w:rsidRPr="002B16EB" w:rsidRDefault="00347499" w:rsidP="00347499">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D5DE4" w14:textId="77777777" w:rsidR="00347499" w:rsidRPr="002B16EB" w:rsidRDefault="00307BC5" w:rsidP="00347499">
            <w:pPr>
              <w:autoSpaceDE w:val="0"/>
              <w:autoSpaceDN w:val="0"/>
              <w:adjustRightInd w:val="0"/>
              <w:spacing w:after="0" w:line="240" w:lineRule="auto"/>
              <w:rPr>
                <w:rFonts w:cstheme="minorHAnsi"/>
                <w:lang w:val="en-AU" w:bidi="th-TH"/>
              </w:rPr>
            </w:pPr>
            <w:r w:rsidRPr="002B16EB">
              <w:rPr>
                <w:rFonts w:cstheme="minorHAnsi"/>
                <w:lang w:val="en-AU" w:bidi="th-TH"/>
              </w:rPr>
              <w:t>BRN issue – discussions (Ali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27D337" w14:textId="77777777" w:rsidR="00347499" w:rsidRPr="002B16EB" w:rsidRDefault="00347499" w:rsidP="00347499">
            <w:pPr>
              <w:pStyle w:val="NoSpacing"/>
              <w:spacing w:line="256" w:lineRule="auto"/>
              <w:rPr>
                <w:rFonts w:cstheme="minorHAnsi"/>
                <w:lang w:val="en-AU"/>
              </w:rPr>
            </w:pPr>
          </w:p>
        </w:tc>
      </w:tr>
      <w:tr w:rsidR="00347499" w:rsidRPr="002B16EB" w14:paraId="48A79960" w14:textId="77777777" w:rsidTr="0034749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DBE30C" w14:textId="77777777" w:rsidR="00347499" w:rsidRPr="002B16EB" w:rsidRDefault="00347499" w:rsidP="00347499">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206F2" w14:textId="77777777" w:rsidR="00347499" w:rsidRPr="002B16EB" w:rsidRDefault="00347499" w:rsidP="00347499">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51F1459C" w14:textId="77777777" w:rsidR="00347499" w:rsidRPr="002B16EB" w:rsidRDefault="00347499" w:rsidP="00347499">
            <w:pPr>
              <w:pStyle w:val="NoSpacing"/>
              <w:rPr>
                <w:rFonts w:cstheme="minorHAnsi"/>
                <w:lang w:val="en-AU"/>
              </w:rPr>
            </w:pPr>
            <w:proofErr w:type="spellStart"/>
            <w:r w:rsidRPr="002B16EB">
              <w:rPr>
                <w:rFonts w:cstheme="minorHAnsi"/>
                <w:lang w:val="en-AU"/>
              </w:rPr>
              <w:t>Pold.systest.jcl</w:t>
            </w:r>
            <w:proofErr w:type="spellEnd"/>
            <w:r w:rsidRPr="002B16EB">
              <w:rPr>
                <w:rFonts w:cstheme="minorHAnsi"/>
                <w:lang w:val="en-AU"/>
              </w:rPr>
              <w:t>(regd035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084764" w14:textId="77777777" w:rsidR="00347499" w:rsidRPr="002B16EB" w:rsidRDefault="00347499" w:rsidP="00347499">
            <w:pPr>
              <w:pStyle w:val="NoSpacing"/>
              <w:spacing w:line="256" w:lineRule="auto"/>
              <w:rPr>
                <w:rFonts w:cstheme="minorHAnsi"/>
                <w:lang w:val="en-AU"/>
              </w:rPr>
            </w:pPr>
            <w:r w:rsidRPr="002B16EB">
              <w:rPr>
                <w:rFonts w:cstheme="minorHAnsi"/>
                <w:lang w:val="en-AU"/>
              </w:rPr>
              <w:t>PESANCD, PPSANCD tested in q/P</w:t>
            </w:r>
          </w:p>
        </w:tc>
      </w:tr>
      <w:tr w:rsidR="00347499" w:rsidRPr="002B16EB" w14:paraId="748FB16D" w14:textId="77777777" w:rsidTr="0034749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B3CDBE" w14:textId="77777777" w:rsidR="00347499" w:rsidRPr="002B16EB" w:rsidRDefault="00347499" w:rsidP="00347499">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E8D201" w14:textId="77777777" w:rsidR="00347499" w:rsidRPr="002B16EB" w:rsidRDefault="00347499" w:rsidP="00347499">
            <w:pPr>
              <w:pStyle w:val="NoSpacing"/>
              <w:spacing w:line="256" w:lineRule="auto"/>
              <w:rPr>
                <w:rFonts w:cstheme="minorHAnsi"/>
                <w:lang w:val="en-AU"/>
              </w:rPr>
            </w:pPr>
            <w:r w:rsidRPr="002B16EB">
              <w:rPr>
                <w:rFonts w:cstheme="minorHAnsi"/>
                <w:lang w:val="en-AU"/>
              </w:rPr>
              <w:t xml:space="preserve">Rega090r report on 14/05 </w:t>
            </w:r>
            <w:proofErr w:type="spellStart"/>
            <w:r w:rsidRPr="002B16EB">
              <w:rPr>
                <w:rFonts w:cstheme="minorHAnsi"/>
                <w:lang w:val="en-AU"/>
              </w:rPr>
              <w:t>fri</w:t>
            </w:r>
            <w:proofErr w:type="spellEnd"/>
            <w:r w:rsidRPr="002B16EB">
              <w:rPr>
                <w:rFonts w:cstheme="minorHAnsi"/>
                <w:lang w:val="en-AU"/>
              </w:rPr>
              <w:t xml:space="preserve"> – 146,137 pages</w:t>
            </w:r>
            <w:r w:rsidR="00307BC5" w:rsidRPr="002B16EB">
              <w:rPr>
                <w:rFonts w:cstheme="minorHAnsi"/>
                <w:lang w:val="en-AU"/>
              </w:rPr>
              <w:t xml:space="preserve"> (Priyanka DW – check 2 pols in AP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CD645A" w14:textId="77777777" w:rsidR="00347499" w:rsidRPr="002B16EB" w:rsidRDefault="00347499" w:rsidP="00347499">
            <w:pPr>
              <w:pStyle w:val="NoSpacing"/>
              <w:spacing w:line="256" w:lineRule="auto"/>
              <w:rPr>
                <w:rFonts w:cstheme="minorHAnsi"/>
                <w:lang w:val="en-AU"/>
              </w:rPr>
            </w:pPr>
          </w:p>
        </w:tc>
      </w:tr>
      <w:tr w:rsidR="00347499" w:rsidRPr="002B16EB" w14:paraId="4335E16D" w14:textId="77777777" w:rsidTr="0034749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968F8B" w14:textId="77777777" w:rsidR="00347499" w:rsidRPr="002B16EB" w:rsidRDefault="00347499" w:rsidP="00347499">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0DA587" w14:textId="77777777" w:rsidR="00347499" w:rsidRPr="002B16EB" w:rsidRDefault="00347499" w:rsidP="00347499">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942AAD" w14:textId="77777777" w:rsidR="00347499" w:rsidRPr="002B16EB" w:rsidRDefault="00347499" w:rsidP="00347499">
            <w:pPr>
              <w:pStyle w:val="NoSpacing"/>
              <w:spacing w:line="256" w:lineRule="auto"/>
              <w:rPr>
                <w:rFonts w:cstheme="minorHAnsi"/>
                <w:lang w:val="en-AU"/>
              </w:rPr>
            </w:pPr>
          </w:p>
        </w:tc>
      </w:tr>
    </w:tbl>
    <w:p w14:paraId="0515DD61" w14:textId="77777777" w:rsidR="00347499" w:rsidRPr="002B16EB" w:rsidRDefault="00347499" w:rsidP="00347499">
      <w:pPr>
        <w:pStyle w:val="NoSpacing"/>
        <w:rPr>
          <w:lang w:val="en-AU"/>
        </w:rPr>
      </w:pPr>
    </w:p>
    <w:p w14:paraId="32DA905B" w14:textId="77777777" w:rsidR="00254644" w:rsidRPr="002B16EB" w:rsidRDefault="00254644" w:rsidP="00254644">
      <w:pPr>
        <w:pStyle w:val="NoSpacing"/>
        <w:rPr>
          <w:lang w:val="en-AU"/>
        </w:rPr>
      </w:pPr>
    </w:p>
    <w:p w14:paraId="05E0BCCB" w14:textId="77777777" w:rsidR="00254644" w:rsidRPr="002B16EB" w:rsidRDefault="00254644" w:rsidP="00254644">
      <w:pPr>
        <w:pStyle w:val="Heading2"/>
        <w:rPr>
          <w:lang w:val="en-AU"/>
        </w:rPr>
      </w:pPr>
      <w:bookmarkStart w:id="235" w:name="_Toc167367974"/>
      <w:r w:rsidRPr="002B16EB">
        <w:rPr>
          <w:lang w:val="en-AU"/>
        </w:rPr>
        <w:t>18/05 Tue</w:t>
      </w:r>
      <w:bookmarkEnd w:id="235"/>
    </w:p>
    <w:tbl>
      <w:tblPr>
        <w:tblW w:w="9346" w:type="dxa"/>
        <w:tblCellMar>
          <w:left w:w="0" w:type="dxa"/>
          <w:right w:w="0" w:type="dxa"/>
        </w:tblCellMar>
        <w:tblLook w:val="04A0" w:firstRow="1" w:lastRow="0" w:firstColumn="1" w:lastColumn="0" w:noHBand="0" w:noVBand="1"/>
      </w:tblPr>
      <w:tblGrid>
        <w:gridCol w:w="532"/>
        <w:gridCol w:w="6262"/>
        <w:gridCol w:w="2552"/>
      </w:tblGrid>
      <w:tr w:rsidR="00254644" w:rsidRPr="002B16EB" w14:paraId="6DF74022" w14:textId="77777777" w:rsidTr="0025464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9B76109" w14:textId="77777777" w:rsidR="00254644" w:rsidRPr="002B16EB" w:rsidRDefault="00254644" w:rsidP="0025464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124CF8" w14:textId="77777777" w:rsidR="00254644" w:rsidRPr="002B16EB" w:rsidRDefault="00254644" w:rsidP="00254644">
            <w:pPr>
              <w:pStyle w:val="NoSpacing"/>
              <w:rPr>
                <w:rFonts w:cstheme="minorHAnsi"/>
                <w:lang w:val="en-AU"/>
              </w:rPr>
            </w:pPr>
            <w:r w:rsidRPr="002B16EB">
              <w:rPr>
                <w:rFonts w:cstheme="minorHAnsi"/>
                <w:lang w:val="en-AU"/>
              </w:rPr>
              <w:t xml:space="preserve">New change 1034154  (C1033578 – leap </w:t>
            </w:r>
            <w:proofErr w:type="spellStart"/>
            <w:r w:rsidRPr="002B16EB">
              <w:rPr>
                <w:rFonts w:cstheme="minorHAnsi"/>
                <w:lang w:val="en-AU"/>
              </w:rPr>
              <w:t>yr</w:t>
            </w:r>
            <w:proofErr w:type="spellEnd"/>
            <w:r w:rsidRPr="002B16EB">
              <w:rPr>
                <w:rFonts w:cstheme="minorHAnsi"/>
                <w:lang w:val="en-AU"/>
              </w:rPr>
              <w:t xml:space="preserve"> issue (New </w:t>
            </w:r>
            <w:proofErr w:type="spellStart"/>
            <w:r w:rsidRPr="002B16EB">
              <w:rPr>
                <w:rFonts w:cstheme="minorHAnsi"/>
                <w:lang w:val="en-AU"/>
              </w:rPr>
              <w:t>chg</w:t>
            </w:r>
            <w:proofErr w:type="spellEnd"/>
            <w:r w:rsidRPr="002B16EB">
              <w:rPr>
                <w:rFonts w:cstheme="minorHAnsi"/>
                <w:lang w:val="en-AU"/>
              </w:rPr>
              <w:t xml:space="preserve"> 1034068 – to back out 1033578 – testing </w:t>
            </w:r>
            <w:r w:rsidRPr="002B16EB">
              <w:rPr>
                <w:rFonts w:cstheme="minorHAnsi"/>
                <w:lang w:val="en-AU" w:bidi="th-TH"/>
              </w:rPr>
              <w:t>INC6000763 - PD/Lodgement issue)</w:t>
            </w:r>
            <w:r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1F907F" w14:textId="77777777" w:rsidR="00254644" w:rsidRPr="002B16EB" w:rsidRDefault="00254644" w:rsidP="00254644">
            <w:pPr>
              <w:pStyle w:val="NoSpacing"/>
              <w:spacing w:line="256" w:lineRule="auto"/>
              <w:rPr>
                <w:rFonts w:cstheme="minorHAnsi"/>
                <w:lang w:val="en-AU"/>
              </w:rPr>
            </w:pPr>
            <w:r w:rsidRPr="002B16EB">
              <w:rPr>
                <w:rFonts w:cstheme="minorHAnsi"/>
                <w:lang w:val="en-AU"/>
              </w:rPr>
              <w:t>REGD121p doesn’t work – date matching</w:t>
            </w:r>
          </w:p>
        </w:tc>
      </w:tr>
      <w:tr w:rsidR="00254644" w:rsidRPr="002B16EB" w14:paraId="5B851C6E" w14:textId="77777777" w:rsidTr="0025464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645D0D" w14:textId="77777777" w:rsidR="00254644" w:rsidRPr="002B16EB" w:rsidRDefault="00254644" w:rsidP="0025464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528993" w14:textId="77777777" w:rsidR="00254644" w:rsidRPr="002B16EB" w:rsidRDefault="00980A88" w:rsidP="00254644">
            <w:pPr>
              <w:autoSpaceDE w:val="0"/>
              <w:autoSpaceDN w:val="0"/>
              <w:adjustRightInd w:val="0"/>
              <w:spacing w:after="0" w:line="240" w:lineRule="auto"/>
              <w:rPr>
                <w:rFonts w:cstheme="minorHAnsi"/>
                <w:lang w:val="en-AU" w:bidi="th-TH"/>
              </w:rPr>
            </w:pPr>
            <w:r w:rsidRPr="002B16EB">
              <w:rPr>
                <w:rFonts w:cstheme="minorHAnsi"/>
                <w:lang w:val="en-AU" w:bidi="th-TH"/>
              </w:rPr>
              <w:t>[12-1] MFM – pol00 opti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49BAC" w14:textId="77777777" w:rsidR="00254644" w:rsidRPr="002B16EB" w:rsidRDefault="00254644" w:rsidP="00254644">
            <w:pPr>
              <w:pStyle w:val="NoSpacing"/>
              <w:spacing w:line="256" w:lineRule="auto"/>
              <w:rPr>
                <w:rFonts w:cstheme="minorHAnsi"/>
                <w:lang w:val="en-AU"/>
              </w:rPr>
            </w:pPr>
          </w:p>
        </w:tc>
      </w:tr>
      <w:tr w:rsidR="00254644" w:rsidRPr="002B16EB" w14:paraId="498CDACC" w14:textId="77777777" w:rsidTr="0025464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A0870C" w14:textId="77777777" w:rsidR="00254644" w:rsidRPr="002B16EB" w:rsidRDefault="00254644" w:rsidP="0025464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699E17" w14:textId="77777777" w:rsidR="00254644" w:rsidRPr="002B16EB" w:rsidRDefault="00254644" w:rsidP="00254644">
            <w:pPr>
              <w:autoSpaceDE w:val="0"/>
              <w:autoSpaceDN w:val="0"/>
              <w:adjustRightInd w:val="0"/>
              <w:spacing w:after="0" w:line="240" w:lineRule="auto"/>
              <w:rPr>
                <w:rFonts w:cstheme="minorHAnsi"/>
                <w:lang w:val="en-AU" w:bidi="th-TH"/>
              </w:rPr>
            </w:pPr>
            <w:r w:rsidRPr="002B16EB">
              <w:rPr>
                <w:rFonts w:cstheme="minorHAnsi"/>
                <w:lang w:val="en-AU" w:bidi="th-TH"/>
              </w:rPr>
              <w:t>BRN issue – discussions (Ali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2C42D" w14:textId="77777777" w:rsidR="00254644" w:rsidRPr="002B16EB" w:rsidRDefault="00254644" w:rsidP="00254644">
            <w:pPr>
              <w:pStyle w:val="NoSpacing"/>
              <w:spacing w:line="256" w:lineRule="auto"/>
              <w:rPr>
                <w:rFonts w:cstheme="minorHAnsi"/>
                <w:lang w:val="en-AU"/>
              </w:rPr>
            </w:pPr>
          </w:p>
        </w:tc>
      </w:tr>
      <w:tr w:rsidR="00254644" w:rsidRPr="002B16EB" w14:paraId="792D3432" w14:textId="77777777" w:rsidTr="0025464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B2A5E4" w14:textId="77777777" w:rsidR="00254644" w:rsidRPr="002B16EB" w:rsidRDefault="00254644" w:rsidP="0025464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92F73D" w14:textId="77777777" w:rsidR="00254644" w:rsidRPr="002B16EB" w:rsidRDefault="00254644" w:rsidP="00254644">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5423D014" w14:textId="77777777" w:rsidR="00254644" w:rsidRPr="002B16EB" w:rsidRDefault="00254644" w:rsidP="00254644">
            <w:pPr>
              <w:pStyle w:val="NoSpacing"/>
              <w:rPr>
                <w:rFonts w:cstheme="minorHAnsi"/>
                <w:lang w:val="en-AU"/>
              </w:rPr>
            </w:pPr>
            <w:proofErr w:type="spellStart"/>
            <w:r w:rsidRPr="002B16EB">
              <w:rPr>
                <w:rFonts w:cstheme="minorHAnsi"/>
                <w:lang w:val="en-AU"/>
              </w:rPr>
              <w:t>Pold.systest.jcl</w:t>
            </w:r>
            <w:proofErr w:type="spellEnd"/>
            <w:r w:rsidRPr="002B16EB">
              <w:rPr>
                <w:rFonts w:cstheme="minorHAnsi"/>
                <w:lang w:val="en-AU"/>
              </w:rPr>
              <w:t>(regd035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F25ED6" w14:textId="77777777" w:rsidR="00254644" w:rsidRPr="002B16EB" w:rsidRDefault="00254644" w:rsidP="00254644">
            <w:pPr>
              <w:pStyle w:val="NoSpacing"/>
              <w:spacing w:line="256" w:lineRule="auto"/>
              <w:rPr>
                <w:rFonts w:cstheme="minorHAnsi"/>
                <w:lang w:val="en-AU"/>
              </w:rPr>
            </w:pPr>
            <w:r w:rsidRPr="002B16EB">
              <w:rPr>
                <w:rFonts w:cstheme="minorHAnsi"/>
                <w:lang w:val="en-AU"/>
              </w:rPr>
              <w:t>PESANCD, PPSANCD tested in q/P</w:t>
            </w:r>
          </w:p>
        </w:tc>
      </w:tr>
      <w:tr w:rsidR="00254644" w:rsidRPr="002B16EB" w14:paraId="0D2A02EA" w14:textId="77777777" w:rsidTr="0025464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385720" w14:textId="77777777" w:rsidR="00254644" w:rsidRPr="002B16EB" w:rsidRDefault="00254644" w:rsidP="0025464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73554B" w14:textId="77777777" w:rsidR="00254644" w:rsidRPr="002B16EB" w:rsidRDefault="00254644" w:rsidP="00254644">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9C02F3" w14:textId="77777777" w:rsidR="00254644" w:rsidRPr="002B16EB" w:rsidRDefault="00254644" w:rsidP="00254644">
            <w:pPr>
              <w:pStyle w:val="NoSpacing"/>
              <w:spacing w:line="256" w:lineRule="auto"/>
              <w:rPr>
                <w:rFonts w:cstheme="minorHAnsi"/>
                <w:lang w:val="en-AU"/>
              </w:rPr>
            </w:pPr>
          </w:p>
        </w:tc>
      </w:tr>
      <w:tr w:rsidR="00254644" w:rsidRPr="002B16EB" w14:paraId="0FD0AECF" w14:textId="77777777" w:rsidTr="0025464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BE8E4C" w14:textId="77777777" w:rsidR="00254644" w:rsidRPr="002B16EB" w:rsidRDefault="00254644" w:rsidP="0025464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65B16E" w14:textId="77777777" w:rsidR="00254644" w:rsidRPr="002B16EB" w:rsidRDefault="00254644" w:rsidP="00254644">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54AF2B" w14:textId="77777777" w:rsidR="00254644" w:rsidRPr="002B16EB" w:rsidRDefault="00254644" w:rsidP="00254644">
            <w:pPr>
              <w:pStyle w:val="NoSpacing"/>
              <w:spacing w:line="256" w:lineRule="auto"/>
              <w:rPr>
                <w:rFonts w:cstheme="minorHAnsi"/>
                <w:lang w:val="en-AU"/>
              </w:rPr>
            </w:pPr>
          </w:p>
        </w:tc>
      </w:tr>
    </w:tbl>
    <w:p w14:paraId="53CEF8CA" w14:textId="77777777" w:rsidR="00254644" w:rsidRPr="002B16EB" w:rsidRDefault="00254644" w:rsidP="00254644">
      <w:pPr>
        <w:pStyle w:val="NoSpacing"/>
        <w:rPr>
          <w:lang w:val="en-AU"/>
        </w:rPr>
      </w:pPr>
    </w:p>
    <w:p w14:paraId="462B430F" w14:textId="77777777" w:rsidR="00254644" w:rsidRPr="002B16EB" w:rsidRDefault="00254644" w:rsidP="00254644">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The runbooks have been created in REGQ.RUNBOOKS. The runbooks that need reviewing are : DIRA331R, REGA331M, REGA331R, REGM070X and REGW856V.</w:t>
      </w:r>
    </w:p>
    <w:p w14:paraId="04B882F3" w14:textId="77777777" w:rsidR="00980A88" w:rsidRPr="002B16EB" w:rsidRDefault="00980A88" w:rsidP="00254644">
      <w:pPr>
        <w:autoSpaceDE w:val="0"/>
        <w:autoSpaceDN w:val="0"/>
        <w:adjustRightInd w:val="0"/>
        <w:spacing w:after="0" w:line="240" w:lineRule="auto"/>
        <w:rPr>
          <w:rFonts w:ascii="MS Sans Serif" w:hAnsi="MS Sans Serif" w:cs="MS Sans Serif"/>
          <w:sz w:val="17"/>
          <w:szCs w:val="17"/>
          <w:lang w:val="en-AU" w:bidi="th-TH"/>
        </w:rPr>
      </w:pPr>
    </w:p>
    <w:p w14:paraId="3584585A" w14:textId="77777777" w:rsidR="00980A88" w:rsidRPr="002B16EB" w:rsidRDefault="002A787E" w:rsidP="00254644">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Regent colono20</w:t>
      </w:r>
      <w:r w:rsidR="003F45F4" w:rsidRPr="002B16EB">
        <w:rPr>
          <w:rFonts w:ascii="MS Sans Serif" w:hAnsi="MS Sans Serif" w:cs="MS Sans Serif"/>
          <w:sz w:val="17"/>
          <w:szCs w:val="17"/>
          <w:lang w:val="en-AU" w:bidi="th-TH"/>
        </w:rPr>
        <w:t xml:space="preserve"> .. 49</w:t>
      </w:r>
    </w:p>
    <w:p w14:paraId="313E57C0" w14:textId="77777777" w:rsidR="00772D8C" w:rsidRPr="002B16EB" w:rsidRDefault="00772D8C" w:rsidP="00254644">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09 rn00060 </w:t>
      </w:r>
      <w:proofErr w:type="spellStart"/>
      <w:r w:rsidRPr="002B16EB">
        <w:rPr>
          <w:rFonts w:ascii="MS Sans Serif" w:hAnsi="MS Sans Serif" w:cs="MS Sans Serif"/>
          <w:sz w:val="17"/>
          <w:szCs w:val="17"/>
          <w:lang w:val="en-AU" w:bidi="th-TH"/>
        </w:rPr>
        <w:t>vsd</w:t>
      </w:r>
      <w:proofErr w:type="spellEnd"/>
    </w:p>
    <w:p w14:paraId="3FB93F89" w14:textId="77777777" w:rsidR="00772D8C" w:rsidRPr="002B16EB" w:rsidRDefault="00772D8C" w:rsidP="00254644">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32         AN06436     VSD</w:t>
      </w:r>
    </w:p>
    <w:p w14:paraId="40C73BFE" w14:textId="77777777" w:rsidR="00384CA5" w:rsidRPr="002B16EB" w:rsidRDefault="00384CA5" w:rsidP="00B27F8C">
      <w:pPr>
        <w:pStyle w:val="NoSpacing"/>
        <w:rPr>
          <w:lang w:val="en-AU"/>
        </w:rPr>
      </w:pPr>
    </w:p>
    <w:p w14:paraId="36555538" w14:textId="77777777" w:rsidR="003F45F4" w:rsidRPr="002B16EB" w:rsidRDefault="003F45F4" w:rsidP="003F45F4">
      <w:pPr>
        <w:pStyle w:val="Heading2"/>
        <w:rPr>
          <w:lang w:val="en-AU"/>
        </w:rPr>
      </w:pPr>
      <w:bookmarkStart w:id="236" w:name="_Toc167367975"/>
      <w:r w:rsidRPr="002B16EB">
        <w:rPr>
          <w:lang w:val="en-AU"/>
        </w:rPr>
        <w:t>19/05 Wed</w:t>
      </w:r>
      <w:bookmarkEnd w:id="236"/>
    </w:p>
    <w:p w14:paraId="02B305F0" w14:textId="77777777" w:rsidR="003F45F4" w:rsidRPr="002B16EB" w:rsidRDefault="003F45F4" w:rsidP="003F45F4">
      <w:pPr>
        <w:pStyle w:val="Heading2"/>
        <w:rPr>
          <w:lang w:val="en-AU"/>
        </w:rPr>
      </w:pPr>
      <w:bookmarkStart w:id="237" w:name="_Toc167367976"/>
      <w:r w:rsidRPr="002B16EB">
        <w:rPr>
          <w:lang w:val="en-AU"/>
        </w:rPr>
        <w:t>20/05 Thu</w:t>
      </w:r>
      <w:bookmarkEnd w:id="237"/>
    </w:p>
    <w:p w14:paraId="28F76B55" w14:textId="77777777" w:rsidR="003F45F4" w:rsidRPr="002B16EB" w:rsidRDefault="003F45F4" w:rsidP="003F45F4">
      <w:pPr>
        <w:pStyle w:val="Heading2"/>
        <w:rPr>
          <w:lang w:val="en-AU"/>
        </w:rPr>
      </w:pPr>
      <w:bookmarkStart w:id="238" w:name="_Toc167367977"/>
      <w:r w:rsidRPr="002B16EB">
        <w:rPr>
          <w:lang w:val="en-AU"/>
        </w:rPr>
        <w:t>21/05 Fri</w:t>
      </w:r>
      <w:bookmarkEnd w:id="238"/>
    </w:p>
    <w:p w14:paraId="36DD56A0" w14:textId="77777777" w:rsidR="003F45F4" w:rsidRPr="002B16EB" w:rsidRDefault="003F45F4" w:rsidP="00B27F8C">
      <w:pPr>
        <w:pStyle w:val="NoSpacing"/>
        <w:rPr>
          <w:lang w:val="en-AU"/>
        </w:rPr>
      </w:pPr>
    </w:p>
    <w:p w14:paraId="64511230" w14:textId="77777777" w:rsidR="003F45F4" w:rsidRPr="002B16EB" w:rsidRDefault="003F45F4" w:rsidP="003F45F4">
      <w:pPr>
        <w:pStyle w:val="Heading2"/>
        <w:rPr>
          <w:lang w:val="en-AU"/>
        </w:rPr>
      </w:pPr>
      <w:bookmarkStart w:id="239" w:name="_Toc167367978"/>
      <w:r w:rsidRPr="002B16EB">
        <w:rPr>
          <w:lang w:val="en-AU"/>
        </w:rPr>
        <w:t>24/05 Mon</w:t>
      </w:r>
      <w:bookmarkEnd w:id="239"/>
    </w:p>
    <w:tbl>
      <w:tblPr>
        <w:tblW w:w="9346" w:type="dxa"/>
        <w:tblCellMar>
          <w:left w:w="0" w:type="dxa"/>
          <w:right w:w="0" w:type="dxa"/>
        </w:tblCellMar>
        <w:tblLook w:val="04A0" w:firstRow="1" w:lastRow="0" w:firstColumn="1" w:lastColumn="0" w:noHBand="0" w:noVBand="1"/>
      </w:tblPr>
      <w:tblGrid>
        <w:gridCol w:w="532"/>
        <w:gridCol w:w="6262"/>
        <w:gridCol w:w="2552"/>
      </w:tblGrid>
      <w:tr w:rsidR="008C0B20" w:rsidRPr="002B16EB" w14:paraId="0BB2A344" w14:textId="77777777" w:rsidTr="008C0B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533A204" w14:textId="77777777" w:rsidR="008C0B20" w:rsidRPr="002B16EB" w:rsidRDefault="008C0B20" w:rsidP="008C0B2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B407A" w14:textId="77777777" w:rsidR="008C0B20" w:rsidRPr="002B16EB" w:rsidRDefault="008C0B20" w:rsidP="008C0B20">
            <w:pPr>
              <w:pStyle w:val="NoSpacing"/>
              <w:rPr>
                <w:lang w:val="en-AU"/>
              </w:rPr>
            </w:pPr>
            <w:r w:rsidRPr="002B16EB">
              <w:rPr>
                <w:lang w:val="en-AU"/>
              </w:rPr>
              <w:t xml:space="preserve">Email from </w:t>
            </w:r>
            <w:proofErr w:type="spellStart"/>
            <w:r w:rsidRPr="002B16EB">
              <w:rPr>
                <w:lang w:val="en-AU"/>
              </w:rPr>
              <w:t>Kochar</w:t>
            </w:r>
            <w:proofErr w:type="spellEnd"/>
            <w:r w:rsidRPr="002B16EB">
              <w:rPr>
                <w:lang w:val="en-AU"/>
              </w:rPr>
              <w:t xml:space="preserve">, Manali </w:t>
            </w:r>
            <w:hyperlink r:id="rId31" w:history="1">
              <w:r w:rsidRPr="002B16EB">
                <w:rPr>
                  <w:rStyle w:val="Hyperlink"/>
                  <w:lang w:val="en-AU"/>
                </w:rPr>
                <w:t>manali.kochar@westpac.com.au</w:t>
              </w:r>
            </w:hyperlink>
            <w:r w:rsidRPr="002B16EB">
              <w:rPr>
                <w:lang w:val="en-AU"/>
              </w:rPr>
              <w:t xml:space="preserve"> – duplicate TNS refunds</w:t>
            </w:r>
          </w:p>
          <w:p w14:paraId="0E457E09" w14:textId="77777777" w:rsidR="008C0B20" w:rsidRPr="002B16EB" w:rsidRDefault="008C0B20" w:rsidP="008C0B20">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00E089" w14:textId="77777777" w:rsidR="008C0B20" w:rsidRPr="002B16EB" w:rsidRDefault="00462970" w:rsidP="008C0B20">
            <w:pPr>
              <w:pStyle w:val="NoSpacing"/>
              <w:spacing w:line="256" w:lineRule="auto"/>
              <w:rPr>
                <w:rFonts w:cstheme="minorHAnsi"/>
                <w:lang w:val="en-AU"/>
              </w:rPr>
            </w:pPr>
            <w:r w:rsidRPr="002B16EB">
              <w:rPr>
                <w:rFonts w:cstheme="minorHAnsi"/>
                <w:lang w:val="en-AU"/>
              </w:rPr>
              <w:t>Danny</w:t>
            </w:r>
          </w:p>
        </w:tc>
      </w:tr>
      <w:tr w:rsidR="008C0B20" w:rsidRPr="002B16EB" w14:paraId="3E356A9D" w14:textId="77777777" w:rsidTr="008C0B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2E23B8" w14:textId="77777777" w:rsidR="008C0B20" w:rsidRPr="002B16EB" w:rsidRDefault="008C0B20" w:rsidP="008C0B2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1D36A5" w14:textId="77777777" w:rsidR="008C0B20" w:rsidRPr="002B16EB" w:rsidRDefault="009974C1" w:rsidP="008C0B20">
            <w:pPr>
              <w:autoSpaceDE w:val="0"/>
              <w:autoSpaceDN w:val="0"/>
              <w:adjustRightInd w:val="0"/>
              <w:spacing w:after="0" w:line="240" w:lineRule="auto"/>
              <w:rPr>
                <w:rFonts w:cstheme="minorHAnsi"/>
                <w:lang w:val="en-AU" w:bidi="th-TH"/>
              </w:rPr>
            </w:pPr>
            <w:r w:rsidRPr="002B16EB">
              <w:rPr>
                <w:rFonts w:cstheme="minorHAnsi"/>
                <w:lang w:val="en-AU" w:bidi="th-TH"/>
              </w:rPr>
              <w:t>U035 in btrni1 not deleted (Lynd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C60186" w14:textId="77777777" w:rsidR="008C0B20" w:rsidRPr="002B16EB" w:rsidRDefault="008C0B20" w:rsidP="008C0B20">
            <w:pPr>
              <w:pStyle w:val="NoSpacing"/>
              <w:spacing w:line="256" w:lineRule="auto"/>
              <w:rPr>
                <w:rFonts w:cstheme="minorHAnsi"/>
                <w:lang w:val="en-AU"/>
              </w:rPr>
            </w:pPr>
          </w:p>
        </w:tc>
      </w:tr>
      <w:tr w:rsidR="008C0B20" w:rsidRPr="002B16EB" w14:paraId="45169B6A" w14:textId="77777777" w:rsidTr="008C0B2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47E952" w14:textId="77777777" w:rsidR="008C0B20" w:rsidRPr="002B16EB" w:rsidRDefault="008C0B20" w:rsidP="008C0B2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CEB1ED" w14:textId="77777777" w:rsidR="008C0B20" w:rsidRPr="002B16EB" w:rsidRDefault="009974C1" w:rsidP="00201E8C">
            <w:pPr>
              <w:autoSpaceDE w:val="0"/>
              <w:autoSpaceDN w:val="0"/>
              <w:adjustRightInd w:val="0"/>
              <w:spacing w:after="0" w:line="240" w:lineRule="auto"/>
              <w:rPr>
                <w:rFonts w:cstheme="minorHAnsi"/>
                <w:lang w:val="en-AU" w:bidi="th-TH"/>
              </w:rPr>
            </w:pPr>
            <w:r w:rsidRPr="002B16EB">
              <w:rPr>
                <w:rFonts w:cstheme="minorHAnsi"/>
                <w:lang w:val="en-AU" w:bidi="th-TH"/>
              </w:rPr>
              <w:t>WBC - TNSPMT Transactions dated 13th May 2021</w:t>
            </w:r>
            <w:r w:rsidR="00201E8C" w:rsidRPr="002B16EB">
              <w:rPr>
                <w:rFonts w:cstheme="minorHAnsi"/>
                <w:lang w:val="en-AU" w:bidi="th-TH"/>
              </w:rPr>
              <w:t>- duplic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CA15A" w14:textId="77777777" w:rsidR="008C0B20" w:rsidRPr="002B16EB" w:rsidRDefault="008C0B20" w:rsidP="008C0B20">
            <w:pPr>
              <w:pStyle w:val="NoSpacing"/>
              <w:spacing w:line="256" w:lineRule="auto"/>
              <w:rPr>
                <w:rFonts w:cstheme="minorHAnsi"/>
                <w:lang w:val="en-AU"/>
              </w:rPr>
            </w:pPr>
          </w:p>
        </w:tc>
      </w:tr>
      <w:tr w:rsidR="008C0B20" w:rsidRPr="002B16EB" w14:paraId="53C2A5E9" w14:textId="77777777" w:rsidTr="008C0B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55014F" w14:textId="77777777" w:rsidR="008C0B20" w:rsidRPr="002B16EB" w:rsidRDefault="008C0B20" w:rsidP="008C0B2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FF855" w14:textId="77777777" w:rsidR="008C0B20" w:rsidRPr="002B16EB" w:rsidRDefault="008C0B20" w:rsidP="008C0B20">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2486BD68" w14:textId="77777777" w:rsidR="008C0B20" w:rsidRPr="002B16EB" w:rsidRDefault="00462970" w:rsidP="008C0B20">
            <w:pPr>
              <w:pStyle w:val="NoSpacing"/>
              <w:rPr>
                <w:rFonts w:cstheme="minorHAnsi"/>
                <w:lang w:val="en-AU"/>
              </w:rPr>
            </w:pPr>
            <w:r w:rsidRPr="002B16EB">
              <w:rPr>
                <w:rFonts w:cstheme="minorHAnsi"/>
                <w:lang w:val="en-AU"/>
              </w:rPr>
              <w:t xml:space="preserve">PESANCD, PPSANCD tested in </w:t>
            </w:r>
            <w:proofErr w:type="spellStart"/>
            <w:r w:rsidRPr="002B16EB">
              <w:rPr>
                <w:rFonts w:cstheme="minorHAnsi"/>
                <w:lang w:val="en-AU"/>
              </w:rPr>
              <w:t>qa</w:t>
            </w:r>
            <w:proofErr w:type="spellEnd"/>
            <w:r w:rsidRPr="002B16EB">
              <w:rPr>
                <w:rFonts w:cstheme="minorHAnsi"/>
                <w:lang w:val="en-AU"/>
              </w:rPr>
              <w:t xml:space="preserve"> by Raymo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1D012B" w14:textId="77777777" w:rsidR="008C0B20" w:rsidRPr="002B16EB" w:rsidRDefault="00462970" w:rsidP="00462970">
            <w:pPr>
              <w:pStyle w:val="NoSpacing"/>
              <w:spacing w:line="256" w:lineRule="auto"/>
              <w:rPr>
                <w:rFonts w:cstheme="minorHAnsi"/>
                <w:lang w:val="en-AU"/>
              </w:rPr>
            </w:pPr>
            <w:r w:rsidRPr="002B16EB">
              <w:rPr>
                <w:rFonts w:cstheme="minorHAnsi"/>
                <w:lang w:val="en-AU"/>
              </w:rPr>
              <w:t>Ready for CAB 27/05</w:t>
            </w:r>
          </w:p>
        </w:tc>
      </w:tr>
      <w:tr w:rsidR="008C0B20" w:rsidRPr="002B16EB" w14:paraId="4C6D965C" w14:textId="77777777" w:rsidTr="008C0B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63CCEF" w14:textId="77777777" w:rsidR="008C0B20" w:rsidRPr="002B16EB" w:rsidRDefault="008C0B20" w:rsidP="008C0B2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9DF3E" w14:textId="77777777" w:rsidR="008C0B20" w:rsidRPr="002B16EB" w:rsidRDefault="008C0B20" w:rsidP="008C0B20">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B60F15" w14:textId="77777777" w:rsidR="008C0B20" w:rsidRPr="002B16EB" w:rsidRDefault="008C0B20" w:rsidP="008C0B20">
            <w:pPr>
              <w:pStyle w:val="NoSpacing"/>
              <w:spacing w:line="256" w:lineRule="auto"/>
              <w:rPr>
                <w:rFonts w:cstheme="minorHAnsi"/>
                <w:lang w:val="en-AU"/>
              </w:rPr>
            </w:pPr>
          </w:p>
        </w:tc>
      </w:tr>
      <w:tr w:rsidR="008C0B20" w:rsidRPr="002B16EB" w14:paraId="4748A4D2" w14:textId="77777777" w:rsidTr="008C0B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2E1978" w14:textId="77777777" w:rsidR="008C0B20" w:rsidRPr="002B16EB" w:rsidRDefault="008C0B20" w:rsidP="008C0B2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3E676" w14:textId="77777777" w:rsidR="008C0B20" w:rsidRPr="002B16EB" w:rsidRDefault="008C0B20" w:rsidP="008C0B20">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FD1CD9" w14:textId="77777777" w:rsidR="008C0B20" w:rsidRPr="002B16EB" w:rsidRDefault="008C0B20" w:rsidP="008C0B20">
            <w:pPr>
              <w:pStyle w:val="NoSpacing"/>
              <w:spacing w:line="256" w:lineRule="auto"/>
              <w:rPr>
                <w:rFonts w:cstheme="minorHAnsi"/>
                <w:lang w:val="en-AU"/>
              </w:rPr>
            </w:pPr>
          </w:p>
        </w:tc>
      </w:tr>
    </w:tbl>
    <w:p w14:paraId="48E7ED05" w14:textId="77777777" w:rsidR="008C0B20" w:rsidRPr="002B16EB" w:rsidRDefault="008C0B20" w:rsidP="008C0B20">
      <w:pPr>
        <w:pStyle w:val="NoSpacing"/>
        <w:rPr>
          <w:lang w:val="en-AU"/>
        </w:rPr>
      </w:pPr>
    </w:p>
    <w:p w14:paraId="047CC5C4" w14:textId="77777777" w:rsidR="00AA1EAB" w:rsidRPr="002B16EB" w:rsidRDefault="00AA1EAB" w:rsidP="00AA1EAB">
      <w:pPr>
        <w:pStyle w:val="Heading2"/>
        <w:rPr>
          <w:lang w:val="en-AU"/>
        </w:rPr>
      </w:pPr>
      <w:bookmarkStart w:id="240" w:name="_Toc167367979"/>
      <w:r w:rsidRPr="002B16EB">
        <w:rPr>
          <w:lang w:val="en-AU"/>
        </w:rPr>
        <w:t>25/05 Mon</w:t>
      </w:r>
      <w:bookmarkEnd w:id="240"/>
    </w:p>
    <w:tbl>
      <w:tblPr>
        <w:tblW w:w="9346" w:type="dxa"/>
        <w:tblCellMar>
          <w:left w:w="0" w:type="dxa"/>
          <w:right w:w="0" w:type="dxa"/>
        </w:tblCellMar>
        <w:tblLook w:val="04A0" w:firstRow="1" w:lastRow="0" w:firstColumn="1" w:lastColumn="0" w:noHBand="0" w:noVBand="1"/>
      </w:tblPr>
      <w:tblGrid>
        <w:gridCol w:w="532"/>
        <w:gridCol w:w="6262"/>
        <w:gridCol w:w="2552"/>
      </w:tblGrid>
      <w:tr w:rsidR="00AA1EAB" w:rsidRPr="002B16EB" w14:paraId="793A48F2" w14:textId="77777777" w:rsidTr="00AA1EA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1BBA7BA" w14:textId="77777777" w:rsidR="00AA1EAB" w:rsidRPr="002B16EB" w:rsidRDefault="00AA1EAB" w:rsidP="00AA1EA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1E54E6" w14:textId="77777777" w:rsidR="00AA1EAB" w:rsidRPr="002B16EB" w:rsidRDefault="00AA1EAB" w:rsidP="00AA1EAB">
            <w:pPr>
              <w:pStyle w:val="NoSpacing"/>
              <w:rPr>
                <w:rFonts w:cstheme="minorHAnsi"/>
                <w:lang w:val="en-AU"/>
              </w:rPr>
            </w:pPr>
            <w:r w:rsidRPr="002B16EB">
              <w:rPr>
                <w:lang w:val="en-AU"/>
              </w:rPr>
              <w:t>MFM | Review Polisy BAU Activities / Requirements for FMO</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BDC96" w14:textId="77777777" w:rsidR="00AA1EAB" w:rsidRPr="002B16EB" w:rsidRDefault="00AA1EAB" w:rsidP="00AA1EAB">
            <w:pPr>
              <w:pStyle w:val="NoSpacing"/>
              <w:spacing w:line="256" w:lineRule="auto"/>
              <w:rPr>
                <w:rFonts w:cstheme="minorHAnsi"/>
                <w:lang w:val="en-AU"/>
              </w:rPr>
            </w:pPr>
            <w:r w:rsidRPr="002B16EB">
              <w:rPr>
                <w:rFonts w:cstheme="minorHAnsi"/>
                <w:lang w:val="en-AU"/>
              </w:rPr>
              <w:t>Meeting 9.30 – 11am</w:t>
            </w:r>
          </w:p>
        </w:tc>
      </w:tr>
      <w:tr w:rsidR="00AA1EAB" w:rsidRPr="002B16EB" w14:paraId="1E6C306B" w14:textId="77777777" w:rsidTr="00AA1EA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0D5FAE" w14:textId="77777777" w:rsidR="00AA1EAB" w:rsidRPr="002B16EB" w:rsidRDefault="00AA1EAB" w:rsidP="00AA1EA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1C621D" w14:textId="77777777" w:rsidR="00AA1EAB" w:rsidRPr="002B16EB" w:rsidRDefault="00AA1EAB" w:rsidP="00AA1EAB">
            <w:pPr>
              <w:autoSpaceDE w:val="0"/>
              <w:autoSpaceDN w:val="0"/>
              <w:adjustRightInd w:val="0"/>
              <w:spacing w:after="0" w:line="240" w:lineRule="auto"/>
              <w:rPr>
                <w:rFonts w:cstheme="minorHAnsi"/>
                <w:lang w:val="en-AU" w:bidi="th-TH"/>
              </w:rPr>
            </w:pPr>
            <w:r w:rsidRPr="002B16EB">
              <w:rPr>
                <w:rFonts w:cstheme="minorHAnsi"/>
                <w:lang w:val="en-AU" w:bidi="th-TH"/>
              </w:rPr>
              <w:t>U035 in btrni1 not deleted (Lynd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ECCC73" w14:textId="77777777" w:rsidR="00AA1EAB" w:rsidRPr="002B16EB" w:rsidRDefault="00AA1EAB" w:rsidP="00AA1EAB">
            <w:pPr>
              <w:pStyle w:val="NoSpacing"/>
              <w:spacing w:line="256" w:lineRule="auto"/>
              <w:rPr>
                <w:rFonts w:cstheme="minorHAnsi"/>
                <w:lang w:val="en-AU"/>
              </w:rPr>
            </w:pPr>
          </w:p>
        </w:tc>
      </w:tr>
      <w:tr w:rsidR="00AA1EAB" w:rsidRPr="002B16EB" w14:paraId="6751ECC9" w14:textId="77777777" w:rsidTr="00AA1EA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8A4E24" w14:textId="77777777" w:rsidR="00AA1EAB" w:rsidRPr="002B16EB" w:rsidRDefault="00AA1EAB" w:rsidP="00AA1EA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489AD" w14:textId="77777777" w:rsidR="00AA1EAB" w:rsidRPr="002B16EB" w:rsidRDefault="00AA1EAB" w:rsidP="00AA1EAB">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82A072" w14:textId="77777777" w:rsidR="00AA1EAB" w:rsidRPr="002B16EB" w:rsidRDefault="00AA1EAB" w:rsidP="00AA1EAB">
            <w:pPr>
              <w:pStyle w:val="NoSpacing"/>
              <w:spacing w:line="256" w:lineRule="auto"/>
              <w:rPr>
                <w:rFonts w:cstheme="minorHAnsi"/>
                <w:lang w:val="en-AU"/>
              </w:rPr>
            </w:pPr>
          </w:p>
        </w:tc>
      </w:tr>
      <w:tr w:rsidR="00AA1EAB" w:rsidRPr="002B16EB" w14:paraId="0EF59739" w14:textId="77777777" w:rsidTr="00AA1EA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F5BDC6" w14:textId="77777777" w:rsidR="00AA1EAB" w:rsidRPr="002B16EB" w:rsidRDefault="00AA1EAB" w:rsidP="00AA1EA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7E3E35" w14:textId="77777777" w:rsidR="00AA1EAB" w:rsidRPr="002B16EB" w:rsidRDefault="00AA1EAB" w:rsidP="00AA1EAB">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6i UAR report</w:t>
            </w:r>
          </w:p>
          <w:p w14:paraId="28253299" w14:textId="77777777" w:rsidR="00AA1EAB" w:rsidRPr="002B16EB" w:rsidRDefault="00AA1EAB" w:rsidP="00AA1EAB">
            <w:pPr>
              <w:pStyle w:val="NoSpacing"/>
              <w:rPr>
                <w:rFonts w:cstheme="minorHAnsi"/>
                <w:lang w:val="en-AU"/>
              </w:rPr>
            </w:pPr>
            <w:r w:rsidRPr="002B16EB">
              <w:rPr>
                <w:rFonts w:cstheme="minorHAnsi"/>
                <w:lang w:val="en-AU"/>
              </w:rPr>
              <w:t xml:space="preserve">PESANCD, PPSANCD tested in </w:t>
            </w:r>
            <w:proofErr w:type="spellStart"/>
            <w:r w:rsidRPr="002B16EB">
              <w:rPr>
                <w:rFonts w:cstheme="minorHAnsi"/>
                <w:lang w:val="en-AU"/>
              </w:rPr>
              <w:t>qa</w:t>
            </w:r>
            <w:proofErr w:type="spellEnd"/>
            <w:r w:rsidRPr="002B16EB">
              <w:rPr>
                <w:rFonts w:cstheme="minorHAnsi"/>
                <w:lang w:val="en-AU"/>
              </w:rPr>
              <w:t xml:space="preserve"> by Raymo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12EC07" w14:textId="77777777" w:rsidR="00AA1EAB" w:rsidRPr="002B16EB" w:rsidRDefault="00AA1EAB" w:rsidP="00AA1EAB">
            <w:pPr>
              <w:pStyle w:val="NoSpacing"/>
              <w:spacing w:line="256" w:lineRule="auto"/>
              <w:rPr>
                <w:rFonts w:cstheme="minorHAnsi"/>
                <w:lang w:val="en-AU"/>
              </w:rPr>
            </w:pPr>
            <w:r w:rsidRPr="002B16EB">
              <w:rPr>
                <w:rFonts w:cstheme="minorHAnsi"/>
                <w:lang w:val="en-AU"/>
              </w:rPr>
              <w:t>Ready for CAB 27/05</w:t>
            </w:r>
          </w:p>
        </w:tc>
      </w:tr>
      <w:tr w:rsidR="00AA1EAB" w:rsidRPr="002B16EB" w14:paraId="7CD5F4B9" w14:textId="77777777" w:rsidTr="00AA1EA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B70E8A" w14:textId="77777777" w:rsidR="00AA1EAB" w:rsidRPr="002B16EB" w:rsidRDefault="00AA1EAB" w:rsidP="00AA1EA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B5C41C" w14:textId="77777777" w:rsidR="00AA1EAB" w:rsidRPr="002B16EB" w:rsidRDefault="00AA1EAB" w:rsidP="00AA1EAB">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31494E" w14:textId="77777777" w:rsidR="00AA1EAB" w:rsidRPr="002B16EB" w:rsidRDefault="00AA1EAB" w:rsidP="00AA1EAB">
            <w:pPr>
              <w:pStyle w:val="NoSpacing"/>
              <w:spacing w:line="256" w:lineRule="auto"/>
              <w:rPr>
                <w:rFonts w:cstheme="minorHAnsi"/>
                <w:lang w:val="en-AU"/>
              </w:rPr>
            </w:pPr>
          </w:p>
        </w:tc>
      </w:tr>
      <w:tr w:rsidR="00AA1EAB" w:rsidRPr="002B16EB" w14:paraId="29CF3E13" w14:textId="77777777" w:rsidTr="00AA1EA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1A50AC" w14:textId="77777777" w:rsidR="00AA1EAB" w:rsidRPr="002B16EB" w:rsidRDefault="00AA1EAB" w:rsidP="00AA1EA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95ACE1" w14:textId="77777777" w:rsidR="00AA1EAB" w:rsidRPr="002B16EB" w:rsidRDefault="00AA1EAB" w:rsidP="00AA1EAB">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15F7C7" w14:textId="77777777" w:rsidR="00AA1EAB" w:rsidRPr="002B16EB" w:rsidRDefault="00AA1EAB" w:rsidP="00AA1EAB">
            <w:pPr>
              <w:pStyle w:val="NoSpacing"/>
              <w:spacing w:line="256" w:lineRule="auto"/>
              <w:rPr>
                <w:rFonts w:cstheme="minorHAnsi"/>
                <w:lang w:val="en-AU"/>
              </w:rPr>
            </w:pPr>
          </w:p>
        </w:tc>
      </w:tr>
    </w:tbl>
    <w:p w14:paraId="0E8D1BE6" w14:textId="77777777" w:rsidR="00AA1EAB" w:rsidRPr="002B16EB" w:rsidRDefault="00AA1EAB" w:rsidP="00AA1EAB">
      <w:pPr>
        <w:pStyle w:val="NoSpacing"/>
        <w:rPr>
          <w:lang w:val="en-AU"/>
        </w:rPr>
      </w:pPr>
    </w:p>
    <w:p w14:paraId="5673F47C" w14:textId="77777777" w:rsidR="004B5179" w:rsidRPr="002B16EB" w:rsidRDefault="004B5179" w:rsidP="004B5179">
      <w:pPr>
        <w:pStyle w:val="Heading2"/>
        <w:rPr>
          <w:lang w:val="en-AU"/>
        </w:rPr>
      </w:pPr>
      <w:bookmarkStart w:id="241" w:name="_Toc167367980"/>
      <w:r w:rsidRPr="002B16EB">
        <w:rPr>
          <w:lang w:val="en-AU"/>
        </w:rPr>
        <w:t xml:space="preserve">26/05 </w:t>
      </w:r>
      <w:r w:rsidR="00CC11FA" w:rsidRPr="002B16EB">
        <w:rPr>
          <w:lang w:val="en-AU"/>
        </w:rPr>
        <w:t>Wed</w:t>
      </w:r>
      <w:bookmarkEnd w:id="241"/>
    </w:p>
    <w:tbl>
      <w:tblPr>
        <w:tblW w:w="9346" w:type="dxa"/>
        <w:tblCellMar>
          <w:left w:w="0" w:type="dxa"/>
          <w:right w:w="0" w:type="dxa"/>
        </w:tblCellMar>
        <w:tblLook w:val="04A0" w:firstRow="1" w:lastRow="0" w:firstColumn="1" w:lastColumn="0" w:noHBand="0" w:noVBand="1"/>
      </w:tblPr>
      <w:tblGrid>
        <w:gridCol w:w="532"/>
        <w:gridCol w:w="6262"/>
        <w:gridCol w:w="2552"/>
      </w:tblGrid>
      <w:tr w:rsidR="004B5179" w:rsidRPr="002B16EB" w14:paraId="791E65EC" w14:textId="77777777" w:rsidTr="00E519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9772026" w14:textId="77777777" w:rsidR="004B5179" w:rsidRPr="002B16EB" w:rsidRDefault="004B5179" w:rsidP="00E519B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19293F" w14:textId="77777777" w:rsidR="004B5179" w:rsidRPr="002B16EB" w:rsidRDefault="004B5179" w:rsidP="00E519BC">
            <w:pPr>
              <w:pStyle w:val="NoSpacing"/>
              <w:rPr>
                <w:rFonts w:cstheme="minorHAnsi"/>
                <w:lang w:val="en-AU"/>
              </w:rPr>
            </w:pPr>
            <w:r w:rsidRPr="002B16EB">
              <w:rPr>
                <w:lang w:val="en-AU"/>
              </w:rPr>
              <w:t>MFM | Review pol00 opti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502EC1" w14:textId="77777777" w:rsidR="004B5179" w:rsidRPr="002B16EB" w:rsidRDefault="004B5179" w:rsidP="00E519BC">
            <w:pPr>
              <w:pStyle w:val="NoSpacing"/>
              <w:spacing w:line="256" w:lineRule="auto"/>
              <w:rPr>
                <w:rFonts w:cstheme="minorHAnsi"/>
                <w:lang w:val="en-AU"/>
              </w:rPr>
            </w:pPr>
            <w:r w:rsidRPr="002B16EB">
              <w:rPr>
                <w:rFonts w:cstheme="minorHAnsi"/>
                <w:lang w:val="en-AU"/>
              </w:rPr>
              <w:t>Meeting 12.30 – 1.20pm</w:t>
            </w:r>
          </w:p>
        </w:tc>
      </w:tr>
      <w:tr w:rsidR="004B5179" w:rsidRPr="002B16EB" w14:paraId="01DF566C" w14:textId="77777777" w:rsidTr="00E519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8F756" w14:textId="77777777" w:rsidR="004B5179" w:rsidRPr="002B16EB" w:rsidRDefault="004B5179" w:rsidP="00E519B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75679A" w14:textId="77777777" w:rsidR="004B5179" w:rsidRPr="002B16EB" w:rsidRDefault="004B5179" w:rsidP="00E519BC">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142BC0" w14:textId="77777777" w:rsidR="004B5179" w:rsidRPr="002B16EB" w:rsidRDefault="004B5179" w:rsidP="00E519BC">
            <w:pPr>
              <w:pStyle w:val="NoSpacing"/>
              <w:spacing w:line="256" w:lineRule="auto"/>
              <w:rPr>
                <w:rFonts w:cstheme="minorHAnsi"/>
                <w:lang w:val="en-AU"/>
              </w:rPr>
            </w:pPr>
          </w:p>
        </w:tc>
      </w:tr>
      <w:tr w:rsidR="004B5179" w:rsidRPr="002B16EB" w14:paraId="7F63289C" w14:textId="77777777" w:rsidTr="00E519B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030F66" w14:textId="77777777" w:rsidR="004B5179" w:rsidRPr="002B16EB" w:rsidRDefault="004B5179" w:rsidP="00E519B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72B5AA" w14:textId="77777777" w:rsidR="004B5179" w:rsidRPr="002B16EB" w:rsidRDefault="004B5179" w:rsidP="00E519BC">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B02409" w14:textId="77777777" w:rsidR="004B5179" w:rsidRPr="002B16EB" w:rsidRDefault="004B5179" w:rsidP="00E519BC">
            <w:pPr>
              <w:pStyle w:val="NoSpacing"/>
              <w:spacing w:line="256" w:lineRule="auto"/>
              <w:rPr>
                <w:rFonts w:cstheme="minorHAnsi"/>
                <w:lang w:val="en-AU"/>
              </w:rPr>
            </w:pPr>
          </w:p>
        </w:tc>
      </w:tr>
      <w:tr w:rsidR="004B5179" w:rsidRPr="002B16EB" w14:paraId="0E430AF4" w14:textId="77777777" w:rsidTr="00E519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19E37B" w14:textId="77777777" w:rsidR="004B5179" w:rsidRPr="002B16EB" w:rsidRDefault="004B5179" w:rsidP="00E519B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38B46E" w14:textId="77777777" w:rsidR="004B5179" w:rsidRPr="002B16EB" w:rsidRDefault="004B5179" w:rsidP="00E519BC">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5i UAR report</w:t>
            </w:r>
          </w:p>
          <w:p w14:paraId="106EDC7F" w14:textId="77777777" w:rsidR="004B5179" w:rsidRPr="002B16EB" w:rsidRDefault="004B5179" w:rsidP="00E519BC">
            <w:pPr>
              <w:pStyle w:val="NoSpacing"/>
              <w:rPr>
                <w:rFonts w:cstheme="minorHAnsi"/>
                <w:lang w:val="en-AU"/>
              </w:rPr>
            </w:pPr>
            <w:r w:rsidRPr="002B16EB">
              <w:rPr>
                <w:rFonts w:cstheme="minorHAnsi"/>
                <w:lang w:val="en-AU"/>
              </w:rPr>
              <w:t xml:space="preserve">PESANCD, PPSANCD tested in </w:t>
            </w:r>
            <w:proofErr w:type="spellStart"/>
            <w:r w:rsidRPr="002B16EB">
              <w:rPr>
                <w:rFonts w:cstheme="minorHAnsi"/>
                <w:lang w:val="en-AU"/>
              </w:rPr>
              <w:t>qa</w:t>
            </w:r>
            <w:proofErr w:type="spellEnd"/>
            <w:r w:rsidRPr="002B16EB">
              <w:rPr>
                <w:rFonts w:cstheme="minorHAnsi"/>
                <w:lang w:val="en-AU"/>
              </w:rPr>
              <w:t xml:space="preserve"> by Raymo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0DA36C" w14:textId="77777777" w:rsidR="004B5179" w:rsidRPr="002B16EB" w:rsidRDefault="004B5179" w:rsidP="00E519BC">
            <w:pPr>
              <w:pStyle w:val="NoSpacing"/>
              <w:spacing w:line="256" w:lineRule="auto"/>
              <w:rPr>
                <w:rFonts w:cstheme="minorHAnsi"/>
                <w:lang w:val="en-AU"/>
              </w:rPr>
            </w:pPr>
            <w:r w:rsidRPr="002B16EB">
              <w:rPr>
                <w:rFonts w:cstheme="minorHAnsi"/>
                <w:lang w:val="en-AU"/>
              </w:rPr>
              <w:t>Ready for CAB 27/05</w:t>
            </w:r>
          </w:p>
        </w:tc>
      </w:tr>
      <w:tr w:rsidR="004B5179" w:rsidRPr="002B16EB" w14:paraId="4C6ECAAB" w14:textId="77777777" w:rsidTr="00E519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07E644" w14:textId="77777777" w:rsidR="004B5179" w:rsidRPr="002B16EB" w:rsidRDefault="004B5179" w:rsidP="00E519B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199E4F" w14:textId="77777777" w:rsidR="004B5179" w:rsidRPr="002B16EB" w:rsidRDefault="00E519BC" w:rsidP="00E519BC">
            <w:pPr>
              <w:pStyle w:val="NoSpacing"/>
              <w:spacing w:line="256" w:lineRule="auto"/>
              <w:rPr>
                <w:rFonts w:cstheme="minorHAnsi"/>
                <w:lang w:val="en-AU"/>
              </w:rPr>
            </w:pPr>
            <w:proofErr w:type="spellStart"/>
            <w:r w:rsidRPr="002B16EB">
              <w:rPr>
                <w:rFonts w:cstheme="minorHAnsi"/>
                <w:lang w:val="en-AU"/>
              </w:rPr>
              <w:t>eCampus</w:t>
            </w:r>
            <w:proofErr w:type="spellEnd"/>
            <w:r w:rsidRPr="002B16EB">
              <w:rPr>
                <w:rFonts w:cstheme="minorHAnsi"/>
                <w:lang w:val="en-AU"/>
              </w:rPr>
              <w:t xml:space="preserve"> – Risk and contro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B3436" w14:textId="77777777" w:rsidR="004B5179" w:rsidRPr="002B16EB" w:rsidRDefault="00F03962" w:rsidP="00E519BC">
            <w:pPr>
              <w:pStyle w:val="NoSpacing"/>
              <w:spacing w:line="256" w:lineRule="auto"/>
              <w:rPr>
                <w:rFonts w:cstheme="minorHAnsi"/>
                <w:lang w:val="en-AU"/>
              </w:rPr>
            </w:pPr>
            <w:proofErr w:type="spellStart"/>
            <w:r w:rsidRPr="002B16EB">
              <w:rPr>
                <w:rFonts w:cstheme="minorHAnsi"/>
                <w:lang w:val="en-AU"/>
              </w:rPr>
              <w:t>compl</w:t>
            </w:r>
            <w:proofErr w:type="spellEnd"/>
          </w:p>
        </w:tc>
      </w:tr>
      <w:tr w:rsidR="004B5179" w:rsidRPr="002B16EB" w14:paraId="45598115" w14:textId="77777777" w:rsidTr="00E519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61CDCC" w14:textId="77777777" w:rsidR="004B5179" w:rsidRPr="002B16EB" w:rsidRDefault="004B5179" w:rsidP="00E519B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20F67C" w14:textId="77777777" w:rsidR="004B5179" w:rsidRPr="002B16EB" w:rsidRDefault="004B5179" w:rsidP="00E519BC">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9CB1AF" w14:textId="77777777" w:rsidR="004B5179" w:rsidRPr="002B16EB" w:rsidRDefault="004B5179" w:rsidP="00E519BC">
            <w:pPr>
              <w:pStyle w:val="NoSpacing"/>
              <w:spacing w:line="256" w:lineRule="auto"/>
              <w:rPr>
                <w:rFonts w:cstheme="minorHAnsi"/>
                <w:lang w:val="en-AU"/>
              </w:rPr>
            </w:pPr>
          </w:p>
        </w:tc>
      </w:tr>
    </w:tbl>
    <w:p w14:paraId="15B9DBDF" w14:textId="77777777" w:rsidR="004B5179" w:rsidRPr="002B16EB" w:rsidRDefault="004B5179" w:rsidP="004B5179">
      <w:pPr>
        <w:pStyle w:val="NoSpacing"/>
        <w:rPr>
          <w:lang w:val="en-AU"/>
        </w:rPr>
      </w:pPr>
    </w:p>
    <w:p w14:paraId="1634BA4E" w14:textId="77777777" w:rsidR="00CC11FA" w:rsidRPr="002B16EB" w:rsidRDefault="00CC11FA" w:rsidP="00CC11FA">
      <w:pPr>
        <w:pStyle w:val="Heading2"/>
        <w:rPr>
          <w:lang w:val="en-AU"/>
        </w:rPr>
      </w:pPr>
      <w:bookmarkStart w:id="242" w:name="_Toc167367981"/>
      <w:r w:rsidRPr="002B16EB">
        <w:rPr>
          <w:lang w:val="en-AU"/>
        </w:rPr>
        <w:t>28/05 Thu</w:t>
      </w:r>
      <w:r w:rsidR="00700AB9" w:rsidRPr="002B16EB">
        <w:rPr>
          <w:lang w:val="en-AU"/>
        </w:rPr>
        <w:t xml:space="preserve"> @101Miller</w:t>
      </w:r>
      <w:bookmarkEnd w:id="242"/>
    </w:p>
    <w:tbl>
      <w:tblPr>
        <w:tblW w:w="9346" w:type="dxa"/>
        <w:tblCellMar>
          <w:left w:w="0" w:type="dxa"/>
          <w:right w:w="0" w:type="dxa"/>
        </w:tblCellMar>
        <w:tblLook w:val="04A0" w:firstRow="1" w:lastRow="0" w:firstColumn="1" w:lastColumn="0" w:noHBand="0" w:noVBand="1"/>
      </w:tblPr>
      <w:tblGrid>
        <w:gridCol w:w="532"/>
        <w:gridCol w:w="6262"/>
        <w:gridCol w:w="2552"/>
      </w:tblGrid>
      <w:tr w:rsidR="00CC11FA" w:rsidRPr="002B16EB" w14:paraId="06B318DA" w14:textId="77777777" w:rsidTr="00BC57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FDBEFF7" w14:textId="77777777" w:rsidR="00CC11FA" w:rsidRPr="002B16EB" w:rsidRDefault="00CC11FA" w:rsidP="00BC57F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1C853" w14:textId="77777777" w:rsidR="00CC11FA" w:rsidRPr="002B16EB" w:rsidRDefault="00CC11FA" w:rsidP="00BC57F8">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ED9B6" w14:textId="77777777" w:rsidR="00CC11FA" w:rsidRPr="002B16EB" w:rsidRDefault="00CC11FA" w:rsidP="00BC57F8">
            <w:pPr>
              <w:pStyle w:val="NoSpacing"/>
              <w:spacing w:line="256" w:lineRule="auto"/>
              <w:rPr>
                <w:rFonts w:cstheme="minorHAnsi"/>
                <w:lang w:val="en-AU"/>
              </w:rPr>
            </w:pPr>
          </w:p>
        </w:tc>
      </w:tr>
      <w:tr w:rsidR="00CC11FA" w:rsidRPr="002B16EB" w14:paraId="17A877E0" w14:textId="77777777" w:rsidTr="00BC57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CD0EE1" w14:textId="77777777" w:rsidR="00CC11FA" w:rsidRPr="002B16EB" w:rsidRDefault="00CC11FA" w:rsidP="00BC57F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C0A39C" w14:textId="77777777" w:rsidR="00CC11FA" w:rsidRPr="002B16EB" w:rsidRDefault="00700AB9" w:rsidP="00BC57F8">
            <w:pPr>
              <w:autoSpaceDE w:val="0"/>
              <w:autoSpaceDN w:val="0"/>
              <w:adjustRightInd w:val="0"/>
              <w:spacing w:after="0" w:line="240" w:lineRule="auto"/>
              <w:rPr>
                <w:rFonts w:cstheme="minorHAnsi"/>
                <w:lang w:val="en-AU" w:bidi="th-TH"/>
              </w:rPr>
            </w:pPr>
            <w:r w:rsidRPr="002B16EB">
              <w:rPr>
                <w:rFonts w:cstheme="minorHAnsi"/>
                <w:lang w:val="en-AU" w:bidi="th-TH"/>
              </w:rPr>
              <w:t>Batch control-m Meeting – Patrick Nea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51514B" w14:textId="77777777" w:rsidR="00CC11FA" w:rsidRPr="002B16EB" w:rsidRDefault="00CC11FA" w:rsidP="00BC57F8">
            <w:pPr>
              <w:pStyle w:val="NoSpacing"/>
              <w:spacing w:line="256" w:lineRule="auto"/>
              <w:rPr>
                <w:rFonts w:cstheme="minorHAnsi"/>
                <w:lang w:val="en-AU"/>
              </w:rPr>
            </w:pPr>
          </w:p>
        </w:tc>
      </w:tr>
      <w:tr w:rsidR="00CC11FA" w:rsidRPr="002B16EB" w14:paraId="2363DD84" w14:textId="77777777" w:rsidTr="00BC57F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0B86BF" w14:textId="77777777" w:rsidR="00CC11FA" w:rsidRPr="002B16EB" w:rsidRDefault="00CC11FA" w:rsidP="00BC57F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3D13F9" w14:textId="77777777" w:rsidR="00CC11FA" w:rsidRPr="002B16EB" w:rsidRDefault="00CC11FA" w:rsidP="00BC57F8">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33EEFB" w14:textId="77777777" w:rsidR="00CC11FA" w:rsidRPr="002B16EB" w:rsidRDefault="00CC11FA" w:rsidP="00BC57F8">
            <w:pPr>
              <w:pStyle w:val="NoSpacing"/>
              <w:spacing w:line="256" w:lineRule="auto"/>
              <w:rPr>
                <w:rFonts w:cstheme="minorHAnsi"/>
                <w:lang w:val="en-AU"/>
              </w:rPr>
            </w:pPr>
          </w:p>
        </w:tc>
      </w:tr>
      <w:tr w:rsidR="00CC11FA" w:rsidRPr="002B16EB" w14:paraId="1852B1EE" w14:textId="77777777" w:rsidTr="00BC57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35CB9F" w14:textId="77777777" w:rsidR="00CC11FA" w:rsidRPr="002B16EB" w:rsidRDefault="00CC11FA" w:rsidP="00BC57F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17538" w14:textId="77777777" w:rsidR="00CC11FA" w:rsidRPr="002B16EB" w:rsidRDefault="00CC11FA" w:rsidP="00BC57F8">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5i UAR report</w:t>
            </w:r>
          </w:p>
          <w:p w14:paraId="118AB2BF" w14:textId="77777777" w:rsidR="00CC11FA" w:rsidRPr="002B16EB" w:rsidRDefault="00CC11FA" w:rsidP="00BC57F8">
            <w:pPr>
              <w:pStyle w:val="NoSpacing"/>
              <w:rPr>
                <w:rFonts w:cstheme="minorHAnsi"/>
                <w:lang w:val="en-AU"/>
              </w:rPr>
            </w:pPr>
            <w:r w:rsidRPr="002B16EB">
              <w:rPr>
                <w:rFonts w:cstheme="minorHAnsi"/>
                <w:lang w:val="en-AU"/>
              </w:rPr>
              <w:t xml:space="preserve">PESANCD, PPSANCD tested in </w:t>
            </w:r>
            <w:proofErr w:type="spellStart"/>
            <w:r w:rsidRPr="002B16EB">
              <w:rPr>
                <w:rFonts w:cstheme="minorHAnsi"/>
                <w:lang w:val="en-AU"/>
              </w:rPr>
              <w:t>qa</w:t>
            </w:r>
            <w:proofErr w:type="spellEnd"/>
            <w:r w:rsidRPr="002B16EB">
              <w:rPr>
                <w:rFonts w:cstheme="minorHAnsi"/>
                <w:lang w:val="en-AU"/>
              </w:rPr>
              <w:t xml:space="preserve"> by Raymo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F81538" w14:textId="77777777" w:rsidR="00CC11FA" w:rsidRPr="002B16EB" w:rsidRDefault="00BC57F8" w:rsidP="00BC57F8">
            <w:pPr>
              <w:pStyle w:val="NoSpacing"/>
              <w:spacing w:line="256" w:lineRule="auto"/>
              <w:rPr>
                <w:rFonts w:cstheme="minorHAnsi"/>
                <w:lang w:val="en-AU"/>
              </w:rPr>
            </w:pPr>
            <w:r w:rsidRPr="002B16EB">
              <w:rPr>
                <w:rFonts w:cstheme="minorHAnsi"/>
                <w:lang w:val="en-AU"/>
              </w:rPr>
              <w:t>CAB approved</w:t>
            </w:r>
          </w:p>
        </w:tc>
      </w:tr>
      <w:tr w:rsidR="00CC11FA" w:rsidRPr="002B16EB" w14:paraId="15AC4A33" w14:textId="77777777" w:rsidTr="00BC57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80ADDC" w14:textId="77777777" w:rsidR="00CC11FA" w:rsidRPr="002B16EB" w:rsidRDefault="00CC11FA" w:rsidP="00BC57F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AA5D0" w14:textId="77777777" w:rsidR="00CC11FA" w:rsidRPr="002B16EB" w:rsidRDefault="00700AB9" w:rsidP="00BC57F8">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w:t>
            </w:r>
            <w:proofErr w:type="spellStart"/>
            <w:r w:rsidRPr="002B16EB">
              <w:rPr>
                <w:rFonts w:cstheme="minorHAnsi"/>
                <w:lang w:val="en-AU"/>
              </w:rPr>
              <w:t>Kerrod</w:t>
            </w:r>
            <w:proofErr w:type="spellEnd"/>
            <w:r w:rsidRPr="002B16EB">
              <w:rPr>
                <w:rFonts w:cstheme="minorHAnsi"/>
                <w:lang w:val="en-AU"/>
              </w:rPr>
              <w:t xml:space="preserve">) server </w:t>
            </w:r>
            <w:r w:rsidR="00921CB4" w:rsidRPr="002B16EB">
              <w:rPr>
                <w:rFonts w:cstheme="minorHAnsi"/>
                <w:lang w:val="en-AU"/>
              </w:rPr>
              <w:t>–</w:t>
            </w:r>
            <w:r w:rsidRPr="002B16EB">
              <w:rPr>
                <w:rFonts w:cstheme="minorHAnsi"/>
                <w:lang w:val="en-AU"/>
              </w:rPr>
              <w:t xml:space="preserve"> </w:t>
            </w:r>
            <w:r w:rsidR="00921CB4" w:rsidRPr="002B16EB">
              <w:rPr>
                <w:rFonts w:cstheme="minorHAnsi"/>
                <w:lang w:val="en-AU"/>
              </w:rPr>
              <w:t>au-adaccurev.srv.allianz:50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D8150B" w14:textId="77777777" w:rsidR="00CC11FA" w:rsidRPr="002B16EB" w:rsidRDefault="00CC11FA" w:rsidP="00BC57F8">
            <w:pPr>
              <w:pStyle w:val="NoSpacing"/>
              <w:spacing w:line="256" w:lineRule="auto"/>
              <w:rPr>
                <w:rFonts w:cstheme="minorHAnsi"/>
                <w:lang w:val="en-AU"/>
              </w:rPr>
            </w:pPr>
          </w:p>
        </w:tc>
      </w:tr>
      <w:tr w:rsidR="00CC11FA" w:rsidRPr="002B16EB" w14:paraId="76EDEB4B" w14:textId="77777777" w:rsidTr="00BC57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A73C1B" w14:textId="77777777" w:rsidR="00CC11FA" w:rsidRPr="002B16EB" w:rsidRDefault="00CC11FA" w:rsidP="00BC57F8">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B9866A" w14:textId="77777777" w:rsidR="00CC11FA" w:rsidRPr="002B16EB" w:rsidRDefault="00CC11FA" w:rsidP="00BC57F8">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666999" w14:textId="77777777" w:rsidR="00CC11FA" w:rsidRPr="002B16EB" w:rsidRDefault="00CC11FA" w:rsidP="00BC57F8">
            <w:pPr>
              <w:pStyle w:val="NoSpacing"/>
              <w:spacing w:line="256" w:lineRule="auto"/>
              <w:rPr>
                <w:rFonts w:cstheme="minorHAnsi"/>
                <w:lang w:val="en-AU"/>
              </w:rPr>
            </w:pPr>
          </w:p>
        </w:tc>
      </w:tr>
    </w:tbl>
    <w:p w14:paraId="20689ED9" w14:textId="77777777" w:rsidR="00CC11FA" w:rsidRPr="002B16EB" w:rsidRDefault="00CC11FA" w:rsidP="00CC11FA">
      <w:pPr>
        <w:pStyle w:val="NoSpacing"/>
        <w:rPr>
          <w:lang w:val="en-AU"/>
        </w:rPr>
      </w:pPr>
    </w:p>
    <w:p w14:paraId="68A2B562" w14:textId="77777777" w:rsidR="00CC11FA" w:rsidRPr="002B16EB" w:rsidRDefault="00CC11FA" w:rsidP="00CC11FA">
      <w:pPr>
        <w:pStyle w:val="NoSpacing"/>
        <w:rPr>
          <w:lang w:val="en-AU"/>
        </w:rPr>
      </w:pPr>
    </w:p>
    <w:p w14:paraId="4515668A" w14:textId="77777777" w:rsidR="00CC11FA" w:rsidRPr="002B16EB" w:rsidRDefault="00921CB4" w:rsidP="00CC11FA">
      <w:pPr>
        <w:pStyle w:val="NoSpacing"/>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w:t>
      </w:r>
      <w:proofErr w:type="spellStart"/>
      <w:r w:rsidRPr="002B16EB">
        <w:rPr>
          <w:rFonts w:cstheme="minorHAnsi"/>
          <w:lang w:val="en-AU"/>
        </w:rPr>
        <w:t>Kerrod</w:t>
      </w:r>
      <w:proofErr w:type="spellEnd"/>
      <w:r w:rsidRPr="002B16EB">
        <w:rPr>
          <w:rFonts w:cstheme="minorHAnsi"/>
          <w:lang w:val="en-AU"/>
        </w:rPr>
        <w:t>) server – au-adaccurev.srv.allianz:5050</w:t>
      </w:r>
    </w:p>
    <w:p w14:paraId="610B9239" w14:textId="77777777" w:rsidR="00921CB4" w:rsidRPr="002B16EB" w:rsidRDefault="0021052C" w:rsidP="00CC11FA">
      <w:pPr>
        <w:pStyle w:val="NoSpacing"/>
        <w:rPr>
          <w:lang w:val="en-AU"/>
        </w:rPr>
      </w:pPr>
      <w:r w:rsidRPr="002B16EB">
        <w:rPr>
          <w:lang w:val="en-AU"/>
        </w:rPr>
        <w:t xml:space="preserve">Login – </w:t>
      </w:r>
      <w:proofErr w:type="spellStart"/>
      <w:r w:rsidRPr="002B16EB">
        <w:rPr>
          <w:lang w:val="en-AU"/>
        </w:rPr>
        <w:t>dnxr</w:t>
      </w:r>
      <w:proofErr w:type="spellEnd"/>
      <w:r w:rsidRPr="002B16EB">
        <w:rPr>
          <w:lang w:val="en-AU"/>
        </w:rPr>
        <w:t>/Polisy@1</w:t>
      </w:r>
    </w:p>
    <w:p w14:paraId="13F58999" w14:textId="77777777" w:rsidR="00921CB4" w:rsidRPr="002B16EB" w:rsidRDefault="00921CB4" w:rsidP="00CC11FA">
      <w:pPr>
        <w:pStyle w:val="NoSpacing"/>
        <w:rPr>
          <w:lang w:val="en-AU"/>
        </w:rPr>
      </w:pPr>
      <w:proofErr w:type="spellStart"/>
      <w:r w:rsidRPr="002B16EB">
        <w:rPr>
          <w:lang w:val="en-AU"/>
        </w:rPr>
        <w:t>Bau</w:t>
      </w:r>
      <w:proofErr w:type="spellEnd"/>
      <w:r w:rsidRPr="002B16EB">
        <w:rPr>
          <w:lang w:val="en-AU"/>
        </w:rPr>
        <w:t xml:space="preserve"> stream -x8</w:t>
      </w:r>
    </w:p>
    <w:p w14:paraId="4DAC73D8" w14:textId="77777777" w:rsidR="00921CB4" w:rsidRPr="002B16EB" w:rsidRDefault="00921CB4" w:rsidP="00CC11FA">
      <w:pPr>
        <w:pStyle w:val="NoSpacing"/>
        <w:rPr>
          <w:lang w:val="en-AU"/>
        </w:rPr>
      </w:pPr>
      <w:r w:rsidRPr="002B16EB">
        <w:rPr>
          <w:lang w:val="en-AU"/>
        </w:rPr>
        <w:t>Workspace - C:\Users\Public\Accurev_workspaces</w:t>
      </w:r>
    </w:p>
    <w:p w14:paraId="6BE50753" w14:textId="77777777" w:rsidR="00921CB4" w:rsidRPr="002B16EB" w:rsidRDefault="00921CB4" w:rsidP="00CC11FA">
      <w:pPr>
        <w:pStyle w:val="NoSpacing"/>
        <w:rPr>
          <w:lang w:val="en-AU"/>
        </w:rPr>
      </w:pPr>
      <w:r w:rsidRPr="002B16EB">
        <w:rPr>
          <w:lang w:val="en-AU"/>
        </w:rPr>
        <w:t>My workspace = REG_WS1_dnxr</w:t>
      </w:r>
    </w:p>
    <w:p w14:paraId="4C56DD88" w14:textId="77777777" w:rsidR="00D23892" w:rsidRPr="002B16EB" w:rsidRDefault="00D23892" w:rsidP="00CC11FA">
      <w:pPr>
        <w:pStyle w:val="NoSpacing"/>
        <w:rPr>
          <w:lang w:val="en-AU"/>
        </w:rPr>
      </w:pPr>
    </w:p>
    <w:p w14:paraId="3B7D9747" w14:textId="77777777" w:rsidR="00D23892" w:rsidRPr="002B16EB" w:rsidRDefault="00D23892" w:rsidP="00CC11FA">
      <w:pPr>
        <w:pStyle w:val="NoSpacing"/>
        <w:rPr>
          <w:lang w:val="en-AU"/>
        </w:rPr>
      </w:pPr>
      <w:r w:rsidRPr="002B16EB">
        <w:rPr>
          <w:lang w:val="en-AU"/>
        </w:rPr>
        <w:t>X86 Polisy env</w:t>
      </w:r>
    </w:p>
    <w:p w14:paraId="5C2155B5" w14:textId="77777777" w:rsidR="00D23892" w:rsidRPr="002B16EB" w:rsidRDefault="00B53A2B" w:rsidP="00CC11FA">
      <w:pPr>
        <w:pStyle w:val="NoSpacing"/>
        <w:rPr>
          <w:lang w:val="en-AU"/>
        </w:rPr>
      </w:pPr>
      <w:hyperlink r:id="rId32" w:history="1">
        <w:r w:rsidR="00D23892" w:rsidRPr="002B16EB">
          <w:rPr>
            <w:rStyle w:val="Hyperlink"/>
            <w:rFonts w:ascii="-apple-system" w:hAnsi="-apple-system"/>
            <w:sz w:val="21"/>
            <w:szCs w:val="21"/>
            <w:shd w:val="clear" w:color="auto" w:fill="FFFFFF"/>
            <w:lang w:val="en-AU"/>
          </w:rPr>
          <w:t>https://wiki.corp.aal.au/pages/viewpage.action?spaceKey=MMP&amp;title=x86+Polisy+Environment+Information</w:t>
        </w:r>
      </w:hyperlink>
    </w:p>
    <w:p w14:paraId="05E1F592" w14:textId="77777777" w:rsidR="00921CB4" w:rsidRPr="002B16EB" w:rsidRDefault="00921CB4" w:rsidP="00CC11FA">
      <w:pPr>
        <w:pStyle w:val="NoSpacing"/>
        <w:rPr>
          <w:lang w:val="en-AU"/>
        </w:rPr>
      </w:pPr>
    </w:p>
    <w:p w14:paraId="48969C55" w14:textId="77777777" w:rsidR="00490DED" w:rsidRPr="002B16EB" w:rsidRDefault="00490DED" w:rsidP="00490DED">
      <w:pPr>
        <w:pStyle w:val="Heading2"/>
        <w:rPr>
          <w:lang w:val="en-AU"/>
        </w:rPr>
      </w:pPr>
      <w:bookmarkStart w:id="243" w:name="_Toc167367982"/>
      <w:r w:rsidRPr="002B16EB">
        <w:rPr>
          <w:lang w:val="en-AU"/>
        </w:rPr>
        <w:t>29/05 Fri @101Miller</w:t>
      </w:r>
      <w:bookmarkEnd w:id="243"/>
    </w:p>
    <w:tbl>
      <w:tblPr>
        <w:tblW w:w="9346" w:type="dxa"/>
        <w:tblCellMar>
          <w:left w:w="0" w:type="dxa"/>
          <w:right w:w="0" w:type="dxa"/>
        </w:tblCellMar>
        <w:tblLook w:val="04A0" w:firstRow="1" w:lastRow="0" w:firstColumn="1" w:lastColumn="0" w:noHBand="0" w:noVBand="1"/>
      </w:tblPr>
      <w:tblGrid>
        <w:gridCol w:w="532"/>
        <w:gridCol w:w="6262"/>
        <w:gridCol w:w="2552"/>
      </w:tblGrid>
      <w:tr w:rsidR="00490DED" w:rsidRPr="002B16EB" w14:paraId="27190A0B" w14:textId="77777777" w:rsidTr="00490D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4F84EDB" w14:textId="77777777" w:rsidR="00490DED" w:rsidRPr="002B16EB" w:rsidRDefault="00490DED" w:rsidP="00490DE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F60990" w14:textId="77777777" w:rsidR="00490DED" w:rsidRPr="002B16EB" w:rsidRDefault="00490DED" w:rsidP="00490DED">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9C9A0" w14:textId="77777777" w:rsidR="00490DED" w:rsidRPr="002B16EB" w:rsidRDefault="00490DED" w:rsidP="00490DED">
            <w:pPr>
              <w:pStyle w:val="NoSpacing"/>
              <w:spacing w:line="256" w:lineRule="auto"/>
              <w:rPr>
                <w:rFonts w:cstheme="minorHAnsi"/>
                <w:lang w:val="en-AU"/>
              </w:rPr>
            </w:pPr>
          </w:p>
        </w:tc>
      </w:tr>
      <w:tr w:rsidR="00490DED" w:rsidRPr="002B16EB" w14:paraId="49687C73" w14:textId="77777777" w:rsidTr="00490D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A318D9" w14:textId="77777777" w:rsidR="00490DED" w:rsidRPr="002B16EB" w:rsidRDefault="00490DED" w:rsidP="00490DE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FCEFEF" w14:textId="77777777" w:rsidR="00490DED" w:rsidRPr="002B16EB" w:rsidRDefault="00490DED" w:rsidP="00490DED">
            <w:pPr>
              <w:autoSpaceDE w:val="0"/>
              <w:autoSpaceDN w:val="0"/>
              <w:adjustRightInd w:val="0"/>
              <w:spacing w:after="0" w:line="240" w:lineRule="auto"/>
              <w:rPr>
                <w:rFonts w:cstheme="minorHAnsi"/>
                <w:lang w:val="en-AU" w:bidi="th-TH"/>
              </w:rPr>
            </w:pPr>
            <w:r w:rsidRPr="002B16EB">
              <w:rPr>
                <w:rFonts w:cstheme="minorHAnsi"/>
                <w:lang w:val="en-AU" w:bidi="th-TH"/>
              </w:rPr>
              <w:t>POLISY X86 Release Management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D7905" w14:textId="77777777" w:rsidR="00490DED" w:rsidRPr="002B16EB" w:rsidRDefault="00490DED" w:rsidP="00490DED">
            <w:pPr>
              <w:pStyle w:val="NoSpacing"/>
              <w:spacing w:line="256" w:lineRule="auto"/>
              <w:rPr>
                <w:rFonts w:cstheme="minorHAnsi"/>
                <w:lang w:val="en-AU"/>
              </w:rPr>
            </w:pPr>
            <w:r w:rsidRPr="002B16EB">
              <w:rPr>
                <w:rFonts w:cstheme="minorHAnsi"/>
                <w:lang w:val="en-AU"/>
              </w:rPr>
              <w:t>Warwick’s doc</w:t>
            </w:r>
          </w:p>
        </w:tc>
      </w:tr>
      <w:tr w:rsidR="00490DED" w:rsidRPr="002B16EB" w14:paraId="3E69EF30" w14:textId="77777777" w:rsidTr="00490DE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7B1421" w14:textId="77777777" w:rsidR="00490DED" w:rsidRPr="002B16EB" w:rsidRDefault="00490DED" w:rsidP="00490DE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C0135A" w14:textId="77777777" w:rsidR="00490DED" w:rsidRPr="002B16EB" w:rsidRDefault="00490DED" w:rsidP="00490DED">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B3239C" w14:textId="77777777" w:rsidR="00490DED" w:rsidRPr="002B16EB" w:rsidRDefault="00490DED" w:rsidP="00490DED">
            <w:pPr>
              <w:pStyle w:val="NoSpacing"/>
              <w:spacing w:line="256" w:lineRule="auto"/>
              <w:rPr>
                <w:rFonts w:cstheme="minorHAnsi"/>
                <w:lang w:val="en-AU"/>
              </w:rPr>
            </w:pPr>
          </w:p>
        </w:tc>
      </w:tr>
      <w:tr w:rsidR="00490DED" w:rsidRPr="002B16EB" w14:paraId="1A323124" w14:textId="77777777" w:rsidTr="00490D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09E446" w14:textId="77777777" w:rsidR="00490DED" w:rsidRPr="002B16EB" w:rsidRDefault="00490DED" w:rsidP="00490DE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87111E" w14:textId="77777777" w:rsidR="00490DED" w:rsidRPr="002B16EB" w:rsidRDefault="00490DED" w:rsidP="00490DED">
            <w:pPr>
              <w:autoSpaceDE w:val="0"/>
              <w:autoSpaceDN w:val="0"/>
              <w:adjustRightInd w:val="0"/>
              <w:spacing w:after="0" w:line="240" w:lineRule="auto"/>
              <w:rPr>
                <w:rFonts w:ascii="MS Sans Serif" w:hAnsi="MS Sans Serif" w:cs="MS Sans Serif"/>
                <w:sz w:val="17"/>
                <w:szCs w:val="17"/>
                <w:lang w:val="en-AU" w:bidi="th-TH"/>
              </w:rPr>
            </w:pPr>
            <w:r w:rsidRPr="002B16EB">
              <w:rPr>
                <w:rFonts w:ascii="MS Sans Serif" w:hAnsi="MS Sans Serif" w:cs="MS Sans Serif"/>
                <w:sz w:val="17"/>
                <w:szCs w:val="17"/>
                <w:lang w:val="en-AU" w:bidi="th-TH"/>
              </w:rPr>
              <w:t xml:space="preserve">WO 693940 – </w:t>
            </w:r>
            <w:proofErr w:type="spellStart"/>
            <w:r w:rsidRPr="002B16EB">
              <w:rPr>
                <w:rFonts w:ascii="MS Sans Serif" w:hAnsi="MS Sans Serif" w:cs="MS Sans Serif"/>
                <w:sz w:val="17"/>
                <w:szCs w:val="17"/>
                <w:lang w:val="en-AU" w:bidi="th-TH"/>
              </w:rPr>
              <w:t>chg</w:t>
            </w:r>
            <w:proofErr w:type="spellEnd"/>
            <w:r w:rsidRPr="002B16EB">
              <w:rPr>
                <w:rFonts w:ascii="MS Sans Serif" w:hAnsi="MS Sans Serif" w:cs="MS Sans Serif"/>
                <w:sz w:val="17"/>
                <w:szCs w:val="17"/>
                <w:lang w:val="en-AU" w:bidi="th-TH"/>
              </w:rPr>
              <w:t xml:space="preserve"> 1034195 - add column for system accounts in regd035i UAR report</w:t>
            </w:r>
          </w:p>
          <w:p w14:paraId="1FA894E0" w14:textId="77777777" w:rsidR="00490DED" w:rsidRPr="002B16EB" w:rsidRDefault="00490DED" w:rsidP="00490DED">
            <w:pPr>
              <w:pStyle w:val="NoSpacing"/>
              <w:rPr>
                <w:rFonts w:cstheme="minorHAnsi"/>
                <w:lang w:val="en-AU"/>
              </w:rPr>
            </w:pPr>
            <w:r w:rsidRPr="002B16EB">
              <w:rPr>
                <w:rFonts w:cstheme="minorHAnsi"/>
                <w:lang w:val="en-AU"/>
              </w:rPr>
              <w:t xml:space="preserve">PESANCD, PPSANCD tested in </w:t>
            </w:r>
            <w:proofErr w:type="spellStart"/>
            <w:r w:rsidRPr="002B16EB">
              <w:rPr>
                <w:rFonts w:cstheme="minorHAnsi"/>
                <w:lang w:val="en-AU"/>
              </w:rPr>
              <w:t>qa</w:t>
            </w:r>
            <w:proofErr w:type="spellEnd"/>
            <w:r w:rsidRPr="002B16EB">
              <w:rPr>
                <w:rFonts w:cstheme="minorHAnsi"/>
                <w:lang w:val="en-AU"/>
              </w:rPr>
              <w:t xml:space="preserve"> by Raymo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6426D3" w14:textId="77777777" w:rsidR="00490DED" w:rsidRPr="002B16EB" w:rsidRDefault="00490DED" w:rsidP="00490DED">
            <w:pPr>
              <w:pStyle w:val="NoSpacing"/>
              <w:spacing w:line="256" w:lineRule="auto"/>
              <w:rPr>
                <w:rFonts w:cstheme="minorHAnsi"/>
                <w:lang w:val="en-AU"/>
              </w:rPr>
            </w:pPr>
            <w:proofErr w:type="spellStart"/>
            <w:r w:rsidRPr="002B16EB">
              <w:rPr>
                <w:rFonts w:cstheme="minorHAnsi"/>
                <w:lang w:val="en-AU"/>
              </w:rPr>
              <w:t>Piv’ed</w:t>
            </w:r>
            <w:proofErr w:type="spellEnd"/>
          </w:p>
        </w:tc>
      </w:tr>
      <w:tr w:rsidR="00490DED" w:rsidRPr="002B16EB" w14:paraId="3B6CC967" w14:textId="77777777" w:rsidTr="00490D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93E64E" w14:textId="77777777" w:rsidR="00490DED" w:rsidRPr="002B16EB" w:rsidRDefault="00490DED" w:rsidP="00490DE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F708F7" w14:textId="77777777" w:rsidR="00490DED" w:rsidRPr="002B16EB" w:rsidRDefault="00490DED" w:rsidP="00490DED">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w:t>
            </w:r>
            <w:proofErr w:type="spellStart"/>
            <w:r w:rsidRPr="002B16EB">
              <w:rPr>
                <w:rFonts w:cstheme="minorHAnsi"/>
                <w:lang w:val="en-AU"/>
              </w:rPr>
              <w:t>Kerrod</w:t>
            </w:r>
            <w:proofErr w:type="spellEnd"/>
            <w:r w:rsidRPr="002B16EB">
              <w:rPr>
                <w:rFonts w:cstheme="minorHAnsi"/>
                <w:lang w:val="en-AU"/>
              </w:rPr>
              <w:t>) server – au-adaccurev.srv.allianz:50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1FC245" w14:textId="77777777" w:rsidR="00490DED" w:rsidRPr="002B16EB" w:rsidRDefault="00490DED" w:rsidP="00490DED">
            <w:pPr>
              <w:pStyle w:val="NoSpacing"/>
              <w:spacing w:line="256" w:lineRule="auto"/>
              <w:rPr>
                <w:rFonts w:cstheme="minorHAnsi"/>
                <w:lang w:val="en-AU"/>
              </w:rPr>
            </w:pPr>
            <w:r w:rsidRPr="002B16EB">
              <w:rPr>
                <w:rFonts w:cstheme="minorHAnsi"/>
                <w:lang w:val="en-AU"/>
              </w:rPr>
              <w:t>document</w:t>
            </w:r>
          </w:p>
        </w:tc>
      </w:tr>
      <w:tr w:rsidR="00490DED" w:rsidRPr="002B16EB" w14:paraId="7E1E35B0" w14:textId="77777777" w:rsidTr="00490D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774377" w14:textId="77777777" w:rsidR="00490DED" w:rsidRPr="002B16EB" w:rsidRDefault="00490DED" w:rsidP="00490DE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641E46" w14:textId="77777777" w:rsidR="00490DED" w:rsidRPr="002B16EB" w:rsidRDefault="00490DED" w:rsidP="00490DED">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EA2870" w14:textId="77777777" w:rsidR="00490DED" w:rsidRPr="002B16EB" w:rsidRDefault="00490DED" w:rsidP="00490DED">
            <w:pPr>
              <w:pStyle w:val="NoSpacing"/>
              <w:spacing w:line="256" w:lineRule="auto"/>
              <w:rPr>
                <w:rFonts w:cstheme="minorHAnsi"/>
                <w:lang w:val="en-AU"/>
              </w:rPr>
            </w:pPr>
          </w:p>
        </w:tc>
      </w:tr>
    </w:tbl>
    <w:p w14:paraId="67FE9B71" w14:textId="77777777" w:rsidR="00490DED" w:rsidRPr="002B16EB" w:rsidRDefault="00490DED" w:rsidP="00490DED">
      <w:pPr>
        <w:pStyle w:val="NoSpacing"/>
        <w:rPr>
          <w:lang w:val="en-AU"/>
        </w:rPr>
      </w:pPr>
    </w:p>
    <w:p w14:paraId="2D9E3DA8" w14:textId="77777777" w:rsidR="004E79FD" w:rsidRPr="002B16EB" w:rsidRDefault="004E79FD" w:rsidP="004E79FD">
      <w:pPr>
        <w:pStyle w:val="Heading2"/>
        <w:rPr>
          <w:lang w:val="en-AU"/>
        </w:rPr>
      </w:pPr>
      <w:bookmarkStart w:id="244" w:name="_Toc167367983"/>
      <w:r w:rsidRPr="002B16EB">
        <w:rPr>
          <w:lang w:val="en-AU"/>
        </w:rPr>
        <w:t>30/05 Mon @101Miller</w:t>
      </w:r>
      <w:bookmarkEnd w:id="244"/>
    </w:p>
    <w:tbl>
      <w:tblPr>
        <w:tblW w:w="9346" w:type="dxa"/>
        <w:tblCellMar>
          <w:left w:w="0" w:type="dxa"/>
          <w:right w:w="0" w:type="dxa"/>
        </w:tblCellMar>
        <w:tblLook w:val="04A0" w:firstRow="1" w:lastRow="0" w:firstColumn="1" w:lastColumn="0" w:noHBand="0" w:noVBand="1"/>
      </w:tblPr>
      <w:tblGrid>
        <w:gridCol w:w="532"/>
        <w:gridCol w:w="6262"/>
        <w:gridCol w:w="2552"/>
      </w:tblGrid>
      <w:tr w:rsidR="00D23892" w:rsidRPr="002B16EB" w14:paraId="5C8F3BED" w14:textId="77777777" w:rsidTr="004E79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AB01652" w14:textId="77777777" w:rsidR="00D23892" w:rsidRPr="002B16EB" w:rsidRDefault="00D23892" w:rsidP="00D2389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51BC9" w14:textId="77777777" w:rsidR="00D23892" w:rsidRPr="002B16EB" w:rsidRDefault="00D23892" w:rsidP="00D23892">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w:t>
            </w:r>
            <w:proofErr w:type="spellStart"/>
            <w:r w:rsidRPr="002B16EB">
              <w:rPr>
                <w:rFonts w:cstheme="minorHAnsi"/>
                <w:lang w:val="en-AU"/>
              </w:rPr>
              <w:t>Kerrod</w:t>
            </w:r>
            <w:proofErr w:type="spellEnd"/>
            <w:r w:rsidRPr="002B16EB">
              <w:rPr>
                <w:rFonts w:cstheme="minorHAnsi"/>
                <w:lang w:val="en-AU"/>
              </w:rPr>
              <w:t>) server – au-adaccurev.srv.allianz:50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17B940" w14:textId="77777777" w:rsidR="00D23892" w:rsidRPr="002B16EB" w:rsidRDefault="00D23892" w:rsidP="00D23892">
            <w:pPr>
              <w:pStyle w:val="NoSpacing"/>
              <w:spacing w:line="256" w:lineRule="auto"/>
              <w:rPr>
                <w:rFonts w:cstheme="minorHAnsi"/>
                <w:lang w:val="en-AU"/>
              </w:rPr>
            </w:pPr>
            <w:r w:rsidRPr="002B16EB">
              <w:rPr>
                <w:rFonts w:cstheme="minorHAnsi"/>
                <w:lang w:val="en-AU"/>
              </w:rPr>
              <w:t>Document</w:t>
            </w:r>
          </w:p>
          <w:p w14:paraId="552A8DD0" w14:textId="77777777" w:rsidR="00D23892" w:rsidRPr="002B16EB" w:rsidRDefault="00D23892" w:rsidP="00D23892">
            <w:pPr>
              <w:pStyle w:val="NoSpacing"/>
              <w:spacing w:line="256" w:lineRule="auto"/>
              <w:rPr>
                <w:rFonts w:cstheme="minorHAnsi"/>
                <w:lang w:val="en-AU"/>
              </w:rPr>
            </w:pPr>
            <w:r w:rsidRPr="002B16EB">
              <w:rPr>
                <w:rFonts w:cstheme="minorHAnsi"/>
                <w:lang w:val="en-AU"/>
              </w:rPr>
              <w:t>Working now</w:t>
            </w:r>
          </w:p>
        </w:tc>
      </w:tr>
      <w:tr w:rsidR="00D23892" w:rsidRPr="002B16EB" w14:paraId="2105EE9D" w14:textId="77777777" w:rsidTr="004E79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FAEB5B" w14:textId="77777777" w:rsidR="00D23892" w:rsidRPr="002B16EB" w:rsidRDefault="00D23892" w:rsidP="00D2389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23F05B" w14:textId="77777777" w:rsidR="00D23892" w:rsidRPr="002B16EB" w:rsidRDefault="00CB15E2" w:rsidP="00D23892">
            <w:pPr>
              <w:autoSpaceDE w:val="0"/>
              <w:autoSpaceDN w:val="0"/>
              <w:adjustRightInd w:val="0"/>
              <w:spacing w:after="0" w:line="240" w:lineRule="auto"/>
              <w:rPr>
                <w:rFonts w:cstheme="minorHAnsi"/>
                <w:lang w:val="en-AU" w:bidi="th-TH"/>
              </w:rPr>
            </w:pPr>
            <w:r w:rsidRPr="002B16EB">
              <w:rPr>
                <w:rFonts w:cstheme="minorHAnsi"/>
                <w:lang w:val="en-AU" w:bidi="th-TH"/>
              </w:rPr>
              <w:t>Squirrel set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C894EB" w14:textId="77777777" w:rsidR="00D23892" w:rsidRPr="002B16EB" w:rsidRDefault="00D23892" w:rsidP="00D23892">
            <w:pPr>
              <w:pStyle w:val="NoSpacing"/>
              <w:spacing w:line="256" w:lineRule="auto"/>
              <w:rPr>
                <w:rFonts w:cstheme="minorHAnsi"/>
                <w:lang w:val="en-AU"/>
              </w:rPr>
            </w:pPr>
          </w:p>
        </w:tc>
      </w:tr>
      <w:tr w:rsidR="00D23892" w:rsidRPr="002B16EB" w14:paraId="079D4BE1" w14:textId="77777777" w:rsidTr="004E79F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9FBE72" w14:textId="77777777" w:rsidR="00D23892" w:rsidRPr="002B16EB" w:rsidRDefault="00D23892" w:rsidP="00D2389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5A0B35" w14:textId="77777777" w:rsidR="00D23892" w:rsidRPr="002B16EB" w:rsidRDefault="00CB15E2" w:rsidP="00D23892">
            <w:pPr>
              <w:autoSpaceDE w:val="0"/>
              <w:autoSpaceDN w:val="0"/>
              <w:adjustRightInd w:val="0"/>
              <w:spacing w:after="0" w:line="240" w:lineRule="auto"/>
              <w:rPr>
                <w:rFonts w:cstheme="minorHAnsi"/>
                <w:lang w:val="en-AU" w:bidi="th-TH"/>
              </w:rPr>
            </w:pPr>
            <w:r w:rsidRPr="002B16EB">
              <w:rPr>
                <w:rFonts w:cstheme="minorHAnsi"/>
                <w:lang w:val="en-AU" w:bidi="th-TH"/>
              </w:rPr>
              <w:t>ES set up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CCA65" w14:textId="77777777" w:rsidR="00D23892" w:rsidRPr="002B16EB" w:rsidRDefault="00D23892" w:rsidP="00D23892">
            <w:pPr>
              <w:pStyle w:val="NoSpacing"/>
              <w:spacing w:line="256" w:lineRule="auto"/>
              <w:rPr>
                <w:rFonts w:cstheme="minorHAnsi"/>
                <w:lang w:val="en-AU"/>
              </w:rPr>
            </w:pPr>
          </w:p>
        </w:tc>
      </w:tr>
      <w:tr w:rsidR="00D23892" w:rsidRPr="002B16EB" w14:paraId="0B65B8ED" w14:textId="77777777" w:rsidTr="004E79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49948" w14:textId="77777777" w:rsidR="00D23892" w:rsidRPr="002B16EB" w:rsidRDefault="00D23892" w:rsidP="00D2389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92EE1" w14:textId="77777777" w:rsidR="00D23892" w:rsidRPr="002B16EB" w:rsidRDefault="00D23892" w:rsidP="00D23892">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F851C6" w14:textId="77777777" w:rsidR="00D23892" w:rsidRPr="002B16EB" w:rsidRDefault="00D23892" w:rsidP="00D23892">
            <w:pPr>
              <w:pStyle w:val="NoSpacing"/>
              <w:spacing w:line="256" w:lineRule="auto"/>
              <w:rPr>
                <w:rFonts w:cstheme="minorHAnsi"/>
                <w:lang w:val="en-AU"/>
              </w:rPr>
            </w:pPr>
          </w:p>
        </w:tc>
      </w:tr>
      <w:tr w:rsidR="00D23892" w:rsidRPr="002B16EB" w14:paraId="59FA66FC" w14:textId="77777777" w:rsidTr="004E79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742514" w14:textId="77777777" w:rsidR="00D23892" w:rsidRPr="002B16EB" w:rsidRDefault="00D23892" w:rsidP="00D2389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F5DF3" w14:textId="77777777" w:rsidR="00D23892" w:rsidRPr="002B16EB" w:rsidRDefault="00D23892" w:rsidP="00D23892">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842133" w14:textId="77777777" w:rsidR="00D23892" w:rsidRPr="002B16EB" w:rsidRDefault="00D23892" w:rsidP="00D23892">
            <w:pPr>
              <w:pStyle w:val="NoSpacing"/>
              <w:spacing w:line="256" w:lineRule="auto"/>
              <w:rPr>
                <w:rFonts w:cstheme="minorHAnsi"/>
                <w:lang w:val="en-AU"/>
              </w:rPr>
            </w:pPr>
          </w:p>
        </w:tc>
      </w:tr>
      <w:tr w:rsidR="00D23892" w:rsidRPr="002B16EB" w14:paraId="3D53E3F2" w14:textId="77777777" w:rsidTr="004E79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4DB9FE" w14:textId="77777777" w:rsidR="00D23892" w:rsidRPr="002B16EB" w:rsidRDefault="00D23892" w:rsidP="00D2389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E54D6C" w14:textId="77777777" w:rsidR="00D23892" w:rsidRPr="002B16EB" w:rsidRDefault="00D23892" w:rsidP="00D23892">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D7DD5B" w14:textId="77777777" w:rsidR="00D23892" w:rsidRPr="002B16EB" w:rsidRDefault="00D23892" w:rsidP="00D23892">
            <w:pPr>
              <w:pStyle w:val="NoSpacing"/>
              <w:spacing w:line="256" w:lineRule="auto"/>
              <w:rPr>
                <w:rFonts w:cstheme="minorHAnsi"/>
                <w:lang w:val="en-AU"/>
              </w:rPr>
            </w:pPr>
          </w:p>
        </w:tc>
      </w:tr>
    </w:tbl>
    <w:p w14:paraId="565C865E" w14:textId="77777777" w:rsidR="004E79FD" w:rsidRPr="002B16EB" w:rsidRDefault="004E79FD" w:rsidP="004E79FD">
      <w:pPr>
        <w:pStyle w:val="NoSpacing"/>
        <w:rPr>
          <w:lang w:val="en-AU"/>
        </w:rPr>
      </w:pPr>
    </w:p>
    <w:p w14:paraId="369B9A9E" w14:textId="77777777" w:rsidR="00901158" w:rsidRPr="002B16EB" w:rsidRDefault="00901158" w:rsidP="00901158">
      <w:pPr>
        <w:pStyle w:val="Heading1"/>
        <w:rPr>
          <w:lang w:val="en-AU"/>
        </w:rPr>
      </w:pPr>
      <w:bookmarkStart w:id="245" w:name="_Toc167367984"/>
      <w:r w:rsidRPr="002B16EB">
        <w:rPr>
          <w:lang w:val="en-AU"/>
        </w:rPr>
        <w:t>June 2021</w:t>
      </w:r>
      <w:bookmarkEnd w:id="245"/>
    </w:p>
    <w:p w14:paraId="0A876A68" w14:textId="77777777" w:rsidR="00FF753E" w:rsidRPr="002B16EB" w:rsidRDefault="00FF753E" w:rsidP="00FF753E">
      <w:pPr>
        <w:pStyle w:val="Heading2"/>
        <w:rPr>
          <w:lang w:val="en-AU"/>
        </w:rPr>
      </w:pPr>
      <w:bookmarkStart w:id="246" w:name="_Toc167367985"/>
      <w:r w:rsidRPr="002B16EB">
        <w:rPr>
          <w:lang w:val="en-AU"/>
        </w:rPr>
        <w:t>01/06 Tue WFH</w:t>
      </w:r>
      <w:bookmarkEnd w:id="246"/>
    </w:p>
    <w:tbl>
      <w:tblPr>
        <w:tblW w:w="9346" w:type="dxa"/>
        <w:tblCellMar>
          <w:left w:w="0" w:type="dxa"/>
          <w:right w:w="0" w:type="dxa"/>
        </w:tblCellMar>
        <w:tblLook w:val="04A0" w:firstRow="1" w:lastRow="0" w:firstColumn="1" w:lastColumn="0" w:noHBand="0" w:noVBand="1"/>
      </w:tblPr>
      <w:tblGrid>
        <w:gridCol w:w="532"/>
        <w:gridCol w:w="6262"/>
        <w:gridCol w:w="2552"/>
      </w:tblGrid>
      <w:tr w:rsidR="00FF753E" w:rsidRPr="002B16EB" w14:paraId="7F33FEBD" w14:textId="77777777" w:rsidTr="00FF753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809C471" w14:textId="77777777" w:rsidR="00FF753E" w:rsidRPr="002B16EB" w:rsidRDefault="00FF753E" w:rsidP="00FF753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1E06A" w14:textId="77777777" w:rsidR="00FF753E" w:rsidRPr="002B16EB" w:rsidRDefault="00FF753E" w:rsidP="00FF753E">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w:t>
            </w:r>
            <w:proofErr w:type="spellStart"/>
            <w:r w:rsidRPr="002B16EB">
              <w:rPr>
                <w:rFonts w:cstheme="minorHAnsi"/>
                <w:lang w:val="en-AU"/>
              </w:rPr>
              <w:t>Kerrod</w:t>
            </w:r>
            <w:proofErr w:type="spellEnd"/>
            <w:r w:rsidRPr="002B16EB">
              <w:rPr>
                <w:rFonts w:cstheme="minorHAnsi"/>
                <w:lang w:val="en-AU"/>
              </w:rPr>
              <w:t>) server – au-adaccurev.srv.allianz:50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CB39A5" w14:textId="77777777" w:rsidR="00FF753E" w:rsidRPr="002B16EB" w:rsidRDefault="00FF753E" w:rsidP="00FF753E">
            <w:pPr>
              <w:pStyle w:val="NoSpacing"/>
              <w:spacing w:line="256" w:lineRule="auto"/>
              <w:rPr>
                <w:rFonts w:cstheme="minorHAnsi"/>
                <w:lang w:val="en-AU"/>
              </w:rPr>
            </w:pPr>
            <w:r w:rsidRPr="002B16EB">
              <w:rPr>
                <w:rFonts w:cstheme="minorHAnsi"/>
                <w:lang w:val="en-AU"/>
              </w:rPr>
              <w:t>Document</w:t>
            </w:r>
          </w:p>
          <w:p w14:paraId="186F4197" w14:textId="77777777" w:rsidR="00FF753E" w:rsidRPr="002B16EB" w:rsidRDefault="00FF753E" w:rsidP="00FF753E">
            <w:pPr>
              <w:pStyle w:val="NoSpacing"/>
              <w:spacing w:line="256" w:lineRule="auto"/>
              <w:rPr>
                <w:rFonts w:cstheme="minorHAnsi"/>
                <w:lang w:val="en-AU"/>
              </w:rPr>
            </w:pPr>
            <w:r w:rsidRPr="002B16EB">
              <w:rPr>
                <w:rFonts w:cstheme="minorHAnsi"/>
                <w:lang w:val="en-AU"/>
              </w:rPr>
              <w:t>Working now</w:t>
            </w:r>
          </w:p>
        </w:tc>
      </w:tr>
      <w:tr w:rsidR="00FF753E" w:rsidRPr="002B16EB" w14:paraId="3DB28909" w14:textId="77777777" w:rsidTr="00FF753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C0A468" w14:textId="77777777" w:rsidR="00FF753E" w:rsidRPr="002B16EB" w:rsidRDefault="00FF753E" w:rsidP="00FF753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6FD41D" w14:textId="77777777" w:rsidR="00FF753E" w:rsidRPr="002B16EB" w:rsidRDefault="00FF753E" w:rsidP="00FF753E">
            <w:pPr>
              <w:autoSpaceDE w:val="0"/>
              <w:autoSpaceDN w:val="0"/>
              <w:adjustRightInd w:val="0"/>
              <w:spacing w:after="0" w:line="240" w:lineRule="auto"/>
              <w:rPr>
                <w:rFonts w:cstheme="minorHAnsi"/>
                <w:lang w:val="en-AU" w:bidi="th-TH"/>
              </w:rPr>
            </w:pPr>
            <w:r w:rsidRPr="002B16EB">
              <w:rPr>
                <w:rFonts w:cstheme="minorHAnsi"/>
                <w:lang w:val="en-AU" w:bidi="th-TH"/>
              </w:rPr>
              <w:t>Incidents from Andi (regd134f, regdgdx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294E6E" w14:textId="77777777" w:rsidR="00FF753E" w:rsidRPr="002B16EB" w:rsidRDefault="00FF753E" w:rsidP="00FF753E">
            <w:pPr>
              <w:pStyle w:val="NoSpacing"/>
              <w:spacing w:line="256" w:lineRule="auto"/>
              <w:rPr>
                <w:rFonts w:cstheme="minorHAnsi"/>
                <w:lang w:val="en-AU"/>
              </w:rPr>
            </w:pPr>
            <w:proofErr w:type="spellStart"/>
            <w:r w:rsidRPr="002B16EB">
              <w:rPr>
                <w:rFonts w:cstheme="minorHAnsi"/>
                <w:lang w:val="en-AU"/>
              </w:rPr>
              <w:t>compl</w:t>
            </w:r>
            <w:proofErr w:type="spellEnd"/>
          </w:p>
        </w:tc>
      </w:tr>
      <w:tr w:rsidR="00FF753E" w:rsidRPr="002B16EB" w14:paraId="76EBB0D8" w14:textId="77777777" w:rsidTr="00FF753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3FE528" w14:textId="77777777" w:rsidR="00FF753E" w:rsidRPr="002B16EB" w:rsidRDefault="00FF753E" w:rsidP="00FF753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46DC8F" w14:textId="77777777" w:rsidR="00FF753E" w:rsidRPr="002B16EB" w:rsidRDefault="00FF753E" w:rsidP="00FF753E">
            <w:pPr>
              <w:autoSpaceDE w:val="0"/>
              <w:autoSpaceDN w:val="0"/>
              <w:adjustRightInd w:val="0"/>
              <w:spacing w:after="0" w:line="240" w:lineRule="auto"/>
              <w:rPr>
                <w:rFonts w:cstheme="minorHAnsi"/>
                <w:lang w:val="en-AU" w:bidi="th-TH"/>
              </w:rPr>
            </w:pPr>
            <w:r w:rsidRPr="002B16EB">
              <w:rPr>
                <w:rFonts w:cstheme="minorHAnsi"/>
                <w:lang w:val="en-AU" w:bidi="th-TH"/>
              </w:rPr>
              <w:t>ES set up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86085" w14:textId="77777777" w:rsidR="00FF753E" w:rsidRPr="002B16EB" w:rsidRDefault="00FF753E" w:rsidP="00FF753E">
            <w:pPr>
              <w:pStyle w:val="NoSpacing"/>
              <w:spacing w:line="256" w:lineRule="auto"/>
              <w:rPr>
                <w:rFonts w:cstheme="minorHAnsi"/>
                <w:lang w:val="en-AU"/>
              </w:rPr>
            </w:pPr>
          </w:p>
        </w:tc>
      </w:tr>
      <w:tr w:rsidR="00FF753E" w:rsidRPr="002B16EB" w14:paraId="3DCF19F0" w14:textId="77777777" w:rsidTr="00FF753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EC4933" w14:textId="77777777" w:rsidR="00FF753E" w:rsidRPr="002B16EB" w:rsidRDefault="00FF753E" w:rsidP="00FF753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C117BF" w14:textId="77777777" w:rsidR="00FF753E" w:rsidRPr="002B16EB" w:rsidRDefault="00FF753E" w:rsidP="00FF753E">
            <w:pPr>
              <w:pStyle w:val="NoSpacing"/>
              <w:rPr>
                <w:rFonts w:cstheme="minorHAnsi"/>
                <w:lang w:val="en-AU"/>
              </w:rPr>
            </w:pPr>
            <w:r w:rsidRPr="002B16EB">
              <w:rPr>
                <w:rFonts w:cstheme="minorHAnsi"/>
                <w:lang w:val="en-AU"/>
              </w:rPr>
              <w:t>PIV 103419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B8DBA5" w14:textId="77777777" w:rsidR="00FF753E" w:rsidRPr="002B16EB" w:rsidRDefault="00FF753E" w:rsidP="00FF753E">
            <w:pPr>
              <w:pStyle w:val="NoSpacing"/>
              <w:spacing w:line="256" w:lineRule="auto"/>
              <w:rPr>
                <w:rFonts w:cstheme="minorHAnsi"/>
                <w:lang w:val="en-AU"/>
              </w:rPr>
            </w:pPr>
            <w:proofErr w:type="spellStart"/>
            <w:r w:rsidRPr="002B16EB">
              <w:rPr>
                <w:rFonts w:cstheme="minorHAnsi"/>
                <w:lang w:val="en-AU"/>
              </w:rPr>
              <w:t>compl</w:t>
            </w:r>
            <w:proofErr w:type="spellEnd"/>
          </w:p>
        </w:tc>
      </w:tr>
      <w:tr w:rsidR="00FF753E" w:rsidRPr="002B16EB" w14:paraId="5C4AE670" w14:textId="77777777" w:rsidTr="00FF753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22F397" w14:textId="77777777" w:rsidR="00FF753E" w:rsidRPr="002B16EB" w:rsidRDefault="00FF753E" w:rsidP="00FF753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E7B4CE" w14:textId="77777777" w:rsidR="00FF753E" w:rsidRPr="002B16EB" w:rsidRDefault="00FF753E" w:rsidP="00FF753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103194" w14:textId="77777777" w:rsidR="00FF753E" w:rsidRPr="002B16EB" w:rsidRDefault="00FF753E" w:rsidP="00FF753E">
            <w:pPr>
              <w:pStyle w:val="NoSpacing"/>
              <w:spacing w:line="256" w:lineRule="auto"/>
              <w:rPr>
                <w:rFonts w:cstheme="minorHAnsi"/>
                <w:lang w:val="en-AU"/>
              </w:rPr>
            </w:pPr>
          </w:p>
        </w:tc>
      </w:tr>
      <w:tr w:rsidR="00FF753E" w:rsidRPr="002B16EB" w14:paraId="275E7810" w14:textId="77777777" w:rsidTr="00FF753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773134" w14:textId="77777777" w:rsidR="00FF753E" w:rsidRPr="002B16EB" w:rsidRDefault="00FF753E" w:rsidP="00FF753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A75B8D" w14:textId="77777777" w:rsidR="00FF753E" w:rsidRPr="002B16EB" w:rsidRDefault="00FF753E" w:rsidP="00FF753E">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700AE3" w14:textId="77777777" w:rsidR="00FF753E" w:rsidRPr="002B16EB" w:rsidRDefault="00FF753E" w:rsidP="00FF753E">
            <w:pPr>
              <w:pStyle w:val="NoSpacing"/>
              <w:spacing w:line="256" w:lineRule="auto"/>
              <w:rPr>
                <w:rFonts w:cstheme="minorHAnsi"/>
                <w:lang w:val="en-AU"/>
              </w:rPr>
            </w:pPr>
          </w:p>
        </w:tc>
      </w:tr>
    </w:tbl>
    <w:p w14:paraId="6E30D03B" w14:textId="77777777" w:rsidR="00FF753E" w:rsidRPr="002B16EB" w:rsidRDefault="00FF753E" w:rsidP="00FF753E">
      <w:pPr>
        <w:pStyle w:val="NoSpacing"/>
        <w:rPr>
          <w:lang w:val="en-AU"/>
        </w:rPr>
      </w:pPr>
    </w:p>
    <w:p w14:paraId="61B16024" w14:textId="77777777" w:rsidR="00E2569C" w:rsidRPr="002B16EB" w:rsidRDefault="00E2569C" w:rsidP="00E2569C">
      <w:pPr>
        <w:pStyle w:val="Heading2"/>
        <w:rPr>
          <w:lang w:val="en-AU"/>
        </w:rPr>
      </w:pPr>
      <w:bookmarkStart w:id="247" w:name="_Toc167367986"/>
      <w:r w:rsidRPr="002B16EB">
        <w:rPr>
          <w:lang w:val="en-AU"/>
        </w:rPr>
        <w:lastRenderedPageBreak/>
        <w:t>02/06 Wed WFH</w:t>
      </w:r>
      <w:bookmarkEnd w:id="247"/>
    </w:p>
    <w:tbl>
      <w:tblPr>
        <w:tblW w:w="9346" w:type="dxa"/>
        <w:tblCellMar>
          <w:left w:w="0" w:type="dxa"/>
          <w:right w:w="0" w:type="dxa"/>
        </w:tblCellMar>
        <w:tblLook w:val="04A0" w:firstRow="1" w:lastRow="0" w:firstColumn="1" w:lastColumn="0" w:noHBand="0" w:noVBand="1"/>
      </w:tblPr>
      <w:tblGrid>
        <w:gridCol w:w="532"/>
        <w:gridCol w:w="6262"/>
        <w:gridCol w:w="2552"/>
      </w:tblGrid>
      <w:tr w:rsidR="00E2569C" w:rsidRPr="002B16EB" w14:paraId="05BD034A" w14:textId="77777777" w:rsidTr="00E2569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CC236E4" w14:textId="77777777" w:rsidR="00E2569C" w:rsidRPr="002B16EB" w:rsidRDefault="00E2569C" w:rsidP="00E2569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C0C5A8" w14:textId="77777777" w:rsidR="00E2569C" w:rsidRPr="002B16EB" w:rsidRDefault="00E2569C" w:rsidP="00E2569C">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w:t>
            </w:r>
            <w:proofErr w:type="spellStart"/>
            <w:r w:rsidRPr="002B16EB">
              <w:rPr>
                <w:rFonts w:cstheme="minorHAnsi"/>
                <w:lang w:val="en-AU"/>
              </w:rPr>
              <w:t>Kerrod</w:t>
            </w:r>
            <w:proofErr w:type="spellEnd"/>
            <w:r w:rsidRPr="002B16EB">
              <w:rPr>
                <w:rFonts w:cstheme="minorHAnsi"/>
                <w:lang w:val="en-AU"/>
              </w:rPr>
              <w:t>) server – au-adaccurev.srv.allianz:50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6BAF8D" w14:textId="77777777" w:rsidR="00E2569C" w:rsidRPr="002B16EB" w:rsidRDefault="00E2569C" w:rsidP="00E2569C">
            <w:pPr>
              <w:pStyle w:val="NoSpacing"/>
              <w:spacing w:line="256" w:lineRule="auto"/>
              <w:rPr>
                <w:rFonts w:cstheme="minorHAnsi"/>
                <w:lang w:val="en-AU"/>
              </w:rPr>
            </w:pPr>
            <w:r w:rsidRPr="002B16EB">
              <w:rPr>
                <w:rFonts w:cstheme="minorHAnsi"/>
                <w:lang w:val="en-AU"/>
              </w:rPr>
              <w:t>Document</w:t>
            </w:r>
          </w:p>
          <w:p w14:paraId="3D3A6EE4" w14:textId="77777777" w:rsidR="00E2569C" w:rsidRPr="002B16EB" w:rsidRDefault="00E2569C" w:rsidP="00E2569C">
            <w:pPr>
              <w:pStyle w:val="NoSpacing"/>
              <w:spacing w:line="256" w:lineRule="auto"/>
              <w:rPr>
                <w:rFonts w:cstheme="minorHAnsi"/>
                <w:lang w:val="en-AU"/>
              </w:rPr>
            </w:pPr>
            <w:r w:rsidRPr="002B16EB">
              <w:rPr>
                <w:rFonts w:cstheme="minorHAnsi"/>
                <w:lang w:val="en-AU"/>
              </w:rPr>
              <w:t>Working now</w:t>
            </w:r>
          </w:p>
        </w:tc>
      </w:tr>
      <w:tr w:rsidR="00E2569C" w:rsidRPr="002B16EB" w14:paraId="059880BE" w14:textId="77777777" w:rsidTr="00E2569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33D4EC" w14:textId="77777777" w:rsidR="00E2569C" w:rsidRPr="002B16EB" w:rsidRDefault="00E2569C" w:rsidP="00E2569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7C2D90" w14:textId="77777777" w:rsidR="00E2569C" w:rsidRPr="002B16EB" w:rsidRDefault="00873F63" w:rsidP="00E2569C">
            <w:pPr>
              <w:autoSpaceDE w:val="0"/>
              <w:autoSpaceDN w:val="0"/>
              <w:adjustRightInd w:val="0"/>
              <w:spacing w:after="0" w:line="240" w:lineRule="auto"/>
              <w:rPr>
                <w:rFonts w:cstheme="minorHAnsi"/>
                <w:lang w:val="en-AU" w:bidi="th-TH"/>
              </w:rPr>
            </w:pPr>
            <w:r w:rsidRPr="002B16EB">
              <w:rPr>
                <w:rFonts w:cstheme="minorHAnsi"/>
                <w:lang w:val="en-AU" w:bidi="th-TH"/>
              </w:rPr>
              <w:t>Agent Statement for MAY, 2021 - POLISY ACTION REQUIR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ECC042" w14:textId="77777777" w:rsidR="00E2569C" w:rsidRPr="002B16EB" w:rsidRDefault="0007680A" w:rsidP="00E2569C">
            <w:pPr>
              <w:pStyle w:val="NoSpacing"/>
              <w:spacing w:line="256" w:lineRule="auto"/>
              <w:rPr>
                <w:rFonts w:cstheme="minorHAnsi"/>
                <w:lang w:val="en-AU"/>
              </w:rPr>
            </w:pPr>
            <w:r w:rsidRPr="002B16EB">
              <w:rPr>
                <w:rFonts w:cstheme="minorHAnsi"/>
                <w:lang w:val="en-AU"/>
              </w:rPr>
              <w:t>Shane O’Hara</w:t>
            </w:r>
          </w:p>
        </w:tc>
      </w:tr>
      <w:tr w:rsidR="00E2569C" w:rsidRPr="002B16EB" w14:paraId="4992ECB8" w14:textId="77777777" w:rsidTr="00E2569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8FA78E" w14:textId="77777777" w:rsidR="00E2569C" w:rsidRPr="002B16EB" w:rsidRDefault="00E2569C" w:rsidP="00E2569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1BC4B6" w14:textId="77777777" w:rsidR="00E2569C" w:rsidRPr="002B16EB" w:rsidRDefault="00C31DED" w:rsidP="00E2569C">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563098" w14:textId="77777777" w:rsidR="00E2569C" w:rsidRPr="002B16EB" w:rsidRDefault="00E2569C" w:rsidP="00E2569C">
            <w:pPr>
              <w:pStyle w:val="NoSpacing"/>
              <w:spacing w:line="256" w:lineRule="auto"/>
              <w:rPr>
                <w:rFonts w:cstheme="minorHAnsi"/>
                <w:lang w:val="en-AU"/>
              </w:rPr>
            </w:pPr>
          </w:p>
        </w:tc>
      </w:tr>
      <w:tr w:rsidR="00E2569C" w:rsidRPr="002B16EB" w14:paraId="5FEA3EFB" w14:textId="77777777" w:rsidTr="00E2569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901CD9" w14:textId="77777777" w:rsidR="00E2569C" w:rsidRPr="002B16EB" w:rsidRDefault="00E2569C" w:rsidP="00E2569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AF67AE" w14:textId="77777777" w:rsidR="00E2569C" w:rsidRPr="002B16EB" w:rsidRDefault="00E2569C" w:rsidP="00E2569C">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9568E" w14:textId="77777777" w:rsidR="00E2569C" w:rsidRPr="002B16EB" w:rsidRDefault="00E2569C" w:rsidP="00E2569C">
            <w:pPr>
              <w:pStyle w:val="NoSpacing"/>
              <w:spacing w:line="256" w:lineRule="auto"/>
              <w:rPr>
                <w:rFonts w:cstheme="minorHAnsi"/>
                <w:lang w:val="en-AU"/>
              </w:rPr>
            </w:pPr>
          </w:p>
        </w:tc>
      </w:tr>
      <w:tr w:rsidR="00E2569C" w:rsidRPr="002B16EB" w14:paraId="6124CAFC" w14:textId="77777777" w:rsidTr="00E2569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F0245" w14:textId="77777777" w:rsidR="00E2569C" w:rsidRPr="002B16EB" w:rsidRDefault="00E2569C" w:rsidP="00E2569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6D7CC" w14:textId="77777777" w:rsidR="00E2569C" w:rsidRPr="002B16EB" w:rsidRDefault="00E2569C" w:rsidP="00E2569C">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1198ED" w14:textId="77777777" w:rsidR="00E2569C" w:rsidRPr="002B16EB" w:rsidRDefault="00E2569C" w:rsidP="00E2569C">
            <w:pPr>
              <w:pStyle w:val="NoSpacing"/>
              <w:spacing w:line="256" w:lineRule="auto"/>
              <w:rPr>
                <w:rFonts w:cstheme="minorHAnsi"/>
                <w:lang w:val="en-AU"/>
              </w:rPr>
            </w:pPr>
          </w:p>
        </w:tc>
      </w:tr>
      <w:tr w:rsidR="00E2569C" w:rsidRPr="002B16EB" w14:paraId="35A63917" w14:textId="77777777" w:rsidTr="00E2569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8C0E5F" w14:textId="77777777" w:rsidR="00E2569C" w:rsidRPr="002B16EB" w:rsidRDefault="00E2569C" w:rsidP="00E2569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1030C6" w14:textId="77777777" w:rsidR="00E2569C" w:rsidRPr="002B16EB" w:rsidRDefault="00E2569C" w:rsidP="00E2569C">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2BE2BD" w14:textId="77777777" w:rsidR="00E2569C" w:rsidRPr="002B16EB" w:rsidRDefault="00E2569C" w:rsidP="00E2569C">
            <w:pPr>
              <w:pStyle w:val="NoSpacing"/>
              <w:spacing w:line="256" w:lineRule="auto"/>
              <w:rPr>
                <w:rFonts w:cstheme="minorHAnsi"/>
                <w:lang w:val="en-AU"/>
              </w:rPr>
            </w:pPr>
          </w:p>
        </w:tc>
      </w:tr>
    </w:tbl>
    <w:p w14:paraId="44E8E552" w14:textId="77777777" w:rsidR="00E2569C" w:rsidRPr="002B16EB" w:rsidRDefault="00E2569C" w:rsidP="00E2569C">
      <w:pPr>
        <w:pStyle w:val="NoSpacing"/>
        <w:rPr>
          <w:lang w:val="en-AU"/>
        </w:rPr>
      </w:pPr>
    </w:p>
    <w:p w14:paraId="35B25CF2" w14:textId="77777777" w:rsidR="00EA1C33" w:rsidRPr="002B16EB" w:rsidRDefault="00EA1C33" w:rsidP="00EA1C33">
      <w:pPr>
        <w:pStyle w:val="Heading2"/>
        <w:rPr>
          <w:lang w:val="en-AU"/>
        </w:rPr>
      </w:pPr>
      <w:bookmarkStart w:id="248" w:name="_Toc167367987"/>
      <w:r w:rsidRPr="002B16EB">
        <w:rPr>
          <w:lang w:val="en-AU"/>
        </w:rPr>
        <w:t>03/06 Thu (WFH)</w:t>
      </w:r>
      <w:bookmarkEnd w:id="248"/>
    </w:p>
    <w:tbl>
      <w:tblPr>
        <w:tblW w:w="9346" w:type="dxa"/>
        <w:tblCellMar>
          <w:left w:w="0" w:type="dxa"/>
          <w:right w:w="0" w:type="dxa"/>
        </w:tblCellMar>
        <w:tblLook w:val="04A0" w:firstRow="1" w:lastRow="0" w:firstColumn="1" w:lastColumn="0" w:noHBand="0" w:noVBand="1"/>
      </w:tblPr>
      <w:tblGrid>
        <w:gridCol w:w="532"/>
        <w:gridCol w:w="6262"/>
        <w:gridCol w:w="2552"/>
      </w:tblGrid>
      <w:tr w:rsidR="00EA1C33" w:rsidRPr="002B16EB" w14:paraId="13558F1A" w14:textId="77777777" w:rsidTr="00EA1C3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6A487CF" w14:textId="77777777" w:rsidR="00EA1C33" w:rsidRPr="002B16EB" w:rsidRDefault="00EA1C33" w:rsidP="00EA1C3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AC626" w14:textId="77777777" w:rsidR="00EA1C33" w:rsidRPr="002B16EB" w:rsidRDefault="00EA1C33" w:rsidP="00EA1C33">
            <w:pPr>
              <w:pStyle w:val="NoSpacing"/>
              <w:spacing w:line="256" w:lineRule="auto"/>
              <w:rPr>
                <w:rFonts w:cstheme="minorHAnsi"/>
                <w:lang w:val="en-AU"/>
              </w:rPr>
            </w:pPr>
            <w:r w:rsidRPr="002B16EB">
              <w:rPr>
                <w:rFonts w:cstheme="minorHAnsi"/>
                <w:lang w:val="en-AU"/>
              </w:rPr>
              <w:t>CTP renewal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907140" w14:textId="77777777" w:rsidR="00EA1C33" w:rsidRPr="002B16EB" w:rsidRDefault="00EA1C33" w:rsidP="00EA1C33">
            <w:pPr>
              <w:pStyle w:val="NoSpacing"/>
              <w:spacing w:line="256" w:lineRule="auto"/>
              <w:rPr>
                <w:rFonts w:cstheme="minorHAnsi"/>
                <w:lang w:val="en-AU"/>
              </w:rPr>
            </w:pPr>
          </w:p>
        </w:tc>
      </w:tr>
      <w:tr w:rsidR="00EA1C33" w:rsidRPr="002B16EB" w14:paraId="2C7319B8" w14:textId="77777777" w:rsidTr="00EA1C3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F8CD2" w14:textId="77777777" w:rsidR="00EA1C33" w:rsidRPr="002B16EB" w:rsidRDefault="00EA1C33" w:rsidP="00EA1C3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AA2CDA" w14:textId="77777777" w:rsidR="00EA1C33" w:rsidRPr="002B16EB" w:rsidRDefault="0039757E" w:rsidP="00EA1C33">
            <w:pPr>
              <w:autoSpaceDE w:val="0"/>
              <w:autoSpaceDN w:val="0"/>
              <w:adjustRightInd w:val="0"/>
              <w:spacing w:after="0" w:line="240" w:lineRule="auto"/>
              <w:rPr>
                <w:rFonts w:cstheme="minorHAnsi"/>
                <w:lang w:val="en-AU" w:bidi="th-TH"/>
              </w:rPr>
            </w:pPr>
            <w:proofErr w:type="spellStart"/>
            <w:r w:rsidRPr="002B16EB">
              <w:rPr>
                <w:rFonts w:cstheme="minorHAnsi"/>
                <w:lang w:val="en-AU" w:bidi="th-TH"/>
              </w:rPr>
              <w:t>Accurev</w:t>
            </w:r>
            <w:proofErr w:type="spellEnd"/>
            <w:r w:rsidRPr="002B16EB">
              <w:rPr>
                <w:rFonts w:cstheme="minorHAnsi"/>
                <w:lang w:val="en-AU" w:bidi="th-TH"/>
              </w:rPr>
              <w:t xml:space="preserve"> &amp;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79BDC" w14:textId="77777777" w:rsidR="00EA1C33" w:rsidRPr="002B16EB" w:rsidRDefault="00F4154E" w:rsidP="00EA1C33">
            <w:pPr>
              <w:pStyle w:val="NoSpacing"/>
              <w:spacing w:line="256" w:lineRule="auto"/>
              <w:rPr>
                <w:rFonts w:cstheme="minorHAnsi"/>
                <w:lang w:val="en-AU"/>
              </w:rPr>
            </w:pPr>
            <w:r w:rsidRPr="002B16EB">
              <w:rPr>
                <w:rFonts w:cstheme="minorHAnsi"/>
                <w:lang w:val="en-AU"/>
              </w:rPr>
              <w:t>10-11am</w:t>
            </w:r>
          </w:p>
        </w:tc>
      </w:tr>
      <w:tr w:rsidR="00EA1C33" w:rsidRPr="002B16EB" w14:paraId="0F516E5D" w14:textId="77777777" w:rsidTr="00EA1C3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AE76AB" w14:textId="77777777" w:rsidR="00EA1C33" w:rsidRPr="002B16EB" w:rsidRDefault="00EA1C33" w:rsidP="00EA1C3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0B5B41" w14:textId="77777777" w:rsidR="00EA1C33" w:rsidRPr="002B16EB" w:rsidRDefault="00EA1C33" w:rsidP="00EA1C33">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B8C45A" w14:textId="77777777" w:rsidR="00EA1C33" w:rsidRPr="002B16EB" w:rsidRDefault="00EA1C33" w:rsidP="00EA1C33">
            <w:pPr>
              <w:pStyle w:val="NoSpacing"/>
              <w:spacing w:line="256" w:lineRule="auto"/>
              <w:rPr>
                <w:rFonts w:cstheme="minorHAnsi"/>
                <w:lang w:val="en-AU"/>
              </w:rPr>
            </w:pPr>
          </w:p>
        </w:tc>
      </w:tr>
      <w:tr w:rsidR="00EA1C33" w:rsidRPr="002B16EB" w14:paraId="220734CE" w14:textId="77777777" w:rsidTr="00EA1C3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03AC11" w14:textId="77777777" w:rsidR="00EA1C33" w:rsidRPr="002B16EB" w:rsidRDefault="00EA1C33" w:rsidP="00EA1C3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CF08E" w14:textId="77777777" w:rsidR="00EA1C33" w:rsidRPr="002B16EB" w:rsidRDefault="00EA1C33" w:rsidP="00EA1C33">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D52C0A" w14:textId="77777777" w:rsidR="00EA1C33" w:rsidRPr="002B16EB" w:rsidRDefault="00EA1C33" w:rsidP="00EA1C33">
            <w:pPr>
              <w:pStyle w:val="NoSpacing"/>
              <w:spacing w:line="256" w:lineRule="auto"/>
              <w:rPr>
                <w:rFonts w:cstheme="minorHAnsi"/>
                <w:lang w:val="en-AU"/>
              </w:rPr>
            </w:pPr>
          </w:p>
        </w:tc>
      </w:tr>
      <w:tr w:rsidR="00EA1C33" w:rsidRPr="002B16EB" w14:paraId="5565F89A" w14:textId="77777777" w:rsidTr="00EA1C3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818D05" w14:textId="77777777" w:rsidR="00EA1C33" w:rsidRPr="002B16EB" w:rsidRDefault="00EA1C33" w:rsidP="00EA1C3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0BA58C" w14:textId="77777777" w:rsidR="00EA1C33" w:rsidRPr="002B16EB" w:rsidRDefault="00EA1C33" w:rsidP="00EA1C33">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DAD68F" w14:textId="77777777" w:rsidR="00EA1C33" w:rsidRPr="002B16EB" w:rsidRDefault="00EA1C33" w:rsidP="00EA1C33">
            <w:pPr>
              <w:pStyle w:val="NoSpacing"/>
              <w:spacing w:line="256" w:lineRule="auto"/>
              <w:rPr>
                <w:rFonts w:cstheme="minorHAnsi"/>
                <w:lang w:val="en-AU"/>
              </w:rPr>
            </w:pPr>
          </w:p>
        </w:tc>
      </w:tr>
      <w:tr w:rsidR="00EA1C33" w:rsidRPr="002B16EB" w14:paraId="649F3DAB" w14:textId="77777777" w:rsidTr="00EA1C3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FEFED1" w14:textId="77777777" w:rsidR="00EA1C33" w:rsidRPr="002B16EB" w:rsidRDefault="00EA1C33" w:rsidP="00EA1C3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826DB8" w14:textId="77777777" w:rsidR="00EA1C33" w:rsidRPr="002B16EB" w:rsidRDefault="00EA1C33" w:rsidP="00EA1C33">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B804DC" w14:textId="77777777" w:rsidR="00EA1C33" w:rsidRPr="002B16EB" w:rsidRDefault="00EA1C33" w:rsidP="00EA1C33">
            <w:pPr>
              <w:pStyle w:val="NoSpacing"/>
              <w:spacing w:line="256" w:lineRule="auto"/>
              <w:rPr>
                <w:rFonts w:cstheme="minorHAnsi"/>
                <w:lang w:val="en-AU"/>
              </w:rPr>
            </w:pPr>
          </w:p>
        </w:tc>
      </w:tr>
    </w:tbl>
    <w:p w14:paraId="4C0DA97A" w14:textId="77777777" w:rsidR="00EA1C33" w:rsidRPr="002B16EB" w:rsidRDefault="00EA1C33" w:rsidP="00EA1C33">
      <w:pPr>
        <w:pStyle w:val="NoSpacing"/>
        <w:rPr>
          <w:lang w:val="en-AU"/>
        </w:rPr>
      </w:pPr>
    </w:p>
    <w:p w14:paraId="432B9DCA" w14:textId="77777777" w:rsidR="00C04646" w:rsidRPr="002B16EB" w:rsidRDefault="00C04646" w:rsidP="00C04646">
      <w:pPr>
        <w:pStyle w:val="Heading2"/>
        <w:rPr>
          <w:lang w:val="en-AU"/>
        </w:rPr>
      </w:pPr>
      <w:bookmarkStart w:id="249" w:name="_Toc167367988"/>
      <w:r w:rsidRPr="002B16EB">
        <w:rPr>
          <w:lang w:val="en-AU"/>
        </w:rPr>
        <w:t>04/0</w:t>
      </w:r>
      <w:r w:rsidR="00324EFB" w:rsidRPr="002B16EB">
        <w:rPr>
          <w:lang w:val="en-AU"/>
        </w:rPr>
        <w:t>6</w:t>
      </w:r>
      <w:r w:rsidRPr="002B16EB">
        <w:rPr>
          <w:lang w:val="en-AU"/>
        </w:rPr>
        <w:t xml:space="preserve"> Fri (WFH)</w:t>
      </w:r>
      <w:bookmarkEnd w:id="249"/>
    </w:p>
    <w:p w14:paraId="7B511A82" w14:textId="77777777" w:rsidR="00324EFB" w:rsidRPr="002B16EB" w:rsidRDefault="00324EFB" w:rsidP="00324EFB">
      <w:pPr>
        <w:rPr>
          <w:lang w:val="en-AU"/>
        </w:rPr>
      </w:pP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04646" w:rsidRPr="002B16EB" w14:paraId="21B46978"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172DC0B" w14:textId="77777777" w:rsidR="00C04646" w:rsidRPr="002B16EB" w:rsidRDefault="00C04646" w:rsidP="00C0464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7084B6" w14:textId="77777777" w:rsidR="00C04646" w:rsidRPr="002B16EB" w:rsidRDefault="00C04646" w:rsidP="00C04646">
            <w:pPr>
              <w:pStyle w:val="NoSpacing"/>
              <w:spacing w:line="256" w:lineRule="auto"/>
              <w:rPr>
                <w:rFonts w:cstheme="minorHAnsi"/>
                <w:lang w:val="en-AU"/>
              </w:rPr>
            </w:pPr>
            <w:r w:rsidRPr="002B16EB">
              <w:rPr>
                <w:rFonts w:cstheme="minorHAnsi"/>
                <w:lang w:val="en-AU"/>
              </w:rPr>
              <w:t>Glass files archive (query from Jeremy Luk</w:t>
            </w:r>
            <w:r w:rsidR="00F14D37" w:rsidRPr="002B16EB">
              <w:rPr>
                <w:rFonts w:cstheme="minorHAnsi"/>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A0178E" w14:textId="77777777" w:rsidR="00C04646" w:rsidRPr="002B16EB" w:rsidRDefault="00C04646" w:rsidP="00C04646">
            <w:pPr>
              <w:pStyle w:val="NoSpacing"/>
              <w:spacing w:line="256" w:lineRule="auto"/>
              <w:rPr>
                <w:rFonts w:cstheme="minorHAnsi"/>
                <w:lang w:val="en-AU"/>
              </w:rPr>
            </w:pPr>
          </w:p>
        </w:tc>
      </w:tr>
      <w:tr w:rsidR="00C04646" w:rsidRPr="002B16EB" w14:paraId="31E8E655"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3EF3FE" w14:textId="77777777" w:rsidR="00C04646" w:rsidRPr="002B16EB" w:rsidRDefault="00C04646" w:rsidP="00C0464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23111F" w14:textId="77777777" w:rsidR="00C04646" w:rsidRPr="002B16EB" w:rsidRDefault="00C04646" w:rsidP="00C04646">
            <w:pPr>
              <w:autoSpaceDE w:val="0"/>
              <w:autoSpaceDN w:val="0"/>
              <w:adjustRightInd w:val="0"/>
              <w:spacing w:after="0" w:line="240" w:lineRule="auto"/>
              <w:rPr>
                <w:rFonts w:cstheme="minorHAnsi"/>
                <w:lang w:val="en-AU" w:bidi="th-TH"/>
              </w:rPr>
            </w:pPr>
            <w:proofErr w:type="spellStart"/>
            <w:r w:rsidRPr="002B16EB">
              <w:rPr>
                <w:rFonts w:cstheme="minorHAnsi"/>
                <w:lang w:val="en-AU" w:bidi="th-TH"/>
              </w:rPr>
              <w:t>Accurev</w:t>
            </w:r>
            <w:proofErr w:type="spellEnd"/>
            <w:r w:rsidRPr="002B16EB">
              <w:rPr>
                <w:rFonts w:cstheme="minorHAnsi"/>
                <w:lang w:val="en-AU" w:bidi="th-TH"/>
              </w:rPr>
              <w:t xml:space="preserve"> &amp;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548E6D" w14:textId="77777777" w:rsidR="00C04646" w:rsidRPr="002B16EB" w:rsidRDefault="00C04646" w:rsidP="00C04646">
            <w:pPr>
              <w:pStyle w:val="NoSpacing"/>
              <w:spacing w:line="256" w:lineRule="auto"/>
              <w:rPr>
                <w:rFonts w:cstheme="minorHAnsi"/>
                <w:lang w:val="en-AU"/>
              </w:rPr>
            </w:pPr>
          </w:p>
        </w:tc>
      </w:tr>
      <w:tr w:rsidR="00C04646" w:rsidRPr="002B16EB" w14:paraId="4A9EE233" w14:textId="77777777" w:rsidTr="00324EF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D91296" w14:textId="77777777" w:rsidR="00C04646" w:rsidRPr="002B16EB" w:rsidRDefault="00C04646" w:rsidP="00C0464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AD7CF" w14:textId="77777777" w:rsidR="00C04646" w:rsidRPr="002B16EB" w:rsidRDefault="00C04646" w:rsidP="00C04646">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261FCD" w14:textId="77777777" w:rsidR="00C04646" w:rsidRPr="002B16EB" w:rsidRDefault="00C04646" w:rsidP="00C04646">
            <w:pPr>
              <w:pStyle w:val="NoSpacing"/>
              <w:spacing w:line="256" w:lineRule="auto"/>
              <w:rPr>
                <w:rFonts w:cstheme="minorHAnsi"/>
                <w:lang w:val="en-AU"/>
              </w:rPr>
            </w:pPr>
          </w:p>
        </w:tc>
      </w:tr>
      <w:tr w:rsidR="00C04646" w:rsidRPr="002B16EB" w14:paraId="39E4587A"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58997D" w14:textId="77777777" w:rsidR="00C04646" w:rsidRPr="002B16EB" w:rsidRDefault="00C04646" w:rsidP="00C0464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053DE0" w14:textId="77777777" w:rsidR="00C04646" w:rsidRPr="002B16EB" w:rsidRDefault="00C04646" w:rsidP="00C04646">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23C90A" w14:textId="77777777" w:rsidR="00C04646" w:rsidRPr="002B16EB" w:rsidRDefault="00C04646" w:rsidP="00C04646">
            <w:pPr>
              <w:pStyle w:val="NoSpacing"/>
              <w:spacing w:line="256" w:lineRule="auto"/>
              <w:rPr>
                <w:rFonts w:cstheme="minorHAnsi"/>
                <w:lang w:val="en-AU"/>
              </w:rPr>
            </w:pPr>
          </w:p>
        </w:tc>
      </w:tr>
      <w:tr w:rsidR="00C04646" w:rsidRPr="002B16EB" w14:paraId="1724D0F7"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2323FB" w14:textId="77777777" w:rsidR="00C04646" w:rsidRPr="002B16EB" w:rsidRDefault="00C04646" w:rsidP="00C0464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27F7A0" w14:textId="77777777" w:rsidR="00C04646" w:rsidRPr="002B16EB" w:rsidRDefault="00C04646" w:rsidP="00C04646">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538BBE" w14:textId="77777777" w:rsidR="00C04646" w:rsidRPr="002B16EB" w:rsidRDefault="00C04646" w:rsidP="00C04646">
            <w:pPr>
              <w:pStyle w:val="NoSpacing"/>
              <w:spacing w:line="256" w:lineRule="auto"/>
              <w:rPr>
                <w:rFonts w:cstheme="minorHAnsi"/>
                <w:lang w:val="en-AU"/>
              </w:rPr>
            </w:pPr>
          </w:p>
        </w:tc>
      </w:tr>
      <w:tr w:rsidR="00C04646" w:rsidRPr="002B16EB" w14:paraId="686C5690"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715E81" w14:textId="77777777" w:rsidR="00C04646" w:rsidRPr="002B16EB" w:rsidRDefault="00C04646" w:rsidP="00C0464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4385B4" w14:textId="77777777" w:rsidR="00C04646" w:rsidRPr="002B16EB" w:rsidRDefault="00C04646" w:rsidP="00C04646">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6D3A8F" w14:textId="77777777" w:rsidR="00C04646" w:rsidRPr="002B16EB" w:rsidRDefault="00C04646" w:rsidP="00C04646">
            <w:pPr>
              <w:pStyle w:val="NoSpacing"/>
              <w:spacing w:line="256" w:lineRule="auto"/>
              <w:rPr>
                <w:rFonts w:cstheme="minorHAnsi"/>
                <w:lang w:val="en-AU"/>
              </w:rPr>
            </w:pPr>
          </w:p>
        </w:tc>
      </w:tr>
    </w:tbl>
    <w:p w14:paraId="1F41D19E" w14:textId="77777777" w:rsidR="00C04646" w:rsidRPr="002B16EB" w:rsidRDefault="00C04646" w:rsidP="00EA1C33">
      <w:pPr>
        <w:pStyle w:val="NoSpacing"/>
        <w:rPr>
          <w:lang w:val="en-AU"/>
        </w:rPr>
      </w:pPr>
    </w:p>
    <w:p w14:paraId="3B13652D" w14:textId="77777777" w:rsidR="00AA1EAB" w:rsidRPr="002B16EB" w:rsidRDefault="00AA1EAB" w:rsidP="008C0B20">
      <w:pPr>
        <w:pStyle w:val="NoSpacing"/>
        <w:rPr>
          <w:lang w:val="en-AU"/>
        </w:rPr>
      </w:pPr>
    </w:p>
    <w:p w14:paraId="721D53D3" w14:textId="77777777" w:rsidR="003F45F4" w:rsidRPr="002B16EB" w:rsidRDefault="003F45F4" w:rsidP="003F45F4">
      <w:pPr>
        <w:pStyle w:val="NoSpacing"/>
        <w:rPr>
          <w:lang w:val="en-AU"/>
        </w:rPr>
      </w:pPr>
    </w:p>
    <w:p w14:paraId="6A25B5BE" w14:textId="77777777" w:rsidR="00324EFB" w:rsidRPr="002B16EB" w:rsidRDefault="00B53A2B" w:rsidP="00324EFB">
      <w:pPr>
        <w:rPr>
          <w:lang w:val="en-AU"/>
        </w:rPr>
      </w:pPr>
      <w:hyperlink r:id="rId33" w:history="1">
        <w:r w:rsidR="00324EFB" w:rsidRPr="002B16EB">
          <w:rPr>
            <w:rStyle w:val="Hyperlink"/>
            <w:lang w:val="en-AU"/>
          </w:rPr>
          <w:t>\\AALFSPPDC001\BPG$\</w:t>
        </w:r>
      </w:hyperlink>
    </w:p>
    <w:p w14:paraId="43BA3009" w14:textId="77777777" w:rsidR="00324EFB" w:rsidRPr="002B16EB" w:rsidRDefault="00324EFB" w:rsidP="00324EFB">
      <w:pPr>
        <w:pStyle w:val="Heading2"/>
        <w:rPr>
          <w:lang w:val="en-AU"/>
        </w:rPr>
      </w:pPr>
      <w:bookmarkStart w:id="250" w:name="_Toc167367989"/>
      <w:r w:rsidRPr="002B16EB">
        <w:rPr>
          <w:lang w:val="en-AU"/>
        </w:rPr>
        <w:t>07/06 Mon (WFH)</w:t>
      </w:r>
      <w:bookmarkEnd w:id="250"/>
    </w:p>
    <w:p w14:paraId="58D1A654" w14:textId="77777777" w:rsidR="00324EFB" w:rsidRPr="002B16EB" w:rsidRDefault="00324EFB" w:rsidP="00324EFB">
      <w:pPr>
        <w:rPr>
          <w:lang w:val="en-AU"/>
        </w:rPr>
      </w:pP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24EFB" w:rsidRPr="002B16EB" w14:paraId="2A9EE96D"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DE6D547" w14:textId="77777777" w:rsidR="00324EFB" w:rsidRPr="002B16EB" w:rsidRDefault="00324EFB" w:rsidP="00324EF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911329" w14:textId="77777777" w:rsidR="00324EFB" w:rsidRPr="002B16EB" w:rsidRDefault="00324EFB" w:rsidP="00324EFB">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98C3DE" w14:textId="77777777" w:rsidR="00324EFB" w:rsidRPr="002B16EB" w:rsidRDefault="00324EFB" w:rsidP="00324EFB">
            <w:pPr>
              <w:pStyle w:val="NoSpacing"/>
              <w:spacing w:line="256" w:lineRule="auto"/>
              <w:rPr>
                <w:rFonts w:cstheme="minorHAnsi"/>
                <w:lang w:val="en-AU"/>
              </w:rPr>
            </w:pPr>
          </w:p>
        </w:tc>
      </w:tr>
      <w:tr w:rsidR="00324EFB" w:rsidRPr="002B16EB" w14:paraId="5BD89257"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2E8" w14:textId="77777777" w:rsidR="00324EFB" w:rsidRPr="002B16EB" w:rsidRDefault="00324EFB" w:rsidP="00324EF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DAFC9F" w14:textId="77777777" w:rsidR="00324EFB" w:rsidRPr="002B16EB" w:rsidRDefault="00324EFB" w:rsidP="00324EFB">
            <w:pPr>
              <w:autoSpaceDE w:val="0"/>
              <w:autoSpaceDN w:val="0"/>
              <w:adjustRightInd w:val="0"/>
              <w:spacing w:after="0" w:line="240" w:lineRule="auto"/>
              <w:rPr>
                <w:rFonts w:cstheme="minorHAnsi"/>
                <w:lang w:val="en-AU" w:bidi="th-TH"/>
              </w:rPr>
            </w:pPr>
            <w:proofErr w:type="spellStart"/>
            <w:r w:rsidRPr="002B16EB">
              <w:rPr>
                <w:rFonts w:cstheme="minorHAnsi"/>
                <w:lang w:val="en-AU" w:bidi="th-TH"/>
              </w:rPr>
              <w:t>Accurev</w:t>
            </w:r>
            <w:proofErr w:type="spellEnd"/>
            <w:r w:rsidRPr="002B16EB">
              <w:rPr>
                <w:rFonts w:cstheme="minorHAnsi"/>
                <w:lang w:val="en-AU" w:bidi="th-TH"/>
              </w:rPr>
              <w:t xml:space="preserve"> &amp;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1A3E65" w14:textId="77777777" w:rsidR="00324EFB" w:rsidRPr="002B16EB" w:rsidRDefault="00324EFB" w:rsidP="00324EFB">
            <w:pPr>
              <w:pStyle w:val="NoSpacing"/>
              <w:spacing w:line="256" w:lineRule="auto"/>
              <w:rPr>
                <w:rFonts w:cstheme="minorHAnsi"/>
                <w:lang w:val="en-AU"/>
              </w:rPr>
            </w:pPr>
          </w:p>
        </w:tc>
      </w:tr>
      <w:tr w:rsidR="00324EFB" w:rsidRPr="002B16EB" w14:paraId="0AC5BAFF" w14:textId="77777777" w:rsidTr="00324EF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72F1F1" w14:textId="77777777" w:rsidR="00324EFB" w:rsidRPr="002B16EB" w:rsidRDefault="00324EFB" w:rsidP="00324EF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B87854" w14:textId="77777777" w:rsidR="00324EFB" w:rsidRPr="002B16EB" w:rsidRDefault="00324EFB" w:rsidP="00324EFB">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ECF6D2" w14:textId="77777777" w:rsidR="00324EFB" w:rsidRPr="002B16EB" w:rsidRDefault="00324EFB" w:rsidP="00324EFB">
            <w:pPr>
              <w:pStyle w:val="NoSpacing"/>
              <w:spacing w:line="256" w:lineRule="auto"/>
              <w:rPr>
                <w:rFonts w:cstheme="minorHAnsi"/>
                <w:lang w:val="en-AU"/>
              </w:rPr>
            </w:pPr>
          </w:p>
        </w:tc>
      </w:tr>
      <w:tr w:rsidR="00324EFB" w:rsidRPr="002B16EB" w14:paraId="1D1224FE"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A380E8" w14:textId="77777777" w:rsidR="00324EFB" w:rsidRPr="002B16EB" w:rsidRDefault="00324EFB" w:rsidP="00324EF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952DEE" w14:textId="77777777" w:rsidR="006667C2" w:rsidRPr="002B16EB" w:rsidRDefault="006667C2" w:rsidP="006667C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cstheme="minorHAnsi"/>
                <w:lang w:val="en-AU"/>
              </w:rPr>
              <w:t>Regdgdfa</w:t>
            </w:r>
            <w:proofErr w:type="spellEnd"/>
            <w:r w:rsidRPr="002B16EB">
              <w:rPr>
                <w:rFonts w:cstheme="minorHAnsi"/>
                <w:lang w:val="en-AU"/>
              </w:rPr>
              <w:t xml:space="preserve"> </w:t>
            </w:r>
            <w:proofErr w:type="spellStart"/>
            <w:r w:rsidRPr="002B16EB">
              <w:rPr>
                <w:rFonts w:cstheme="minorHAnsi"/>
                <w:lang w:val="en-AU"/>
              </w:rPr>
              <w:t>inc</w:t>
            </w:r>
            <w:proofErr w:type="spellEnd"/>
            <w:r w:rsidRPr="002B16EB">
              <w:rPr>
                <w:rFonts w:cstheme="minorHAnsi"/>
                <w:lang w:val="en-AU"/>
              </w:rPr>
              <w:t xml:space="preserve"> </w:t>
            </w:r>
            <w:r w:rsidRPr="002B16EB">
              <w:rPr>
                <w:rFonts w:ascii="MS Sans Serif" w:hAnsi="MS Sans Serif" w:cs="MS Sans Serif"/>
                <w:sz w:val="17"/>
                <w:szCs w:val="17"/>
                <w:lang w:val="en-AU" w:bidi="hi-IN"/>
              </w:rPr>
              <w:t>1655604</w:t>
            </w:r>
          </w:p>
          <w:p w14:paraId="130FE1A6" w14:textId="77777777" w:rsidR="00324EFB" w:rsidRPr="002B16EB" w:rsidRDefault="00324EFB" w:rsidP="00324EFB">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505D24" w14:textId="77777777" w:rsidR="00324EFB" w:rsidRPr="002B16EB" w:rsidRDefault="00324EFB" w:rsidP="00324EFB">
            <w:pPr>
              <w:pStyle w:val="NoSpacing"/>
              <w:spacing w:line="256" w:lineRule="auto"/>
              <w:rPr>
                <w:rFonts w:cstheme="minorHAnsi"/>
                <w:lang w:val="en-AU"/>
              </w:rPr>
            </w:pPr>
          </w:p>
        </w:tc>
      </w:tr>
      <w:tr w:rsidR="00324EFB" w:rsidRPr="002B16EB" w14:paraId="23E2BDBA"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21E1DD" w14:textId="77777777" w:rsidR="00324EFB" w:rsidRPr="002B16EB" w:rsidRDefault="00324EFB" w:rsidP="00324EF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E2C0F7" w14:textId="77777777" w:rsidR="00324EFB" w:rsidRPr="002B16EB" w:rsidRDefault="00324EFB" w:rsidP="00324EFB">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1189DE" w14:textId="77777777" w:rsidR="00324EFB" w:rsidRPr="002B16EB" w:rsidRDefault="00324EFB" w:rsidP="00324EFB">
            <w:pPr>
              <w:pStyle w:val="NoSpacing"/>
              <w:spacing w:line="256" w:lineRule="auto"/>
              <w:rPr>
                <w:rFonts w:cstheme="minorHAnsi"/>
                <w:lang w:val="en-AU"/>
              </w:rPr>
            </w:pPr>
          </w:p>
        </w:tc>
      </w:tr>
      <w:tr w:rsidR="00324EFB" w:rsidRPr="002B16EB" w14:paraId="0F8F50C7" w14:textId="77777777" w:rsidTr="00324EF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954543" w14:textId="77777777" w:rsidR="00324EFB" w:rsidRPr="002B16EB" w:rsidRDefault="00324EFB" w:rsidP="00324EF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EFA21" w14:textId="77777777" w:rsidR="00324EFB" w:rsidRPr="002B16EB" w:rsidRDefault="00324EFB" w:rsidP="00324EFB">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E6ED9" w14:textId="77777777" w:rsidR="00324EFB" w:rsidRPr="002B16EB" w:rsidRDefault="00324EFB" w:rsidP="00324EFB">
            <w:pPr>
              <w:pStyle w:val="NoSpacing"/>
              <w:spacing w:line="256" w:lineRule="auto"/>
              <w:rPr>
                <w:rFonts w:cstheme="minorHAnsi"/>
                <w:lang w:val="en-AU"/>
              </w:rPr>
            </w:pPr>
          </w:p>
        </w:tc>
      </w:tr>
    </w:tbl>
    <w:p w14:paraId="081AA2E3" w14:textId="77777777" w:rsidR="00324EFB" w:rsidRPr="002B16EB" w:rsidRDefault="00324EFB" w:rsidP="00324EFB">
      <w:pPr>
        <w:pStyle w:val="NoSpacing"/>
        <w:rPr>
          <w:lang w:val="en-AU"/>
        </w:rPr>
      </w:pPr>
    </w:p>
    <w:p w14:paraId="00E7819C" w14:textId="77777777" w:rsidR="003F45F4" w:rsidRPr="002B16EB" w:rsidRDefault="00FE68C5" w:rsidP="003F45F4">
      <w:pPr>
        <w:pStyle w:val="NoSpacing"/>
        <w:rPr>
          <w:lang w:val="en-AU"/>
        </w:rPr>
      </w:pPr>
      <w:r w:rsidRPr="002B16EB">
        <w:rPr>
          <w:lang w:val="en-AU"/>
        </w:rPr>
        <w:t xml:space="preserve">PDS members list 3.1 and </w:t>
      </w:r>
      <w:r w:rsidR="0075145C" w:rsidRPr="002B16EB">
        <w:rPr>
          <w:lang w:val="en-AU"/>
        </w:rPr>
        <w:t>« </w:t>
      </w:r>
      <w:r w:rsidRPr="002B16EB">
        <w:rPr>
          <w:lang w:val="en-AU"/>
        </w:rPr>
        <w:t>X Print index listing</w:t>
      </w:r>
      <w:r w:rsidR="0075145C" w:rsidRPr="002B16EB">
        <w:rPr>
          <w:lang w:val="en-AU"/>
        </w:rPr>
        <w:t> »</w:t>
      </w:r>
    </w:p>
    <w:p w14:paraId="4C63F86A" w14:textId="77777777" w:rsidR="0075145C" w:rsidRPr="002B16EB" w:rsidRDefault="0075145C" w:rsidP="003F45F4">
      <w:pPr>
        <w:pStyle w:val="NoSpacing"/>
        <w:rPr>
          <w:lang w:val="en-AU"/>
        </w:rPr>
      </w:pPr>
    </w:p>
    <w:p w14:paraId="323DE3EF" w14:textId="77777777" w:rsidR="00F761F2" w:rsidRPr="002B16EB" w:rsidRDefault="00F761F2" w:rsidP="00F761F2">
      <w:pPr>
        <w:rPr>
          <w:lang w:val="en-AU"/>
        </w:rPr>
      </w:pPr>
      <w:r w:rsidRPr="002B16EB">
        <w:rPr>
          <w:lang w:val="en-AU"/>
        </w:rPr>
        <w:t>We have 9 jobs  failed caused by MQFTE problems over the week end.</w:t>
      </w:r>
    </w:p>
    <w:p w14:paraId="0B5E1C92" w14:textId="77777777" w:rsidR="00F761F2" w:rsidRPr="002B16EB" w:rsidRDefault="00F761F2" w:rsidP="00DA2B9A">
      <w:pPr>
        <w:pStyle w:val="ListParagraph"/>
        <w:numPr>
          <w:ilvl w:val="0"/>
          <w:numId w:val="17"/>
        </w:numPr>
        <w:spacing w:after="0" w:line="240" w:lineRule="auto"/>
        <w:contextualSpacing w:val="0"/>
        <w:rPr>
          <w:rFonts w:eastAsia="Times New Roman"/>
          <w:lang w:val="en-AU"/>
        </w:rPr>
      </w:pPr>
      <w:r w:rsidRPr="002B16EB">
        <w:rPr>
          <w:rFonts w:eastAsia="Times New Roman"/>
          <w:lang w:val="en-AU"/>
        </w:rPr>
        <w:lastRenderedPageBreak/>
        <w:t>INC000001655604 - Job 'REGDGDFA - Receive  Acknowledgement file from NAB GDW'</w:t>
      </w:r>
    </w:p>
    <w:p w14:paraId="347AD13A" w14:textId="77777777" w:rsidR="00F761F2" w:rsidRPr="002B16EB" w:rsidRDefault="00F761F2" w:rsidP="00DA2B9A">
      <w:pPr>
        <w:pStyle w:val="ListParagraph"/>
        <w:numPr>
          <w:ilvl w:val="0"/>
          <w:numId w:val="17"/>
        </w:numPr>
        <w:spacing w:after="0" w:line="240" w:lineRule="auto"/>
        <w:contextualSpacing w:val="0"/>
        <w:rPr>
          <w:rFonts w:eastAsia="Times New Roman"/>
          <w:lang w:val="en-AU"/>
        </w:rPr>
      </w:pPr>
      <w:r w:rsidRPr="002B16EB">
        <w:rPr>
          <w:rFonts w:eastAsia="Times New Roman"/>
          <w:lang w:val="en-AU"/>
        </w:rPr>
        <w:t>INC000001655612 &amp; 1655614 - Jobs DIRD046P &amp; REGD046P - Transfer NAB Lodgement file to Allianz</w:t>
      </w:r>
    </w:p>
    <w:p w14:paraId="66B95CC9" w14:textId="77777777" w:rsidR="00F761F2" w:rsidRPr="002B16EB" w:rsidRDefault="00F761F2" w:rsidP="00DA2B9A">
      <w:pPr>
        <w:pStyle w:val="ListParagraph"/>
        <w:numPr>
          <w:ilvl w:val="0"/>
          <w:numId w:val="17"/>
        </w:numPr>
        <w:spacing w:after="0" w:line="240" w:lineRule="auto"/>
        <w:contextualSpacing w:val="0"/>
        <w:rPr>
          <w:rFonts w:eastAsia="Times New Roman"/>
          <w:lang w:val="en-AU"/>
        </w:rPr>
      </w:pPr>
      <w:r w:rsidRPr="002B16EB">
        <w:rPr>
          <w:rFonts w:eastAsia="Times New Roman"/>
          <w:lang w:val="en-AU"/>
        </w:rPr>
        <w:t>INC000001655613 - Job REGD044P - Transfer NAB Lodgement file.</w:t>
      </w:r>
    </w:p>
    <w:p w14:paraId="70296621" w14:textId="77777777" w:rsidR="00F761F2" w:rsidRPr="002B16EB" w:rsidRDefault="00F761F2" w:rsidP="00DA2B9A">
      <w:pPr>
        <w:pStyle w:val="ListParagraph"/>
        <w:numPr>
          <w:ilvl w:val="0"/>
          <w:numId w:val="17"/>
        </w:numPr>
        <w:spacing w:after="0" w:line="240" w:lineRule="auto"/>
        <w:contextualSpacing w:val="0"/>
        <w:rPr>
          <w:rFonts w:eastAsia="Times New Roman"/>
          <w:lang w:val="en-AU"/>
        </w:rPr>
      </w:pPr>
      <w:r w:rsidRPr="002B16EB">
        <w:rPr>
          <w:rFonts w:eastAsia="Times New Roman"/>
          <w:lang w:val="en-AU"/>
        </w:rPr>
        <w:t>INC000001655619 &amp; 1655620 -  Job 'DIRD401Q &amp; REGD401Q – GET NAB DE ACKNOWLEDGEMENT FILE'.</w:t>
      </w:r>
    </w:p>
    <w:p w14:paraId="7F3FFB64" w14:textId="77777777" w:rsidR="00F761F2" w:rsidRPr="002B16EB" w:rsidRDefault="00F761F2" w:rsidP="00DA2B9A">
      <w:pPr>
        <w:pStyle w:val="ListParagraph"/>
        <w:numPr>
          <w:ilvl w:val="0"/>
          <w:numId w:val="17"/>
        </w:numPr>
        <w:spacing w:after="0" w:line="240" w:lineRule="auto"/>
        <w:contextualSpacing w:val="0"/>
        <w:rPr>
          <w:rFonts w:eastAsia="Times New Roman"/>
          <w:lang w:val="en-AU"/>
        </w:rPr>
      </w:pPr>
      <w:r w:rsidRPr="002B16EB">
        <w:rPr>
          <w:rFonts w:eastAsia="Times New Roman"/>
          <w:lang w:val="en-AU"/>
        </w:rPr>
        <w:t>INC000001655621 - Job REGDX94Q - NAB Acknowledgment file to retrieve.</w:t>
      </w:r>
    </w:p>
    <w:p w14:paraId="549C31D3" w14:textId="77777777" w:rsidR="00F761F2" w:rsidRPr="002B16EB" w:rsidRDefault="00F761F2" w:rsidP="00DA2B9A">
      <w:pPr>
        <w:pStyle w:val="ListParagraph"/>
        <w:numPr>
          <w:ilvl w:val="0"/>
          <w:numId w:val="17"/>
        </w:numPr>
        <w:spacing w:after="0" w:line="240" w:lineRule="auto"/>
        <w:contextualSpacing w:val="0"/>
        <w:rPr>
          <w:rFonts w:eastAsia="Times New Roman"/>
          <w:lang w:val="en-AU"/>
        </w:rPr>
      </w:pPr>
      <w:r w:rsidRPr="002B16EB">
        <w:rPr>
          <w:rFonts w:eastAsia="Times New Roman"/>
          <w:lang w:val="en-AU"/>
        </w:rPr>
        <w:t>INC000001655622 - Job REGD102P - Retrieve NAB Dishonour file.</w:t>
      </w:r>
    </w:p>
    <w:p w14:paraId="0730474B" w14:textId="77777777" w:rsidR="00F761F2" w:rsidRPr="002B16EB" w:rsidRDefault="00F761F2" w:rsidP="00DA2B9A">
      <w:pPr>
        <w:pStyle w:val="ListParagraph"/>
        <w:numPr>
          <w:ilvl w:val="0"/>
          <w:numId w:val="17"/>
        </w:numPr>
        <w:spacing w:after="0" w:line="240" w:lineRule="auto"/>
        <w:contextualSpacing w:val="0"/>
        <w:rPr>
          <w:rFonts w:eastAsia="Times New Roman"/>
          <w:lang w:val="en-AU"/>
        </w:rPr>
      </w:pPr>
      <w:r w:rsidRPr="002B16EB">
        <w:rPr>
          <w:rFonts w:eastAsia="Times New Roman"/>
          <w:lang w:val="en-AU"/>
        </w:rPr>
        <w:t>INC000001655624 - Job REGDF94M - RETRIEVE NAB BPAY FILE.</w:t>
      </w:r>
    </w:p>
    <w:p w14:paraId="622BC157" w14:textId="77777777" w:rsidR="00324EFB" w:rsidRPr="002B16EB" w:rsidRDefault="00324EFB" w:rsidP="003F45F4">
      <w:pPr>
        <w:pStyle w:val="NoSpacing"/>
        <w:rPr>
          <w:lang w:val="en-AU"/>
        </w:rPr>
      </w:pPr>
    </w:p>
    <w:p w14:paraId="43A5102E" w14:textId="77777777" w:rsidR="00F30FAF" w:rsidRPr="002B16EB" w:rsidRDefault="00F30FAF" w:rsidP="00F30FAF">
      <w:pPr>
        <w:pStyle w:val="Heading2"/>
        <w:rPr>
          <w:lang w:val="en-AU"/>
        </w:rPr>
      </w:pPr>
      <w:bookmarkStart w:id="251" w:name="_Toc167367990"/>
      <w:r w:rsidRPr="002B16EB">
        <w:rPr>
          <w:lang w:val="en-AU"/>
        </w:rPr>
        <w:t>08/06 Tue (WFH)</w:t>
      </w:r>
      <w:bookmarkEnd w:id="25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30FAF" w:rsidRPr="002B16EB" w14:paraId="24683542"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E6A8BEE" w14:textId="77777777" w:rsidR="00F30FAF" w:rsidRPr="002B16EB" w:rsidRDefault="00F30FAF" w:rsidP="00107F7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86ED6C" w14:textId="77777777" w:rsidR="00F30FAF" w:rsidRPr="002B16EB" w:rsidRDefault="00F30FAF" w:rsidP="00107F7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4F1868" w14:textId="77777777" w:rsidR="00F30FAF" w:rsidRPr="002B16EB" w:rsidRDefault="00F30FAF" w:rsidP="00107F7E">
            <w:pPr>
              <w:pStyle w:val="NoSpacing"/>
              <w:spacing w:line="256" w:lineRule="auto"/>
              <w:rPr>
                <w:rFonts w:cstheme="minorHAnsi"/>
                <w:lang w:val="en-AU"/>
              </w:rPr>
            </w:pPr>
          </w:p>
        </w:tc>
      </w:tr>
      <w:tr w:rsidR="00F30FAF" w:rsidRPr="002B16EB" w14:paraId="26530DDE"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CFF8F9" w14:textId="77777777" w:rsidR="00F30FAF" w:rsidRPr="002B16EB" w:rsidRDefault="00F30FAF" w:rsidP="00107F7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8F33AF" w14:textId="77777777" w:rsidR="00F30FAF" w:rsidRPr="002B16EB" w:rsidRDefault="00F30FAF" w:rsidP="00107F7E">
            <w:pPr>
              <w:autoSpaceDE w:val="0"/>
              <w:autoSpaceDN w:val="0"/>
              <w:adjustRightInd w:val="0"/>
              <w:spacing w:after="0" w:line="240" w:lineRule="auto"/>
              <w:rPr>
                <w:rFonts w:cstheme="minorHAnsi"/>
                <w:lang w:val="en-AU" w:bidi="th-TH"/>
              </w:rPr>
            </w:pPr>
            <w:proofErr w:type="spellStart"/>
            <w:r w:rsidRPr="002B16EB">
              <w:rPr>
                <w:rFonts w:cstheme="minorHAnsi"/>
                <w:lang w:val="en-AU" w:bidi="th-TH"/>
              </w:rPr>
              <w:t>Accurev</w:t>
            </w:r>
            <w:proofErr w:type="spellEnd"/>
            <w:r w:rsidRPr="002B16EB">
              <w:rPr>
                <w:rFonts w:cstheme="minorHAnsi"/>
                <w:lang w:val="en-AU" w:bidi="th-TH"/>
              </w:rPr>
              <w:t xml:space="preserve"> &amp;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EA880" w14:textId="77777777" w:rsidR="00F30FAF" w:rsidRPr="002B16EB" w:rsidRDefault="00F30FAF" w:rsidP="00107F7E">
            <w:pPr>
              <w:pStyle w:val="NoSpacing"/>
              <w:spacing w:line="256" w:lineRule="auto"/>
              <w:rPr>
                <w:rFonts w:cstheme="minorHAnsi"/>
                <w:lang w:val="en-AU"/>
              </w:rPr>
            </w:pPr>
          </w:p>
        </w:tc>
      </w:tr>
      <w:tr w:rsidR="00F30FAF" w:rsidRPr="002B16EB" w14:paraId="595BE39F" w14:textId="77777777" w:rsidTr="00107F7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47CF8B" w14:textId="77777777" w:rsidR="00F30FAF" w:rsidRPr="002B16EB" w:rsidRDefault="00F30FAF" w:rsidP="00107F7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F1F5CA" w14:textId="77777777" w:rsidR="00F30FAF" w:rsidRPr="002B16EB" w:rsidRDefault="00F30FAF" w:rsidP="00107F7E">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6F2E9C" w14:textId="77777777" w:rsidR="00F30FAF" w:rsidRPr="002B16EB" w:rsidRDefault="00F30FAF" w:rsidP="00107F7E">
            <w:pPr>
              <w:pStyle w:val="NoSpacing"/>
              <w:spacing w:line="256" w:lineRule="auto"/>
              <w:rPr>
                <w:rFonts w:cstheme="minorHAnsi"/>
                <w:lang w:val="en-AU"/>
              </w:rPr>
            </w:pPr>
          </w:p>
        </w:tc>
      </w:tr>
      <w:tr w:rsidR="00F30FAF" w:rsidRPr="002B16EB" w14:paraId="37F7AB2E"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383982" w14:textId="77777777" w:rsidR="00F30FAF" w:rsidRPr="002B16EB" w:rsidRDefault="00F30FAF" w:rsidP="00107F7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2F589" w14:textId="77777777" w:rsidR="00F30FAF" w:rsidRPr="002B16EB" w:rsidRDefault="00F30FAF" w:rsidP="00107F7E">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926349" w14:textId="77777777" w:rsidR="00F30FAF" w:rsidRPr="002B16EB" w:rsidRDefault="00F30FAF" w:rsidP="00107F7E">
            <w:pPr>
              <w:pStyle w:val="NoSpacing"/>
              <w:spacing w:line="256" w:lineRule="auto"/>
              <w:rPr>
                <w:rFonts w:cstheme="minorHAnsi"/>
                <w:lang w:val="en-AU"/>
              </w:rPr>
            </w:pPr>
          </w:p>
        </w:tc>
      </w:tr>
      <w:tr w:rsidR="00F30FAF" w:rsidRPr="002B16EB" w14:paraId="4FEC2995"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6EDE60" w14:textId="77777777" w:rsidR="00F30FAF" w:rsidRPr="002B16EB" w:rsidRDefault="00F30FAF" w:rsidP="00107F7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55DA79" w14:textId="77777777" w:rsidR="00F30FAF" w:rsidRPr="002B16EB" w:rsidRDefault="00F30FAF" w:rsidP="00107F7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AB2660" w14:textId="77777777" w:rsidR="00F30FAF" w:rsidRPr="002B16EB" w:rsidRDefault="00F30FAF" w:rsidP="00107F7E">
            <w:pPr>
              <w:pStyle w:val="NoSpacing"/>
              <w:spacing w:line="256" w:lineRule="auto"/>
              <w:rPr>
                <w:rFonts w:cstheme="minorHAnsi"/>
                <w:lang w:val="en-AU"/>
              </w:rPr>
            </w:pPr>
          </w:p>
        </w:tc>
      </w:tr>
      <w:tr w:rsidR="00F30FAF" w:rsidRPr="002B16EB" w14:paraId="5D934B20"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042ADF" w14:textId="77777777" w:rsidR="00F30FAF" w:rsidRPr="002B16EB" w:rsidRDefault="00F30FAF" w:rsidP="00107F7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D7C82" w14:textId="77777777" w:rsidR="00F30FAF" w:rsidRPr="002B16EB" w:rsidRDefault="00F30FAF" w:rsidP="00107F7E">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E7CB8" w14:textId="77777777" w:rsidR="00F30FAF" w:rsidRPr="002B16EB" w:rsidRDefault="00F30FAF" w:rsidP="00107F7E">
            <w:pPr>
              <w:pStyle w:val="NoSpacing"/>
              <w:spacing w:line="256" w:lineRule="auto"/>
              <w:rPr>
                <w:rFonts w:cstheme="minorHAnsi"/>
                <w:lang w:val="en-AU"/>
              </w:rPr>
            </w:pPr>
          </w:p>
        </w:tc>
      </w:tr>
    </w:tbl>
    <w:p w14:paraId="76B5F1E0" w14:textId="77777777" w:rsidR="00F30FAF" w:rsidRPr="002B16EB" w:rsidRDefault="00F30FAF" w:rsidP="00F30FAF">
      <w:pPr>
        <w:pStyle w:val="NoSpacing"/>
        <w:rPr>
          <w:lang w:val="en-AU"/>
        </w:rPr>
      </w:pPr>
    </w:p>
    <w:p w14:paraId="3D0D03C1" w14:textId="77777777" w:rsidR="00F761F2" w:rsidRPr="002B16EB" w:rsidRDefault="00F761F2" w:rsidP="003F45F4">
      <w:pPr>
        <w:pStyle w:val="NoSpacing"/>
        <w:rPr>
          <w:lang w:val="en-AU"/>
        </w:rPr>
      </w:pPr>
    </w:p>
    <w:p w14:paraId="3755D3D0" w14:textId="77777777" w:rsidR="00F30FAF" w:rsidRPr="002B16EB" w:rsidRDefault="00F30FAF" w:rsidP="00F30FAF">
      <w:pPr>
        <w:pStyle w:val="Heading2"/>
        <w:rPr>
          <w:lang w:val="en-AU"/>
        </w:rPr>
      </w:pPr>
      <w:bookmarkStart w:id="252" w:name="_Toc167367991"/>
      <w:r w:rsidRPr="002B16EB">
        <w:rPr>
          <w:lang w:val="en-AU"/>
        </w:rPr>
        <w:t>09/06 Wed (101 Miller)</w:t>
      </w:r>
      <w:bookmarkEnd w:id="25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30FAF" w:rsidRPr="002B16EB" w14:paraId="29301AC2"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2AB9E16" w14:textId="77777777" w:rsidR="00F30FAF" w:rsidRPr="002B16EB" w:rsidRDefault="00F30FAF" w:rsidP="00107F7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DCB5CB" w14:textId="77777777" w:rsidR="00F30FAF" w:rsidRPr="002B16EB" w:rsidRDefault="00F30FAF" w:rsidP="00107F7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36F3B3" w14:textId="77777777" w:rsidR="00F30FAF" w:rsidRPr="002B16EB" w:rsidRDefault="00F30FAF" w:rsidP="00107F7E">
            <w:pPr>
              <w:pStyle w:val="NoSpacing"/>
              <w:spacing w:line="256" w:lineRule="auto"/>
              <w:rPr>
                <w:rFonts w:cstheme="minorHAnsi"/>
                <w:lang w:val="en-AU"/>
              </w:rPr>
            </w:pPr>
          </w:p>
        </w:tc>
      </w:tr>
      <w:tr w:rsidR="00F30FAF" w:rsidRPr="002B16EB" w14:paraId="3D05F9EE"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7F3A5A" w14:textId="77777777" w:rsidR="00F30FAF" w:rsidRPr="002B16EB" w:rsidRDefault="00F30FAF" w:rsidP="00107F7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EE592C" w14:textId="77777777" w:rsidR="00F30FAF" w:rsidRPr="002B16EB" w:rsidRDefault="00F30FAF" w:rsidP="00107F7E">
            <w:pPr>
              <w:autoSpaceDE w:val="0"/>
              <w:autoSpaceDN w:val="0"/>
              <w:adjustRightInd w:val="0"/>
              <w:spacing w:after="0" w:line="240" w:lineRule="auto"/>
              <w:rPr>
                <w:rFonts w:cstheme="minorHAnsi"/>
                <w:lang w:val="en-AU" w:bidi="th-TH"/>
              </w:rPr>
            </w:pPr>
            <w:proofErr w:type="spellStart"/>
            <w:r w:rsidRPr="002B16EB">
              <w:rPr>
                <w:rFonts w:cstheme="minorHAnsi"/>
                <w:lang w:val="en-AU" w:bidi="th-TH"/>
              </w:rPr>
              <w:t>Accurev</w:t>
            </w:r>
            <w:proofErr w:type="spellEnd"/>
            <w:r w:rsidRPr="002B16EB">
              <w:rPr>
                <w:rFonts w:cstheme="minorHAnsi"/>
                <w:lang w:val="en-AU" w:bidi="th-TH"/>
              </w:rPr>
              <w:t xml:space="preserve"> &amp;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DFDBF5" w14:textId="77777777" w:rsidR="00F30FAF" w:rsidRPr="002B16EB" w:rsidRDefault="007221A5" w:rsidP="00107F7E">
            <w:pPr>
              <w:pStyle w:val="NoSpacing"/>
              <w:spacing w:line="256" w:lineRule="auto"/>
              <w:rPr>
                <w:rFonts w:cstheme="minorHAnsi"/>
                <w:lang w:val="en-AU"/>
              </w:rPr>
            </w:pPr>
            <w:proofErr w:type="spellStart"/>
            <w:r w:rsidRPr="002B16EB">
              <w:rPr>
                <w:rFonts w:cstheme="minorHAnsi"/>
                <w:lang w:val="en-AU"/>
              </w:rPr>
              <w:t>Kerrod</w:t>
            </w:r>
            <w:proofErr w:type="spellEnd"/>
          </w:p>
        </w:tc>
      </w:tr>
      <w:tr w:rsidR="00F30FAF" w:rsidRPr="002B16EB" w14:paraId="763A8554" w14:textId="77777777" w:rsidTr="00107F7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51F495" w14:textId="77777777" w:rsidR="00F30FAF" w:rsidRPr="002B16EB" w:rsidRDefault="00F30FAF" w:rsidP="00107F7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20B8CB" w14:textId="77777777" w:rsidR="00F30FAF" w:rsidRPr="002B16EB" w:rsidRDefault="00F30FAF" w:rsidP="00107F7E">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5E1439" w14:textId="77777777" w:rsidR="00F30FAF" w:rsidRPr="002B16EB" w:rsidRDefault="00F30FAF" w:rsidP="00107F7E">
            <w:pPr>
              <w:pStyle w:val="NoSpacing"/>
              <w:spacing w:line="256" w:lineRule="auto"/>
              <w:rPr>
                <w:rFonts w:cstheme="minorHAnsi"/>
                <w:lang w:val="en-AU"/>
              </w:rPr>
            </w:pPr>
          </w:p>
        </w:tc>
      </w:tr>
      <w:tr w:rsidR="00F30FAF" w:rsidRPr="002B16EB" w14:paraId="0C3CD5B8"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19D151" w14:textId="77777777" w:rsidR="00F30FAF" w:rsidRPr="002B16EB" w:rsidRDefault="00F30FAF" w:rsidP="00107F7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7FD62E" w14:textId="77777777" w:rsidR="00F30FAF" w:rsidRPr="002B16EB" w:rsidRDefault="00F30FAF" w:rsidP="007221A5">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48A708" w14:textId="77777777" w:rsidR="00F30FAF" w:rsidRPr="002B16EB" w:rsidRDefault="00F30FAF" w:rsidP="00107F7E">
            <w:pPr>
              <w:pStyle w:val="NoSpacing"/>
              <w:spacing w:line="256" w:lineRule="auto"/>
              <w:rPr>
                <w:rFonts w:cstheme="minorHAnsi"/>
                <w:lang w:val="en-AU"/>
              </w:rPr>
            </w:pPr>
          </w:p>
        </w:tc>
      </w:tr>
      <w:tr w:rsidR="00F30FAF" w:rsidRPr="002B16EB" w14:paraId="2684AE3B"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DFB855" w14:textId="77777777" w:rsidR="00F30FAF" w:rsidRPr="002B16EB" w:rsidRDefault="00F30FAF" w:rsidP="00107F7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AF491A" w14:textId="77777777" w:rsidR="00F30FAF" w:rsidRPr="002B16EB" w:rsidRDefault="00F30FAF" w:rsidP="00107F7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945B71" w14:textId="77777777" w:rsidR="00F30FAF" w:rsidRPr="002B16EB" w:rsidRDefault="00F30FAF" w:rsidP="00107F7E">
            <w:pPr>
              <w:pStyle w:val="NoSpacing"/>
              <w:spacing w:line="256" w:lineRule="auto"/>
              <w:rPr>
                <w:rFonts w:cstheme="minorHAnsi"/>
                <w:lang w:val="en-AU"/>
              </w:rPr>
            </w:pPr>
          </w:p>
        </w:tc>
      </w:tr>
      <w:tr w:rsidR="00F30FAF" w:rsidRPr="002B16EB" w14:paraId="6ED18AAD" w14:textId="77777777" w:rsidTr="00107F7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1CDF68" w14:textId="77777777" w:rsidR="00F30FAF" w:rsidRPr="002B16EB" w:rsidRDefault="00F30FAF" w:rsidP="00107F7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B367AF" w14:textId="77777777" w:rsidR="00F30FAF" w:rsidRPr="002B16EB" w:rsidRDefault="00F30FAF" w:rsidP="00107F7E">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9D6250" w14:textId="77777777" w:rsidR="00F30FAF" w:rsidRPr="002B16EB" w:rsidRDefault="00F30FAF" w:rsidP="00107F7E">
            <w:pPr>
              <w:pStyle w:val="NoSpacing"/>
              <w:spacing w:line="256" w:lineRule="auto"/>
              <w:rPr>
                <w:rFonts w:cstheme="minorHAnsi"/>
                <w:lang w:val="en-AU"/>
              </w:rPr>
            </w:pPr>
          </w:p>
        </w:tc>
      </w:tr>
    </w:tbl>
    <w:p w14:paraId="77C1F319" w14:textId="77777777" w:rsidR="00F30FAF" w:rsidRPr="002B16EB" w:rsidRDefault="00F30FAF" w:rsidP="00F30FAF">
      <w:pPr>
        <w:pStyle w:val="NoSpacing"/>
        <w:rPr>
          <w:lang w:val="en-AU"/>
        </w:rPr>
      </w:pPr>
    </w:p>
    <w:p w14:paraId="669807C8" w14:textId="77777777" w:rsidR="00BC33AC" w:rsidRPr="002B16EB" w:rsidRDefault="00BC33AC" w:rsidP="00BC33AC">
      <w:pPr>
        <w:pStyle w:val="Heading2"/>
        <w:rPr>
          <w:lang w:val="en-AU"/>
        </w:rPr>
      </w:pPr>
      <w:bookmarkStart w:id="253" w:name="_Toc167367992"/>
      <w:r w:rsidRPr="002B16EB">
        <w:rPr>
          <w:lang w:val="en-AU"/>
        </w:rPr>
        <w:t>10/06 Thu (WFH)</w:t>
      </w:r>
      <w:bookmarkEnd w:id="25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C33AC" w:rsidRPr="002B16EB" w14:paraId="5A7BB29E" w14:textId="77777777" w:rsidTr="00BC33A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16F6DAD" w14:textId="77777777" w:rsidR="00BC33AC" w:rsidRPr="002B16EB" w:rsidRDefault="00BC33AC" w:rsidP="00BC33A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F86DF" w14:textId="77777777" w:rsidR="00BC33AC" w:rsidRPr="002B16EB" w:rsidRDefault="00BC33AC" w:rsidP="00BC33AC">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76111F" w14:textId="77777777" w:rsidR="00BC33AC" w:rsidRPr="002B16EB" w:rsidRDefault="00BC33AC" w:rsidP="00BC33AC">
            <w:pPr>
              <w:pStyle w:val="NoSpacing"/>
              <w:spacing w:line="256" w:lineRule="auto"/>
              <w:rPr>
                <w:rFonts w:cstheme="minorHAnsi"/>
                <w:lang w:val="en-AU"/>
              </w:rPr>
            </w:pPr>
          </w:p>
        </w:tc>
      </w:tr>
      <w:tr w:rsidR="00BC33AC" w:rsidRPr="002B16EB" w14:paraId="02737708" w14:textId="77777777" w:rsidTr="00BC33A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8047DD" w14:textId="77777777" w:rsidR="00BC33AC" w:rsidRPr="002B16EB" w:rsidRDefault="00BC33AC" w:rsidP="00BC33A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51DBC7" w14:textId="77777777" w:rsidR="00BC33AC" w:rsidRPr="002B16EB" w:rsidRDefault="00BC33AC" w:rsidP="00BC33AC">
            <w:pPr>
              <w:autoSpaceDE w:val="0"/>
              <w:autoSpaceDN w:val="0"/>
              <w:adjustRightInd w:val="0"/>
              <w:spacing w:after="0" w:line="240" w:lineRule="auto"/>
              <w:rPr>
                <w:rFonts w:cstheme="minorHAnsi"/>
                <w:lang w:val="en-AU" w:bidi="th-TH"/>
              </w:rPr>
            </w:pPr>
            <w:proofErr w:type="spellStart"/>
            <w:r w:rsidRPr="002B16EB">
              <w:rPr>
                <w:rFonts w:cstheme="minorHAnsi"/>
                <w:lang w:val="en-AU" w:bidi="th-TH"/>
              </w:rPr>
              <w:t>Accurev</w:t>
            </w:r>
            <w:proofErr w:type="spellEnd"/>
            <w:r w:rsidRPr="002B16EB">
              <w:rPr>
                <w:rFonts w:cstheme="minorHAnsi"/>
                <w:lang w:val="en-AU" w:bidi="th-TH"/>
              </w:rPr>
              <w:t xml:space="preserve"> &amp;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929BF" w14:textId="77777777" w:rsidR="00BC33AC" w:rsidRPr="002B16EB" w:rsidRDefault="00BC33AC" w:rsidP="00BC33AC">
            <w:pPr>
              <w:pStyle w:val="NoSpacing"/>
              <w:spacing w:line="256" w:lineRule="auto"/>
              <w:rPr>
                <w:rFonts w:cstheme="minorHAnsi"/>
                <w:lang w:val="en-AU"/>
              </w:rPr>
            </w:pPr>
            <w:proofErr w:type="spellStart"/>
            <w:r w:rsidRPr="002B16EB">
              <w:rPr>
                <w:rFonts w:cstheme="minorHAnsi"/>
                <w:lang w:val="en-AU"/>
              </w:rPr>
              <w:t>Kerrod</w:t>
            </w:r>
            <w:proofErr w:type="spellEnd"/>
          </w:p>
        </w:tc>
      </w:tr>
      <w:tr w:rsidR="00BC33AC" w:rsidRPr="002B16EB" w14:paraId="751681A1" w14:textId="77777777" w:rsidTr="00BC33A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AA1DF0" w14:textId="77777777" w:rsidR="00BC33AC" w:rsidRPr="002B16EB" w:rsidRDefault="00BC33AC" w:rsidP="00BC33A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4B4439" w14:textId="77777777" w:rsidR="00BC33AC" w:rsidRPr="002B16EB" w:rsidRDefault="00BC33AC" w:rsidP="00BC33AC">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852CDA" w14:textId="77777777" w:rsidR="00BC33AC" w:rsidRPr="002B16EB" w:rsidRDefault="00BC33AC" w:rsidP="00BC33AC">
            <w:pPr>
              <w:pStyle w:val="NoSpacing"/>
              <w:spacing w:line="256" w:lineRule="auto"/>
              <w:rPr>
                <w:rFonts w:cstheme="minorHAnsi"/>
                <w:lang w:val="en-AU"/>
              </w:rPr>
            </w:pPr>
          </w:p>
        </w:tc>
      </w:tr>
      <w:tr w:rsidR="00BC33AC" w:rsidRPr="002B16EB" w14:paraId="54D4B4A6" w14:textId="77777777" w:rsidTr="00BC33A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7806E7" w14:textId="77777777" w:rsidR="00BC33AC" w:rsidRPr="002B16EB" w:rsidRDefault="00BC33AC" w:rsidP="00BC33A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ADD137" w14:textId="77777777" w:rsidR="00BC33AC" w:rsidRPr="002B16EB" w:rsidRDefault="009757A9" w:rsidP="00BC33AC">
            <w:pPr>
              <w:autoSpaceDE w:val="0"/>
              <w:autoSpaceDN w:val="0"/>
              <w:adjustRightInd w:val="0"/>
              <w:spacing w:after="0" w:line="240" w:lineRule="auto"/>
              <w:rPr>
                <w:rFonts w:cstheme="minorHAnsi"/>
                <w:lang w:val="en-AU"/>
              </w:rPr>
            </w:pPr>
            <w:r w:rsidRPr="002B16EB">
              <w:rPr>
                <w:rFonts w:cstheme="minorHAnsi"/>
                <w:lang w:val="en-AU"/>
              </w:rPr>
              <w:t xml:space="preserve">Project Manhattan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400A38" w14:textId="77777777" w:rsidR="00BC33AC" w:rsidRPr="002B16EB" w:rsidRDefault="009757A9" w:rsidP="00BC33AC">
            <w:pPr>
              <w:pStyle w:val="NoSpacing"/>
              <w:spacing w:line="256" w:lineRule="auto"/>
              <w:rPr>
                <w:rFonts w:cstheme="minorHAnsi"/>
                <w:lang w:val="en-AU"/>
              </w:rPr>
            </w:pPr>
            <w:r w:rsidRPr="002B16EB">
              <w:rPr>
                <w:rFonts w:cstheme="minorHAnsi"/>
                <w:lang w:val="en-AU"/>
              </w:rPr>
              <w:t>2.15 – 3.15</w:t>
            </w:r>
          </w:p>
        </w:tc>
      </w:tr>
      <w:tr w:rsidR="00BC33AC" w:rsidRPr="002B16EB" w14:paraId="02A974B0" w14:textId="77777777" w:rsidTr="00BC33A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2327E1" w14:textId="77777777" w:rsidR="00BC33AC" w:rsidRPr="002B16EB" w:rsidRDefault="00BC33AC" w:rsidP="00BC33A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BDF24E" w14:textId="77777777" w:rsidR="00BC33AC" w:rsidRPr="002B16EB" w:rsidRDefault="00BC33AC" w:rsidP="00BC33AC">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054EB6" w14:textId="77777777" w:rsidR="00BC33AC" w:rsidRPr="002B16EB" w:rsidRDefault="00BC33AC" w:rsidP="00BC33AC">
            <w:pPr>
              <w:pStyle w:val="NoSpacing"/>
              <w:spacing w:line="256" w:lineRule="auto"/>
              <w:rPr>
                <w:rFonts w:cstheme="minorHAnsi"/>
                <w:lang w:val="en-AU"/>
              </w:rPr>
            </w:pPr>
          </w:p>
        </w:tc>
      </w:tr>
      <w:tr w:rsidR="00BC33AC" w:rsidRPr="002B16EB" w14:paraId="338B87FE" w14:textId="77777777" w:rsidTr="00BC33A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EE42E1" w14:textId="77777777" w:rsidR="00BC33AC" w:rsidRPr="002B16EB" w:rsidRDefault="00BC33AC" w:rsidP="00BC33A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887B66" w14:textId="77777777" w:rsidR="00BC33AC" w:rsidRPr="002B16EB" w:rsidRDefault="00BC33AC" w:rsidP="00BC33AC">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F2B161" w14:textId="77777777" w:rsidR="00BC33AC" w:rsidRPr="002B16EB" w:rsidRDefault="00BC33AC" w:rsidP="00BC33AC">
            <w:pPr>
              <w:pStyle w:val="NoSpacing"/>
              <w:spacing w:line="256" w:lineRule="auto"/>
              <w:rPr>
                <w:rFonts w:cstheme="minorHAnsi"/>
                <w:lang w:val="en-AU"/>
              </w:rPr>
            </w:pPr>
          </w:p>
        </w:tc>
      </w:tr>
    </w:tbl>
    <w:p w14:paraId="0AECE622" w14:textId="77777777" w:rsidR="00BC33AC" w:rsidRPr="002B16EB" w:rsidRDefault="00BC33AC" w:rsidP="00BC33AC">
      <w:pPr>
        <w:pStyle w:val="NoSpacing"/>
        <w:rPr>
          <w:lang w:val="en-AU"/>
        </w:rPr>
      </w:pPr>
    </w:p>
    <w:p w14:paraId="3D455C13" w14:textId="77777777" w:rsidR="00A2422A" w:rsidRPr="002B16EB" w:rsidRDefault="00A2422A" w:rsidP="00A2422A">
      <w:pPr>
        <w:autoSpaceDE w:val="0"/>
        <w:autoSpaceDN w:val="0"/>
        <w:rPr>
          <w:rFonts w:ascii="Helv" w:hAnsi="Helv"/>
          <w:color w:val="000000"/>
          <w:sz w:val="20"/>
          <w:szCs w:val="20"/>
          <w:lang w:val="en-AU" w:eastAsia="ja-JP"/>
        </w:rPr>
      </w:pPr>
      <w:r w:rsidRPr="002B16EB">
        <w:rPr>
          <w:lang w:val="en-AU" w:eastAsia="zh-CN"/>
        </w:rPr>
        <w:t xml:space="preserve">1 </w:t>
      </w:r>
      <w:r w:rsidRPr="002B16EB">
        <w:rPr>
          <w:rFonts w:ascii="Helv" w:hAnsi="Helv"/>
          <w:color w:val="000000"/>
          <w:sz w:val="20"/>
          <w:szCs w:val="20"/>
          <w:lang w:val="en-AU" w:eastAsia="ja-JP"/>
        </w:rPr>
        <w:t xml:space="preserve">ASM App server   - 10.214.192.84 </w:t>
      </w:r>
      <w:r w:rsidRPr="002B16EB">
        <w:rPr>
          <w:rFonts w:ascii="Helv" w:hAnsi="Helv"/>
          <w:color w:val="FF0000"/>
          <w:sz w:val="20"/>
          <w:szCs w:val="20"/>
          <w:lang w:val="en-AU" w:eastAsia="ja-JP"/>
        </w:rPr>
        <w:t> </w:t>
      </w:r>
    </w:p>
    <w:p w14:paraId="28EA27CF" w14:textId="77777777" w:rsidR="00A2422A" w:rsidRPr="002B16EB" w:rsidRDefault="00A2422A" w:rsidP="00A2422A">
      <w:pPr>
        <w:rPr>
          <w:rFonts w:ascii="Helv" w:hAnsi="Helv"/>
          <w:color w:val="FF0000"/>
          <w:sz w:val="20"/>
          <w:szCs w:val="20"/>
          <w:lang w:val="en-AU" w:eastAsia="ja-JP"/>
        </w:rPr>
      </w:pPr>
      <w:r w:rsidRPr="002B16EB">
        <w:rPr>
          <w:rFonts w:ascii="Helv" w:hAnsi="Helv"/>
          <w:color w:val="000000"/>
          <w:sz w:val="20"/>
          <w:szCs w:val="20"/>
          <w:lang w:val="en-AU" w:eastAsia="ja-JP"/>
        </w:rPr>
        <w:t xml:space="preserve">2 PROD App server - 10.214.192.10 </w:t>
      </w:r>
    </w:p>
    <w:p w14:paraId="3A06010C" w14:textId="77777777" w:rsidR="00F30FAF" w:rsidRPr="002B16EB" w:rsidRDefault="00F30FAF" w:rsidP="003F45F4">
      <w:pPr>
        <w:pStyle w:val="NoSpacing"/>
        <w:rPr>
          <w:lang w:val="en-AU"/>
        </w:rPr>
      </w:pPr>
    </w:p>
    <w:p w14:paraId="136302D4" w14:textId="77777777" w:rsidR="00A2422A" w:rsidRPr="002B16EB" w:rsidRDefault="00A2422A" w:rsidP="00A2422A">
      <w:pPr>
        <w:pStyle w:val="Heading2"/>
        <w:rPr>
          <w:lang w:val="en-AU"/>
        </w:rPr>
      </w:pPr>
      <w:bookmarkStart w:id="254" w:name="_Toc167367993"/>
      <w:r w:rsidRPr="002B16EB">
        <w:rPr>
          <w:lang w:val="en-AU"/>
        </w:rPr>
        <w:t>11/06 Fri (WFH)</w:t>
      </w:r>
      <w:bookmarkEnd w:id="25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2422A" w:rsidRPr="002B16EB" w14:paraId="712F3B7D" w14:textId="77777777" w:rsidTr="00A242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8702DD8" w14:textId="77777777" w:rsidR="00A2422A" w:rsidRPr="002B16EB" w:rsidRDefault="00A2422A" w:rsidP="00A2422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9BA576" w14:textId="77777777" w:rsidR="00A2422A" w:rsidRPr="002B16EB" w:rsidRDefault="00A2422A" w:rsidP="00A2422A">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279296" w14:textId="77777777" w:rsidR="00A2422A" w:rsidRPr="002B16EB" w:rsidRDefault="00A2422A" w:rsidP="00A2422A">
            <w:pPr>
              <w:pStyle w:val="NoSpacing"/>
              <w:spacing w:line="256" w:lineRule="auto"/>
              <w:rPr>
                <w:rFonts w:cstheme="minorHAnsi"/>
                <w:lang w:val="en-AU"/>
              </w:rPr>
            </w:pPr>
          </w:p>
        </w:tc>
      </w:tr>
      <w:tr w:rsidR="00A2422A" w:rsidRPr="002B16EB" w14:paraId="6833BC66" w14:textId="77777777" w:rsidTr="00A242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0A10B0" w14:textId="77777777" w:rsidR="00A2422A" w:rsidRPr="002B16EB" w:rsidRDefault="00A2422A" w:rsidP="00A2422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2F0787" w14:textId="77777777" w:rsidR="00A2422A" w:rsidRPr="002B16EB" w:rsidRDefault="00A2422A" w:rsidP="00A2422A">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40ACD8" w14:textId="77777777" w:rsidR="00A2422A" w:rsidRPr="002B16EB" w:rsidRDefault="00A2422A" w:rsidP="00A2422A">
            <w:pPr>
              <w:pStyle w:val="NoSpacing"/>
              <w:spacing w:line="256" w:lineRule="auto"/>
              <w:rPr>
                <w:rFonts w:cstheme="minorHAnsi"/>
                <w:lang w:val="en-AU"/>
              </w:rPr>
            </w:pPr>
          </w:p>
        </w:tc>
      </w:tr>
      <w:tr w:rsidR="00A2422A" w:rsidRPr="002B16EB" w14:paraId="6551280B" w14:textId="77777777" w:rsidTr="00A2422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CF7E68" w14:textId="77777777" w:rsidR="00A2422A" w:rsidRPr="002B16EB" w:rsidRDefault="00A2422A" w:rsidP="00A2422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11E17" w14:textId="77777777" w:rsidR="00A2422A" w:rsidRPr="002B16EB" w:rsidRDefault="00A2422A" w:rsidP="00A2422A">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5C4F0A" w14:textId="77777777" w:rsidR="00A2422A" w:rsidRPr="002B16EB" w:rsidRDefault="00A2422A" w:rsidP="00A2422A">
            <w:pPr>
              <w:pStyle w:val="NoSpacing"/>
              <w:spacing w:line="256" w:lineRule="auto"/>
              <w:rPr>
                <w:rFonts w:cstheme="minorHAnsi"/>
                <w:lang w:val="en-AU"/>
              </w:rPr>
            </w:pPr>
          </w:p>
        </w:tc>
      </w:tr>
      <w:tr w:rsidR="00A2422A" w:rsidRPr="002B16EB" w14:paraId="21ABD438" w14:textId="77777777" w:rsidTr="00A242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7A201C" w14:textId="77777777" w:rsidR="00A2422A" w:rsidRPr="002B16EB" w:rsidRDefault="00A2422A" w:rsidP="00A2422A">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2EC483" w14:textId="77777777" w:rsidR="00A2422A" w:rsidRPr="002B16EB" w:rsidRDefault="00234CF6" w:rsidP="00A2422A">
            <w:pPr>
              <w:autoSpaceDE w:val="0"/>
              <w:autoSpaceDN w:val="0"/>
              <w:adjustRightInd w:val="0"/>
              <w:spacing w:after="0" w:line="240" w:lineRule="auto"/>
              <w:rPr>
                <w:rFonts w:cstheme="minorHAnsi"/>
                <w:lang w:val="en-AU"/>
              </w:rPr>
            </w:pPr>
            <w:r w:rsidRPr="002B16EB">
              <w:rPr>
                <w:rFonts w:cstheme="minorHAnsi"/>
                <w:lang w:val="en-AU"/>
              </w:rPr>
              <w:t>Privacy at Allianz (e</w:t>
            </w:r>
            <w:r w:rsidR="006217A2" w:rsidRPr="002B16EB">
              <w:rPr>
                <w:rFonts w:cstheme="minorHAnsi"/>
                <w:lang w:val="en-AU"/>
              </w:rPr>
              <w:t>-campu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35B69F" w14:textId="77777777" w:rsidR="00A2422A" w:rsidRPr="002B16EB" w:rsidRDefault="006217A2" w:rsidP="00A2422A">
            <w:pPr>
              <w:pStyle w:val="NoSpacing"/>
              <w:spacing w:line="256" w:lineRule="auto"/>
              <w:rPr>
                <w:rFonts w:cstheme="minorHAnsi"/>
                <w:lang w:val="en-AU"/>
              </w:rPr>
            </w:pPr>
            <w:r w:rsidRPr="002B16EB">
              <w:rPr>
                <w:rFonts w:cstheme="minorHAnsi"/>
                <w:lang w:val="en-AU"/>
              </w:rPr>
              <w:t>completed</w:t>
            </w:r>
          </w:p>
        </w:tc>
      </w:tr>
      <w:tr w:rsidR="00A2422A" w:rsidRPr="002B16EB" w14:paraId="67013CDB" w14:textId="77777777" w:rsidTr="00A242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F935BE" w14:textId="77777777" w:rsidR="00A2422A" w:rsidRPr="002B16EB" w:rsidRDefault="00A2422A" w:rsidP="00A2422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8FAC38" w14:textId="77777777" w:rsidR="00A2422A" w:rsidRPr="002B16EB" w:rsidRDefault="00A2422A" w:rsidP="00A2422A">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E8CED" w14:textId="77777777" w:rsidR="00A2422A" w:rsidRPr="002B16EB" w:rsidRDefault="00A2422A" w:rsidP="00A2422A">
            <w:pPr>
              <w:pStyle w:val="NoSpacing"/>
              <w:spacing w:line="256" w:lineRule="auto"/>
              <w:rPr>
                <w:rFonts w:cstheme="minorHAnsi"/>
                <w:lang w:val="en-AU"/>
              </w:rPr>
            </w:pPr>
          </w:p>
        </w:tc>
      </w:tr>
      <w:tr w:rsidR="00A2422A" w:rsidRPr="002B16EB" w14:paraId="6F24FB06" w14:textId="77777777" w:rsidTr="00A242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8898D1" w14:textId="77777777" w:rsidR="00A2422A" w:rsidRPr="002B16EB" w:rsidRDefault="00A2422A" w:rsidP="00A2422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5B5C0C" w14:textId="77777777" w:rsidR="00A2422A" w:rsidRPr="002B16EB" w:rsidRDefault="00A2422A" w:rsidP="00A2422A">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71532" w14:textId="77777777" w:rsidR="00A2422A" w:rsidRPr="002B16EB" w:rsidRDefault="00A2422A" w:rsidP="00A2422A">
            <w:pPr>
              <w:pStyle w:val="NoSpacing"/>
              <w:spacing w:line="256" w:lineRule="auto"/>
              <w:rPr>
                <w:rFonts w:cstheme="minorHAnsi"/>
                <w:lang w:val="en-AU"/>
              </w:rPr>
            </w:pPr>
          </w:p>
        </w:tc>
      </w:tr>
    </w:tbl>
    <w:p w14:paraId="78BF098A" w14:textId="77777777" w:rsidR="00A2422A" w:rsidRPr="002B16EB" w:rsidRDefault="00A2422A" w:rsidP="00A2422A">
      <w:pPr>
        <w:pStyle w:val="NoSpacing"/>
        <w:rPr>
          <w:lang w:val="en-AU"/>
        </w:rPr>
      </w:pPr>
    </w:p>
    <w:p w14:paraId="53DDF6C8" w14:textId="77777777" w:rsidR="00A2422A" w:rsidRPr="002B16EB" w:rsidRDefault="00A2422A" w:rsidP="003F45F4">
      <w:pPr>
        <w:pStyle w:val="NoSpacing"/>
        <w:rPr>
          <w:lang w:val="en-AU"/>
        </w:rPr>
      </w:pPr>
    </w:p>
    <w:p w14:paraId="0551360B" w14:textId="77777777" w:rsidR="00E75C59" w:rsidRPr="002B16EB" w:rsidRDefault="00E75C59" w:rsidP="00E75C59">
      <w:pPr>
        <w:pStyle w:val="Heading2"/>
        <w:rPr>
          <w:lang w:val="en-AU"/>
        </w:rPr>
      </w:pPr>
      <w:bookmarkStart w:id="255" w:name="_Toc167367994"/>
      <w:r w:rsidRPr="002B16EB">
        <w:rPr>
          <w:lang w:val="en-AU"/>
        </w:rPr>
        <w:t>14/06 Mon (P Holiday – Queen’s birthday)</w:t>
      </w:r>
      <w:bookmarkEnd w:id="255"/>
    </w:p>
    <w:p w14:paraId="1793003E" w14:textId="77777777" w:rsidR="00E75C59" w:rsidRPr="002B16EB" w:rsidRDefault="00E75C59" w:rsidP="003F45F4">
      <w:pPr>
        <w:pStyle w:val="NoSpacing"/>
        <w:rPr>
          <w:lang w:val="en-AU"/>
        </w:rPr>
      </w:pPr>
    </w:p>
    <w:p w14:paraId="7D7CFF7F" w14:textId="77777777" w:rsidR="00E75C59" w:rsidRPr="002B16EB" w:rsidRDefault="00E75C59" w:rsidP="00E75C59">
      <w:pPr>
        <w:pStyle w:val="Heading2"/>
        <w:rPr>
          <w:lang w:val="en-AU"/>
        </w:rPr>
      </w:pPr>
      <w:bookmarkStart w:id="256" w:name="_Toc167367995"/>
      <w:r w:rsidRPr="002B16EB">
        <w:rPr>
          <w:lang w:val="en-AU"/>
        </w:rPr>
        <w:t>15/06 Tue (WFH)</w:t>
      </w:r>
      <w:bookmarkEnd w:id="25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75C59" w:rsidRPr="002B16EB" w14:paraId="7EAF53DB"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F629516" w14:textId="77777777" w:rsidR="00E75C59" w:rsidRPr="002B16EB" w:rsidRDefault="00E75C59" w:rsidP="002C12A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E40D6" w14:textId="77777777" w:rsidR="00E75C59" w:rsidRPr="002B16EB" w:rsidRDefault="00E75C59" w:rsidP="002C12A5">
            <w:pPr>
              <w:pStyle w:val="NoSpacing"/>
              <w:spacing w:line="256" w:lineRule="auto"/>
              <w:rPr>
                <w:rFonts w:cstheme="minorHAnsi"/>
                <w:lang w:val="en-AU"/>
              </w:rPr>
            </w:pPr>
            <w:r w:rsidRPr="002B16EB">
              <w:rPr>
                <w:rFonts w:cstheme="minorHAnsi"/>
                <w:lang w:val="en-AU"/>
              </w:rPr>
              <w:t>Batch imbalance 163202112U0264G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0A3566" w14:textId="77777777" w:rsidR="00E75C59" w:rsidRPr="002B16EB" w:rsidRDefault="00E75C59" w:rsidP="002C12A5">
            <w:pPr>
              <w:pStyle w:val="NoSpacing"/>
              <w:spacing w:line="256" w:lineRule="auto"/>
              <w:rPr>
                <w:rFonts w:cstheme="minorHAnsi"/>
                <w:lang w:val="en-AU"/>
              </w:rPr>
            </w:pPr>
            <w:proofErr w:type="spellStart"/>
            <w:r w:rsidRPr="002B16EB">
              <w:rPr>
                <w:rFonts w:cstheme="minorHAnsi"/>
                <w:lang w:val="en-AU"/>
              </w:rPr>
              <w:t>compl</w:t>
            </w:r>
            <w:proofErr w:type="spellEnd"/>
          </w:p>
        </w:tc>
      </w:tr>
      <w:tr w:rsidR="00E75C59" w:rsidRPr="002B16EB" w14:paraId="7B61F6B0"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30F58A" w14:textId="77777777" w:rsidR="00E75C59" w:rsidRPr="002B16EB" w:rsidRDefault="00E75C59" w:rsidP="002C12A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488813" w14:textId="77777777" w:rsidR="00E75C59" w:rsidRPr="002B16EB" w:rsidRDefault="00E75C59" w:rsidP="002C12A5">
            <w:pPr>
              <w:autoSpaceDE w:val="0"/>
              <w:autoSpaceDN w:val="0"/>
              <w:adjustRightInd w:val="0"/>
              <w:spacing w:after="0" w:line="240" w:lineRule="auto"/>
              <w:rPr>
                <w:rFonts w:cstheme="minorHAnsi"/>
                <w:lang w:val="en-AU" w:bidi="th-TH"/>
              </w:rPr>
            </w:pPr>
            <w:r w:rsidRPr="002B16EB">
              <w:rPr>
                <w:rFonts w:cstheme="minorHAnsi"/>
                <w:lang w:val="en-AU" w:bidi="th-TH"/>
              </w:rPr>
              <w:t>Marivic – catch up runs of TNS recon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990BAF" w14:textId="77777777" w:rsidR="00E75C59" w:rsidRPr="002B16EB" w:rsidRDefault="00E75C59" w:rsidP="002C12A5">
            <w:pPr>
              <w:pStyle w:val="NoSpacing"/>
              <w:spacing w:line="256" w:lineRule="auto"/>
              <w:rPr>
                <w:rFonts w:cstheme="minorHAnsi"/>
                <w:lang w:val="en-AU"/>
              </w:rPr>
            </w:pPr>
          </w:p>
        </w:tc>
      </w:tr>
      <w:tr w:rsidR="00E75C59" w:rsidRPr="002B16EB" w14:paraId="2E999695" w14:textId="77777777" w:rsidTr="002C12A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41AE07" w14:textId="77777777" w:rsidR="00E75C59" w:rsidRPr="002B16EB" w:rsidRDefault="00E75C59" w:rsidP="002C12A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BE388F" w14:textId="77777777" w:rsidR="00E75C59" w:rsidRPr="002B16EB" w:rsidRDefault="00E75C59" w:rsidP="002C12A5">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8C7CB9" w14:textId="77777777" w:rsidR="00E75C59" w:rsidRPr="002B16EB" w:rsidRDefault="00E75C59" w:rsidP="002C12A5">
            <w:pPr>
              <w:pStyle w:val="NoSpacing"/>
              <w:spacing w:line="256" w:lineRule="auto"/>
              <w:rPr>
                <w:rFonts w:cstheme="minorHAnsi"/>
                <w:lang w:val="en-AU"/>
              </w:rPr>
            </w:pPr>
          </w:p>
        </w:tc>
      </w:tr>
      <w:tr w:rsidR="00E75C59" w:rsidRPr="002B16EB" w14:paraId="153DEACD"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328FA5" w14:textId="77777777" w:rsidR="00E75C59" w:rsidRPr="002B16EB" w:rsidRDefault="00E75C59" w:rsidP="002C12A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BD8BA7" w14:textId="77777777" w:rsidR="00E75C59" w:rsidRPr="002B16EB" w:rsidRDefault="00E75C59" w:rsidP="002C12A5">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A34FEB" w14:textId="77777777" w:rsidR="00E75C59" w:rsidRPr="002B16EB" w:rsidRDefault="00E75C59" w:rsidP="002C12A5">
            <w:pPr>
              <w:pStyle w:val="NoSpacing"/>
              <w:spacing w:line="256" w:lineRule="auto"/>
              <w:rPr>
                <w:rFonts w:cstheme="minorHAnsi"/>
                <w:lang w:val="en-AU"/>
              </w:rPr>
            </w:pPr>
          </w:p>
        </w:tc>
      </w:tr>
      <w:tr w:rsidR="00E75C59" w:rsidRPr="002B16EB" w14:paraId="5F9D1C38"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657AD7" w14:textId="77777777" w:rsidR="00E75C59" w:rsidRPr="002B16EB" w:rsidRDefault="00E75C59" w:rsidP="002C12A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263EB4" w14:textId="77777777" w:rsidR="00E75C59" w:rsidRPr="002B16EB" w:rsidRDefault="00E75C59" w:rsidP="002C12A5">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406CDC" w14:textId="77777777" w:rsidR="00E75C59" w:rsidRPr="002B16EB" w:rsidRDefault="00E75C59" w:rsidP="002C12A5">
            <w:pPr>
              <w:pStyle w:val="NoSpacing"/>
              <w:spacing w:line="256" w:lineRule="auto"/>
              <w:rPr>
                <w:rFonts w:cstheme="minorHAnsi"/>
                <w:lang w:val="en-AU"/>
              </w:rPr>
            </w:pPr>
          </w:p>
        </w:tc>
      </w:tr>
      <w:tr w:rsidR="00E75C59" w:rsidRPr="002B16EB" w14:paraId="41385E1D"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508A8E" w14:textId="77777777" w:rsidR="00E75C59" w:rsidRPr="002B16EB" w:rsidRDefault="00E75C59" w:rsidP="002C12A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026E1" w14:textId="77777777" w:rsidR="00E75C59" w:rsidRPr="002B16EB" w:rsidRDefault="00E75C59" w:rsidP="002C12A5">
            <w:pPr>
              <w:pStyle w:val="NoSpacing"/>
              <w:rPr>
                <w:rFonts w:cstheme="minorHAnsi"/>
                <w:lang w:val="en-AU"/>
              </w:rPr>
            </w:pPr>
            <w:r w:rsidRPr="002B16EB">
              <w:rPr>
                <w:rFonts w:cstheme="minorHAnsi"/>
                <w:lang w:val="en-AU"/>
              </w:rPr>
              <w:t>Covid vaccine – AZ first one done 2 midwa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404F8B" w14:textId="77777777" w:rsidR="00E75C59" w:rsidRPr="002B16EB" w:rsidRDefault="00E75C59" w:rsidP="002C12A5">
            <w:pPr>
              <w:pStyle w:val="NoSpacing"/>
              <w:spacing w:line="256" w:lineRule="auto"/>
              <w:rPr>
                <w:rFonts w:cstheme="minorHAnsi"/>
                <w:lang w:val="en-AU"/>
              </w:rPr>
            </w:pPr>
          </w:p>
        </w:tc>
      </w:tr>
    </w:tbl>
    <w:p w14:paraId="2A7F577A" w14:textId="77777777" w:rsidR="00E75C59" w:rsidRPr="002B16EB" w:rsidRDefault="00E75C59" w:rsidP="00E75C59">
      <w:pPr>
        <w:pStyle w:val="NoSpacing"/>
        <w:rPr>
          <w:lang w:val="en-AU"/>
        </w:rPr>
      </w:pPr>
    </w:p>
    <w:p w14:paraId="724BAE19" w14:textId="77777777" w:rsidR="00E75C59" w:rsidRPr="002B16EB" w:rsidRDefault="00E75C59" w:rsidP="00E75C59">
      <w:pPr>
        <w:pStyle w:val="Heading2"/>
        <w:rPr>
          <w:lang w:val="en-AU"/>
        </w:rPr>
      </w:pPr>
      <w:bookmarkStart w:id="257" w:name="_Toc167367996"/>
      <w:r w:rsidRPr="002B16EB">
        <w:rPr>
          <w:lang w:val="en-AU"/>
        </w:rPr>
        <w:t>16/06 Wed</w:t>
      </w:r>
      <w:bookmarkEnd w:id="25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75C59" w:rsidRPr="002B16EB" w14:paraId="34E28CE5"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C62D98F" w14:textId="77777777" w:rsidR="00E75C59" w:rsidRPr="002B16EB" w:rsidRDefault="00E75C59" w:rsidP="002C12A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1331E" w14:textId="77777777" w:rsidR="00E75C59" w:rsidRPr="002B16EB" w:rsidRDefault="00E75C59" w:rsidP="002C12A5">
            <w:pPr>
              <w:pStyle w:val="NoSpacing"/>
              <w:spacing w:line="256" w:lineRule="auto"/>
              <w:rPr>
                <w:rFonts w:cstheme="minorHAnsi"/>
                <w:lang w:val="en-AU"/>
              </w:rPr>
            </w:pPr>
            <w:r w:rsidRPr="002B16EB">
              <w:rPr>
                <w:rFonts w:cstheme="minorHAnsi"/>
                <w:lang w:val="en-AU"/>
              </w:rPr>
              <w:t>Batch imbalance - 154202112U410FS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52DC83" w14:textId="77777777" w:rsidR="00E75C59" w:rsidRPr="002B16EB" w:rsidRDefault="00E75C59" w:rsidP="002C12A5">
            <w:pPr>
              <w:pStyle w:val="NoSpacing"/>
              <w:spacing w:line="256" w:lineRule="auto"/>
              <w:rPr>
                <w:rFonts w:cstheme="minorHAnsi"/>
                <w:lang w:val="en-AU"/>
              </w:rPr>
            </w:pPr>
          </w:p>
        </w:tc>
      </w:tr>
      <w:tr w:rsidR="00E75C59" w:rsidRPr="002B16EB" w14:paraId="4EFEB5F2"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43F80B" w14:textId="77777777" w:rsidR="00E75C59" w:rsidRPr="002B16EB" w:rsidRDefault="00E75C59" w:rsidP="002C12A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8FA972" w14:textId="77777777" w:rsidR="00E75C59" w:rsidRPr="002B16EB" w:rsidRDefault="00A154E2" w:rsidP="002C12A5">
            <w:pPr>
              <w:autoSpaceDE w:val="0"/>
              <w:autoSpaceDN w:val="0"/>
              <w:adjustRightInd w:val="0"/>
              <w:spacing w:after="0" w:line="240" w:lineRule="auto"/>
              <w:rPr>
                <w:rFonts w:cstheme="minorHAnsi"/>
                <w:lang w:val="en-AU" w:bidi="th-TH"/>
              </w:rPr>
            </w:pPr>
            <w:proofErr w:type="spellStart"/>
            <w:r w:rsidRPr="002B16EB">
              <w:rPr>
                <w:rFonts w:cstheme="minorHAnsi"/>
                <w:lang w:val="en-AU" w:bidi="th-TH"/>
              </w:rPr>
              <w:t>Sql</w:t>
            </w:r>
            <w:proofErr w:type="spellEnd"/>
            <w:r w:rsidRPr="002B16EB">
              <w:rPr>
                <w:rFonts w:cstheme="minorHAnsi"/>
                <w:lang w:val="en-AU" w:bidi="th-TH"/>
              </w:rPr>
              <w:t xml:space="preserve"> days function (</w:t>
            </w:r>
            <w:proofErr w:type="spellStart"/>
            <w:r w:rsidRPr="002B16EB">
              <w:rPr>
                <w:rFonts w:cstheme="minorHAnsi"/>
                <w:lang w:val="en-AU" w:bidi="th-TH"/>
              </w:rPr>
              <w:t>dirsrefr</w:t>
            </w:r>
            <w:proofErr w:type="spellEnd"/>
            <w:r w:rsidRPr="002B16EB">
              <w:rPr>
                <w:rFonts w:cstheme="minorHAnsi"/>
                <w:lang w:val="en-AU" w:bidi="th-TH"/>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4402D" w14:textId="77777777" w:rsidR="00E75C59" w:rsidRPr="002B16EB" w:rsidRDefault="00E75C59" w:rsidP="002C12A5">
            <w:pPr>
              <w:pStyle w:val="NoSpacing"/>
              <w:spacing w:line="256" w:lineRule="auto"/>
              <w:rPr>
                <w:rFonts w:cstheme="minorHAnsi"/>
                <w:lang w:val="en-AU"/>
              </w:rPr>
            </w:pPr>
          </w:p>
        </w:tc>
      </w:tr>
      <w:tr w:rsidR="00E75C59" w:rsidRPr="002B16EB" w14:paraId="703DA640" w14:textId="77777777" w:rsidTr="002C12A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96D637" w14:textId="77777777" w:rsidR="00E75C59" w:rsidRPr="002B16EB" w:rsidRDefault="00E75C59" w:rsidP="002C12A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A4B287" w14:textId="77777777" w:rsidR="00E75C59" w:rsidRPr="002B16EB" w:rsidRDefault="00E75C59" w:rsidP="002C12A5">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1C7E1" w14:textId="77777777" w:rsidR="00E75C59" w:rsidRPr="002B16EB" w:rsidRDefault="00E75C59" w:rsidP="002C12A5">
            <w:pPr>
              <w:pStyle w:val="NoSpacing"/>
              <w:spacing w:line="256" w:lineRule="auto"/>
              <w:rPr>
                <w:rFonts w:cstheme="minorHAnsi"/>
                <w:lang w:val="en-AU"/>
              </w:rPr>
            </w:pPr>
          </w:p>
        </w:tc>
      </w:tr>
      <w:tr w:rsidR="00E75C59" w:rsidRPr="002B16EB" w14:paraId="0BD96AE6"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1FE934" w14:textId="77777777" w:rsidR="00E75C59" w:rsidRPr="002B16EB" w:rsidRDefault="00E75C59" w:rsidP="002C12A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421E6C" w14:textId="77777777" w:rsidR="00E75C59" w:rsidRPr="002B16EB" w:rsidRDefault="00A154E2" w:rsidP="002C12A5">
            <w:pPr>
              <w:autoSpaceDE w:val="0"/>
              <w:autoSpaceDN w:val="0"/>
              <w:adjustRightInd w:val="0"/>
              <w:spacing w:after="0" w:line="240" w:lineRule="auto"/>
              <w:rPr>
                <w:rFonts w:cstheme="minorHAnsi"/>
                <w:lang w:val="en-AU"/>
              </w:rPr>
            </w:pPr>
            <w:r w:rsidRPr="002B16EB">
              <w:rPr>
                <w:rFonts w:cstheme="minorHAnsi"/>
                <w:lang w:val="en-AU"/>
              </w:rPr>
              <w:t>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5E75B" w14:textId="77777777" w:rsidR="00E75C59" w:rsidRPr="002B16EB" w:rsidRDefault="00E75C59" w:rsidP="002C12A5">
            <w:pPr>
              <w:pStyle w:val="NoSpacing"/>
              <w:spacing w:line="256" w:lineRule="auto"/>
              <w:rPr>
                <w:rFonts w:cstheme="minorHAnsi"/>
                <w:lang w:val="en-AU"/>
              </w:rPr>
            </w:pPr>
          </w:p>
        </w:tc>
      </w:tr>
      <w:tr w:rsidR="00E75C59" w:rsidRPr="002B16EB" w14:paraId="4E81523B"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E6AF0E" w14:textId="77777777" w:rsidR="00E75C59" w:rsidRPr="002B16EB" w:rsidRDefault="00E75C59" w:rsidP="002C12A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67A16" w14:textId="77777777" w:rsidR="00E75C59" w:rsidRPr="002B16EB" w:rsidRDefault="00E75C59" w:rsidP="002C12A5">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167B34" w14:textId="77777777" w:rsidR="00E75C59" w:rsidRPr="002B16EB" w:rsidRDefault="00E75C59" w:rsidP="002C12A5">
            <w:pPr>
              <w:pStyle w:val="NoSpacing"/>
              <w:spacing w:line="256" w:lineRule="auto"/>
              <w:rPr>
                <w:rFonts w:cstheme="minorHAnsi"/>
                <w:lang w:val="en-AU"/>
              </w:rPr>
            </w:pPr>
          </w:p>
        </w:tc>
      </w:tr>
      <w:tr w:rsidR="00E75C59" w:rsidRPr="002B16EB" w14:paraId="18E913FD"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3C8131" w14:textId="77777777" w:rsidR="00E75C59" w:rsidRPr="002B16EB" w:rsidRDefault="00E75C59" w:rsidP="002C12A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3513E2" w14:textId="77777777" w:rsidR="00E75C59" w:rsidRPr="002B16EB" w:rsidRDefault="00E75C59" w:rsidP="002C12A5">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8B232" w14:textId="77777777" w:rsidR="00E75C59" w:rsidRPr="002B16EB" w:rsidRDefault="00E75C59" w:rsidP="002C12A5">
            <w:pPr>
              <w:pStyle w:val="NoSpacing"/>
              <w:spacing w:line="256" w:lineRule="auto"/>
              <w:rPr>
                <w:rFonts w:cstheme="minorHAnsi"/>
                <w:lang w:val="en-AU"/>
              </w:rPr>
            </w:pPr>
          </w:p>
        </w:tc>
      </w:tr>
    </w:tbl>
    <w:p w14:paraId="40B09312" w14:textId="77777777" w:rsidR="00E75C59" w:rsidRPr="002B16EB" w:rsidRDefault="00E75C59" w:rsidP="00E75C59">
      <w:pPr>
        <w:pStyle w:val="NoSpacing"/>
        <w:rPr>
          <w:lang w:val="en-AU"/>
        </w:rPr>
      </w:pPr>
    </w:p>
    <w:p w14:paraId="5107024A" w14:textId="77777777" w:rsidR="002C12A5" w:rsidRPr="002B16EB" w:rsidRDefault="002C12A5" w:rsidP="002C12A5">
      <w:pPr>
        <w:pStyle w:val="Heading2"/>
        <w:rPr>
          <w:lang w:val="en-AU"/>
        </w:rPr>
      </w:pPr>
      <w:bookmarkStart w:id="258" w:name="_Toc167367997"/>
      <w:r w:rsidRPr="002B16EB">
        <w:rPr>
          <w:lang w:val="en-AU"/>
        </w:rPr>
        <w:t>17/06 Thu</w:t>
      </w:r>
      <w:bookmarkEnd w:id="25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C12A5" w:rsidRPr="002B16EB" w14:paraId="6E947251"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4EFA82D" w14:textId="77777777" w:rsidR="002C12A5" w:rsidRPr="002B16EB" w:rsidRDefault="002C12A5" w:rsidP="002C12A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139147" w14:textId="77777777" w:rsidR="002C12A5" w:rsidRPr="002B16EB" w:rsidRDefault="00696FD2" w:rsidP="002C12A5">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B91CD9" w14:textId="77777777" w:rsidR="002C12A5" w:rsidRPr="002B16EB" w:rsidRDefault="002C12A5" w:rsidP="002C12A5">
            <w:pPr>
              <w:pStyle w:val="NoSpacing"/>
              <w:spacing w:line="256" w:lineRule="auto"/>
              <w:rPr>
                <w:rFonts w:cstheme="minorHAnsi"/>
                <w:lang w:val="en-AU"/>
              </w:rPr>
            </w:pPr>
          </w:p>
        </w:tc>
      </w:tr>
      <w:tr w:rsidR="002C12A5" w:rsidRPr="002B16EB" w14:paraId="7AF9B815"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28430" w14:textId="77777777" w:rsidR="002C12A5" w:rsidRPr="002B16EB" w:rsidRDefault="002C12A5" w:rsidP="002C12A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5FB88" w14:textId="77777777" w:rsidR="002C12A5" w:rsidRPr="002B16EB" w:rsidRDefault="00696FD2" w:rsidP="002C12A5">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4F5EEF" w14:textId="77777777" w:rsidR="002C12A5" w:rsidRPr="002B16EB" w:rsidRDefault="00696FD2" w:rsidP="002C12A5">
            <w:pPr>
              <w:pStyle w:val="NoSpacing"/>
              <w:spacing w:line="256" w:lineRule="auto"/>
              <w:rPr>
                <w:rFonts w:cstheme="minorHAnsi"/>
                <w:lang w:val="en-AU"/>
              </w:rPr>
            </w:pPr>
            <w:r w:rsidRPr="002B16EB">
              <w:rPr>
                <w:rFonts w:cstheme="minorHAnsi"/>
                <w:lang w:val="en-AU"/>
              </w:rPr>
              <w:t>Lynda</w:t>
            </w:r>
          </w:p>
        </w:tc>
      </w:tr>
      <w:tr w:rsidR="002C12A5" w:rsidRPr="002B16EB" w14:paraId="41F4F23D" w14:textId="77777777" w:rsidTr="002C12A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1805D9" w14:textId="77777777" w:rsidR="002C12A5" w:rsidRPr="002B16EB" w:rsidRDefault="002C12A5" w:rsidP="002C12A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5385E" w14:textId="77777777" w:rsidR="002C12A5" w:rsidRPr="002B16EB" w:rsidRDefault="002C12A5" w:rsidP="002C12A5">
            <w:pPr>
              <w:autoSpaceDE w:val="0"/>
              <w:autoSpaceDN w:val="0"/>
              <w:adjustRightInd w:val="0"/>
              <w:spacing w:after="0" w:line="240" w:lineRule="auto"/>
              <w:rPr>
                <w:rFonts w:cstheme="minorHAnsi"/>
                <w:lang w:val="en-AU" w:bidi="th-TH"/>
              </w:rPr>
            </w:pPr>
            <w:r w:rsidRPr="002B16EB">
              <w:rPr>
                <w:rFonts w:cstheme="minorHAnsi"/>
                <w:lang w:val="en-AU" w:bidi="th-TH"/>
              </w:rPr>
              <w:t xml:space="preserve">Jobs to </w:t>
            </w:r>
            <w:proofErr w:type="spellStart"/>
            <w:r w:rsidRPr="002B16EB">
              <w:rPr>
                <w:rFonts w:cstheme="minorHAnsi"/>
                <w:lang w:val="en-AU" w:bidi="th-TH"/>
              </w:rPr>
              <w:t>productonis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701C28" w14:textId="77777777" w:rsidR="002C12A5" w:rsidRPr="002B16EB" w:rsidRDefault="002C12A5" w:rsidP="002C12A5">
            <w:pPr>
              <w:pStyle w:val="NoSpacing"/>
              <w:spacing w:line="256" w:lineRule="auto"/>
              <w:rPr>
                <w:rFonts w:cstheme="minorHAnsi"/>
                <w:lang w:val="en-AU"/>
              </w:rPr>
            </w:pPr>
          </w:p>
        </w:tc>
      </w:tr>
      <w:tr w:rsidR="002C12A5" w:rsidRPr="002B16EB" w14:paraId="6D7661D4"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FDE17A" w14:textId="77777777" w:rsidR="002C12A5" w:rsidRPr="002B16EB" w:rsidRDefault="002C12A5" w:rsidP="002C12A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C004EC" w14:textId="77777777" w:rsidR="002C12A5" w:rsidRPr="002B16EB" w:rsidRDefault="002C12A5" w:rsidP="002C12A5">
            <w:pPr>
              <w:autoSpaceDE w:val="0"/>
              <w:autoSpaceDN w:val="0"/>
              <w:adjustRightInd w:val="0"/>
              <w:spacing w:after="0" w:line="240" w:lineRule="auto"/>
              <w:rPr>
                <w:rFonts w:cstheme="minorHAnsi"/>
                <w:lang w:val="en-AU"/>
              </w:rPr>
            </w:pPr>
            <w:r w:rsidRPr="002B16EB">
              <w:rPr>
                <w:rFonts w:cstheme="minorHAnsi"/>
                <w:lang w:val="en-AU"/>
              </w:rPr>
              <w:t>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9B875" w14:textId="77777777" w:rsidR="002C12A5" w:rsidRPr="002B16EB" w:rsidRDefault="002C12A5" w:rsidP="002C12A5">
            <w:pPr>
              <w:pStyle w:val="NoSpacing"/>
              <w:spacing w:line="256" w:lineRule="auto"/>
              <w:rPr>
                <w:rFonts w:cstheme="minorHAnsi"/>
                <w:lang w:val="en-AU"/>
              </w:rPr>
            </w:pPr>
          </w:p>
        </w:tc>
      </w:tr>
      <w:tr w:rsidR="002C12A5" w:rsidRPr="002B16EB" w14:paraId="60509E2B"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93EFA2" w14:textId="77777777" w:rsidR="002C12A5" w:rsidRPr="002B16EB" w:rsidRDefault="002C12A5" w:rsidP="002C12A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5D102A" w14:textId="77777777" w:rsidR="002C12A5" w:rsidRPr="002B16EB" w:rsidRDefault="00D22602" w:rsidP="002C12A5">
            <w:pPr>
              <w:pStyle w:val="NoSpacing"/>
              <w:spacing w:line="256" w:lineRule="auto"/>
              <w:rPr>
                <w:rFonts w:cstheme="minorHAnsi"/>
                <w:lang w:val="en-AU"/>
              </w:rPr>
            </w:pPr>
            <w:r w:rsidRPr="002B16EB">
              <w:rPr>
                <w:rFonts w:cstheme="minorHAnsi"/>
                <w:lang w:val="en-AU"/>
              </w:rPr>
              <w:t>Multiple applications failed</w:t>
            </w:r>
            <w:r w:rsidR="004C4C6E" w:rsidRPr="002B16EB">
              <w:rPr>
                <w:rFonts w:cstheme="minorHAnsi"/>
                <w:lang w:val="en-AU"/>
              </w:rPr>
              <w:t xml:space="preserve"> (</w:t>
            </w:r>
            <w:r w:rsidR="004C4C6E" w:rsidRPr="002B16EB">
              <w:rPr>
                <w:lang w:val="en-AU"/>
              </w:rPr>
              <w:t>SFX transfer fail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1EDE8" w14:textId="77777777" w:rsidR="002C12A5" w:rsidRPr="002B16EB" w:rsidRDefault="004C4C6E" w:rsidP="002C12A5">
            <w:pPr>
              <w:pStyle w:val="NoSpacing"/>
              <w:spacing w:line="256" w:lineRule="auto"/>
              <w:rPr>
                <w:rFonts w:cstheme="minorHAnsi"/>
                <w:lang w:val="en-AU"/>
              </w:rPr>
            </w:pPr>
            <w:r w:rsidRPr="002B16EB">
              <w:rPr>
                <w:rFonts w:cstheme="minorHAnsi"/>
                <w:lang w:val="en-AU"/>
              </w:rPr>
              <w:t xml:space="preserve">Inc </w:t>
            </w:r>
            <w:proofErr w:type="spellStart"/>
            <w:r w:rsidRPr="002B16EB">
              <w:rPr>
                <w:rFonts w:cstheme="minorHAnsi"/>
                <w:lang w:val="en-AU"/>
              </w:rPr>
              <w:t>mgmt</w:t>
            </w:r>
            <w:proofErr w:type="spellEnd"/>
          </w:p>
        </w:tc>
      </w:tr>
      <w:tr w:rsidR="002C12A5" w:rsidRPr="002B16EB" w14:paraId="780F2221" w14:textId="77777777" w:rsidTr="002C12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D0BD01" w14:textId="77777777" w:rsidR="002C12A5" w:rsidRPr="002B16EB" w:rsidRDefault="002C12A5" w:rsidP="002C12A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EF799F" w14:textId="77777777" w:rsidR="002C12A5" w:rsidRPr="002B16EB" w:rsidRDefault="002C12A5" w:rsidP="002C12A5">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9B3AF" w14:textId="77777777" w:rsidR="002C12A5" w:rsidRPr="002B16EB" w:rsidRDefault="002C12A5" w:rsidP="002C12A5">
            <w:pPr>
              <w:pStyle w:val="NoSpacing"/>
              <w:spacing w:line="256" w:lineRule="auto"/>
              <w:rPr>
                <w:rFonts w:cstheme="minorHAnsi"/>
                <w:lang w:val="en-AU"/>
              </w:rPr>
            </w:pPr>
          </w:p>
        </w:tc>
      </w:tr>
    </w:tbl>
    <w:p w14:paraId="779D38DB" w14:textId="77777777" w:rsidR="002C12A5" w:rsidRPr="002B16EB" w:rsidRDefault="002C12A5" w:rsidP="002C12A5">
      <w:pPr>
        <w:pStyle w:val="NoSpacing"/>
        <w:rPr>
          <w:lang w:val="en-AU"/>
        </w:rPr>
      </w:pPr>
    </w:p>
    <w:p w14:paraId="659B26E9" w14:textId="77777777" w:rsidR="00994F6A" w:rsidRPr="002B16EB" w:rsidRDefault="00994F6A" w:rsidP="00994F6A">
      <w:pPr>
        <w:pStyle w:val="Heading2"/>
        <w:rPr>
          <w:lang w:val="en-AU"/>
        </w:rPr>
      </w:pPr>
      <w:bookmarkStart w:id="259" w:name="_Toc167367998"/>
      <w:r w:rsidRPr="002B16EB">
        <w:rPr>
          <w:lang w:val="en-AU"/>
        </w:rPr>
        <w:t>18/06 Fri</w:t>
      </w:r>
      <w:bookmarkEnd w:id="25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94F6A" w:rsidRPr="002B16EB" w14:paraId="6B1B3413" w14:textId="77777777" w:rsidTr="003668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C30B481" w14:textId="77777777" w:rsidR="00994F6A" w:rsidRPr="002B16EB" w:rsidRDefault="00994F6A" w:rsidP="0036688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97601" w14:textId="77777777" w:rsidR="00994F6A" w:rsidRPr="002B16EB" w:rsidRDefault="00994F6A" w:rsidP="0036688F">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80E699" w14:textId="77777777" w:rsidR="00994F6A" w:rsidRPr="002B16EB" w:rsidRDefault="00994F6A" w:rsidP="0036688F">
            <w:pPr>
              <w:pStyle w:val="NoSpacing"/>
              <w:spacing w:line="256" w:lineRule="auto"/>
              <w:rPr>
                <w:rFonts w:cstheme="minorHAnsi"/>
                <w:lang w:val="en-AU"/>
              </w:rPr>
            </w:pPr>
          </w:p>
        </w:tc>
      </w:tr>
      <w:tr w:rsidR="00994F6A" w:rsidRPr="002B16EB" w14:paraId="7D338A8E" w14:textId="77777777" w:rsidTr="003668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A9BB76" w14:textId="77777777" w:rsidR="00994F6A" w:rsidRPr="002B16EB" w:rsidRDefault="00994F6A" w:rsidP="0036688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94967" w14:textId="77777777" w:rsidR="00994F6A" w:rsidRPr="002B16EB" w:rsidRDefault="00994F6A" w:rsidP="0036688F">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1BC5A" w14:textId="77777777" w:rsidR="00994F6A" w:rsidRPr="002B16EB" w:rsidRDefault="00A262A3" w:rsidP="0036688F">
            <w:pPr>
              <w:pStyle w:val="NoSpacing"/>
              <w:spacing w:line="256" w:lineRule="auto"/>
              <w:rPr>
                <w:rFonts w:cstheme="minorHAnsi"/>
                <w:lang w:val="en-AU"/>
              </w:rPr>
            </w:pPr>
            <w:r w:rsidRPr="002B16EB">
              <w:rPr>
                <w:rFonts w:cstheme="minorHAnsi"/>
                <w:lang w:val="en-AU"/>
              </w:rPr>
              <w:t>Found the problem in SGRSKMO2</w:t>
            </w:r>
            <w:r w:rsidR="002019E4" w:rsidRPr="002B16EB">
              <w:rPr>
                <w:rFonts w:cstheme="minorHAnsi"/>
                <w:lang w:val="en-AU"/>
              </w:rPr>
              <w:t xml:space="preserve">. Doesn’t close cursor on no </w:t>
            </w:r>
            <w:proofErr w:type="spellStart"/>
            <w:r w:rsidR="002019E4" w:rsidRPr="002B16EB">
              <w:rPr>
                <w:rFonts w:cstheme="minorHAnsi"/>
                <w:lang w:val="en-AU"/>
              </w:rPr>
              <w:t>rskwdb</w:t>
            </w:r>
            <w:proofErr w:type="spellEnd"/>
            <w:r w:rsidR="002019E4" w:rsidRPr="002B16EB">
              <w:rPr>
                <w:rFonts w:cstheme="minorHAnsi"/>
                <w:lang w:val="en-AU"/>
              </w:rPr>
              <w:t xml:space="preserve"> row</w:t>
            </w:r>
          </w:p>
        </w:tc>
      </w:tr>
      <w:tr w:rsidR="00994F6A" w:rsidRPr="002B16EB" w14:paraId="1F00BD40" w14:textId="77777777" w:rsidTr="0036688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575CD3" w14:textId="77777777" w:rsidR="00994F6A" w:rsidRPr="002B16EB" w:rsidRDefault="00994F6A" w:rsidP="0036688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0F294" w14:textId="77777777" w:rsidR="00994F6A" w:rsidRPr="002B16EB" w:rsidRDefault="00994F6A" w:rsidP="0036688F">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6EF21" w14:textId="77777777" w:rsidR="00994F6A" w:rsidRPr="002B16EB" w:rsidRDefault="00994F6A" w:rsidP="0036688F">
            <w:pPr>
              <w:pStyle w:val="NoSpacing"/>
              <w:spacing w:line="256" w:lineRule="auto"/>
              <w:rPr>
                <w:rFonts w:cstheme="minorHAnsi"/>
                <w:lang w:val="en-AU"/>
              </w:rPr>
            </w:pPr>
          </w:p>
        </w:tc>
      </w:tr>
      <w:tr w:rsidR="00994F6A" w:rsidRPr="002B16EB" w14:paraId="5755B575" w14:textId="77777777" w:rsidTr="003668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69082E" w14:textId="77777777" w:rsidR="00994F6A" w:rsidRPr="002B16EB" w:rsidRDefault="00994F6A" w:rsidP="0036688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6BB4F0" w14:textId="77777777" w:rsidR="00994F6A" w:rsidRPr="002B16EB" w:rsidRDefault="00994F6A" w:rsidP="0036688F">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092825" w14:textId="77777777" w:rsidR="00994F6A" w:rsidRPr="002B16EB" w:rsidRDefault="00994F6A" w:rsidP="0036688F">
            <w:pPr>
              <w:pStyle w:val="NoSpacing"/>
              <w:spacing w:line="256" w:lineRule="auto"/>
              <w:rPr>
                <w:rFonts w:cstheme="minorHAnsi"/>
                <w:lang w:val="en-AU"/>
              </w:rPr>
            </w:pPr>
          </w:p>
        </w:tc>
      </w:tr>
      <w:tr w:rsidR="00994F6A" w:rsidRPr="002B16EB" w14:paraId="2AF585DA" w14:textId="77777777" w:rsidTr="003668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1F352E" w14:textId="77777777" w:rsidR="00994F6A" w:rsidRPr="002B16EB" w:rsidRDefault="00994F6A" w:rsidP="0036688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47E553" w14:textId="77777777" w:rsidR="00994F6A" w:rsidRPr="002B16EB" w:rsidRDefault="00994F6A" w:rsidP="0036688F">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5832A" w14:textId="77777777" w:rsidR="00994F6A" w:rsidRPr="002B16EB" w:rsidRDefault="00994F6A" w:rsidP="0036688F">
            <w:pPr>
              <w:pStyle w:val="NoSpacing"/>
              <w:spacing w:line="256" w:lineRule="auto"/>
              <w:rPr>
                <w:rFonts w:cstheme="minorHAnsi"/>
                <w:lang w:val="en-AU"/>
              </w:rPr>
            </w:pPr>
          </w:p>
        </w:tc>
      </w:tr>
      <w:tr w:rsidR="00994F6A" w:rsidRPr="002B16EB" w14:paraId="3A5FD6F5" w14:textId="77777777" w:rsidTr="003668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1CBA63" w14:textId="77777777" w:rsidR="00994F6A" w:rsidRPr="002B16EB" w:rsidRDefault="00994F6A" w:rsidP="0036688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2738A9" w14:textId="77777777" w:rsidR="00994F6A" w:rsidRPr="002B16EB" w:rsidRDefault="00994F6A" w:rsidP="0036688F">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B59D4A" w14:textId="77777777" w:rsidR="00994F6A" w:rsidRPr="002B16EB" w:rsidRDefault="00994F6A" w:rsidP="0036688F">
            <w:pPr>
              <w:pStyle w:val="NoSpacing"/>
              <w:spacing w:line="256" w:lineRule="auto"/>
              <w:rPr>
                <w:rFonts w:cstheme="minorHAnsi"/>
                <w:lang w:val="en-AU"/>
              </w:rPr>
            </w:pPr>
          </w:p>
        </w:tc>
      </w:tr>
    </w:tbl>
    <w:p w14:paraId="09C63BE4" w14:textId="77777777" w:rsidR="00994F6A" w:rsidRPr="002B16EB" w:rsidRDefault="00994F6A" w:rsidP="00994F6A">
      <w:pPr>
        <w:pStyle w:val="NoSpacing"/>
        <w:rPr>
          <w:lang w:val="en-AU"/>
        </w:rPr>
      </w:pPr>
    </w:p>
    <w:p w14:paraId="14F446DD" w14:textId="77777777" w:rsidR="0036688F" w:rsidRPr="002B16EB" w:rsidRDefault="0036688F" w:rsidP="00994F6A">
      <w:pPr>
        <w:pStyle w:val="NoSpacing"/>
        <w:rPr>
          <w:lang w:val="en-AU"/>
        </w:rPr>
      </w:pPr>
    </w:p>
    <w:p w14:paraId="7A4F4620" w14:textId="77777777" w:rsidR="0036688F" w:rsidRPr="002B16EB" w:rsidRDefault="0036688F" w:rsidP="0036688F">
      <w:pPr>
        <w:pStyle w:val="NoSpacing"/>
        <w:rPr>
          <w:lang w:val="en-AU"/>
        </w:rPr>
      </w:pPr>
      <w:r w:rsidRPr="002B16EB">
        <w:rPr>
          <w:highlight w:val="yellow"/>
          <w:lang w:val="en-AU"/>
        </w:rPr>
        <w:lastRenderedPageBreak/>
        <w:t>RSKUPDVC = NO RSKW PAGE TYPE "DB" FOUND FOR RISK = 186G479032CMP       0001</w:t>
      </w:r>
      <w:r w:rsidRPr="002B16EB">
        <w:rPr>
          <w:lang w:val="en-AU"/>
        </w:rPr>
        <w:t xml:space="preserve">    </w:t>
      </w:r>
    </w:p>
    <w:p w14:paraId="4E424285" w14:textId="77777777" w:rsidR="0036688F" w:rsidRPr="002B16EB" w:rsidRDefault="0036688F" w:rsidP="0036688F">
      <w:pPr>
        <w:pStyle w:val="NoSpacing"/>
        <w:rPr>
          <w:lang w:val="en-AU"/>
        </w:rPr>
      </w:pPr>
      <w:r w:rsidRPr="002B16EB">
        <w:rPr>
          <w:lang w:val="en-AU"/>
        </w:rPr>
        <w:t xml:space="preserve">U520     - ERROR IN RISK UPDATE MODULE FOR RISK = 186G479032CMP       0001     </w:t>
      </w:r>
    </w:p>
    <w:p w14:paraId="5EFEBCC2" w14:textId="77777777" w:rsidR="0036688F" w:rsidRPr="002B16EB" w:rsidRDefault="0036688F" w:rsidP="0036688F">
      <w:pPr>
        <w:pStyle w:val="NoSpacing"/>
        <w:rPr>
          <w:lang w:val="en-AU"/>
        </w:rPr>
      </w:pPr>
      <w:r w:rsidRPr="002B16EB">
        <w:rPr>
          <w:lang w:val="en-AU"/>
        </w:rPr>
        <w:t xml:space="preserve">AFT  SGAU520 186G479032CMP       ARENEW-RECORD-STATUS=04 186202112U035sAL      </w:t>
      </w:r>
    </w:p>
    <w:p w14:paraId="6D9C5383" w14:textId="77777777" w:rsidR="0036688F" w:rsidRPr="002B16EB" w:rsidRDefault="0036688F" w:rsidP="0036688F">
      <w:pPr>
        <w:pStyle w:val="NoSpacing"/>
        <w:rPr>
          <w:lang w:val="en-AU"/>
        </w:rPr>
      </w:pPr>
      <w:r w:rsidRPr="002B16EB">
        <w:rPr>
          <w:lang w:val="en-AU"/>
        </w:rPr>
        <w:t>C150-START AFT SGAXXXX ST=**** REC-TYP=MANR PROC-ST=6 REC-ST=04 OLD-ST=00 NEW-S</w:t>
      </w:r>
    </w:p>
    <w:p w14:paraId="213CBE28" w14:textId="77777777" w:rsidR="0036688F" w:rsidRPr="002B16EB" w:rsidRDefault="0036688F" w:rsidP="0036688F">
      <w:pPr>
        <w:pStyle w:val="NoSpacing"/>
        <w:rPr>
          <w:lang w:val="en-AU"/>
        </w:rPr>
      </w:pPr>
      <w:r w:rsidRPr="002B16EB">
        <w:rPr>
          <w:lang w:val="en-AU"/>
        </w:rPr>
        <w:t xml:space="preserve">D200-UPDATE-RNPOL 186G479032CMP        2                                       </w:t>
      </w:r>
    </w:p>
    <w:p w14:paraId="3257B7DC" w14:textId="77777777" w:rsidR="0036688F" w:rsidRPr="002B16EB" w:rsidRDefault="0036688F" w:rsidP="0036688F">
      <w:pPr>
        <w:pStyle w:val="NoSpacing"/>
        <w:rPr>
          <w:lang w:val="en-AU"/>
        </w:rPr>
      </w:pPr>
      <w:r w:rsidRPr="002B16EB">
        <w:rPr>
          <w:lang w:val="en-AU"/>
        </w:rPr>
        <w:t xml:space="preserve">C152-REPROCESS ST=**** REC-TYP=MANR PROC-ST=2 REC-ST=04 OLD-ST=00 NEW-ST=02    </w:t>
      </w:r>
    </w:p>
    <w:p w14:paraId="6A3536A8" w14:textId="77777777" w:rsidR="0036688F" w:rsidRPr="002B16EB" w:rsidRDefault="0036688F" w:rsidP="0036688F">
      <w:pPr>
        <w:pStyle w:val="NoSpacing"/>
        <w:rPr>
          <w:lang w:val="en-AU"/>
        </w:rPr>
      </w:pPr>
      <w:r w:rsidRPr="002B16EB">
        <w:rPr>
          <w:lang w:val="en-AU"/>
        </w:rPr>
        <w:t xml:space="preserve">C152 CONT      EDI-AG=NEDI-PL= EDI-GR= PAY-PL=IN                               </w:t>
      </w:r>
    </w:p>
    <w:p w14:paraId="167EACAA" w14:textId="77777777" w:rsidR="0036688F" w:rsidRPr="002B16EB" w:rsidRDefault="0036688F" w:rsidP="0036688F">
      <w:pPr>
        <w:pStyle w:val="NoSpacing"/>
        <w:rPr>
          <w:lang w:val="en-AU"/>
        </w:rPr>
      </w:pPr>
      <w:r w:rsidRPr="002B16EB">
        <w:rPr>
          <w:lang w:val="en-AU"/>
        </w:rPr>
        <w:t xml:space="preserve">Unlock Policy..... 186G479032CMP                                               </w:t>
      </w:r>
    </w:p>
    <w:p w14:paraId="14B2C33D" w14:textId="77777777" w:rsidR="0036688F" w:rsidRPr="002B16EB" w:rsidRDefault="0036688F" w:rsidP="0036688F">
      <w:pPr>
        <w:pStyle w:val="NoSpacing"/>
        <w:rPr>
          <w:lang w:val="en-AU"/>
        </w:rPr>
      </w:pPr>
      <w:r w:rsidRPr="002B16EB">
        <w:rPr>
          <w:lang w:val="en-AU"/>
        </w:rPr>
        <w:t xml:space="preserve">D500- 186G479038CMP        2021-06-11-13.23.52.375302JOB03423R  C </w:t>
      </w:r>
      <w:proofErr w:type="spellStart"/>
      <w:r w:rsidRPr="002B16EB">
        <w:rPr>
          <w:lang w:val="en-AU"/>
        </w:rPr>
        <w:t>C</w:t>
      </w:r>
      <w:proofErr w:type="spellEnd"/>
      <w:r w:rsidRPr="002B16EB">
        <w:rPr>
          <w:lang w:val="en-AU"/>
        </w:rPr>
        <w:t xml:space="preserve"> 000003330 0</w:t>
      </w:r>
    </w:p>
    <w:p w14:paraId="28F8A798" w14:textId="77777777" w:rsidR="0036688F" w:rsidRPr="002B16EB" w:rsidRDefault="0036688F" w:rsidP="0036688F">
      <w:pPr>
        <w:pStyle w:val="NoSpacing"/>
        <w:rPr>
          <w:lang w:val="en-AU"/>
        </w:rPr>
      </w:pPr>
      <w:r w:rsidRPr="002B16EB">
        <w:rPr>
          <w:lang w:val="en-AU"/>
        </w:rPr>
        <w:t xml:space="preserve">PBARENW4: MQPARM CURR POS = 01                                                 </w:t>
      </w:r>
    </w:p>
    <w:p w14:paraId="6642410B" w14:textId="77777777" w:rsidR="0036688F" w:rsidRPr="002B16EB" w:rsidRDefault="0036688F" w:rsidP="0036688F">
      <w:pPr>
        <w:pStyle w:val="NoSpacing"/>
        <w:rPr>
          <w:lang w:val="en-AU"/>
        </w:rPr>
      </w:pPr>
      <w:r w:rsidRPr="002B16EB">
        <w:rPr>
          <w:lang w:val="en-AU"/>
        </w:rPr>
        <w:t xml:space="preserve">C118-Y 186G479038CMP        update RNPOL-PROC-STATUS to 6 000003330 000003243  </w:t>
      </w:r>
    </w:p>
    <w:p w14:paraId="16C62023" w14:textId="77777777" w:rsidR="0036688F" w:rsidRPr="002B16EB" w:rsidRDefault="0036688F" w:rsidP="0036688F">
      <w:pPr>
        <w:pStyle w:val="NoSpacing"/>
        <w:rPr>
          <w:lang w:val="en-AU"/>
        </w:rPr>
      </w:pPr>
      <w:r w:rsidRPr="002B16EB">
        <w:rPr>
          <w:lang w:val="en-AU"/>
        </w:rPr>
        <w:t xml:space="preserve">PBARENW4: SET SAVEPOINT COMPLETED                                              </w:t>
      </w:r>
    </w:p>
    <w:p w14:paraId="49CB89B9" w14:textId="77777777" w:rsidR="0036688F" w:rsidRPr="002B16EB" w:rsidRDefault="0036688F" w:rsidP="0036688F">
      <w:pPr>
        <w:pStyle w:val="NoSpacing"/>
        <w:rPr>
          <w:lang w:val="en-AU"/>
        </w:rPr>
      </w:pPr>
      <w:r w:rsidRPr="002B16EB">
        <w:rPr>
          <w:lang w:val="en-AU"/>
        </w:rPr>
        <w:t xml:space="preserve">C118-5 RATING TYPE=C MQ DATA=                                                  </w:t>
      </w:r>
    </w:p>
    <w:p w14:paraId="206F6217" w14:textId="77777777" w:rsidR="0036688F" w:rsidRPr="002B16EB" w:rsidRDefault="0036688F" w:rsidP="0036688F">
      <w:pPr>
        <w:pStyle w:val="NoSpacing"/>
        <w:rPr>
          <w:lang w:val="en-AU"/>
        </w:rPr>
      </w:pPr>
      <w:r w:rsidRPr="002B16EB">
        <w:rPr>
          <w:lang w:val="en-AU"/>
        </w:rPr>
        <w:t xml:space="preserve">                                                                               </w:t>
      </w:r>
    </w:p>
    <w:p w14:paraId="6C12C4B3" w14:textId="77777777" w:rsidR="0036688F" w:rsidRPr="002B16EB" w:rsidRDefault="0036688F" w:rsidP="0036688F">
      <w:pPr>
        <w:pStyle w:val="NoSpacing"/>
        <w:rPr>
          <w:lang w:val="en-AU"/>
        </w:rPr>
      </w:pPr>
      <w:r w:rsidRPr="002B16EB">
        <w:rPr>
          <w:lang w:val="en-AU"/>
        </w:rPr>
        <w:t xml:space="preserve">C118-Z 000003330 000003244                                                     </w:t>
      </w:r>
    </w:p>
    <w:p w14:paraId="2710F7A5" w14:textId="77777777" w:rsidR="0036688F" w:rsidRPr="002B16EB" w:rsidRDefault="0036688F" w:rsidP="0036688F">
      <w:pPr>
        <w:pStyle w:val="NoSpacing"/>
        <w:rPr>
          <w:lang w:val="en-AU"/>
        </w:rPr>
      </w:pPr>
      <w:r w:rsidRPr="002B16EB">
        <w:rPr>
          <w:lang w:val="en-AU"/>
        </w:rPr>
        <w:t>C150-START  B4 SGAXXXX ST=     REC-TYP=MANR PROC-ST=6 REC-ST=00 OLD-ST=00 NEW-S</w:t>
      </w:r>
    </w:p>
    <w:p w14:paraId="50F94F14" w14:textId="77777777" w:rsidR="0036688F" w:rsidRPr="002B16EB" w:rsidRDefault="0036688F" w:rsidP="0036688F">
      <w:pPr>
        <w:pStyle w:val="NoSpacing"/>
        <w:rPr>
          <w:lang w:val="en-AU"/>
        </w:rPr>
      </w:pPr>
      <w:r w:rsidRPr="002B16EB">
        <w:rPr>
          <w:lang w:val="en-AU"/>
        </w:rPr>
        <w:t xml:space="preserve">SGAMANR: CALL U5172 PART2 PROCESSING...186G479038CMP                           </w:t>
      </w:r>
    </w:p>
    <w:p w14:paraId="075B9FD1" w14:textId="77777777" w:rsidR="0036688F" w:rsidRPr="002B16EB" w:rsidRDefault="0036688F" w:rsidP="0036688F">
      <w:pPr>
        <w:pStyle w:val="NoSpacing"/>
        <w:rPr>
          <w:lang w:val="en-AU"/>
        </w:rPr>
      </w:pPr>
    </w:p>
    <w:p w14:paraId="610EB777" w14:textId="77777777" w:rsidR="00A109B0" w:rsidRPr="002B16EB" w:rsidRDefault="0036688F" w:rsidP="00994F6A">
      <w:pPr>
        <w:pStyle w:val="NoSpacing"/>
        <w:rPr>
          <w:lang w:val="en-AU"/>
        </w:rPr>
      </w:pPr>
      <w:r w:rsidRPr="002B16EB">
        <w:rPr>
          <w:lang w:val="en-AU"/>
        </w:rPr>
        <w:t>============== caused by above error in policy 186G479032CMP =======</w:t>
      </w:r>
    </w:p>
    <w:p w14:paraId="0CA14652" w14:textId="77777777" w:rsidR="00994F6A" w:rsidRPr="002B16EB" w:rsidRDefault="00994F6A" w:rsidP="00994F6A">
      <w:pPr>
        <w:pStyle w:val="NoSpacing"/>
        <w:rPr>
          <w:lang w:val="en-AU"/>
        </w:rPr>
      </w:pPr>
      <w:r w:rsidRPr="002B16EB">
        <w:rPr>
          <w:lang w:val="en-AU"/>
        </w:rPr>
        <w:t xml:space="preserve">SGAMANR: CALL U520 AFTER U517...                                      </w:t>
      </w:r>
    </w:p>
    <w:p w14:paraId="22137575" w14:textId="77777777" w:rsidR="00994F6A" w:rsidRPr="002B16EB" w:rsidRDefault="00994F6A" w:rsidP="00994F6A">
      <w:pPr>
        <w:pStyle w:val="NoSpacing"/>
        <w:rPr>
          <w:lang w:val="en-AU"/>
        </w:rPr>
      </w:pPr>
      <w:r w:rsidRPr="002B16EB">
        <w:rPr>
          <w:lang w:val="en-AU"/>
        </w:rPr>
        <w:t xml:space="preserve">A DB2 ERROR HAS OCCURRED                                              </w:t>
      </w:r>
    </w:p>
    <w:p w14:paraId="5F8DCFC9" w14:textId="77777777" w:rsidR="00994F6A" w:rsidRPr="002B16EB" w:rsidRDefault="00994F6A" w:rsidP="00994F6A">
      <w:pPr>
        <w:pStyle w:val="NoSpacing"/>
        <w:rPr>
          <w:lang w:val="en-AU"/>
        </w:rPr>
      </w:pPr>
      <w:r w:rsidRPr="002B16EB">
        <w:rPr>
          <w:lang w:val="en-AU"/>
        </w:rPr>
        <w:t xml:space="preserve">Program.....PBARENEW  Subroutine..SGRSKMO2  Line........              </w:t>
      </w:r>
    </w:p>
    <w:p w14:paraId="5E693A65" w14:textId="77777777" w:rsidR="00994F6A" w:rsidRPr="002B16EB" w:rsidRDefault="00994F6A" w:rsidP="00994F6A">
      <w:pPr>
        <w:pStyle w:val="NoSpacing"/>
        <w:rPr>
          <w:lang w:val="en-AU"/>
        </w:rPr>
      </w:pPr>
      <w:r w:rsidRPr="002B16EB">
        <w:rPr>
          <w:lang w:val="en-AU"/>
        </w:rPr>
        <w:t xml:space="preserve">Function....MARKL     Dataset.....RSKW      Status......-502          </w:t>
      </w:r>
    </w:p>
    <w:p w14:paraId="05F20F82" w14:textId="77777777" w:rsidR="00994F6A" w:rsidRPr="002B16EB" w:rsidRDefault="00994F6A" w:rsidP="00994F6A">
      <w:pPr>
        <w:pStyle w:val="NoSpacing"/>
        <w:rPr>
          <w:lang w:val="en-AU"/>
        </w:rPr>
      </w:pPr>
      <w:proofErr w:type="spellStart"/>
      <w:r w:rsidRPr="002B16EB">
        <w:rPr>
          <w:lang w:val="en-AU"/>
        </w:rPr>
        <w:t>Linkpath</w:t>
      </w:r>
      <w:proofErr w:type="spellEnd"/>
      <w:r w:rsidRPr="002B16EB">
        <w:rPr>
          <w:lang w:val="en-AU"/>
        </w:rPr>
        <w:t xml:space="preserve">....RISKLKRW  Reference...L K X X                             </w:t>
      </w:r>
    </w:p>
    <w:p w14:paraId="3249A766" w14:textId="77777777" w:rsidR="00994F6A" w:rsidRPr="002B16EB" w:rsidRDefault="00994F6A" w:rsidP="00994F6A">
      <w:pPr>
        <w:pStyle w:val="NoSpacing"/>
        <w:rPr>
          <w:lang w:val="en-AU"/>
        </w:rPr>
      </w:pPr>
      <w:r w:rsidRPr="002B16EB">
        <w:rPr>
          <w:lang w:val="en-AU"/>
        </w:rPr>
        <w:t xml:space="preserve">Key.........                                                          </w:t>
      </w:r>
    </w:p>
    <w:p w14:paraId="4EA7BE3C" w14:textId="77777777" w:rsidR="00994F6A" w:rsidRPr="002B16EB" w:rsidRDefault="00994F6A" w:rsidP="00994F6A">
      <w:pPr>
        <w:pStyle w:val="NoSpacing"/>
        <w:rPr>
          <w:lang w:val="en-AU"/>
        </w:rPr>
      </w:pPr>
      <w:r w:rsidRPr="002B16EB">
        <w:rPr>
          <w:lang w:val="en-AU"/>
        </w:rPr>
        <w:t xml:space="preserve">Operation...OPEN      Table.......RSKWMG                              </w:t>
      </w:r>
    </w:p>
    <w:p w14:paraId="1439D6E5" w14:textId="77777777" w:rsidR="00994F6A" w:rsidRPr="002B16EB" w:rsidRDefault="00994F6A" w:rsidP="00994F6A">
      <w:pPr>
        <w:pStyle w:val="NoSpacing"/>
        <w:rPr>
          <w:lang w:val="en-AU"/>
        </w:rPr>
      </w:pPr>
      <w:r w:rsidRPr="002B16EB">
        <w:rPr>
          <w:lang w:val="en-AU"/>
        </w:rPr>
        <w:t xml:space="preserve">DSNT408I SQLCODE = -502, ERROR:  THE CURSOR IDENTIFIED IN AN OPEN     </w:t>
      </w:r>
    </w:p>
    <w:p w14:paraId="09F5D388" w14:textId="77777777" w:rsidR="00994F6A" w:rsidRPr="002B16EB" w:rsidRDefault="00994F6A" w:rsidP="00994F6A">
      <w:pPr>
        <w:pStyle w:val="NoSpacing"/>
        <w:rPr>
          <w:lang w:val="en-AU"/>
        </w:rPr>
      </w:pPr>
      <w:r w:rsidRPr="002B16EB">
        <w:rPr>
          <w:lang w:val="en-AU"/>
        </w:rPr>
        <w:t xml:space="preserve">         STATEMENT IS ALREADY OPEN                                    </w:t>
      </w:r>
    </w:p>
    <w:p w14:paraId="36C0AEB2" w14:textId="77777777" w:rsidR="00994F6A" w:rsidRPr="002B16EB" w:rsidRDefault="00994F6A" w:rsidP="00994F6A">
      <w:pPr>
        <w:pStyle w:val="NoSpacing"/>
        <w:rPr>
          <w:lang w:val="en-AU"/>
        </w:rPr>
      </w:pPr>
      <w:r w:rsidRPr="002B16EB">
        <w:rPr>
          <w:lang w:val="en-AU"/>
        </w:rPr>
        <w:t xml:space="preserve">DSNT418I SQLSTATE   = 24502 SQLSTATE RETURN CODE                      </w:t>
      </w:r>
    </w:p>
    <w:p w14:paraId="18FAB58A" w14:textId="77777777" w:rsidR="00994F6A" w:rsidRPr="002B16EB" w:rsidRDefault="00994F6A" w:rsidP="00994F6A">
      <w:pPr>
        <w:pStyle w:val="NoSpacing"/>
        <w:rPr>
          <w:lang w:val="en-AU"/>
        </w:rPr>
      </w:pPr>
      <w:r w:rsidRPr="002B16EB">
        <w:rPr>
          <w:lang w:val="en-AU"/>
        </w:rPr>
        <w:t xml:space="preserve">DSNT415I SQLERRP    = DSNXERT SQL PROCEDURE DETECTING ERROR           </w:t>
      </w:r>
    </w:p>
    <w:p w14:paraId="65131E8F" w14:textId="77777777" w:rsidR="00994F6A" w:rsidRPr="002B16EB" w:rsidRDefault="00994F6A" w:rsidP="00994F6A">
      <w:pPr>
        <w:pStyle w:val="NoSpacing"/>
        <w:rPr>
          <w:lang w:val="en-AU"/>
        </w:rPr>
      </w:pPr>
      <w:r w:rsidRPr="002B16EB">
        <w:rPr>
          <w:lang w:val="en-AU"/>
        </w:rPr>
        <w:t xml:space="preserve">DSNT416I SQLERRD    = -300  0  0  -1  0  0 SQL DIAGNOSTIC INFORMATION </w:t>
      </w:r>
    </w:p>
    <w:p w14:paraId="29885354" w14:textId="77777777" w:rsidR="00994F6A" w:rsidRPr="002B16EB" w:rsidRDefault="00994F6A" w:rsidP="00994F6A">
      <w:pPr>
        <w:pStyle w:val="NoSpacing"/>
        <w:rPr>
          <w:lang w:val="en-AU"/>
        </w:rPr>
      </w:pPr>
      <w:r w:rsidRPr="002B16EB">
        <w:rPr>
          <w:lang w:val="en-AU"/>
        </w:rPr>
        <w:t xml:space="preserve">DSNT416I SQLERRD    = X'FFFFFED4'  X'00000000'  X'00000000'           </w:t>
      </w:r>
    </w:p>
    <w:p w14:paraId="6DF18F43" w14:textId="77777777" w:rsidR="00994F6A" w:rsidRPr="002B16EB" w:rsidRDefault="00994F6A" w:rsidP="00994F6A">
      <w:pPr>
        <w:pStyle w:val="NoSpacing"/>
        <w:rPr>
          <w:lang w:val="en-AU"/>
        </w:rPr>
      </w:pPr>
      <w:r w:rsidRPr="002B16EB">
        <w:rPr>
          <w:lang w:val="en-AU"/>
        </w:rPr>
        <w:t xml:space="preserve">         X'FFFFFFFF'  X'00000000'  X'00000000' SQL DIAGNOSTIC         </w:t>
      </w:r>
    </w:p>
    <w:p w14:paraId="6711DDB2" w14:textId="77777777" w:rsidR="00994F6A" w:rsidRPr="002B16EB" w:rsidRDefault="00994F6A" w:rsidP="00994F6A">
      <w:pPr>
        <w:pStyle w:val="NoSpacing"/>
        <w:rPr>
          <w:lang w:val="en-AU"/>
        </w:rPr>
      </w:pPr>
      <w:r w:rsidRPr="002B16EB">
        <w:rPr>
          <w:lang w:val="en-AU"/>
        </w:rPr>
        <w:t xml:space="preserve">         INFORMATION                                                  </w:t>
      </w:r>
    </w:p>
    <w:p w14:paraId="3372E648" w14:textId="77777777" w:rsidR="00994F6A" w:rsidRPr="002B16EB" w:rsidRDefault="00994F6A" w:rsidP="00994F6A">
      <w:pPr>
        <w:pStyle w:val="NoSpacing"/>
        <w:rPr>
          <w:lang w:val="en-AU"/>
        </w:rPr>
      </w:pPr>
      <w:r w:rsidRPr="002B16EB">
        <w:rPr>
          <w:lang w:val="en-AU"/>
        </w:rPr>
        <w:t xml:space="preserve">                                                                      </w:t>
      </w:r>
    </w:p>
    <w:p w14:paraId="59F93238" w14:textId="77777777" w:rsidR="00994F6A" w:rsidRPr="002B16EB" w:rsidRDefault="00994F6A" w:rsidP="00994F6A">
      <w:pPr>
        <w:pStyle w:val="NoSpacing"/>
        <w:rPr>
          <w:lang w:val="en-AU"/>
        </w:rPr>
      </w:pPr>
      <w:r w:rsidRPr="002B16EB">
        <w:rPr>
          <w:lang w:val="en-AU"/>
        </w:rPr>
        <w:t xml:space="preserve">               . . . . + . . . . 1 . . . . + . . . . 2 . . . . + . . . . 3 .</w:t>
      </w:r>
    </w:p>
    <w:p w14:paraId="480874EC" w14:textId="77777777" w:rsidR="00994F6A" w:rsidRPr="002B16EB" w:rsidRDefault="00994F6A" w:rsidP="00994F6A">
      <w:pPr>
        <w:pStyle w:val="NoSpacing"/>
        <w:rPr>
          <w:lang w:val="en-AU"/>
        </w:rPr>
      </w:pPr>
      <w:r w:rsidRPr="002B16EB">
        <w:rPr>
          <w:lang w:val="en-AU"/>
        </w:rPr>
        <w:t xml:space="preserve">SQLCA: 1-50    S Q L C A       00000088FFFFFE0A0000                         </w:t>
      </w:r>
    </w:p>
    <w:p w14:paraId="077A4EC4" w14:textId="77777777" w:rsidR="00994F6A" w:rsidRPr="002B16EB" w:rsidRDefault="00994F6A" w:rsidP="00994F6A">
      <w:pPr>
        <w:pStyle w:val="NoSpacing"/>
        <w:rPr>
          <w:lang w:val="en-AU"/>
        </w:rPr>
      </w:pPr>
      <w:r w:rsidRPr="002B16EB">
        <w:rPr>
          <w:lang w:val="en-AU"/>
        </w:rPr>
        <w:t xml:space="preserve">SQLCA: 51-100                                                               </w:t>
      </w:r>
    </w:p>
    <w:p w14:paraId="7A2C5E30" w14:textId="77777777" w:rsidR="00994F6A" w:rsidRPr="002B16EB" w:rsidRDefault="00994F6A" w:rsidP="00994F6A">
      <w:pPr>
        <w:pStyle w:val="NoSpacing"/>
        <w:rPr>
          <w:lang w:val="en-AU"/>
        </w:rPr>
      </w:pPr>
      <w:r w:rsidRPr="002B16EB">
        <w:rPr>
          <w:lang w:val="en-AU"/>
        </w:rPr>
        <w:t xml:space="preserve">SQLCA: 101-132 0000000000000000FFFFFFFF0000000000000000                     </w:t>
      </w:r>
    </w:p>
    <w:p w14:paraId="13263EFE" w14:textId="77777777" w:rsidR="00994F6A" w:rsidRPr="002B16EB" w:rsidRDefault="00994F6A" w:rsidP="00994F6A">
      <w:pPr>
        <w:pStyle w:val="NoSpacing"/>
        <w:rPr>
          <w:lang w:val="en-AU"/>
        </w:rPr>
      </w:pPr>
      <w:r w:rsidRPr="002B16EB">
        <w:rPr>
          <w:lang w:val="en-AU"/>
        </w:rPr>
        <w:t xml:space="preserve">                                                                            </w:t>
      </w:r>
    </w:p>
    <w:p w14:paraId="3D4B4AF3" w14:textId="77777777" w:rsidR="00994F6A" w:rsidRPr="002B16EB" w:rsidRDefault="00994F6A" w:rsidP="00994F6A">
      <w:pPr>
        <w:pStyle w:val="NoSpacing"/>
        <w:rPr>
          <w:lang w:val="en-AU"/>
        </w:rPr>
      </w:pPr>
      <w:r w:rsidRPr="002B16EB">
        <w:rPr>
          <w:lang w:val="en-AU"/>
        </w:rPr>
        <w:t xml:space="preserve">                                                                            </w:t>
      </w:r>
    </w:p>
    <w:p w14:paraId="0C871A5B" w14:textId="77777777" w:rsidR="00994F6A" w:rsidRPr="002B16EB" w:rsidRDefault="00994F6A" w:rsidP="00994F6A">
      <w:pPr>
        <w:pStyle w:val="NoSpacing"/>
        <w:rPr>
          <w:lang w:val="en-AU"/>
        </w:rPr>
      </w:pPr>
      <w:r w:rsidRPr="002B16EB">
        <w:rPr>
          <w:lang w:val="en-AU"/>
        </w:rPr>
        <w:t>THE FOLLOWING IS A DUMP OF RECENT DB2 ACTIVITY, THE FIRST ENTRY LISTED BEING</w:t>
      </w:r>
    </w:p>
    <w:p w14:paraId="360AD2E0" w14:textId="77777777" w:rsidR="00994F6A" w:rsidRPr="002B16EB" w:rsidRDefault="00994F6A" w:rsidP="00994F6A">
      <w:pPr>
        <w:pStyle w:val="NoSpacing"/>
        <w:rPr>
          <w:lang w:val="en-AU"/>
        </w:rPr>
      </w:pPr>
      <w:r w:rsidRPr="002B16EB">
        <w:rPr>
          <w:lang w:val="en-AU"/>
        </w:rPr>
        <w:t xml:space="preserve">                                                                            </w:t>
      </w:r>
    </w:p>
    <w:p w14:paraId="5848AF98" w14:textId="77777777" w:rsidR="00994F6A" w:rsidRPr="002B16EB" w:rsidRDefault="00994F6A" w:rsidP="00994F6A">
      <w:pPr>
        <w:pStyle w:val="NoSpacing"/>
        <w:rPr>
          <w:lang w:val="en-AU"/>
        </w:rPr>
      </w:pPr>
      <w:r w:rsidRPr="002B16EB">
        <w:rPr>
          <w:lang w:val="en-AU"/>
        </w:rPr>
        <w:t xml:space="preserve">   1 x S=SGRSKMO2 L=       F=MARKL O=OPEN   T=RSKWMG C=-502 W=              </w:t>
      </w:r>
    </w:p>
    <w:p w14:paraId="77853A59" w14:textId="77777777" w:rsidR="00994F6A" w:rsidRPr="002B16EB" w:rsidRDefault="00994F6A" w:rsidP="00994F6A">
      <w:pPr>
        <w:pStyle w:val="NoSpacing"/>
        <w:rPr>
          <w:lang w:val="en-AU"/>
        </w:rPr>
      </w:pPr>
      <w:r w:rsidRPr="002B16EB">
        <w:rPr>
          <w:lang w:val="en-AU"/>
        </w:rPr>
        <w:t xml:space="preserve">   1 x S=         L=161900 F=READV O=SELECT T=CONP   C=+100 W=              </w:t>
      </w:r>
    </w:p>
    <w:p w14:paraId="4D1C6A42" w14:textId="77777777" w:rsidR="00994F6A" w:rsidRPr="002B16EB" w:rsidRDefault="00994F6A" w:rsidP="00994F6A">
      <w:pPr>
        <w:pStyle w:val="NoSpacing"/>
        <w:rPr>
          <w:lang w:val="en-AU"/>
        </w:rPr>
      </w:pPr>
      <w:r w:rsidRPr="002B16EB">
        <w:rPr>
          <w:lang w:val="en-AU"/>
        </w:rPr>
        <w:t xml:space="preserve">   1 x S=U538UP   L=204700 F=READM O=SELECT T=POLY   C=+000 W=              </w:t>
      </w:r>
    </w:p>
    <w:p w14:paraId="56253E9E" w14:textId="77777777" w:rsidR="00994F6A" w:rsidRPr="002B16EB" w:rsidRDefault="00994F6A" w:rsidP="00994F6A">
      <w:pPr>
        <w:pStyle w:val="NoSpacing"/>
        <w:rPr>
          <w:lang w:val="en-AU"/>
        </w:rPr>
      </w:pPr>
      <w:r w:rsidRPr="002B16EB">
        <w:rPr>
          <w:lang w:val="en-AU"/>
        </w:rPr>
        <w:t xml:space="preserve">   4 x S=AZVALRI  L=111111 F=READM O=SELECT T=ITEM   C=+000 W=              </w:t>
      </w:r>
    </w:p>
    <w:p w14:paraId="6DE008AA" w14:textId="77777777" w:rsidR="00994F6A" w:rsidRPr="002B16EB" w:rsidRDefault="00994F6A" w:rsidP="00994F6A">
      <w:pPr>
        <w:pStyle w:val="NoSpacing"/>
        <w:rPr>
          <w:lang w:val="en-AU"/>
        </w:rPr>
      </w:pPr>
      <w:r w:rsidRPr="002B16EB">
        <w:rPr>
          <w:lang w:val="en-AU"/>
        </w:rPr>
        <w:t xml:space="preserve">   1 x S=         L=844-01 F=CLOSE O=CLOSE  T=CLNV02 C=+000 W=              </w:t>
      </w:r>
    </w:p>
    <w:p w14:paraId="46B956B9" w14:textId="77777777" w:rsidR="00994F6A" w:rsidRPr="002B16EB" w:rsidRDefault="00994F6A" w:rsidP="00994F6A">
      <w:pPr>
        <w:pStyle w:val="NoSpacing"/>
        <w:rPr>
          <w:lang w:val="en-AU"/>
        </w:rPr>
      </w:pPr>
      <w:r w:rsidRPr="002B16EB">
        <w:rPr>
          <w:lang w:val="en-AU"/>
        </w:rPr>
        <w:lastRenderedPageBreak/>
        <w:t xml:space="preserve">   1 x S=         L=840-01 F=FETCH O=FETCH  T=CLNV02 C=+000 W=              </w:t>
      </w:r>
    </w:p>
    <w:p w14:paraId="4F40BF83" w14:textId="77777777" w:rsidR="00994F6A" w:rsidRPr="002B16EB" w:rsidRDefault="00994F6A" w:rsidP="00994F6A">
      <w:pPr>
        <w:pStyle w:val="NoSpacing"/>
        <w:rPr>
          <w:lang w:val="en-AU"/>
        </w:rPr>
      </w:pPr>
      <w:r w:rsidRPr="002B16EB">
        <w:rPr>
          <w:lang w:val="en-AU"/>
        </w:rPr>
        <w:t xml:space="preserve">   1 x S=         L=842-01 F=OPEN  O=OPEN   T=CLNV02 C=+000 W=              </w:t>
      </w:r>
    </w:p>
    <w:p w14:paraId="01FFE94C" w14:textId="77777777" w:rsidR="00994F6A" w:rsidRPr="002B16EB" w:rsidRDefault="00994F6A" w:rsidP="00994F6A">
      <w:pPr>
        <w:pStyle w:val="NoSpacing"/>
        <w:rPr>
          <w:lang w:val="en-AU"/>
        </w:rPr>
      </w:pPr>
      <w:r w:rsidRPr="002B16EB">
        <w:rPr>
          <w:lang w:val="en-AU"/>
        </w:rPr>
        <w:t xml:space="preserve">   1 x S=         L=893-01 F=CLOSE O=CLOSE  T=POLH01 C=+000 W=              </w:t>
      </w:r>
    </w:p>
    <w:p w14:paraId="51A5C0E1" w14:textId="77777777" w:rsidR="00994F6A" w:rsidRPr="002B16EB" w:rsidRDefault="00994F6A" w:rsidP="00994F6A">
      <w:pPr>
        <w:pStyle w:val="NoSpacing"/>
        <w:rPr>
          <w:lang w:val="en-AU"/>
        </w:rPr>
      </w:pPr>
      <w:r w:rsidRPr="002B16EB">
        <w:rPr>
          <w:lang w:val="en-AU"/>
        </w:rPr>
        <w:t xml:space="preserve">   1 x S=         L=890-01 F=FETCH O=FETCH  T=POLH01 C=+000 W=              </w:t>
      </w:r>
    </w:p>
    <w:p w14:paraId="5EE56163" w14:textId="77777777" w:rsidR="00994F6A" w:rsidRPr="002B16EB" w:rsidRDefault="00994F6A" w:rsidP="00994F6A">
      <w:pPr>
        <w:pStyle w:val="NoSpacing"/>
        <w:rPr>
          <w:lang w:val="en-AU"/>
        </w:rPr>
      </w:pPr>
    </w:p>
    <w:p w14:paraId="20D60828" w14:textId="77777777" w:rsidR="00994F6A" w:rsidRPr="002B16EB" w:rsidRDefault="00994F6A" w:rsidP="00994F6A">
      <w:pPr>
        <w:pStyle w:val="NoSpacing"/>
        <w:rPr>
          <w:lang w:val="en-AU"/>
        </w:rPr>
      </w:pPr>
      <w:r w:rsidRPr="002B16EB">
        <w:rPr>
          <w:lang w:val="en-AU"/>
        </w:rPr>
        <w:t xml:space="preserve">SBARENEW Start                                                                 </w:t>
      </w:r>
    </w:p>
    <w:p w14:paraId="4E039D4E" w14:textId="77777777" w:rsidR="00994F6A" w:rsidRPr="002B16EB" w:rsidRDefault="00994F6A" w:rsidP="00994F6A">
      <w:pPr>
        <w:pStyle w:val="NoSpacing"/>
        <w:rPr>
          <w:lang w:val="en-AU"/>
        </w:rPr>
      </w:pPr>
      <w:r w:rsidRPr="002B16EB">
        <w:rPr>
          <w:lang w:val="en-AU"/>
        </w:rPr>
        <w:t xml:space="preserve">SBARENEW indicating intent to resume in mainline                               </w:t>
      </w:r>
    </w:p>
    <w:p w14:paraId="7BB68AB4" w14:textId="77777777" w:rsidR="00994F6A" w:rsidRPr="002B16EB" w:rsidRDefault="00994F6A" w:rsidP="00994F6A">
      <w:pPr>
        <w:pStyle w:val="NoSpacing"/>
        <w:rPr>
          <w:lang w:val="en-AU"/>
        </w:rPr>
      </w:pPr>
      <w:r w:rsidRPr="002B16EB">
        <w:rPr>
          <w:lang w:val="en-AU"/>
        </w:rPr>
        <w:t xml:space="preserve">SBARENEW End                                                                   </w:t>
      </w:r>
    </w:p>
    <w:p w14:paraId="24F425A3" w14:textId="77777777" w:rsidR="00994F6A" w:rsidRPr="002B16EB" w:rsidRDefault="00994F6A" w:rsidP="00994F6A">
      <w:pPr>
        <w:pStyle w:val="NoSpacing"/>
        <w:rPr>
          <w:lang w:val="en-AU"/>
        </w:rPr>
      </w:pPr>
      <w:r w:rsidRPr="002B16EB">
        <w:rPr>
          <w:lang w:val="en-AU"/>
        </w:rPr>
        <w:t xml:space="preserve">SBHABEND Addressing RESUME point                                               </w:t>
      </w:r>
    </w:p>
    <w:p w14:paraId="455496A3" w14:textId="77777777" w:rsidR="00994F6A" w:rsidRPr="002B16EB" w:rsidRDefault="00994F6A" w:rsidP="00994F6A">
      <w:pPr>
        <w:pStyle w:val="NoSpacing"/>
        <w:rPr>
          <w:lang w:val="en-AU"/>
        </w:rPr>
      </w:pPr>
      <w:r w:rsidRPr="002B16EB">
        <w:rPr>
          <w:lang w:val="en-AU"/>
        </w:rPr>
        <w:t xml:space="preserve">SBHABEND RESUME point Addressed                                                </w:t>
      </w:r>
    </w:p>
    <w:p w14:paraId="5923BC70" w14:textId="77777777" w:rsidR="00994F6A" w:rsidRPr="002B16EB" w:rsidRDefault="00994F6A" w:rsidP="00994F6A">
      <w:pPr>
        <w:pStyle w:val="NoSpacing"/>
        <w:rPr>
          <w:lang w:val="en-AU"/>
        </w:rPr>
      </w:pPr>
      <w:r w:rsidRPr="002B16EB">
        <w:rPr>
          <w:lang w:val="en-AU"/>
        </w:rPr>
        <w:t xml:space="preserve">SBHABEND End                                                                   </w:t>
      </w:r>
    </w:p>
    <w:p w14:paraId="4B00EAA1" w14:textId="77777777" w:rsidR="00994F6A" w:rsidRPr="002B16EB" w:rsidRDefault="00994F6A" w:rsidP="00994F6A">
      <w:pPr>
        <w:pStyle w:val="NoSpacing"/>
        <w:rPr>
          <w:lang w:val="en-AU"/>
        </w:rPr>
      </w:pPr>
      <w:r w:rsidRPr="002B16EB">
        <w:rPr>
          <w:lang w:val="en-AU"/>
        </w:rPr>
        <w:t xml:space="preserve">PBARENEW Resuming after SQL Event -502  in program SGRSKMO2 at </w:t>
      </w:r>
      <w:proofErr w:type="spellStart"/>
      <w:r w:rsidRPr="002B16EB">
        <w:rPr>
          <w:lang w:val="en-AU"/>
        </w:rPr>
        <w:t>lineno</w:t>
      </w:r>
      <w:proofErr w:type="spellEnd"/>
      <w:r w:rsidRPr="002B16EB">
        <w:rPr>
          <w:lang w:val="en-AU"/>
        </w:rPr>
        <w:t xml:space="preserve">          </w:t>
      </w:r>
    </w:p>
    <w:p w14:paraId="7D360970" w14:textId="77777777" w:rsidR="00994F6A" w:rsidRPr="002B16EB" w:rsidRDefault="00994F6A" w:rsidP="00994F6A">
      <w:pPr>
        <w:pStyle w:val="NoSpacing"/>
        <w:rPr>
          <w:lang w:val="en-AU"/>
        </w:rPr>
      </w:pPr>
      <w:r w:rsidRPr="002B16EB">
        <w:rPr>
          <w:lang w:val="en-AU"/>
        </w:rPr>
        <w:t xml:space="preserve">Z300-ROLLBACK-SAVEPOINT 186G479038CMP        0000                              </w:t>
      </w:r>
    </w:p>
    <w:p w14:paraId="1D14FD8F" w14:textId="77777777" w:rsidR="00994F6A" w:rsidRPr="002B16EB" w:rsidRDefault="00994F6A" w:rsidP="00994F6A">
      <w:pPr>
        <w:pStyle w:val="NoSpacing"/>
        <w:rPr>
          <w:lang w:val="en-AU"/>
        </w:rPr>
      </w:pPr>
      <w:r w:rsidRPr="002B16EB">
        <w:rPr>
          <w:lang w:val="en-AU"/>
        </w:rPr>
        <w:t>PBARENEW ROLLBACK-to-SAVEPOINT executed for SQL Event -502  in program SGRSKMO2</w:t>
      </w:r>
    </w:p>
    <w:p w14:paraId="495011C5" w14:textId="77777777" w:rsidR="00994F6A" w:rsidRPr="002B16EB" w:rsidRDefault="00994F6A" w:rsidP="00994F6A">
      <w:pPr>
        <w:pStyle w:val="NoSpacing"/>
        <w:rPr>
          <w:lang w:val="en-AU"/>
        </w:rPr>
      </w:pPr>
      <w:r w:rsidRPr="002B16EB">
        <w:rPr>
          <w:lang w:val="en-AU"/>
        </w:rPr>
        <w:t xml:space="preserve"> (WARNING - program and offset may not be set correctly)                       </w:t>
      </w:r>
    </w:p>
    <w:p w14:paraId="1FC67C99" w14:textId="77777777" w:rsidR="00994F6A" w:rsidRPr="002B16EB" w:rsidRDefault="00994F6A" w:rsidP="00994F6A">
      <w:pPr>
        <w:pStyle w:val="NoSpacing"/>
        <w:rPr>
          <w:lang w:val="en-AU"/>
        </w:rPr>
      </w:pPr>
      <w:r w:rsidRPr="002B16EB">
        <w:rPr>
          <w:lang w:val="en-AU"/>
        </w:rPr>
        <w:t xml:space="preserve">===== NEW PAGE ========                                                        </w:t>
      </w:r>
    </w:p>
    <w:p w14:paraId="1CA6BEBE" w14:textId="77777777" w:rsidR="00994F6A" w:rsidRPr="002B16EB" w:rsidRDefault="00994F6A" w:rsidP="00994F6A">
      <w:pPr>
        <w:pStyle w:val="NoSpacing"/>
        <w:rPr>
          <w:lang w:val="en-AU"/>
        </w:rPr>
      </w:pPr>
      <w:r w:rsidRPr="002B16EB">
        <w:rPr>
          <w:lang w:val="en-AU"/>
        </w:rPr>
        <w:t xml:space="preserve">PBARENEW Resuming B100-MAIN-PROCESSING in PBARENEW at label B100-CHECK-ECB.    </w:t>
      </w:r>
    </w:p>
    <w:p w14:paraId="43F04B9A" w14:textId="77777777" w:rsidR="00994F6A" w:rsidRPr="002B16EB" w:rsidRDefault="00994F6A" w:rsidP="00994F6A">
      <w:pPr>
        <w:pStyle w:val="NoSpacing"/>
        <w:rPr>
          <w:lang w:val="en-AU"/>
        </w:rPr>
      </w:pPr>
      <w:r w:rsidRPr="002B16EB">
        <w:rPr>
          <w:lang w:val="en-AU"/>
        </w:rPr>
        <w:t xml:space="preserve">C170-FLAG-ABEND 186G479038CMP                                                  </w:t>
      </w:r>
    </w:p>
    <w:p w14:paraId="74911ED8" w14:textId="77777777" w:rsidR="00994F6A" w:rsidRPr="002B16EB" w:rsidRDefault="00994F6A" w:rsidP="00994F6A">
      <w:pPr>
        <w:pStyle w:val="NoSpacing"/>
        <w:rPr>
          <w:lang w:val="en-AU"/>
        </w:rPr>
      </w:pPr>
      <w:r w:rsidRPr="002B16EB">
        <w:rPr>
          <w:lang w:val="en-AU"/>
        </w:rPr>
        <w:t xml:space="preserve">D100-FLAG-TO-FAIL 186G479038CMP                                                </w:t>
      </w:r>
    </w:p>
    <w:p w14:paraId="7E5944BE" w14:textId="77777777" w:rsidR="00994F6A" w:rsidRPr="002B16EB" w:rsidRDefault="00994F6A" w:rsidP="00994F6A">
      <w:pPr>
        <w:pStyle w:val="NoSpacing"/>
        <w:rPr>
          <w:lang w:val="en-AU"/>
        </w:rPr>
      </w:pPr>
      <w:r w:rsidRPr="002B16EB">
        <w:rPr>
          <w:lang w:val="en-AU"/>
        </w:rPr>
        <w:t>Commit performed for Abend Intercept... 186G479038CMP        000003244 00000000</w:t>
      </w:r>
    </w:p>
    <w:p w14:paraId="41AF2C07" w14:textId="77777777" w:rsidR="00994F6A" w:rsidRPr="002B16EB" w:rsidRDefault="00994F6A" w:rsidP="00994F6A">
      <w:pPr>
        <w:pStyle w:val="NoSpacing"/>
        <w:rPr>
          <w:lang w:val="en-AU"/>
        </w:rPr>
      </w:pPr>
    </w:p>
    <w:p w14:paraId="7838DDE2" w14:textId="77777777" w:rsidR="00994F6A" w:rsidRPr="002B16EB" w:rsidRDefault="00994F6A" w:rsidP="00994F6A">
      <w:pPr>
        <w:pStyle w:val="NoSpacing"/>
        <w:rPr>
          <w:lang w:val="en-AU"/>
        </w:rPr>
      </w:pPr>
      <w:r w:rsidRPr="002B16EB">
        <w:rPr>
          <w:lang w:val="en-AU"/>
        </w:rPr>
        <w:t>==============================</w:t>
      </w:r>
    </w:p>
    <w:p w14:paraId="38A52309" w14:textId="77777777" w:rsidR="00E75C59" w:rsidRPr="002B16EB" w:rsidRDefault="00E75C59" w:rsidP="003F45F4">
      <w:pPr>
        <w:pStyle w:val="NoSpacing"/>
        <w:rPr>
          <w:lang w:val="en-AU"/>
        </w:rPr>
      </w:pPr>
    </w:p>
    <w:p w14:paraId="323DD488" w14:textId="77777777" w:rsidR="00DC777C" w:rsidRPr="002B16EB" w:rsidRDefault="00DC777C" w:rsidP="00DC777C">
      <w:pPr>
        <w:pStyle w:val="Heading2"/>
        <w:rPr>
          <w:lang w:val="en-AU"/>
        </w:rPr>
      </w:pPr>
      <w:bookmarkStart w:id="260" w:name="_Toc167367999"/>
      <w:r w:rsidRPr="002B16EB">
        <w:rPr>
          <w:lang w:val="en-AU"/>
        </w:rPr>
        <w:t>21/06 Mon</w:t>
      </w:r>
      <w:bookmarkEnd w:id="26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C777C" w:rsidRPr="002B16EB" w14:paraId="0A9F694A" w14:textId="77777777" w:rsidTr="00DC77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90F2B18" w14:textId="77777777" w:rsidR="00DC777C" w:rsidRPr="002B16EB" w:rsidRDefault="00DC777C" w:rsidP="00DC777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F4E859" w14:textId="77777777" w:rsidR="00DC777C" w:rsidRPr="002B16EB" w:rsidRDefault="00DC777C" w:rsidP="00DC777C">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273C0" w14:textId="77777777" w:rsidR="00DC777C" w:rsidRPr="002B16EB" w:rsidRDefault="00DC777C" w:rsidP="00DC777C">
            <w:pPr>
              <w:pStyle w:val="NoSpacing"/>
              <w:spacing w:line="256" w:lineRule="auto"/>
              <w:rPr>
                <w:rFonts w:cstheme="minorHAnsi"/>
                <w:lang w:val="en-AU"/>
              </w:rPr>
            </w:pPr>
          </w:p>
        </w:tc>
      </w:tr>
      <w:tr w:rsidR="00DC777C" w:rsidRPr="002B16EB" w14:paraId="23BC1A43" w14:textId="77777777" w:rsidTr="00DC77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96FBE0" w14:textId="77777777" w:rsidR="00DC777C" w:rsidRPr="002B16EB" w:rsidRDefault="00DC777C" w:rsidP="00DC777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49787F" w14:textId="77777777" w:rsidR="00DC777C" w:rsidRPr="002B16EB" w:rsidRDefault="00DC777C" w:rsidP="00DC777C">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A07BDA" w14:textId="77777777" w:rsidR="00DC777C" w:rsidRPr="002B16EB" w:rsidRDefault="00950B7A" w:rsidP="00DC777C">
            <w:pPr>
              <w:pStyle w:val="NoSpacing"/>
              <w:spacing w:line="256" w:lineRule="auto"/>
              <w:rPr>
                <w:rFonts w:cstheme="minorHAnsi"/>
                <w:lang w:val="en-AU"/>
              </w:rPr>
            </w:pPr>
            <w:r w:rsidRPr="002B16EB">
              <w:rPr>
                <w:rFonts w:cstheme="minorHAnsi"/>
                <w:lang w:val="en-AU"/>
              </w:rPr>
              <w:t>Change SGRSKMO2 &amp; SGRSKMOZ</w:t>
            </w:r>
          </w:p>
        </w:tc>
      </w:tr>
      <w:tr w:rsidR="00DC777C" w:rsidRPr="002B16EB" w14:paraId="7B69191C" w14:textId="77777777" w:rsidTr="00DC777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483B6F" w14:textId="77777777" w:rsidR="00DC777C" w:rsidRPr="002B16EB" w:rsidRDefault="00DC777C" w:rsidP="00DC777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1CC28E" w14:textId="77777777" w:rsidR="00DC777C" w:rsidRPr="002B16EB" w:rsidRDefault="00856FF5" w:rsidP="00DC777C">
            <w:pPr>
              <w:autoSpaceDE w:val="0"/>
              <w:autoSpaceDN w:val="0"/>
              <w:adjustRightInd w:val="0"/>
              <w:spacing w:after="0" w:line="240" w:lineRule="auto"/>
              <w:rPr>
                <w:rFonts w:cstheme="minorHAnsi"/>
                <w:lang w:val="en-AU" w:bidi="th-TH"/>
              </w:rPr>
            </w:pPr>
            <w:r w:rsidRPr="002B16EB">
              <w:rPr>
                <w:rFonts w:cstheme="minorHAnsi"/>
                <w:lang w:val="en-AU" w:bidi="th-TH"/>
              </w:rPr>
              <w:t xml:space="preserve">Pbl212mg in </w:t>
            </w:r>
            <w:proofErr w:type="spellStart"/>
            <w:r w:rsidRPr="002B16EB">
              <w:rPr>
                <w:rFonts w:cstheme="minorHAnsi"/>
                <w:lang w:val="en-AU" w:bidi="th-TH"/>
              </w:rPr>
              <w:t>Accurev</w:t>
            </w:r>
            <w:proofErr w:type="spellEnd"/>
            <w:r w:rsidRPr="002B16EB">
              <w:rPr>
                <w:rFonts w:cstheme="minorHAnsi"/>
                <w:lang w:val="en-AU" w:bidi="th-TH"/>
              </w:rPr>
              <w:t xml:space="preserve"> issue 446 cre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608206" w14:textId="77777777" w:rsidR="00DC777C" w:rsidRPr="002B16EB" w:rsidRDefault="00E70F69" w:rsidP="00DC777C">
            <w:pPr>
              <w:pStyle w:val="NoSpacing"/>
              <w:spacing w:line="256" w:lineRule="auto"/>
              <w:rPr>
                <w:rFonts w:cstheme="minorHAnsi"/>
                <w:lang w:val="en-AU"/>
              </w:rPr>
            </w:pPr>
            <w:r w:rsidRPr="002B16EB">
              <w:rPr>
                <w:rFonts w:cstheme="minorHAnsi"/>
                <w:lang w:val="en-AU"/>
              </w:rPr>
              <w:t>Build successful</w:t>
            </w:r>
          </w:p>
        </w:tc>
      </w:tr>
      <w:tr w:rsidR="00DC777C" w:rsidRPr="002B16EB" w14:paraId="0C5C9C36" w14:textId="77777777" w:rsidTr="00DC77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F54DF9" w14:textId="77777777" w:rsidR="00DC777C" w:rsidRPr="002B16EB" w:rsidRDefault="00DC777C" w:rsidP="00DC777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BCF43E" w14:textId="77777777" w:rsidR="00DC777C" w:rsidRPr="002B16EB" w:rsidRDefault="00DC777C" w:rsidP="00DC777C">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F2BD7F" w14:textId="77777777" w:rsidR="00DC777C" w:rsidRPr="002B16EB" w:rsidRDefault="00DC777C" w:rsidP="00DC777C">
            <w:pPr>
              <w:pStyle w:val="NoSpacing"/>
              <w:spacing w:line="256" w:lineRule="auto"/>
              <w:rPr>
                <w:rFonts w:cstheme="minorHAnsi"/>
                <w:lang w:val="en-AU"/>
              </w:rPr>
            </w:pPr>
          </w:p>
        </w:tc>
      </w:tr>
      <w:tr w:rsidR="00DC777C" w:rsidRPr="002B16EB" w14:paraId="348DD9AC" w14:textId="77777777" w:rsidTr="00DC77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E18CBF" w14:textId="77777777" w:rsidR="00DC777C" w:rsidRPr="002B16EB" w:rsidRDefault="00DC777C" w:rsidP="00DC777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E16005" w14:textId="77777777" w:rsidR="00DC777C" w:rsidRPr="002B16EB" w:rsidRDefault="00DC777C" w:rsidP="00DC777C">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D511F" w14:textId="77777777" w:rsidR="00DC777C" w:rsidRPr="002B16EB" w:rsidRDefault="00DC777C" w:rsidP="00DC777C">
            <w:pPr>
              <w:pStyle w:val="NoSpacing"/>
              <w:spacing w:line="256" w:lineRule="auto"/>
              <w:rPr>
                <w:rFonts w:cstheme="minorHAnsi"/>
                <w:lang w:val="en-AU"/>
              </w:rPr>
            </w:pPr>
          </w:p>
        </w:tc>
      </w:tr>
      <w:tr w:rsidR="00DC777C" w:rsidRPr="002B16EB" w14:paraId="3865BF67" w14:textId="77777777" w:rsidTr="00DC77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E469EF" w14:textId="77777777" w:rsidR="00DC777C" w:rsidRPr="002B16EB" w:rsidRDefault="00DC777C" w:rsidP="00DC777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C0D67C" w14:textId="77777777" w:rsidR="00DC777C" w:rsidRPr="002B16EB" w:rsidRDefault="00DC777C" w:rsidP="00DC777C">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F112AA" w14:textId="77777777" w:rsidR="00DC777C" w:rsidRPr="002B16EB" w:rsidRDefault="00DC777C" w:rsidP="00DC777C">
            <w:pPr>
              <w:pStyle w:val="NoSpacing"/>
              <w:spacing w:line="256" w:lineRule="auto"/>
              <w:rPr>
                <w:rFonts w:cstheme="minorHAnsi"/>
                <w:lang w:val="en-AU"/>
              </w:rPr>
            </w:pPr>
          </w:p>
        </w:tc>
      </w:tr>
    </w:tbl>
    <w:p w14:paraId="326C9C60" w14:textId="77777777" w:rsidR="00DC777C" w:rsidRPr="002B16EB" w:rsidRDefault="00DC777C" w:rsidP="00DC777C">
      <w:pPr>
        <w:pStyle w:val="NoSpacing"/>
        <w:rPr>
          <w:lang w:val="en-AU"/>
        </w:rPr>
      </w:pPr>
    </w:p>
    <w:p w14:paraId="0BB7CD12" w14:textId="77777777" w:rsidR="00950B7A" w:rsidRPr="002B16EB" w:rsidRDefault="00950B7A" w:rsidP="00950B7A">
      <w:pPr>
        <w:pStyle w:val="Heading2"/>
        <w:rPr>
          <w:lang w:val="en-AU"/>
        </w:rPr>
      </w:pPr>
      <w:bookmarkStart w:id="261" w:name="_Toc167368000"/>
      <w:r w:rsidRPr="002B16EB">
        <w:rPr>
          <w:lang w:val="en-AU"/>
        </w:rPr>
        <w:t>22/06 Tue</w:t>
      </w:r>
      <w:bookmarkEnd w:id="26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50B7A" w:rsidRPr="002B16EB" w14:paraId="3CA47DF1" w14:textId="77777777" w:rsidTr="00950B7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542D5E0" w14:textId="77777777" w:rsidR="00950B7A" w:rsidRPr="002B16EB" w:rsidRDefault="00950B7A" w:rsidP="00950B7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13BDE8" w14:textId="77777777" w:rsidR="00950B7A" w:rsidRPr="002B16EB" w:rsidRDefault="00950B7A" w:rsidP="00950B7A">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9245A" w14:textId="77777777" w:rsidR="00950B7A" w:rsidRPr="002B16EB" w:rsidRDefault="00950B7A" w:rsidP="00950B7A">
            <w:pPr>
              <w:pStyle w:val="NoSpacing"/>
              <w:spacing w:line="256" w:lineRule="auto"/>
              <w:rPr>
                <w:rFonts w:cstheme="minorHAnsi"/>
                <w:lang w:val="en-AU"/>
              </w:rPr>
            </w:pPr>
          </w:p>
        </w:tc>
      </w:tr>
      <w:tr w:rsidR="00950B7A" w:rsidRPr="002B16EB" w14:paraId="6BC64C1D" w14:textId="77777777" w:rsidTr="00950B7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59F3" w14:textId="77777777" w:rsidR="00950B7A" w:rsidRPr="002B16EB" w:rsidRDefault="00950B7A" w:rsidP="00950B7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77920" w14:textId="77777777" w:rsidR="00950B7A" w:rsidRPr="002B16EB" w:rsidRDefault="00950B7A" w:rsidP="00950B7A">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BE7CCC" w14:textId="77777777" w:rsidR="00950B7A" w:rsidRPr="002B16EB" w:rsidRDefault="00950B7A" w:rsidP="00950B7A">
            <w:pPr>
              <w:pStyle w:val="NoSpacing"/>
              <w:spacing w:line="256" w:lineRule="auto"/>
              <w:rPr>
                <w:rFonts w:cstheme="minorHAnsi"/>
                <w:lang w:val="en-AU"/>
              </w:rPr>
            </w:pPr>
            <w:r w:rsidRPr="002B16EB">
              <w:rPr>
                <w:rFonts w:cstheme="minorHAnsi"/>
                <w:lang w:val="en-AU"/>
              </w:rPr>
              <w:t xml:space="preserve">Found the problem in SGRSKMO2. Doesn’t close cursor on no </w:t>
            </w:r>
            <w:proofErr w:type="spellStart"/>
            <w:r w:rsidRPr="002B16EB">
              <w:rPr>
                <w:rFonts w:cstheme="minorHAnsi"/>
                <w:lang w:val="en-AU"/>
              </w:rPr>
              <w:t>rskwdb</w:t>
            </w:r>
            <w:proofErr w:type="spellEnd"/>
            <w:r w:rsidRPr="002B16EB">
              <w:rPr>
                <w:rFonts w:cstheme="minorHAnsi"/>
                <w:lang w:val="en-AU"/>
              </w:rPr>
              <w:t xml:space="preserve"> row</w:t>
            </w:r>
          </w:p>
        </w:tc>
      </w:tr>
      <w:tr w:rsidR="00950B7A" w:rsidRPr="002B16EB" w14:paraId="0039441E" w14:textId="77777777" w:rsidTr="00950B7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2E29B" w14:textId="77777777" w:rsidR="00950B7A" w:rsidRPr="002B16EB" w:rsidRDefault="00950B7A" w:rsidP="00950B7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C27B4" w14:textId="77777777" w:rsidR="00950B7A" w:rsidRPr="002B16EB" w:rsidRDefault="00950B7A" w:rsidP="00950B7A">
            <w:pPr>
              <w:autoSpaceDE w:val="0"/>
              <w:autoSpaceDN w:val="0"/>
              <w:adjustRightInd w:val="0"/>
              <w:spacing w:after="0" w:line="240" w:lineRule="auto"/>
              <w:rPr>
                <w:rFonts w:cstheme="minorHAnsi"/>
                <w:lang w:val="en-AU" w:bidi="th-TH"/>
              </w:rPr>
            </w:pPr>
            <w:r w:rsidRPr="002B16EB">
              <w:rPr>
                <w:rFonts w:cstheme="minorHAnsi"/>
                <w:lang w:val="en-AU" w:bidi="th-TH"/>
              </w:rPr>
              <w:t xml:space="preserve">Pbl212mg in </w:t>
            </w:r>
            <w:proofErr w:type="spellStart"/>
            <w:r w:rsidRPr="002B16EB">
              <w:rPr>
                <w:rFonts w:cstheme="minorHAnsi"/>
                <w:lang w:val="en-AU" w:bidi="th-TH"/>
              </w:rPr>
              <w:t>Accurev</w:t>
            </w:r>
            <w:proofErr w:type="spellEnd"/>
            <w:r w:rsidRPr="002B16EB">
              <w:rPr>
                <w:rFonts w:cstheme="minorHAnsi"/>
                <w:lang w:val="en-AU" w:bidi="th-TH"/>
              </w:rPr>
              <w:t xml:space="preserve"> issue 446 cre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C0499" w14:textId="77777777" w:rsidR="00950B7A" w:rsidRPr="002B16EB" w:rsidRDefault="00950B7A" w:rsidP="00950B7A">
            <w:pPr>
              <w:pStyle w:val="NoSpacing"/>
              <w:spacing w:line="256" w:lineRule="auto"/>
              <w:rPr>
                <w:rFonts w:cstheme="minorHAnsi"/>
                <w:lang w:val="en-AU"/>
              </w:rPr>
            </w:pPr>
            <w:r w:rsidRPr="002B16EB">
              <w:rPr>
                <w:rFonts w:cstheme="minorHAnsi"/>
                <w:lang w:val="en-AU"/>
              </w:rPr>
              <w:t>Build successful</w:t>
            </w:r>
          </w:p>
        </w:tc>
      </w:tr>
      <w:tr w:rsidR="00950B7A" w:rsidRPr="002B16EB" w14:paraId="1C7FC3D8" w14:textId="77777777" w:rsidTr="00950B7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F6E0E8" w14:textId="77777777" w:rsidR="00950B7A" w:rsidRPr="002B16EB" w:rsidRDefault="00950B7A" w:rsidP="00950B7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EEBFE" w14:textId="77777777" w:rsidR="00950B7A" w:rsidRPr="002B16EB" w:rsidRDefault="0000627B" w:rsidP="00950B7A">
            <w:pPr>
              <w:autoSpaceDE w:val="0"/>
              <w:autoSpaceDN w:val="0"/>
              <w:adjustRightInd w:val="0"/>
              <w:spacing w:after="0" w:line="240" w:lineRule="auto"/>
              <w:rPr>
                <w:rFonts w:cstheme="minorHAnsi"/>
                <w:lang w:val="en-AU"/>
              </w:rPr>
            </w:pPr>
            <w:r w:rsidRPr="002B16EB">
              <w:rPr>
                <w:rFonts w:cstheme="minorHAnsi"/>
                <w:lang w:val="en-AU"/>
              </w:rPr>
              <w:t>10 – 11.30  IT brief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502A9F" w14:textId="77777777" w:rsidR="00950B7A" w:rsidRPr="002B16EB" w:rsidRDefault="00950B7A" w:rsidP="00950B7A">
            <w:pPr>
              <w:pStyle w:val="NoSpacing"/>
              <w:spacing w:line="256" w:lineRule="auto"/>
              <w:rPr>
                <w:rFonts w:cstheme="minorHAnsi"/>
                <w:lang w:val="en-AU"/>
              </w:rPr>
            </w:pPr>
          </w:p>
        </w:tc>
      </w:tr>
      <w:tr w:rsidR="00950B7A" w:rsidRPr="002B16EB" w14:paraId="6F8571CD" w14:textId="77777777" w:rsidTr="00950B7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890424" w14:textId="77777777" w:rsidR="00950B7A" w:rsidRPr="002B16EB" w:rsidRDefault="00950B7A" w:rsidP="00950B7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70CEA4" w14:textId="77777777" w:rsidR="00950B7A" w:rsidRPr="002B16EB" w:rsidRDefault="00950B7A" w:rsidP="00950B7A">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44345" w14:textId="77777777" w:rsidR="00950B7A" w:rsidRPr="002B16EB" w:rsidRDefault="00950B7A" w:rsidP="00950B7A">
            <w:pPr>
              <w:pStyle w:val="NoSpacing"/>
              <w:spacing w:line="256" w:lineRule="auto"/>
              <w:rPr>
                <w:rFonts w:cstheme="minorHAnsi"/>
                <w:lang w:val="en-AU"/>
              </w:rPr>
            </w:pPr>
          </w:p>
        </w:tc>
      </w:tr>
      <w:tr w:rsidR="00950B7A" w:rsidRPr="002B16EB" w14:paraId="61F7B703" w14:textId="77777777" w:rsidTr="00950B7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6BA71A" w14:textId="77777777" w:rsidR="00950B7A" w:rsidRPr="002B16EB" w:rsidRDefault="00950B7A" w:rsidP="00950B7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F6845C" w14:textId="77777777" w:rsidR="00950B7A" w:rsidRPr="002B16EB" w:rsidRDefault="00950B7A" w:rsidP="00950B7A">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09742" w14:textId="77777777" w:rsidR="00950B7A" w:rsidRPr="002B16EB" w:rsidRDefault="00950B7A" w:rsidP="00950B7A">
            <w:pPr>
              <w:pStyle w:val="NoSpacing"/>
              <w:spacing w:line="256" w:lineRule="auto"/>
              <w:rPr>
                <w:rFonts w:cstheme="minorHAnsi"/>
                <w:lang w:val="en-AU"/>
              </w:rPr>
            </w:pPr>
          </w:p>
        </w:tc>
      </w:tr>
    </w:tbl>
    <w:p w14:paraId="7734C7A0" w14:textId="77777777" w:rsidR="00950B7A" w:rsidRPr="002B16EB" w:rsidRDefault="00950B7A" w:rsidP="00950B7A">
      <w:pPr>
        <w:pStyle w:val="NoSpacing"/>
        <w:rPr>
          <w:lang w:val="en-AU"/>
        </w:rPr>
      </w:pPr>
    </w:p>
    <w:p w14:paraId="3EDB47A7" w14:textId="77777777" w:rsidR="00F05ABA" w:rsidRPr="002B16EB" w:rsidRDefault="00F05ABA" w:rsidP="00F05ABA">
      <w:pPr>
        <w:pStyle w:val="Heading2"/>
        <w:rPr>
          <w:lang w:val="en-AU"/>
        </w:rPr>
      </w:pPr>
      <w:bookmarkStart w:id="262" w:name="_Toc167368001"/>
      <w:r w:rsidRPr="002B16EB">
        <w:rPr>
          <w:lang w:val="en-AU"/>
        </w:rPr>
        <w:t>23/06 Wed</w:t>
      </w:r>
      <w:bookmarkEnd w:id="26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05ABA" w:rsidRPr="002B16EB" w14:paraId="32D528DD" w14:textId="77777777" w:rsidTr="003F29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D589553" w14:textId="77777777" w:rsidR="00F05ABA" w:rsidRPr="002B16EB" w:rsidRDefault="00F05ABA" w:rsidP="003F29D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65922E" w14:textId="77777777" w:rsidR="00F05ABA" w:rsidRPr="002B16EB" w:rsidRDefault="00F05ABA" w:rsidP="003F29D4">
            <w:pPr>
              <w:pStyle w:val="NoSpacing"/>
              <w:spacing w:line="256" w:lineRule="auto"/>
              <w:rPr>
                <w:rFonts w:cstheme="minorHAnsi"/>
                <w:lang w:val="en-AU"/>
              </w:rPr>
            </w:pPr>
            <w:proofErr w:type="spellStart"/>
            <w:r w:rsidRPr="002B16EB">
              <w:rPr>
                <w:rFonts w:cstheme="minorHAnsi"/>
                <w:lang w:val="en-AU"/>
              </w:rPr>
              <w:t>Accurev</w:t>
            </w:r>
            <w:proofErr w:type="spellEnd"/>
            <w:r w:rsidRPr="002B16EB">
              <w:rPr>
                <w:rFonts w:cstheme="minorHAnsi"/>
                <w:lang w:val="en-AU"/>
              </w:rPr>
              <w:t xml:space="preserve"> / Jenki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5C075" w14:textId="77777777" w:rsidR="00F05ABA" w:rsidRPr="002B16EB" w:rsidRDefault="005E7296" w:rsidP="003F29D4">
            <w:pPr>
              <w:pStyle w:val="NoSpacing"/>
              <w:spacing w:line="256" w:lineRule="auto"/>
              <w:rPr>
                <w:rFonts w:cstheme="minorHAnsi"/>
                <w:lang w:val="en-AU"/>
              </w:rPr>
            </w:pPr>
            <w:r w:rsidRPr="002B16EB">
              <w:rPr>
                <w:rFonts w:cstheme="minorHAnsi"/>
                <w:lang w:val="en-AU"/>
              </w:rPr>
              <w:t>Build successful</w:t>
            </w:r>
          </w:p>
        </w:tc>
      </w:tr>
      <w:tr w:rsidR="00F05ABA" w:rsidRPr="002B16EB" w14:paraId="58CFF1B8" w14:textId="77777777" w:rsidTr="003F29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8D7064" w14:textId="77777777" w:rsidR="00F05ABA" w:rsidRPr="002B16EB" w:rsidRDefault="00F05ABA" w:rsidP="003F29D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1D7874" w14:textId="77777777" w:rsidR="00F05ABA" w:rsidRPr="002B16EB" w:rsidRDefault="00F05ABA" w:rsidP="003F29D4">
            <w:pPr>
              <w:autoSpaceDE w:val="0"/>
              <w:autoSpaceDN w:val="0"/>
              <w:adjustRightInd w:val="0"/>
              <w:spacing w:after="0" w:line="240" w:lineRule="auto"/>
              <w:rPr>
                <w:rFonts w:cstheme="minorHAnsi"/>
                <w:lang w:val="en-AU" w:bidi="th-TH"/>
              </w:rPr>
            </w:pPr>
            <w:r w:rsidRPr="002B16EB">
              <w:rPr>
                <w:rFonts w:cstheme="minorHAnsi"/>
                <w:lang w:val="en-AU" w:bidi="th-TH"/>
              </w:rPr>
              <w:t xml:space="preserve">INC000001655848 - (BAT - RENW) Job Failed: REGA049R(L) - </w:t>
            </w:r>
            <w:r w:rsidRPr="002B16EB">
              <w:rPr>
                <w:rFonts w:cstheme="minorHAnsi"/>
                <w:lang w:val="en-AU" w:bidi="th-TH"/>
              </w:rPr>
              <w:lastRenderedPageBreak/>
              <w:t>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A2E8F5" w14:textId="77777777" w:rsidR="00F05ABA" w:rsidRPr="002B16EB" w:rsidRDefault="00F05ABA" w:rsidP="003F29D4">
            <w:pPr>
              <w:pStyle w:val="NoSpacing"/>
              <w:spacing w:line="256" w:lineRule="auto"/>
              <w:rPr>
                <w:rFonts w:cstheme="minorHAnsi"/>
                <w:lang w:val="en-AU"/>
              </w:rPr>
            </w:pPr>
            <w:r w:rsidRPr="002B16EB">
              <w:rPr>
                <w:rFonts w:cstheme="minorHAnsi"/>
                <w:lang w:val="en-AU"/>
              </w:rPr>
              <w:lastRenderedPageBreak/>
              <w:t xml:space="preserve">Found the problem in </w:t>
            </w:r>
            <w:r w:rsidRPr="002B16EB">
              <w:rPr>
                <w:rFonts w:cstheme="minorHAnsi"/>
                <w:lang w:val="en-AU"/>
              </w:rPr>
              <w:lastRenderedPageBreak/>
              <w:t xml:space="preserve">SGRSKMO2. Doesn’t close cursor on no </w:t>
            </w:r>
            <w:proofErr w:type="spellStart"/>
            <w:r w:rsidRPr="002B16EB">
              <w:rPr>
                <w:rFonts w:cstheme="minorHAnsi"/>
                <w:lang w:val="en-AU"/>
              </w:rPr>
              <w:t>rskwdb</w:t>
            </w:r>
            <w:proofErr w:type="spellEnd"/>
            <w:r w:rsidRPr="002B16EB">
              <w:rPr>
                <w:rFonts w:cstheme="minorHAnsi"/>
                <w:lang w:val="en-AU"/>
              </w:rPr>
              <w:t xml:space="preserve"> row</w:t>
            </w:r>
          </w:p>
        </w:tc>
      </w:tr>
      <w:tr w:rsidR="00F05ABA" w:rsidRPr="002B16EB" w14:paraId="21DA8D8D" w14:textId="77777777" w:rsidTr="003F29D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78FD34" w14:textId="77777777" w:rsidR="00F05ABA" w:rsidRPr="002B16EB" w:rsidRDefault="00F05ABA" w:rsidP="003F29D4">
            <w:pPr>
              <w:pStyle w:val="NoSpacing"/>
              <w:spacing w:line="256" w:lineRule="auto"/>
              <w:rPr>
                <w:lang w:val="en-AU"/>
              </w:rPr>
            </w:pPr>
            <w:r w:rsidRPr="002B16EB">
              <w:rPr>
                <w:lang w:val="en-AU"/>
              </w:rPr>
              <w:lastRenderedPageBreak/>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969A2C" w14:textId="77777777" w:rsidR="00F05ABA" w:rsidRPr="002B16EB" w:rsidRDefault="00F05ABA" w:rsidP="003F29D4">
            <w:pPr>
              <w:autoSpaceDE w:val="0"/>
              <w:autoSpaceDN w:val="0"/>
              <w:adjustRightInd w:val="0"/>
              <w:spacing w:after="0" w:line="240" w:lineRule="auto"/>
              <w:rPr>
                <w:rFonts w:cstheme="minorHAnsi"/>
                <w:lang w:val="en-AU" w:bidi="th-TH"/>
              </w:rPr>
            </w:pPr>
            <w:r w:rsidRPr="002B16EB">
              <w:rPr>
                <w:rFonts w:cstheme="minorHAnsi"/>
                <w:lang w:val="en-AU" w:bidi="th-TH"/>
              </w:rPr>
              <w:t>12-1.00 pol00 in FMO</w:t>
            </w:r>
            <w:r w:rsidR="005E7296" w:rsidRPr="002B16EB">
              <w:rPr>
                <w:rFonts w:cstheme="minorHAnsi"/>
                <w:lang w:val="en-AU" w:bidi="th-TH"/>
              </w:rPr>
              <w:t xml:space="preserve"> (Cancell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A53B24" w14:textId="77777777" w:rsidR="00F05ABA" w:rsidRPr="002B16EB" w:rsidRDefault="00F05ABA" w:rsidP="003F29D4">
            <w:pPr>
              <w:pStyle w:val="NoSpacing"/>
              <w:spacing w:line="256" w:lineRule="auto"/>
              <w:rPr>
                <w:rFonts w:cstheme="minorHAnsi"/>
                <w:lang w:val="en-AU"/>
              </w:rPr>
            </w:pPr>
          </w:p>
        </w:tc>
      </w:tr>
      <w:tr w:rsidR="00F05ABA" w:rsidRPr="002B16EB" w14:paraId="4B4A6926" w14:textId="77777777" w:rsidTr="003F29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7519E9" w14:textId="77777777" w:rsidR="00F05ABA" w:rsidRPr="002B16EB" w:rsidRDefault="00F05ABA" w:rsidP="003F29D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6FE89F" w14:textId="77777777" w:rsidR="00F05ABA" w:rsidRPr="002B16EB" w:rsidRDefault="005E7296" w:rsidP="003F29D4">
            <w:pPr>
              <w:autoSpaceDE w:val="0"/>
              <w:autoSpaceDN w:val="0"/>
              <w:adjustRightInd w:val="0"/>
              <w:spacing w:after="0" w:line="240" w:lineRule="auto"/>
              <w:rPr>
                <w:rFonts w:cstheme="minorHAnsi"/>
                <w:lang w:val="en-AU"/>
              </w:rPr>
            </w:pPr>
            <w:r w:rsidRPr="002B16EB">
              <w:rPr>
                <w:rFonts w:cstheme="minorHAnsi"/>
                <w:lang w:val="en-AU"/>
              </w:rPr>
              <w:t>Betty’s emails on regw020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3BE199" w14:textId="77777777" w:rsidR="00F05ABA" w:rsidRPr="002B16EB" w:rsidRDefault="00F05ABA" w:rsidP="003F29D4">
            <w:pPr>
              <w:pStyle w:val="NoSpacing"/>
              <w:spacing w:line="256" w:lineRule="auto"/>
              <w:rPr>
                <w:rFonts w:cstheme="minorHAnsi"/>
                <w:lang w:val="en-AU"/>
              </w:rPr>
            </w:pPr>
          </w:p>
        </w:tc>
      </w:tr>
      <w:tr w:rsidR="00F05ABA" w:rsidRPr="002B16EB" w14:paraId="0A3FB00F" w14:textId="77777777" w:rsidTr="003F29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B0A3FC" w14:textId="77777777" w:rsidR="00F05ABA" w:rsidRPr="002B16EB" w:rsidRDefault="00F05ABA" w:rsidP="003F29D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8FB179" w14:textId="77777777" w:rsidR="00F05ABA" w:rsidRPr="002B16EB" w:rsidRDefault="003F2BE5" w:rsidP="003F29D4">
            <w:pPr>
              <w:pStyle w:val="NoSpacing"/>
              <w:spacing w:line="256" w:lineRule="auto"/>
              <w:rPr>
                <w:rFonts w:cstheme="minorHAnsi"/>
                <w:lang w:val="en-AU"/>
              </w:rPr>
            </w:pPr>
            <w:r w:rsidRPr="002B16EB">
              <w:rPr>
                <w:rFonts w:cstheme="minorHAnsi"/>
                <w:lang w:val="en-AU"/>
              </w:rPr>
              <w:t>Squirrel set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9827E8" w14:textId="77777777" w:rsidR="00F05ABA" w:rsidRPr="002B16EB" w:rsidRDefault="00F05ABA" w:rsidP="003F29D4">
            <w:pPr>
              <w:pStyle w:val="NoSpacing"/>
              <w:spacing w:line="256" w:lineRule="auto"/>
              <w:rPr>
                <w:rFonts w:cstheme="minorHAnsi"/>
                <w:lang w:val="en-AU"/>
              </w:rPr>
            </w:pPr>
          </w:p>
        </w:tc>
      </w:tr>
      <w:tr w:rsidR="00F05ABA" w:rsidRPr="002B16EB" w14:paraId="1A8B0104" w14:textId="77777777" w:rsidTr="003F29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51F731" w14:textId="77777777" w:rsidR="00F05ABA" w:rsidRPr="002B16EB" w:rsidRDefault="00F05ABA" w:rsidP="003F29D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84FCCA" w14:textId="77777777" w:rsidR="00F05ABA" w:rsidRPr="002B16EB" w:rsidRDefault="00F05ABA" w:rsidP="003F29D4">
            <w:pPr>
              <w:pStyle w:val="NoSpacing"/>
              <w:rPr>
                <w:rFonts w:cstheme="minorHAnsi"/>
                <w:lang w:val="en-AU"/>
              </w:rPr>
            </w:pPr>
            <w:r w:rsidRPr="002B16EB">
              <w:rPr>
                <w:rFonts w:cstheme="minorHAnsi"/>
                <w:lang w:val="en-AU"/>
              </w:rPr>
              <w:t>4-5 CIS Ke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E2956C" w14:textId="77777777" w:rsidR="00F05ABA" w:rsidRPr="002B16EB" w:rsidRDefault="00F05ABA" w:rsidP="003F29D4">
            <w:pPr>
              <w:pStyle w:val="NoSpacing"/>
              <w:spacing w:line="256" w:lineRule="auto"/>
              <w:rPr>
                <w:rFonts w:cstheme="minorHAnsi"/>
                <w:lang w:val="en-AU"/>
              </w:rPr>
            </w:pPr>
          </w:p>
        </w:tc>
      </w:tr>
    </w:tbl>
    <w:p w14:paraId="61B2B371" w14:textId="77777777" w:rsidR="00F05ABA" w:rsidRPr="002B16EB" w:rsidRDefault="00F05ABA" w:rsidP="00F05ABA">
      <w:pPr>
        <w:pStyle w:val="NoSpacing"/>
        <w:rPr>
          <w:lang w:val="en-AU"/>
        </w:rPr>
      </w:pPr>
    </w:p>
    <w:p w14:paraId="1F9AF0B6" w14:textId="77777777" w:rsidR="00994F6A" w:rsidRPr="002B16EB" w:rsidRDefault="00994F6A" w:rsidP="003F45F4">
      <w:pPr>
        <w:pStyle w:val="NoSpacing"/>
        <w:rPr>
          <w:lang w:val="en-AU"/>
        </w:rPr>
      </w:pPr>
    </w:p>
    <w:p w14:paraId="161136DC" w14:textId="77777777" w:rsidR="00F05ABA" w:rsidRPr="002B16EB" w:rsidRDefault="00F05ABA" w:rsidP="003F45F4">
      <w:pPr>
        <w:pStyle w:val="NoSpacing"/>
        <w:rPr>
          <w:lang w:val="en-AU"/>
        </w:rPr>
      </w:pPr>
    </w:p>
    <w:p w14:paraId="2D724700" w14:textId="77777777" w:rsidR="00F05ABA" w:rsidRPr="002B16EB" w:rsidRDefault="00F05ABA" w:rsidP="00F05ABA">
      <w:pPr>
        <w:rPr>
          <w:rFonts w:ascii="Allianz Sans" w:hAnsi="Allianz Sans"/>
          <w:sz w:val="20"/>
          <w:szCs w:val="20"/>
          <w:lang w:val="en-AU"/>
        </w:rPr>
      </w:pPr>
    </w:p>
    <w:p w14:paraId="141AA3DE"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7CF40060" wp14:editId="0DE57BF0">
            <wp:extent cx="2809875" cy="942975"/>
            <wp:effectExtent l="0" t="0" r="9525" b="9525"/>
            <wp:docPr id="17" name="Picture 17" descr="cid:image002.png@01D7680E.262A0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7680E.262A0D80"/>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bwMode="auto">
                    <a:xfrm>
                      <a:off x="0" y="0"/>
                      <a:ext cx="2809875" cy="942975"/>
                    </a:xfrm>
                    <a:prstGeom prst="rect">
                      <a:avLst/>
                    </a:prstGeom>
                    <a:noFill/>
                    <a:ln>
                      <a:noFill/>
                    </a:ln>
                  </pic:spPr>
                </pic:pic>
              </a:graphicData>
            </a:graphic>
          </wp:inline>
        </w:drawing>
      </w:r>
    </w:p>
    <w:p w14:paraId="5D0D3F75" w14:textId="77777777" w:rsidR="00F05ABA" w:rsidRPr="002B16EB" w:rsidRDefault="00F05ABA" w:rsidP="00F05ABA">
      <w:pPr>
        <w:rPr>
          <w:rFonts w:ascii="Allianz Sans" w:hAnsi="Allianz Sans"/>
          <w:sz w:val="20"/>
          <w:szCs w:val="20"/>
          <w:lang w:val="en-AU"/>
        </w:rPr>
      </w:pPr>
    </w:p>
    <w:p w14:paraId="6048541A"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429C7B5B" wp14:editId="5D57D725">
            <wp:extent cx="2752725" cy="990600"/>
            <wp:effectExtent l="0" t="0" r="9525" b="0"/>
            <wp:docPr id="16" name="Picture 16" descr="cid:image003.png@01D7680E.262A0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680E.262A0D80"/>
                    <pic:cNvPicPr>
                      <a:picLocks noChangeAspect="1" noChangeArrowheads="1"/>
                    </pic:cNvPicPr>
                  </pic:nvPicPr>
                  <pic:blipFill>
                    <a:blip r:embed="rId36" r:link="rId37" cstate="print">
                      <a:extLst>
                        <a:ext uri="{28A0092B-C50C-407E-A947-70E740481C1C}">
                          <a14:useLocalDpi xmlns:a14="http://schemas.microsoft.com/office/drawing/2010/main" val="0"/>
                        </a:ext>
                      </a:extLst>
                    </a:blip>
                    <a:srcRect/>
                    <a:stretch>
                      <a:fillRect/>
                    </a:stretch>
                  </pic:blipFill>
                  <pic:spPr bwMode="auto">
                    <a:xfrm>
                      <a:off x="0" y="0"/>
                      <a:ext cx="2752725" cy="990600"/>
                    </a:xfrm>
                    <a:prstGeom prst="rect">
                      <a:avLst/>
                    </a:prstGeom>
                    <a:noFill/>
                    <a:ln>
                      <a:noFill/>
                    </a:ln>
                  </pic:spPr>
                </pic:pic>
              </a:graphicData>
            </a:graphic>
          </wp:inline>
        </w:drawing>
      </w:r>
    </w:p>
    <w:p w14:paraId="51CF592A" w14:textId="77777777" w:rsidR="00F05ABA" w:rsidRPr="002B16EB" w:rsidRDefault="00F05ABA" w:rsidP="00F05ABA">
      <w:pPr>
        <w:rPr>
          <w:rFonts w:ascii="Allianz Sans" w:hAnsi="Allianz Sans"/>
          <w:sz w:val="20"/>
          <w:szCs w:val="20"/>
          <w:lang w:val="en-AU"/>
        </w:rPr>
      </w:pPr>
    </w:p>
    <w:p w14:paraId="1A9C736E"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7CEFF08E" wp14:editId="782FD052">
            <wp:extent cx="2771775" cy="971550"/>
            <wp:effectExtent l="0" t="0" r="9525" b="0"/>
            <wp:docPr id="15" name="Picture 15" descr="cid:image004.png@01D7680E.262A0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7680E.262A0D80"/>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2771775" cy="971550"/>
                    </a:xfrm>
                    <a:prstGeom prst="rect">
                      <a:avLst/>
                    </a:prstGeom>
                    <a:noFill/>
                    <a:ln>
                      <a:noFill/>
                    </a:ln>
                  </pic:spPr>
                </pic:pic>
              </a:graphicData>
            </a:graphic>
          </wp:inline>
        </w:drawing>
      </w:r>
    </w:p>
    <w:p w14:paraId="7F050E43" w14:textId="77777777" w:rsidR="00F05ABA" w:rsidRPr="002B16EB" w:rsidRDefault="00F05ABA" w:rsidP="00F05ABA">
      <w:pPr>
        <w:rPr>
          <w:rFonts w:ascii="Allianz Sans" w:hAnsi="Allianz Sans"/>
          <w:sz w:val="20"/>
          <w:szCs w:val="20"/>
          <w:lang w:val="en-AU"/>
        </w:rPr>
      </w:pPr>
    </w:p>
    <w:p w14:paraId="00010F3D"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5BA21C32" wp14:editId="68DCC2F3">
            <wp:extent cx="2733675" cy="942975"/>
            <wp:effectExtent l="0" t="0" r="9525" b="9525"/>
            <wp:docPr id="14" name="Picture 14" descr="cid:image005.png@01D7680E.262A0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png@01D7680E.262A0D80"/>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2733675" cy="942975"/>
                    </a:xfrm>
                    <a:prstGeom prst="rect">
                      <a:avLst/>
                    </a:prstGeom>
                    <a:noFill/>
                    <a:ln>
                      <a:noFill/>
                    </a:ln>
                  </pic:spPr>
                </pic:pic>
              </a:graphicData>
            </a:graphic>
          </wp:inline>
        </w:drawing>
      </w:r>
    </w:p>
    <w:p w14:paraId="43B2440B" w14:textId="77777777" w:rsidR="00F05ABA" w:rsidRPr="002B16EB" w:rsidRDefault="00F05ABA" w:rsidP="00F05ABA">
      <w:pPr>
        <w:rPr>
          <w:rFonts w:ascii="Allianz Sans" w:hAnsi="Allianz Sans"/>
          <w:sz w:val="20"/>
          <w:szCs w:val="20"/>
          <w:lang w:val="en-AU"/>
        </w:rPr>
      </w:pPr>
    </w:p>
    <w:p w14:paraId="28E92C45" w14:textId="77777777" w:rsidR="00F05ABA" w:rsidRPr="002B16EB" w:rsidRDefault="00F05ABA" w:rsidP="00F05ABA">
      <w:pPr>
        <w:rPr>
          <w:rFonts w:ascii="Allianz Sans" w:hAnsi="Allianz Sans"/>
          <w:sz w:val="20"/>
          <w:szCs w:val="20"/>
          <w:lang w:val="en-AU"/>
        </w:rPr>
      </w:pPr>
      <w:r w:rsidRPr="002B16EB">
        <w:rPr>
          <w:noProof/>
          <w:lang w:val="en-AU"/>
        </w:rPr>
        <w:lastRenderedPageBreak/>
        <w:drawing>
          <wp:inline distT="0" distB="0" distL="0" distR="0" wp14:anchorId="004054D1" wp14:editId="437E8C64">
            <wp:extent cx="2743200" cy="990600"/>
            <wp:effectExtent l="0" t="0" r="0" b="0"/>
            <wp:docPr id="13" name="Picture 13" descr="cid:image006.png@01D7680E.262A0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6.png@01D7680E.262A0D80"/>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bwMode="auto">
                    <a:xfrm>
                      <a:off x="0" y="0"/>
                      <a:ext cx="2743200" cy="990600"/>
                    </a:xfrm>
                    <a:prstGeom prst="rect">
                      <a:avLst/>
                    </a:prstGeom>
                    <a:noFill/>
                    <a:ln>
                      <a:noFill/>
                    </a:ln>
                  </pic:spPr>
                </pic:pic>
              </a:graphicData>
            </a:graphic>
          </wp:inline>
        </w:drawing>
      </w:r>
    </w:p>
    <w:p w14:paraId="14542557" w14:textId="77777777" w:rsidR="00F05ABA" w:rsidRPr="002B16EB" w:rsidRDefault="00F05ABA" w:rsidP="00F05ABA">
      <w:pPr>
        <w:rPr>
          <w:rFonts w:ascii="Allianz Sans" w:hAnsi="Allianz Sans"/>
          <w:sz w:val="20"/>
          <w:szCs w:val="20"/>
          <w:lang w:val="en-AU"/>
        </w:rPr>
      </w:pPr>
    </w:p>
    <w:p w14:paraId="7B293F03"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60103E12" wp14:editId="781B1EEE">
            <wp:extent cx="2752725" cy="962025"/>
            <wp:effectExtent l="0" t="0" r="9525" b="9525"/>
            <wp:docPr id="12" name="Picture 12" descr="cid:image007.png@01D7680E.6A66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7.png@01D7680E.6A665080"/>
                    <pic:cNvPicPr>
                      <a:picLocks noChangeAspect="1" noChangeArrowheads="1"/>
                    </pic:cNvPicPr>
                  </pic:nvPicPr>
                  <pic:blipFill>
                    <a:blip r:embed="rId44" r:link="rId45" cstate="print">
                      <a:extLst>
                        <a:ext uri="{28A0092B-C50C-407E-A947-70E740481C1C}">
                          <a14:useLocalDpi xmlns:a14="http://schemas.microsoft.com/office/drawing/2010/main" val="0"/>
                        </a:ext>
                      </a:extLst>
                    </a:blip>
                    <a:srcRect/>
                    <a:stretch>
                      <a:fillRect/>
                    </a:stretch>
                  </pic:blipFill>
                  <pic:spPr bwMode="auto">
                    <a:xfrm>
                      <a:off x="0" y="0"/>
                      <a:ext cx="2752725" cy="962025"/>
                    </a:xfrm>
                    <a:prstGeom prst="rect">
                      <a:avLst/>
                    </a:prstGeom>
                    <a:noFill/>
                    <a:ln>
                      <a:noFill/>
                    </a:ln>
                  </pic:spPr>
                </pic:pic>
              </a:graphicData>
            </a:graphic>
          </wp:inline>
        </w:drawing>
      </w:r>
    </w:p>
    <w:p w14:paraId="78635012" w14:textId="77777777" w:rsidR="00F05ABA" w:rsidRPr="002B16EB" w:rsidRDefault="00F05ABA" w:rsidP="00F05ABA">
      <w:pPr>
        <w:rPr>
          <w:rFonts w:ascii="Allianz Sans" w:hAnsi="Allianz Sans"/>
          <w:sz w:val="20"/>
          <w:szCs w:val="20"/>
          <w:lang w:val="en-AU"/>
        </w:rPr>
      </w:pPr>
    </w:p>
    <w:p w14:paraId="1503B7A8"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6F1AB65A" wp14:editId="06EAC884">
            <wp:extent cx="2733675" cy="942975"/>
            <wp:effectExtent l="0" t="0" r="9525" b="9525"/>
            <wp:docPr id="11" name="Picture 11" descr="cid:image008.png@01D7680E.6A66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8.png@01D7680E.6A665080"/>
                    <pic:cNvPicPr>
                      <a:picLocks noChangeAspect="1" noChangeArrowheads="1"/>
                    </pic:cNvPicPr>
                  </pic:nvPicPr>
                  <pic:blipFill>
                    <a:blip r:embed="rId46" r:link="rId47" cstate="print">
                      <a:extLst>
                        <a:ext uri="{28A0092B-C50C-407E-A947-70E740481C1C}">
                          <a14:useLocalDpi xmlns:a14="http://schemas.microsoft.com/office/drawing/2010/main" val="0"/>
                        </a:ext>
                      </a:extLst>
                    </a:blip>
                    <a:srcRect/>
                    <a:stretch>
                      <a:fillRect/>
                    </a:stretch>
                  </pic:blipFill>
                  <pic:spPr bwMode="auto">
                    <a:xfrm>
                      <a:off x="0" y="0"/>
                      <a:ext cx="2733675" cy="942975"/>
                    </a:xfrm>
                    <a:prstGeom prst="rect">
                      <a:avLst/>
                    </a:prstGeom>
                    <a:noFill/>
                    <a:ln>
                      <a:noFill/>
                    </a:ln>
                  </pic:spPr>
                </pic:pic>
              </a:graphicData>
            </a:graphic>
          </wp:inline>
        </w:drawing>
      </w:r>
    </w:p>
    <w:p w14:paraId="4AA957E9" w14:textId="77777777" w:rsidR="00F05ABA" w:rsidRPr="002B16EB" w:rsidRDefault="00F05ABA" w:rsidP="00F05ABA">
      <w:pPr>
        <w:rPr>
          <w:rFonts w:ascii="Allianz Sans" w:hAnsi="Allianz Sans"/>
          <w:sz w:val="20"/>
          <w:szCs w:val="20"/>
          <w:lang w:val="en-AU"/>
        </w:rPr>
      </w:pPr>
    </w:p>
    <w:p w14:paraId="5D9E621B"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1C9F2891" wp14:editId="7379136A">
            <wp:extent cx="2733675" cy="981075"/>
            <wp:effectExtent l="0" t="0" r="9525" b="9525"/>
            <wp:docPr id="10" name="Picture 10" descr="cid:image009.png@01D7680E.6A66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9.png@01D7680E.6A665080"/>
                    <pic:cNvPicPr>
                      <a:picLocks noChangeAspect="1" noChangeArrowheads="1"/>
                    </pic:cNvPicPr>
                  </pic:nvPicPr>
                  <pic:blipFill>
                    <a:blip r:embed="rId48" r:link="rId49" cstate="print">
                      <a:extLst>
                        <a:ext uri="{28A0092B-C50C-407E-A947-70E740481C1C}">
                          <a14:useLocalDpi xmlns:a14="http://schemas.microsoft.com/office/drawing/2010/main" val="0"/>
                        </a:ext>
                      </a:extLst>
                    </a:blip>
                    <a:srcRect/>
                    <a:stretch>
                      <a:fillRect/>
                    </a:stretch>
                  </pic:blipFill>
                  <pic:spPr bwMode="auto">
                    <a:xfrm>
                      <a:off x="0" y="0"/>
                      <a:ext cx="2733675" cy="981075"/>
                    </a:xfrm>
                    <a:prstGeom prst="rect">
                      <a:avLst/>
                    </a:prstGeom>
                    <a:noFill/>
                    <a:ln>
                      <a:noFill/>
                    </a:ln>
                  </pic:spPr>
                </pic:pic>
              </a:graphicData>
            </a:graphic>
          </wp:inline>
        </w:drawing>
      </w:r>
    </w:p>
    <w:p w14:paraId="20268532" w14:textId="77777777" w:rsidR="00F05ABA" w:rsidRPr="002B16EB" w:rsidRDefault="00F05ABA" w:rsidP="00F05ABA">
      <w:pPr>
        <w:rPr>
          <w:rFonts w:ascii="Allianz Sans" w:hAnsi="Allianz Sans"/>
          <w:sz w:val="20"/>
          <w:szCs w:val="20"/>
          <w:lang w:val="en-AU"/>
        </w:rPr>
      </w:pPr>
    </w:p>
    <w:p w14:paraId="00D08B69"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68D394E2" wp14:editId="6A986574">
            <wp:extent cx="2733675" cy="962025"/>
            <wp:effectExtent l="0" t="0" r="9525" b="9525"/>
            <wp:docPr id="9" name="Picture 9" descr="cid:image010.png@01D7680E.6A66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id:image010.png@01D7680E.6A665080"/>
                    <pic:cNvPicPr>
                      <a:picLocks noChangeAspect="1" noChangeArrowheads="1"/>
                    </pic:cNvPicPr>
                  </pic:nvPicPr>
                  <pic:blipFill>
                    <a:blip r:embed="rId50" r:link="rId51" cstate="print">
                      <a:extLst>
                        <a:ext uri="{28A0092B-C50C-407E-A947-70E740481C1C}">
                          <a14:useLocalDpi xmlns:a14="http://schemas.microsoft.com/office/drawing/2010/main" val="0"/>
                        </a:ext>
                      </a:extLst>
                    </a:blip>
                    <a:srcRect/>
                    <a:stretch>
                      <a:fillRect/>
                    </a:stretch>
                  </pic:blipFill>
                  <pic:spPr bwMode="auto">
                    <a:xfrm>
                      <a:off x="0" y="0"/>
                      <a:ext cx="2733675" cy="962025"/>
                    </a:xfrm>
                    <a:prstGeom prst="rect">
                      <a:avLst/>
                    </a:prstGeom>
                    <a:noFill/>
                    <a:ln>
                      <a:noFill/>
                    </a:ln>
                  </pic:spPr>
                </pic:pic>
              </a:graphicData>
            </a:graphic>
          </wp:inline>
        </w:drawing>
      </w:r>
    </w:p>
    <w:p w14:paraId="5B80F01E" w14:textId="77777777" w:rsidR="00F05ABA" w:rsidRPr="002B16EB" w:rsidRDefault="00F05ABA" w:rsidP="00F05ABA">
      <w:pPr>
        <w:rPr>
          <w:rFonts w:ascii="Allianz Sans" w:hAnsi="Allianz Sans"/>
          <w:sz w:val="20"/>
          <w:szCs w:val="20"/>
          <w:lang w:val="en-AU"/>
        </w:rPr>
      </w:pPr>
    </w:p>
    <w:p w14:paraId="7C8898D8"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5C87F240" wp14:editId="23F78AE6">
            <wp:extent cx="2724150" cy="952500"/>
            <wp:effectExtent l="0" t="0" r="0" b="0"/>
            <wp:docPr id="8" name="Picture 8" descr="cid:image011.png@01D7680E.6A66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11.png@01D7680E.6A665080"/>
                    <pic:cNvPicPr>
                      <a:picLocks noChangeAspect="1" noChangeArrowheads="1"/>
                    </pic:cNvPicPr>
                  </pic:nvPicPr>
                  <pic:blipFill>
                    <a:blip r:embed="rId52" r:link="rId53" cstate="print">
                      <a:extLst>
                        <a:ext uri="{28A0092B-C50C-407E-A947-70E740481C1C}">
                          <a14:useLocalDpi xmlns:a14="http://schemas.microsoft.com/office/drawing/2010/main" val="0"/>
                        </a:ext>
                      </a:extLst>
                    </a:blip>
                    <a:srcRect/>
                    <a:stretch>
                      <a:fillRect/>
                    </a:stretch>
                  </pic:blipFill>
                  <pic:spPr bwMode="auto">
                    <a:xfrm>
                      <a:off x="0" y="0"/>
                      <a:ext cx="2724150" cy="952500"/>
                    </a:xfrm>
                    <a:prstGeom prst="rect">
                      <a:avLst/>
                    </a:prstGeom>
                    <a:noFill/>
                    <a:ln>
                      <a:noFill/>
                    </a:ln>
                  </pic:spPr>
                </pic:pic>
              </a:graphicData>
            </a:graphic>
          </wp:inline>
        </w:drawing>
      </w:r>
    </w:p>
    <w:p w14:paraId="1F5C9BFE" w14:textId="77777777" w:rsidR="00F05ABA" w:rsidRPr="002B16EB" w:rsidRDefault="00F05ABA" w:rsidP="00F05ABA">
      <w:pPr>
        <w:rPr>
          <w:rFonts w:ascii="Allianz Sans" w:hAnsi="Allianz Sans"/>
          <w:sz w:val="20"/>
          <w:szCs w:val="20"/>
          <w:lang w:val="en-AU"/>
        </w:rPr>
      </w:pPr>
    </w:p>
    <w:p w14:paraId="3ED92D20" w14:textId="77777777" w:rsidR="00F05ABA" w:rsidRPr="002B16EB" w:rsidRDefault="00F05ABA" w:rsidP="00F05ABA">
      <w:pPr>
        <w:rPr>
          <w:rFonts w:ascii="Allianz Sans" w:hAnsi="Allianz Sans"/>
          <w:sz w:val="20"/>
          <w:szCs w:val="20"/>
          <w:lang w:val="en-AU"/>
        </w:rPr>
      </w:pPr>
      <w:r w:rsidRPr="002B16EB">
        <w:rPr>
          <w:noProof/>
          <w:lang w:val="en-AU"/>
        </w:rPr>
        <w:lastRenderedPageBreak/>
        <w:drawing>
          <wp:inline distT="0" distB="0" distL="0" distR="0" wp14:anchorId="5C10743F" wp14:editId="0B06EE7B">
            <wp:extent cx="2771775" cy="952500"/>
            <wp:effectExtent l="0" t="0" r="9525" b="0"/>
            <wp:docPr id="7" name="Picture 7" descr="cid:image012.png@01D7680E.6A66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id:image012.png@01D7680E.6A665080"/>
                    <pic:cNvPicPr>
                      <a:picLocks noChangeAspect="1" noChangeArrowheads="1"/>
                    </pic:cNvPicPr>
                  </pic:nvPicPr>
                  <pic:blipFill>
                    <a:blip r:embed="rId54" r:link="rId55" cstate="print">
                      <a:extLst>
                        <a:ext uri="{28A0092B-C50C-407E-A947-70E740481C1C}">
                          <a14:useLocalDpi xmlns:a14="http://schemas.microsoft.com/office/drawing/2010/main" val="0"/>
                        </a:ext>
                      </a:extLst>
                    </a:blip>
                    <a:srcRect/>
                    <a:stretch>
                      <a:fillRect/>
                    </a:stretch>
                  </pic:blipFill>
                  <pic:spPr bwMode="auto">
                    <a:xfrm>
                      <a:off x="0" y="0"/>
                      <a:ext cx="2771775" cy="952500"/>
                    </a:xfrm>
                    <a:prstGeom prst="rect">
                      <a:avLst/>
                    </a:prstGeom>
                    <a:noFill/>
                    <a:ln>
                      <a:noFill/>
                    </a:ln>
                  </pic:spPr>
                </pic:pic>
              </a:graphicData>
            </a:graphic>
          </wp:inline>
        </w:drawing>
      </w:r>
    </w:p>
    <w:p w14:paraId="2CA4F3E7" w14:textId="77777777" w:rsidR="00F05ABA" w:rsidRPr="002B16EB" w:rsidRDefault="00F05ABA" w:rsidP="00F05ABA">
      <w:pPr>
        <w:rPr>
          <w:rFonts w:ascii="Allianz Sans" w:hAnsi="Allianz Sans"/>
          <w:sz w:val="20"/>
          <w:szCs w:val="20"/>
          <w:lang w:val="en-AU"/>
        </w:rPr>
      </w:pPr>
    </w:p>
    <w:p w14:paraId="4F2D9F23"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3E398B4F" wp14:editId="33457785">
            <wp:extent cx="2714625" cy="971550"/>
            <wp:effectExtent l="0" t="0" r="9525" b="0"/>
            <wp:docPr id="6" name="Picture 6" descr="cid:image013.png@01D7680E.B13C9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d:image013.png@01D7680E.B13C9F50"/>
                    <pic:cNvPicPr>
                      <a:picLocks noChangeAspect="1" noChangeArrowheads="1"/>
                    </pic:cNvPicPr>
                  </pic:nvPicPr>
                  <pic:blipFill>
                    <a:blip r:embed="rId56" r:link="rId57" cstate="print">
                      <a:extLst>
                        <a:ext uri="{28A0092B-C50C-407E-A947-70E740481C1C}">
                          <a14:useLocalDpi xmlns:a14="http://schemas.microsoft.com/office/drawing/2010/main" val="0"/>
                        </a:ext>
                      </a:extLst>
                    </a:blip>
                    <a:srcRect/>
                    <a:stretch>
                      <a:fillRect/>
                    </a:stretch>
                  </pic:blipFill>
                  <pic:spPr bwMode="auto">
                    <a:xfrm>
                      <a:off x="0" y="0"/>
                      <a:ext cx="2714625" cy="971550"/>
                    </a:xfrm>
                    <a:prstGeom prst="rect">
                      <a:avLst/>
                    </a:prstGeom>
                    <a:noFill/>
                    <a:ln>
                      <a:noFill/>
                    </a:ln>
                  </pic:spPr>
                </pic:pic>
              </a:graphicData>
            </a:graphic>
          </wp:inline>
        </w:drawing>
      </w:r>
    </w:p>
    <w:p w14:paraId="243EE0BA" w14:textId="77777777" w:rsidR="00F05ABA" w:rsidRPr="002B16EB" w:rsidRDefault="00F05ABA" w:rsidP="00F05ABA">
      <w:pPr>
        <w:rPr>
          <w:rFonts w:ascii="Allianz Sans" w:hAnsi="Allianz Sans"/>
          <w:sz w:val="20"/>
          <w:szCs w:val="20"/>
          <w:lang w:val="en-AU"/>
        </w:rPr>
      </w:pPr>
    </w:p>
    <w:p w14:paraId="1B3FFF56"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27D020C6" wp14:editId="7AB600B1">
            <wp:extent cx="2743200" cy="971550"/>
            <wp:effectExtent l="0" t="0" r="0" b="0"/>
            <wp:docPr id="5" name="Picture 5" descr="cid:image014.png@01D7680E.B13C9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d:image014.png@01D7680E.B13C9F50"/>
                    <pic:cNvPicPr>
                      <a:picLocks noChangeAspect="1" noChangeArrowheads="1"/>
                    </pic:cNvPicPr>
                  </pic:nvPicPr>
                  <pic:blipFill>
                    <a:blip r:embed="rId58" r:link="rId59" cstate="print">
                      <a:extLst>
                        <a:ext uri="{28A0092B-C50C-407E-A947-70E740481C1C}">
                          <a14:useLocalDpi xmlns:a14="http://schemas.microsoft.com/office/drawing/2010/main" val="0"/>
                        </a:ext>
                      </a:extLst>
                    </a:blip>
                    <a:srcRect/>
                    <a:stretch>
                      <a:fillRect/>
                    </a:stretch>
                  </pic:blipFill>
                  <pic:spPr bwMode="auto">
                    <a:xfrm>
                      <a:off x="0" y="0"/>
                      <a:ext cx="2743200" cy="971550"/>
                    </a:xfrm>
                    <a:prstGeom prst="rect">
                      <a:avLst/>
                    </a:prstGeom>
                    <a:noFill/>
                    <a:ln>
                      <a:noFill/>
                    </a:ln>
                  </pic:spPr>
                </pic:pic>
              </a:graphicData>
            </a:graphic>
          </wp:inline>
        </w:drawing>
      </w:r>
    </w:p>
    <w:p w14:paraId="01334FD3" w14:textId="77777777" w:rsidR="00F05ABA" w:rsidRPr="002B16EB" w:rsidRDefault="00F05ABA" w:rsidP="00F05ABA">
      <w:pPr>
        <w:rPr>
          <w:rFonts w:ascii="Allianz Sans" w:hAnsi="Allianz Sans"/>
          <w:sz w:val="20"/>
          <w:szCs w:val="20"/>
          <w:lang w:val="en-AU"/>
        </w:rPr>
      </w:pPr>
    </w:p>
    <w:p w14:paraId="288A135E" w14:textId="77777777" w:rsidR="00F05ABA" w:rsidRPr="002B16EB" w:rsidRDefault="00F05ABA" w:rsidP="00F05ABA">
      <w:pPr>
        <w:rPr>
          <w:rFonts w:ascii="Allianz Sans" w:hAnsi="Allianz Sans"/>
          <w:sz w:val="20"/>
          <w:szCs w:val="20"/>
          <w:lang w:val="en-AU"/>
        </w:rPr>
      </w:pPr>
    </w:p>
    <w:p w14:paraId="5415BC17" w14:textId="77777777" w:rsidR="00F05ABA" w:rsidRPr="002B16EB" w:rsidRDefault="00F05ABA" w:rsidP="00F05ABA">
      <w:pPr>
        <w:rPr>
          <w:rFonts w:ascii="Allianz Sans" w:hAnsi="Allianz Sans"/>
          <w:sz w:val="20"/>
          <w:szCs w:val="20"/>
          <w:lang w:val="en-AU"/>
        </w:rPr>
      </w:pPr>
      <w:r w:rsidRPr="002B16EB">
        <w:rPr>
          <w:rFonts w:ascii="Allianz Sans" w:hAnsi="Allianz Sans"/>
          <w:sz w:val="20"/>
          <w:szCs w:val="20"/>
          <w:lang w:val="en-AU"/>
        </w:rPr>
        <w:t xml:space="preserve">And the </w:t>
      </w:r>
      <w:proofErr w:type="spellStart"/>
      <w:r w:rsidRPr="002B16EB">
        <w:rPr>
          <w:rFonts w:ascii="Allianz Sans" w:hAnsi="Allianz Sans"/>
          <w:sz w:val="20"/>
          <w:szCs w:val="20"/>
          <w:lang w:val="en-AU"/>
        </w:rPr>
        <w:t>zOS</w:t>
      </w:r>
      <w:proofErr w:type="spellEnd"/>
      <w:r w:rsidRPr="002B16EB">
        <w:rPr>
          <w:rFonts w:ascii="Allianz Sans" w:hAnsi="Allianz Sans"/>
          <w:sz w:val="20"/>
          <w:szCs w:val="20"/>
          <w:lang w:val="en-AU"/>
        </w:rPr>
        <w:t xml:space="preserve"> locations</w:t>
      </w:r>
    </w:p>
    <w:p w14:paraId="60DD9383" w14:textId="77777777" w:rsidR="00F05ABA" w:rsidRPr="002B16EB" w:rsidRDefault="00F05ABA" w:rsidP="00F05ABA">
      <w:pPr>
        <w:rPr>
          <w:rFonts w:ascii="Allianz Sans" w:hAnsi="Allianz Sans"/>
          <w:sz w:val="20"/>
          <w:szCs w:val="20"/>
          <w:lang w:val="en-AU"/>
        </w:rPr>
      </w:pPr>
    </w:p>
    <w:p w14:paraId="2F70DFF5"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11082366" wp14:editId="74ABB7C5">
            <wp:extent cx="2838450" cy="1000125"/>
            <wp:effectExtent l="0" t="0" r="0" b="9525"/>
            <wp:docPr id="4" name="Picture 4" descr="cid:image015.png@01D7680E.B13C9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15.png@01D7680E.B13C9F50"/>
                    <pic:cNvPicPr>
                      <a:picLocks noChangeAspect="1" noChangeArrowheads="1"/>
                    </pic:cNvPicPr>
                  </pic:nvPicPr>
                  <pic:blipFill>
                    <a:blip r:embed="rId60" r:link="rId61" cstate="print">
                      <a:extLst>
                        <a:ext uri="{28A0092B-C50C-407E-A947-70E740481C1C}">
                          <a14:useLocalDpi xmlns:a14="http://schemas.microsoft.com/office/drawing/2010/main" val="0"/>
                        </a:ext>
                      </a:extLst>
                    </a:blip>
                    <a:srcRect/>
                    <a:stretch>
                      <a:fillRect/>
                    </a:stretch>
                  </pic:blipFill>
                  <pic:spPr bwMode="auto">
                    <a:xfrm>
                      <a:off x="0" y="0"/>
                      <a:ext cx="2838450" cy="1000125"/>
                    </a:xfrm>
                    <a:prstGeom prst="rect">
                      <a:avLst/>
                    </a:prstGeom>
                    <a:noFill/>
                    <a:ln>
                      <a:noFill/>
                    </a:ln>
                  </pic:spPr>
                </pic:pic>
              </a:graphicData>
            </a:graphic>
          </wp:inline>
        </w:drawing>
      </w:r>
    </w:p>
    <w:p w14:paraId="184C8BE7" w14:textId="77777777" w:rsidR="00F05ABA" w:rsidRPr="002B16EB" w:rsidRDefault="00F05ABA" w:rsidP="00F05ABA">
      <w:pPr>
        <w:rPr>
          <w:rFonts w:ascii="Allianz Sans" w:hAnsi="Allianz Sans"/>
          <w:sz w:val="20"/>
          <w:szCs w:val="20"/>
          <w:lang w:val="en-AU"/>
        </w:rPr>
      </w:pPr>
    </w:p>
    <w:p w14:paraId="4B9FE4D9" w14:textId="77777777" w:rsidR="00F05ABA" w:rsidRPr="002B16EB" w:rsidRDefault="00F05ABA" w:rsidP="00F05ABA">
      <w:pPr>
        <w:rPr>
          <w:rFonts w:ascii="Allianz Sans" w:hAnsi="Allianz Sans"/>
          <w:sz w:val="20"/>
          <w:szCs w:val="20"/>
          <w:lang w:val="en-AU"/>
        </w:rPr>
      </w:pPr>
      <w:r w:rsidRPr="002B16EB">
        <w:rPr>
          <w:noProof/>
          <w:lang w:val="en-AU"/>
        </w:rPr>
        <w:drawing>
          <wp:inline distT="0" distB="0" distL="0" distR="0" wp14:anchorId="1D1315DF" wp14:editId="4C625D8D">
            <wp:extent cx="2733675" cy="981075"/>
            <wp:effectExtent l="0" t="0" r="9525" b="9525"/>
            <wp:docPr id="3" name="Picture 3" descr="cid:image016.png@01D7680E.B13C9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16.png@01D7680E.B13C9F50"/>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2733675" cy="981075"/>
                    </a:xfrm>
                    <a:prstGeom prst="rect">
                      <a:avLst/>
                    </a:prstGeom>
                    <a:noFill/>
                    <a:ln>
                      <a:noFill/>
                    </a:ln>
                  </pic:spPr>
                </pic:pic>
              </a:graphicData>
            </a:graphic>
          </wp:inline>
        </w:drawing>
      </w:r>
    </w:p>
    <w:p w14:paraId="501B410E" w14:textId="77777777" w:rsidR="00F05ABA" w:rsidRPr="002B16EB" w:rsidRDefault="00F05ABA" w:rsidP="00F05ABA">
      <w:pPr>
        <w:rPr>
          <w:rFonts w:ascii="Allianz Sans" w:hAnsi="Allianz Sans"/>
          <w:sz w:val="20"/>
          <w:szCs w:val="20"/>
          <w:lang w:val="en-AU"/>
        </w:rPr>
      </w:pPr>
    </w:p>
    <w:p w14:paraId="409BA953" w14:textId="77777777" w:rsidR="00F05ABA" w:rsidRPr="002B16EB" w:rsidRDefault="00B53A2B" w:rsidP="003F45F4">
      <w:pPr>
        <w:pStyle w:val="NoSpacing"/>
        <w:rPr>
          <w:lang w:val="en-AU"/>
        </w:rPr>
      </w:pPr>
      <w:hyperlink r:id="rId64" w:history="1">
        <w:r w:rsidR="003F29D4" w:rsidRPr="002B16EB">
          <w:rPr>
            <w:rStyle w:val="Hyperlink"/>
            <w:lang w:val="en-AU"/>
          </w:rPr>
          <w:t>Data Models and Physical Data Dictionary</w:t>
        </w:r>
      </w:hyperlink>
    </w:p>
    <w:p w14:paraId="2EBBBCEE" w14:textId="77777777" w:rsidR="00927789" w:rsidRPr="002B16EB" w:rsidRDefault="00927789" w:rsidP="003F45F4">
      <w:pPr>
        <w:pStyle w:val="NoSpacing"/>
        <w:rPr>
          <w:lang w:val="en-AU"/>
        </w:rPr>
      </w:pPr>
    </w:p>
    <w:p w14:paraId="734BBFE3" w14:textId="77777777" w:rsidR="005E7296" w:rsidRPr="002B16EB" w:rsidRDefault="005E7296" w:rsidP="005E7296">
      <w:pPr>
        <w:pStyle w:val="Heading2"/>
        <w:rPr>
          <w:lang w:val="en-AU"/>
        </w:rPr>
      </w:pPr>
      <w:bookmarkStart w:id="263" w:name="_Toc167368002"/>
      <w:r w:rsidRPr="002B16EB">
        <w:rPr>
          <w:lang w:val="en-AU"/>
        </w:rPr>
        <w:lastRenderedPageBreak/>
        <w:t>24/06 Thu</w:t>
      </w:r>
      <w:bookmarkEnd w:id="263"/>
      <w:r w:rsidRPr="002B16EB">
        <w:rPr>
          <w:lang w:val="en-AU"/>
        </w:rPr>
        <w:tab/>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E7296" w:rsidRPr="002B16EB" w14:paraId="6CD684A4" w14:textId="77777777" w:rsidTr="005E729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C0D67F8" w14:textId="77777777" w:rsidR="005E7296" w:rsidRPr="002B16EB" w:rsidRDefault="005E7296" w:rsidP="005E729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5A5C59" w14:textId="77777777" w:rsidR="005E7296" w:rsidRPr="002B16EB" w:rsidRDefault="005E7296" w:rsidP="005E7296">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95B892" w14:textId="77777777" w:rsidR="005E7296" w:rsidRPr="002B16EB" w:rsidRDefault="005E7296" w:rsidP="005E7296">
            <w:pPr>
              <w:pStyle w:val="NoSpacing"/>
              <w:spacing w:line="256" w:lineRule="auto"/>
              <w:rPr>
                <w:rFonts w:cstheme="minorHAnsi"/>
                <w:lang w:val="en-AU"/>
              </w:rPr>
            </w:pPr>
          </w:p>
        </w:tc>
      </w:tr>
      <w:tr w:rsidR="005E7296" w:rsidRPr="002B16EB" w14:paraId="49DDC727" w14:textId="77777777" w:rsidTr="005E729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B6BFB" w14:textId="77777777" w:rsidR="005E7296" w:rsidRPr="002B16EB" w:rsidRDefault="005E7296" w:rsidP="005E729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5A654F" w14:textId="77777777" w:rsidR="005E7296" w:rsidRPr="002B16EB" w:rsidRDefault="005E7296" w:rsidP="005E7296">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D5B8B" w14:textId="77777777" w:rsidR="005E7296" w:rsidRPr="002B16EB" w:rsidRDefault="005E7296" w:rsidP="005E7296">
            <w:pPr>
              <w:pStyle w:val="NoSpacing"/>
              <w:spacing w:line="256" w:lineRule="auto"/>
              <w:rPr>
                <w:rFonts w:cstheme="minorHAnsi"/>
                <w:lang w:val="en-AU"/>
              </w:rPr>
            </w:pPr>
            <w:r w:rsidRPr="002B16EB">
              <w:rPr>
                <w:rFonts w:cstheme="minorHAnsi"/>
                <w:lang w:val="en-AU"/>
              </w:rPr>
              <w:t xml:space="preserve">Found the problem in SGRSKMO2. Doesn’t close cursor on no </w:t>
            </w:r>
            <w:proofErr w:type="spellStart"/>
            <w:r w:rsidRPr="002B16EB">
              <w:rPr>
                <w:rFonts w:cstheme="minorHAnsi"/>
                <w:lang w:val="en-AU"/>
              </w:rPr>
              <w:t>rskwdb</w:t>
            </w:r>
            <w:proofErr w:type="spellEnd"/>
            <w:r w:rsidRPr="002B16EB">
              <w:rPr>
                <w:rFonts w:cstheme="minorHAnsi"/>
                <w:lang w:val="en-AU"/>
              </w:rPr>
              <w:t xml:space="preserve"> row</w:t>
            </w:r>
          </w:p>
        </w:tc>
      </w:tr>
      <w:tr w:rsidR="005E7296" w:rsidRPr="002B16EB" w14:paraId="6F97B13F" w14:textId="77777777" w:rsidTr="005E729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2DECF9" w14:textId="77777777" w:rsidR="005E7296" w:rsidRPr="002B16EB" w:rsidRDefault="005E7296" w:rsidP="005E729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E8E312" w14:textId="77777777" w:rsidR="005E7296" w:rsidRPr="002B16EB" w:rsidRDefault="00FF7246" w:rsidP="005E7296">
            <w:pPr>
              <w:autoSpaceDE w:val="0"/>
              <w:autoSpaceDN w:val="0"/>
              <w:adjustRightInd w:val="0"/>
              <w:spacing w:after="0" w:line="240" w:lineRule="auto"/>
              <w:rPr>
                <w:rFonts w:cstheme="minorHAnsi"/>
                <w:lang w:val="en-AU" w:bidi="th-TH"/>
              </w:rPr>
            </w:pPr>
            <w:r w:rsidRPr="002B16EB">
              <w:rPr>
                <w:rFonts w:cstheme="minorHAnsi"/>
                <w:lang w:val="en-AU" w:bidi="th-TH"/>
              </w:rPr>
              <w:t>REGDGDTA – failed GD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5C28D8" w14:textId="77777777" w:rsidR="005E7296" w:rsidRPr="002B16EB" w:rsidRDefault="005E7296" w:rsidP="005E7296">
            <w:pPr>
              <w:pStyle w:val="NoSpacing"/>
              <w:spacing w:line="256" w:lineRule="auto"/>
              <w:rPr>
                <w:rFonts w:cstheme="minorHAnsi"/>
                <w:lang w:val="en-AU"/>
              </w:rPr>
            </w:pPr>
          </w:p>
        </w:tc>
      </w:tr>
      <w:tr w:rsidR="005E7296" w:rsidRPr="002B16EB" w14:paraId="1CF568EB" w14:textId="77777777" w:rsidTr="005E729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77A25E" w14:textId="77777777" w:rsidR="005E7296" w:rsidRPr="002B16EB" w:rsidRDefault="005E7296" w:rsidP="005E729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9CB9F3" w14:textId="77777777" w:rsidR="005E7296" w:rsidRPr="002B16EB" w:rsidRDefault="000F689D" w:rsidP="005E7296">
            <w:pPr>
              <w:autoSpaceDE w:val="0"/>
              <w:autoSpaceDN w:val="0"/>
              <w:adjustRightInd w:val="0"/>
              <w:spacing w:after="0" w:line="240" w:lineRule="auto"/>
              <w:rPr>
                <w:rFonts w:cstheme="minorHAnsi"/>
                <w:lang w:val="en-AU"/>
              </w:rPr>
            </w:pPr>
            <w:r w:rsidRPr="002B16EB">
              <w:rPr>
                <w:rFonts w:cstheme="minorHAnsi"/>
                <w:lang w:val="en-AU"/>
              </w:rPr>
              <w:t>Gi_list_1 notes group (Fran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969C42" w14:textId="77777777" w:rsidR="005E7296" w:rsidRPr="002B16EB" w:rsidRDefault="005E7296" w:rsidP="005E7296">
            <w:pPr>
              <w:pStyle w:val="NoSpacing"/>
              <w:spacing w:line="256" w:lineRule="auto"/>
              <w:rPr>
                <w:rFonts w:cstheme="minorHAnsi"/>
                <w:lang w:val="en-AU"/>
              </w:rPr>
            </w:pPr>
          </w:p>
        </w:tc>
      </w:tr>
      <w:tr w:rsidR="005E7296" w:rsidRPr="002B16EB" w14:paraId="6D58B0E5" w14:textId="77777777" w:rsidTr="005E729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6CA27" w14:textId="77777777" w:rsidR="005E7296" w:rsidRPr="002B16EB" w:rsidRDefault="005E7296" w:rsidP="005E729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45F849" w14:textId="77777777" w:rsidR="005E7296" w:rsidRPr="002B16EB" w:rsidRDefault="005E7296" w:rsidP="005E7296">
            <w:pPr>
              <w:pStyle w:val="NoSpacing"/>
              <w:spacing w:line="256" w:lineRule="auto"/>
              <w:rPr>
                <w:rFonts w:cstheme="minorHAnsi"/>
                <w:lang w:val="en-AU"/>
              </w:rPr>
            </w:pPr>
            <w:r w:rsidRPr="002B16EB">
              <w:rPr>
                <w:rFonts w:cstheme="minorHAnsi"/>
                <w:lang w:val="en-AU"/>
              </w:rPr>
              <w:t>Squirrel setup (MF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52D23F" w14:textId="77777777" w:rsidR="005E7296" w:rsidRPr="002B16EB" w:rsidRDefault="005E7296" w:rsidP="005E7296">
            <w:pPr>
              <w:pStyle w:val="NoSpacing"/>
              <w:spacing w:line="256" w:lineRule="auto"/>
              <w:rPr>
                <w:rFonts w:cstheme="minorHAnsi"/>
                <w:lang w:val="en-AU"/>
              </w:rPr>
            </w:pPr>
          </w:p>
        </w:tc>
      </w:tr>
      <w:tr w:rsidR="005E7296" w:rsidRPr="002B16EB" w14:paraId="1B8E7D42" w14:textId="77777777" w:rsidTr="005E729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8744B0" w14:textId="77777777" w:rsidR="005E7296" w:rsidRPr="002B16EB" w:rsidRDefault="005E7296" w:rsidP="005E729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30BC0" w14:textId="77777777" w:rsidR="005E7296" w:rsidRPr="002B16EB" w:rsidRDefault="005E7296" w:rsidP="005E7296">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C6894F" w14:textId="77777777" w:rsidR="005E7296" w:rsidRPr="002B16EB" w:rsidRDefault="005E7296" w:rsidP="005E7296">
            <w:pPr>
              <w:pStyle w:val="NoSpacing"/>
              <w:spacing w:line="256" w:lineRule="auto"/>
              <w:rPr>
                <w:rFonts w:cstheme="minorHAnsi"/>
                <w:lang w:val="en-AU"/>
              </w:rPr>
            </w:pPr>
          </w:p>
        </w:tc>
      </w:tr>
    </w:tbl>
    <w:p w14:paraId="4468137C" w14:textId="77777777" w:rsidR="005E7296" w:rsidRPr="002B16EB" w:rsidRDefault="005E7296" w:rsidP="005E7296">
      <w:pPr>
        <w:pStyle w:val="NoSpacing"/>
        <w:rPr>
          <w:lang w:val="en-AU"/>
        </w:rPr>
      </w:pPr>
    </w:p>
    <w:p w14:paraId="67C052F6" w14:textId="77777777" w:rsidR="000F689D" w:rsidRPr="002B16EB" w:rsidRDefault="000F689D" w:rsidP="000F689D">
      <w:pPr>
        <w:rPr>
          <w:lang w:val="en-AU"/>
        </w:rPr>
      </w:pPr>
      <w:r w:rsidRPr="002B16EB">
        <w:rPr>
          <w:lang w:val="en-AU"/>
        </w:rPr>
        <w:t>REGDGDTA – contention with backup. In JCL should be coded  ‘UNIT=TEMP’ or ‘VOL=SER=WRK020’  (any WRK* volume as SMS will allocate itself).  There is no DFHSM backup on that Storage group and WRK* volumes are not part of any other weekly backups.</w:t>
      </w:r>
    </w:p>
    <w:p w14:paraId="583B9C2E" w14:textId="77777777" w:rsidR="000F689D" w:rsidRPr="002B16EB" w:rsidRDefault="000F689D" w:rsidP="005E7296">
      <w:pPr>
        <w:pStyle w:val="NoSpacing"/>
        <w:rPr>
          <w:lang w:val="en-AU"/>
        </w:rPr>
      </w:pPr>
    </w:p>
    <w:p w14:paraId="01E3715F" w14:textId="77777777" w:rsidR="000F689D" w:rsidRPr="002B16EB" w:rsidRDefault="000F689D" w:rsidP="000F689D">
      <w:pPr>
        <w:pStyle w:val="Heading2"/>
        <w:rPr>
          <w:lang w:val="en-AU"/>
        </w:rPr>
      </w:pPr>
      <w:bookmarkStart w:id="264" w:name="_Toc167368003"/>
      <w:r w:rsidRPr="002B16EB">
        <w:rPr>
          <w:lang w:val="en-AU"/>
        </w:rPr>
        <w:t>25/06 Fri</w:t>
      </w:r>
      <w:bookmarkEnd w:id="264"/>
      <w:r w:rsidRPr="002B16EB">
        <w:rPr>
          <w:lang w:val="en-AU"/>
        </w:rPr>
        <w:tab/>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F689D" w:rsidRPr="002B16EB" w14:paraId="599C0DAF" w14:textId="77777777" w:rsidTr="000F689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D810921" w14:textId="77777777" w:rsidR="000F689D" w:rsidRPr="002B16EB" w:rsidRDefault="000F689D" w:rsidP="000F689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7F2A3" w14:textId="77777777" w:rsidR="000F689D" w:rsidRPr="002B16EB" w:rsidRDefault="000F689D" w:rsidP="000F689D">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3411D0" w14:textId="77777777" w:rsidR="000F689D" w:rsidRPr="002B16EB" w:rsidRDefault="000F689D" w:rsidP="000F689D">
            <w:pPr>
              <w:pStyle w:val="NoSpacing"/>
              <w:spacing w:line="256" w:lineRule="auto"/>
              <w:rPr>
                <w:rFonts w:cstheme="minorHAnsi"/>
                <w:lang w:val="en-AU"/>
              </w:rPr>
            </w:pPr>
          </w:p>
        </w:tc>
      </w:tr>
      <w:tr w:rsidR="000F689D" w:rsidRPr="002B16EB" w14:paraId="19A4AAFC" w14:textId="77777777" w:rsidTr="000F689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C5EA75" w14:textId="77777777" w:rsidR="000F689D" w:rsidRPr="002B16EB" w:rsidRDefault="000F689D" w:rsidP="000F689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07C53" w14:textId="77777777" w:rsidR="000F689D" w:rsidRPr="002B16EB" w:rsidRDefault="000F689D" w:rsidP="000F689D">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6E2C42" w14:textId="77777777" w:rsidR="000F689D" w:rsidRPr="002B16EB" w:rsidRDefault="000F689D" w:rsidP="000F689D">
            <w:pPr>
              <w:pStyle w:val="NoSpacing"/>
              <w:spacing w:line="256" w:lineRule="auto"/>
              <w:rPr>
                <w:rFonts w:cstheme="minorHAnsi"/>
                <w:lang w:val="en-AU"/>
              </w:rPr>
            </w:pPr>
            <w:r w:rsidRPr="002B16EB">
              <w:rPr>
                <w:rFonts w:cstheme="minorHAnsi"/>
                <w:lang w:val="en-AU"/>
              </w:rPr>
              <w:t xml:space="preserve">Found the problem in SGRSKMO2. Doesn’t close cursor on no </w:t>
            </w:r>
            <w:proofErr w:type="spellStart"/>
            <w:r w:rsidRPr="002B16EB">
              <w:rPr>
                <w:rFonts w:cstheme="minorHAnsi"/>
                <w:lang w:val="en-AU"/>
              </w:rPr>
              <w:t>rskwdb</w:t>
            </w:r>
            <w:proofErr w:type="spellEnd"/>
            <w:r w:rsidRPr="002B16EB">
              <w:rPr>
                <w:rFonts w:cstheme="minorHAnsi"/>
                <w:lang w:val="en-AU"/>
              </w:rPr>
              <w:t xml:space="preserve"> row</w:t>
            </w:r>
          </w:p>
        </w:tc>
      </w:tr>
      <w:tr w:rsidR="000F689D" w:rsidRPr="002B16EB" w14:paraId="70CC8644" w14:textId="77777777" w:rsidTr="000F689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403234" w14:textId="77777777" w:rsidR="000F689D" w:rsidRPr="002B16EB" w:rsidRDefault="000F689D" w:rsidP="000F689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D2D8A0" w14:textId="77777777" w:rsidR="000F689D" w:rsidRPr="002B16EB" w:rsidRDefault="00963992" w:rsidP="000F689D">
            <w:pPr>
              <w:autoSpaceDE w:val="0"/>
              <w:autoSpaceDN w:val="0"/>
              <w:adjustRightInd w:val="0"/>
              <w:spacing w:after="0" w:line="240" w:lineRule="auto"/>
              <w:rPr>
                <w:rFonts w:cstheme="minorHAnsi"/>
                <w:lang w:val="en-AU" w:bidi="th-TH"/>
              </w:rPr>
            </w:pPr>
            <w:r w:rsidRPr="002B16EB">
              <w:rPr>
                <w:rFonts w:cstheme="minorHAnsi"/>
                <w:lang w:val="en-AU" w:bidi="th-TH"/>
              </w:rPr>
              <w:t>X86 - doc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D1C88" w14:textId="77777777" w:rsidR="000F689D" w:rsidRPr="002B16EB" w:rsidRDefault="000F689D" w:rsidP="000F689D">
            <w:pPr>
              <w:pStyle w:val="NoSpacing"/>
              <w:spacing w:line="256" w:lineRule="auto"/>
              <w:rPr>
                <w:rFonts w:cstheme="minorHAnsi"/>
                <w:lang w:val="en-AU"/>
              </w:rPr>
            </w:pPr>
          </w:p>
        </w:tc>
      </w:tr>
      <w:tr w:rsidR="000F689D" w:rsidRPr="002B16EB" w14:paraId="7F08B4FA" w14:textId="77777777" w:rsidTr="000F689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47CF05" w14:textId="77777777" w:rsidR="000F689D" w:rsidRPr="002B16EB" w:rsidRDefault="000F689D" w:rsidP="000F689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DDD771" w14:textId="77777777" w:rsidR="000F689D" w:rsidRPr="002B16EB" w:rsidRDefault="000F689D" w:rsidP="000F689D">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F0827" w14:textId="77777777" w:rsidR="000F689D" w:rsidRPr="002B16EB" w:rsidRDefault="000F689D" w:rsidP="000F689D">
            <w:pPr>
              <w:pStyle w:val="NoSpacing"/>
              <w:spacing w:line="256" w:lineRule="auto"/>
              <w:rPr>
                <w:rFonts w:cstheme="minorHAnsi"/>
                <w:lang w:val="en-AU"/>
              </w:rPr>
            </w:pPr>
          </w:p>
        </w:tc>
      </w:tr>
      <w:tr w:rsidR="000F689D" w:rsidRPr="002B16EB" w14:paraId="6C4C8919" w14:textId="77777777" w:rsidTr="000F689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13E1D8" w14:textId="77777777" w:rsidR="000F689D" w:rsidRPr="002B16EB" w:rsidRDefault="000F689D" w:rsidP="000F689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CBDB3B" w14:textId="77777777" w:rsidR="000F689D" w:rsidRPr="002B16EB" w:rsidRDefault="000F689D" w:rsidP="000F689D">
            <w:pPr>
              <w:pStyle w:val="NoSpacing"/>
              <w:spacing w:line="256" w:lineRule="auto"/>
              <w:rPr>
                <w:rFonts w:cstheme="minorHAnsi"/>
                <w:lang w:val="en-AU"/>
              </w:rPr>
            </w:pPr>
            <w:r w:rsidRPr="002B16EB">
              <w:rPr>
                <w:rFonts w:cstheme="minorHAnsi"/>
                <w:lang w:val="en-AU"/>
              </w:rPr>
              <w:t>Squirrel setup (MF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A65661" w14:textId="77777777" w:rsidR="000F689D" w:rsidRPr="002B16EB" w:rsidRDefault="000F689D" w:rsidP="000F689D">
            <w:pPr>
              <w:pStyle w:val="NoSpacing"/>
              <w:spacing w:line="256" w:lineRule="auto"/>
              <w:rPr>
                <w:rFonts w:cstheme="minorHAnsi"/>
                <w:lang w:val="en-AU"/>
              </w:rPr>
            </w:pPr>
          </w:p>
        </w:tc>
      </w:tr>
      <w:tr w:rsidR="000F689D" w:rsidRPr="002B16EB" w14:paraId="7FB279BA" w14:textId="77777777" w:rsidTr="000F689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347752" w14:textId="77777777" w:rsidR="000F689D" w:rsidRPr="002B16EB" w:rsidRDefault="000F689D" w:rsidP="000F689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D26CB7" w14:textId="77777777" w:rsidR="000F689D" w:rsidRPr="002B16EB" w:rsidRDefault="000F689D" w:rsidP="000F689D">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A17FD8" w14:textId="77777777" w:rsidR="000F689D" w:rsidRPr="002B16EB" w:rsidRDefault="000F689D" w:rsidP="000F689D">
            <w:pPr>
              <w:pStyle w:val="NoSpacing"/>
              <w:spacing w:line="256" w:lineRule="auto"/>
              <w:rPr>
                <w:rFonts w:cstheme="minorHAnsi"/>
                <w:lang w:val="en-AU"/>
              </w:rPr>
            </w:pPr>
          </w:p>
        </w:tc>
      </w:tr>
    </w:tbl>
    <w:p w14:paraId="7CF4C2DD" w14:textId="77777777" w:rsidR="000F689D" w:rsidRPr="002B16EB" w:rsidRDefault="000F689D" w:rsidP="000F689D">
      <w:pPr>
        <w:pStyle w:val="NoSpacing"/>
        <w:rPr>
          <w:lang w:val="en-AU"/>
        </w:rPr>
      </w:pPr>
    </w:p>
    <w:p w14:paraId="54E48082" w14:textId="77777777" w:rsidR="005E0821" w:rsidRPr="002B16EB" w:rsidRDefault="005E0821" w:rsidP="005E0821">
      <w:pPr>
        <w:pStyle w:val="Heading2"/>
        <w:rPr>
          <w:lang w:val="en-AU"/>
        </w:rPr>
      </w:pPr>
      <w:bookmarkStart w:id="265" w:name="_Toc167368004"/>
      <w:r w:rsidRPr="002B16EB">
        <w:rPr>
          <w:lang w:val="en-AU"/>
        </w:rPr>
        <w:t>28/06 Mon</w:t>
      </w:r>
      <w:bookmarkEnd w:id="265"/>
      <w:r w:rsidRPr="002B16EB">
        <w:rPr>
          <w:lang w:val="en-AU"/>
        </w:rPr>
        <w:tab/>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E0821" w:rsidRPr="002B16EB" w14:paraId="28AE31E0" w14:textId="77777777" w:rsidTr="005E082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D22EE8A" w14:textId="77777777" w:rsidR="005E0821" w:rsidRPr="002B16EB" w:rsidRDefault="005E0821" w:rsidP="005E082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2612E1" w14:textId="77777777" w:rsidR="005E0821" w:rsidRPr="002B16EB" w:rsidRDefault="005E0821" w:rsidP="005E0821">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AF070B" w14:textId="77777777" w:rsidR="005E0821" w:rsidRPr="002B16EB" w:rsidRDefault="005E0821" w:rsidP="005E0821">
            <w:pPr>
              <w:pStyle w:val="NoSpacing"/>
              <w:spacing w:line="256" w:lineRule="auto"/>
              <w:rPr>
                <w:rFonts w:cstheme="minorHAnsi"/>
                <w:lang w:val="en-AU"/>
              </w:rPr>
            </w:pPr>
          </w:p>
        </w:tc>
      </w:tr>
      <w:tr w:rsidR="005E0821" w:rsidRPr="002B16EB" w14:paraId="2FDD90BB" w14:textId="77777777" w:rsidTr="005E082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BC2209" w14:textId="77777777" w:rsidR="005E0821" w:rsidRPr="002B16EB" w:rsidRDefault="005E0821" w:rsidP="005E082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728DEE" w14:textId="77777777" w:rsidR="005E0821" w:rsidRPr="002B16EB" w:rsidRDefault="005E0821" w:rsidP="005E0821">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BBDB6C" w14:textId="77777777" w:rsidR="005E0821" w:rsidRPr="002B16EB" w:rsidRDefault="005E0821" w:rsidP="005E0821">
            <w:pPr>
              <w:pStyle w:val="NoSpacing"/>
              <w:spacing w:line="256" w:lineRule="auto"/>
              <w:rPr>
                <w:rFonts w:cstheme="minorHAnsi"/>
                <w:lang w:val="en-AU"/>
              </w:rPr>
            </w:pPr>
            <w:r w:rsidRPr="002B16EB">
              <w:rPr>
                <w:rFonts w:cstheme="minorHAnsi"/>
                <w:lang w:val="en-AU"/>
              </w:rPr>
              <w:t xml:space="preserve">Found the problem in SGRSKMO2. Doesn’t close cursor on no </w:t>
            </w:r>
            <w:proofErr w:type="spellStart"/>
            <w:r w:rsidRPr="002B16EB">
              <w:rPr>
                <w:rFonts w:cstheme="minorHAnsi"/>
                <w:lang w:val="en-AU"/>
              </w:rPr>
              <w:t>rskwdb</w:t>
            </w:r>
            <w:proofErr w:type="spellEnd"/>
            <w:r w:rsidRPr="002B16EB">
              <w:rPr>
                <w:rFonts w:cstheme="minorHAnsi"/>
                <w:lang w:val="en-AU"/>
              </w:rPr>
              <w:t xml:space="preserve"> row</w:t>
            </w:r>
          </w:p>
        </w:tc>
      </w:tr>
      <w:tr w:rsidR="005E0821" w:rsidRPr="002B16EB" w14:paraId="61F415C3" w14:textId="77777777" w:rsidTr="005E082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062F3F" w14:textId="77777777" w:rsidR="005E0821" w:rsidRPr="002B16EB" w:rsidRDefault="005E0821" w:rsidP="005E082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4F7182" w14:textId="77777777" w:rsidR="005E0821" w:rsidRPr="002B16EB" w:rsidRDefault="005E0821" w:rsidP="005E0821">
            <w:pPr>
              <w:autoSpaceDE w:val="0"/>
              <w:autoSpaceDN w:val="0"/>
              <w:adjustRightInd w:val="0"/>
              <w:spacing w:after="0" w:line="240" w:lineRule="auto"/>
              <w:rPr>
                <w:rFonts w:cstheme="minorHAnsi"/>
                <w:lang w:val="en-AU" w:bidi="th-TH"/>
              </w:rPr>
            </w:pPr>
            <w:r w:rsidRPr="002B16EB">
              <w:rPr>
                <w:rFonts w:cstheme="minorHAnsi"/>
                <w:lang w:val="en-AU" w:bidi="th-TH"/>
              </w:rPr>
              <w:t>X86 – docs in Wiki</w:t>
            </w:r>
          </w:p>
          <w:p w14:paraId="5CC25819" w14:textId="77777777" w:rsidR="0046348E" w:rsidRPr="002B16EB" w:rsidRDefault="00B53A2B" w:rsidP="0046348E">
            <w:pPr>
              <w:rPr>
                <w:lang w:val="en-AU"/>
              </w:rPr>
            </w:pPr>
            <w:hyperlink r:id="rId65" w:history="1">
              <w:r w:rsidR="0046348E" w:rsidRPr="002B16EB">
                <w:rPr>
                  <w:rStyle w:val="Hyperlink"/>
                  <w:lang w:val="en-AU"/>
                </w:rPr>
                <w:t>X86 stuff - WIP - IT - GIS - POLISY Prod Support - wiki (aal.au)</w:t>
              </w:r>
            </w:hyperlink>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BAA90D" w14:textId="77777777" w:rsidR="005E0821" w:rsidRPr="002B16EB" w:rsidRDefault="005E0821" w:rsidP="005E0821">
            <w:pPr>
              <w:pStyle w:val="NoSpacing"/>
              <w:spacing w:line="256" w:lineRule="auto"/>
              <w:rPr>
                <w:rFonts w:cstheme="minorHAnsi"/>
                <w:lang w:val="en-AU"/>
              </w:rPr>
            </w:pPr>
          </w:p>
        </w:tc>
      </w:tr>
      <w:tr w:rsidR="005E0821" w:rsidRPr="002B16EB" w14:paraId="378F571B" w14:textId="77777777" w:rsidTr="005E082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F3C2F6" w14:textId="77777777" w:rsidR="005E0821" w:rsidRPr="002B16EB" w:rsidRDefault="005E0821" w:rsidP="005E082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8B5181" w14:textId="77777777" w:rsidR="005E0821" w:rsidRPr="002B16EB" w:rsidRDefault="00D8168B" w:rsidP="005E0821">
            <w:pPr>
              <w:autoSpaceDE w:val="0"/>
              <w:autoSpaceDN w:val="0"/>
              <w:adjustRightInd w:val="0"/>
              <w:spacing w:after="0" w:line="240" w:lineRule="auto"/>
              <w:rPr>
                <w:rFonts w:cstheme="minorHAnsi"/>
                <w:lang w:val="en-AU"/>
              </w:rPr>
            </w:pPr>
            <w:r w:rsidRPr="002B16EB">
              <w:rPr>
                <w:rFonts w:cstheme="minorHAnsi"/>
                <w:lang w:val="en-AU"/>
              </w:rPr>
              <w:t>12-1.00 Pol0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C27856" w14:textId="77777777" w:rsidR="005E0821" w:rsidRPr="002B16EB" w:rsidRDefault="005E0821" w:rsidP="005E0821">
            <w:pPr>
              <w:pStyle w:val="NoSpacing"/>
              <w:spacing w:line="256" w:lineRule="auto"/>
              <w:rPr>
                <w:rFonts w:cstheme="minorHAnsi"/>
                <w:lang w:val="en-AU"/>
              </w:rPr>
            </w:pPr>
          </w:p>
        </w:tc>
      </w:tr>
      <w:tr w:rsidR="005E0821" w:rsidRPr="002B16EB" w14:paraId="7846DDD3" w14:textId="77777777" w:rsidTr="005E082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0D8047" w14:textId="77777777" w:rsidR="005E0821" w:rsidRPr="002B16EB" w:rsidRDefault="005E0821" w:rsidP="005E082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ED29F" w14:textId="77777777" w:rsidR="005E0821" w:rsidRPr="002B16EB" w:rsidRDefault="00D8168B" w:rsidP="005E0821">
            <w:pPr>
              <w:pStyle w:val="NoSpacing"/>
              <w:spacing w:line="256" w:lineRule="auto"/>
              <w:rPr>
                <w:rFonts w:cstheme="minorHAnsi"/>
                <w:lang w:val="en-AU"/>
              </w:rPr>
            </w:pPr>
            <w:r w:rsidRPr="002B16EB">
              <w:rPr>
                <w:rFonts w:cstheme="minorHAnsi"/>
                <w:lang w:val="en-AU"/>
              </w:rPr>
              <w:t>33.30 – 4.30 Help ke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E30BC2" w14:textId="77777777" w:rsidR="005E0821" w:rsidRPr="002B16EB" w:rsidRDefault="005E0821" w:rsidP="005E0821">
            <w:pPr>
              <w:pStyle w:val="NoSpacing"/>
              <w:spacing w:line="256" w:lineRule="auto"/>
              <w:rPr>
                <w:rFonts w:cstheme="minorHAnsi"/>
                <w:lang w:val="en-AU"/>
              </w:rPr>
            </w:pPr>
          </w:p>
        </w:tc>
      </w:tr>
      <w:tr w:rsidR="005E0821" w:rsidRPr="002B16EB" w14:paraId="38FD6831" w14:textId="77777777" w:rsidTr="005E082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B8EB60" w14:textId="77777777" w:rsidR="005E0821" w:rsidRPr="002B16EB" w:rsidRDefault="005E0821" w:rsidP="005E082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2AA84D" w14:textId="77777777" w:rsidR="005E0821" w:rsidRPr="002B16EB" w:rsidRDefault="005E0821" w:rsidP="005E0821">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87776E" w14:textId="77777777" w:rsidR="005E0821" w:rsidRPr="002B16EB" w:rsidRDefault="005E0821" w:rsidP="005E0821">
            <w:pPr>
              <w:pStyle w:val="NoSpacing"/>
              <w:spacing w:line="256" w:lineRule="auto"/>
              <w:rPr>
                <w:rFonts w:cstheme="minorHAnsi"/>
                <w:lang w:val="en-AU"/>
              </w:rPr>
            </w:pPr>
          </w:p>
        </w:tc>
      </w:tr>
    </w:tbl>
    <w:p w14:paraId="6C92E03D" w14:textId="77777777" w:rsidR="005E0821" w:rsidRPr="002B16EB" w:rsidRDefault="005E0821" w:rsidP="005E0821">
      <w:pPr>
        <w:pStyle w:val="NoSpacing"/>
        <w:rPr>
          <w:lang w:val="en-AU"/>
        </w:rPr>
      </w:pPr>
    </w:p>
    <w:p w14:paraId="59B16617" w14:textId="77777777" w:rsidR="0046348E" w:rsidRPr="002B16EB" w:rsidRDefault="0046348E" w:rsidP="0046348E">
      <w:pPr>
        <w:pStyle w:val="Heading2"/>
        <w:rPr>
          <w:lang w:val="en-AU"/>
        </w:rPr>
      </w:pPr>
      <w:bookmarkStart w:id="266" w:name="_Toc167368005"/>
      <w:r w:rsidRPr="002B16EB">
        <w:rPr>
          <w:lang w:val="en-AU"/>
        </w:rPr>
        <w:t>29/06 Tue</w:t>
      </w:r>
      <w:bookmarkEnd w:id="266"/>
      <w:r w:rsidRPr="002B16EB">
        <w:rPr>
          <w:lang w:val="en-AU"/>
        </w:rPr>
        <w:tab/>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6348E" w:rsidRPr="002B16EB" w14:paraId="461B38C1" w14:textId="77777777" w:rsidTr="004634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5A669C9" w14:textId="77777777" w:rsidR="0046348E" w:rsidRPr="002B16EB" w:rsidRDefault="0046348E" w:rsidP="0046348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4E6EF" w14:textId="77777777" w:rsidR="0046348E" w:rsidRPr="002B16EB" w:rsidRDefault="0046348E" w:rsidP="0046348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8C5163" w14:textId="77777777" w:rsidR="0046348E" w:rsidRPr="002B16EB" w:rsidRDefault="0046348E" w:rsidP="0046348E">
            <w:pPr>
              <w:pStyle w:val="NoSpacing"/>
              <w:spacing w:line="256" w:lineRule="auto"/>
              <w:rPr>
                <w:rFonts w:cstheme="minorHAnsi"/>
                <w:lang w:val="en-AU"/>
              </w:rPr>
            </w:pPr>
          </w:p>
        </w:tc>
      </w:tr>
      <w:tr w:rsidR="0046348E" w:rsidRPr="002B16EB" w14:paraId="3E278183" w14:textId="77777777" w:rsidTr="004634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5D0C46" w14:textId="77777777" w:rsidR="0046348E" w:rsidRPr="002B16EB" w:rsidRDefault="0046348E" w:rsidP="0046348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AC89D6" w14:textId="77777777" w:rsidR="0046348E" w:rsidRPr="002B16EB" w:rsidRDefault="0046348E" w:rsidP="0046348E">
            <w:pPr>
              <w:autoSpaceDE w:val="0"/>
              <w:autoSpaceDN w:val="0"/>
              <w:adjustRightInd w:val="0"/>
              <w:spacing w:after="0" w:line="240" w:lineRule="auto"/>
              <w:rPr>
                <w:rFonts w:cstheme="minorHAnsi"/>
                <w:lang w:val="en-AU" w:bidi="th-TH"/>
              </w:rPr>
            </w:pPr>
            <w:r w:rsidRPr="002B16EB">
              <w:rPr>
                <w:rFonts w:cstheme="minorHAnsi"/>
                <w:lang w:val="en-AU" w:bidi="th-TH"/>
              </w:rPr>
              <w:t>INC000001655848 - (BAT - RENW) Job Failed: REGA049R(L) - 11/06/2021 - 86 G479038 CMP – SGRSKMO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309742" w14:textId="77777777" w:rsidR="0046348E" w:rsidRPr="002B16EB" w:rsidRDefault="0046348E" w:rsidP="0046348E">
            <w:pPr>
              <w:pStyle w:val="NoSpacing"/>
              <w:spacing w:line="256" w:lineRule="auto"/>
              <w:rPr>
                <w:rFonts w:cstheme="minorHAnsi"/>
                <w:lang w:val="en-AU"/>
              </w:rPr>
            </w:pPr>
            <w:r w:rsidRPr="002B16EB">
              <w:rPr>
                <w:rFonts w:cstheme="minorHAnsi"/>
                <w:lang w:val="en-AU"/>
              </w:rPr>
              <w:t xml:space="preserve">Found the problem in SGRSKMO2. Doesn’t close cursor on no </w:t>
            </w:r>
            <w:proofErr w:type="spellStart"/>
            <w:r w:rsidRPr="002B16EB">
              <w:rPr>
                <w:rFonts w:cstheme="minorHAnsi"/>
                <w:lang w:val="en-AU"/>
              </w:rPr>
              <w:t>rskwdb</w:t>
            </w:r>
            <w:proofErr w:type="spellEnd"/>
            <w:r w:rsidRPr="002B16EB">
              <w:rPr>
                <w:rFonts w:cstheme="minorHAnsi"/>
                <w:lang w:val="en-AU"/>
              </w:rPr>
              <w:t xml:space="preserve"> row</w:t>
            </w:r>
          </w:p>
        </w:tc>
      </w:tr>
      <w:tr w:rsidR="0046348E" w:rsidRPr="002B16EB" w14:paraId="7710B0F9" w14:textId="77777777" w:rsidTr="0046348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A063D2" w14:textId="77777777" w:rsidR="0046348E" w:rsidRPr="002B16EB" w:rsidRDefault="0046348E" w:rsidP="0046348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2231FB" w14:textId="77777777" w:rsidR="0046348E" w:rsidRPr="002B16EB" w:rsidRDefault="0046348E" w:rsidP="0046348E">
            <w:pPr>
              <w:autoSpaceDE w:val="0"/>
              <w:autoSpaceDN w:val="0"/>
              <w:adjustRightInd w:val="0"/>
              <w:spacing w:after="0" w:line="240" w:lineRule="auto"/>
              <w:rPr>
                <w:rFonts w:cstheme="minorHAnsi"/>
                <w:lang w:val="en-AU" w:bidi="th-TH"/>
              </w:rPr>
            </w:pPr>
            <w:r w:rsidRPr="002B16EB">
              <w:rPr>
                <w:rFonts w:cstheme="minorHAnsi"/>
                <w:lang w:val="en-AU" w:bidi="th-TH"/>
              </w:rPr>
              <w:t>X86 – docs in Wiki</w:t>
            </w:r>
          </w:p>
          <w:p w14:paraId="3AE4109F" w14:textId="77777777" w:rsidR="0046348E" w:rsidRPr="002B16EB" w:rsidRDefault="00B53A2B" w:rsidP="0046348E">
            <w:pPr>
              <w:rPr>
                <w:lang w:val="en-AU"/>
              </w:rPr>
            </w:pPr>
            <w:hyperlink r:id="rId66" w:history="1">
              <w:r w:rsidR="0046348E" w:rsidRPr="002B16EB">
                <w:rPr>
                  <w:rStyle w:val="Hyperlink"/>
                  <w:lang w:val="en-AU"/>
                </w:rPr>
                <w:t>X86 stuff - WIP - IT - GIS - POLISY Prod Support - wiki (aal.au)</w:t>
              </w:r>
            </w:hyperlink>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5E8492" w14:textId="77777777" w:rsidR="0046348E" w:rsidRPr="002B16EB" w:rsidRDefault="0046348E" w:rsidP="0046348E">
            <w:pPr>
              <w:pStyle w:val="NoSpacing"/>
              <w:spacing w:line="256" w:lineRule="auto"/>
              <w:rPr>
                <w:rFonts w:cstheme="minorHAnsi"/>
                <w:lang w:val="en-AU"/>
              </w:rPr>
            </w:pPr>
          </w:p>
        </w:tc>
      </w:tr>
      <w:tr w:rsidR="0046348E" w:rsidRPr="002B16EB" w14:paraId="0613FD82" w14:textId="77777777" w:rsidTr="004634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623BCA" w14:textId="77777777" w:rsidR="0046348E" w:rsidRPr="002B16EB" w:rsidRDefault="0046348E" w:rsidP="0046348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9C8DA0" w14:textId="77777777" w:rsidR="0046348E" w:rsidRPr="002B16EB" w:rsidRDefault="002821CE" w:rsidP="0046348E">
            <w:pPr>
              <w:autoSpaceDE w:val="0"/>
              <w:autoSpaceDN w:val="0"/>
              <w:adjustRightInd w:val="0"/>
              <w:spacing w:after="0" w:line="240" w:lineRule="auto"/>
              <w:rPr>
                <w:rFonts w:cstheme="minorHAnsi"/>
                <w:lang w:val="en-AU"/>
              </w:rPr>
            </w:pPr>
            <w:r w:rsidRPr="002B16EB">
              <w:rPr>
                <w:rFonts w:cstheme="minorHAnsi"/>
                <w:lang w:val="en-AU"/>
              </w:rPr>
              <w:t>INC7471280 - MTRN25.ALL - ZALZ payment data  for 28/06/20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F1F36A" w14:textId="77777777" w:rsidR="0046348E" w:rsidRPr="002B16EB" w:rsidRDefault="0046348E" w:rsidP="0046348E">
            <w:pPr>
              <w:pStyle w:val="NoSpacing"/>
              <w:spacing w:line="256" w:lineRule="auto"/>
              <w:rPr>
                <w:rFonts w:cstheme="minorHAnsi"/>
                <w:lang w:val="en-AU"/>
              </w:rPr>
            </w:pPr>
          </w:p>
        </w:tc>
      </w:tr>
      <w:tr w:rsidR="0046348E" w:rsidRPr="002B16EB" w14:paraId="0EA23A94" w14:textId="77777777" w:rsidTr="004634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F10917" w14:textId="77777777" w:rsidR="0046348E" w:rsidRPr="002B16EB" w:rsidRDefault="0046348E" w:rsidP="0046348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F69F49" w14:textId="77777777" w:rsidR="0046348E" w:rsidRPr="002B16EB" w:rsidRDefault="0046348E" w:rsidP="0046348E">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496487" w14:textId="77777777" w:rsidR="0046348E" w:rsidRPr="002B16EB" w:rsidRDefault="0046348E" w:rsidP="0046348E">
            <w:pPr>
              <w:pStyle w:val="NoSpacing"/>
              <w:spacing w:line="256" w:lineRule="auto"/>
              <w:rPr>
                <w:rFonts w:cstheme="minorHAnsi"/>
                <w:lang w:val="en-AU"/>
              </w:rPr>
            </w:pPr>
          </w:p>
        </w:tc>
      </w:tr>
      <w:tr w:rsidR="0046348E" w:rsidRPr="002B16EB" w14:paraId="2816FEAB" w14:textId="77777777" w:rsidTr="004634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AE07B3" w14:textId="77777777" w:rsidR="0046348E" w:rsidRPr="002B16EB" w:rsidRDefault="0046348E" w:rsidP="0046348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6A1FE4" w14:textId="77777777" w:rsidR="0046348E" w:rsidRPr="002B16EB" w:rsidRDefault="0046348E" w:rsidP="0046348E">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563AB5" w14:textId="77777777" w:rsidR="0046348E" w:rsidRPr="002B16EB" w:rsidRDefault="0046348E" w:rsidP="0046348E">
            <w:pPr>
              <w:pStyle w:val="NoSpacing"/>
              <w:spacing w:line="256" w:lineRule="auto"/>
              <w:rPr>
                <w:rFonts w:cstheme="minorHAnsi"/>
                <w:lang w:val="en-AU"/>
              </w:rPr>
            </w:pPr>
          </w:p>
        </w:tc>
      </w:tr>
    </w:tbl>
    <w:p w14:paraId="1534BE34" w14:textId="77777777" w:rsidR="0046348E" w:rsidRPr="002B16EB" w:rsidRDefault="0046348E" w:rsidP="0046348E">
      <w:pPr>
        <w:pStyle w:val="NoSpacing"/>
        <w:rPr>
          <w:lang w:val="en-AU"/>
        </w:rPr>
      </w:pPr>
    </w:p>
    <w:p w14:paraId="23718515" w14:textId="77777777" w:rsidR="000F689D" w:rsidRPr="002B16EB" w:rsidRDefault="000F689D" w:rsidP="000F689D">
      <w:pPr>
        <w:pStyle w:val="NoSpacing"/>
        <w:rPr>
          <w:lang w:val="en-AU"/>
        </w:rPr>
      </w:pPr>
    </w:p>
    <w:p w14:paraId="550B2A97" w14:textId="77777777" w:rsidR="00556153" w:rsidRPr="002B16EB" w:rsidRDefault="00556153" w:rsidP="00556153">
      <w:pPr>
        <w:pStyle w:val="Heading2"/>
        <w:rPr>
          <w:lang w:val="en-AU"/>
        </w:rPr>
      </w:pPr>
      <w:bookmarkStart w:id="267" w:name="_Toc167368006"/>
      <w:r w:rsidRPr="002B16EB">
        <w:rPr>
          <w:lang w:val="en-AU"/>
        </w:rPr>
        <w:t>30/06 Wed</w:t>
      </w:r>
      <w:bookmarkEnd w:id="26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56153" w:rsidRPr="002B16EB" w14:paraId="477B3896" w14:textId="77777777" w:rsidTr="005561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86DCEA4" w14:textId="77777777" w:rsidR="00556153" w:rsidRPr="002B16EB" w:rsidRDefault="00556153" w:rsidP="0055615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9D3B67" w14:textId="77777777" w:rsidR="00556153" w:rsidRPr="002B16EB" w:rsidRDefault="00901158" w:rsidP="00556153">
            <w:pPr>
              <w:pStyle w:val="NoSpacing"/>
              <w:spacing w:line="256" w:lineRule="auto"/>
              <w:rPr>
                <w:rFonts w:cstheme="minorHAnsi"/>
                <w:lang w:val="en-AU"/>
              </w:rPr>
            </w:pPr>
            <w:r w:rsidRPr="002B16EB">
              <w:rPr>
                <w:rFonts w:cstheme="minorHAnsi"/>
                <w:lang w:val="en-AU"/>
              </w:rPr>
              <w:t>T</w:t>
            </w:r>
            <w:r w:rsidR="00556153" w:rsidRPr="002B16EB">
              <w:rPr>
                <w:rFonts w:cstheme="minorHAnsi"/>
                <w:lang w:val="en-AU"/>
              </w:rPr>
              <w:t>imesh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C9F62" w14:textId="77777777" w:rsidR="00556153" w:rsidRPr="002B16EB" w:rsidRDefault="00556153" w:rsidP="00556153">
            <w:pPr>
              <w:pStyle w:val="NoSpacing"/>
              <w:spacing w:line="256" w:lineRule="auto"/>
              <w:rPr>
                <w:rFonts w:cstheme="minorHAnsi"/>
                <w:lang w:val="en-AU"/>
              </w:rPr>
            </w:pPr>
          </w:p>
        </w:tc>
      </w:tr>
      <w:tr w:rsidR="00556153" w:rsidRPr="002B16EB" w14:paraId="19E03D2C" w14:textId="77777777" w:rsidTr="005561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369EFE" w14:textId="77777777" w:rsidR="00556153" w:rsidRPr="002B16EB" w:rsidRDefault="00556153" w:rsidP="0055615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E6193" w14:textId="77777777" w:rsidR="00556153" w:rsidRPr="002B16EB" w:rsidRDefault="00556153" w:rsidP="00556153">
            <w:pPr>
              <w:autoSpaceDE w:val="0"/>
              <w:autoSpaceDN w:val="0"/>
              <w:adjustRightInd w:val="0"/>
              <w:spacing w:after="0" w:line="240" w:lineRule="auto"/>
              <w:rPr>
                <w:rFonts w:cstheme="minorHAnsi"/>
                <w:lang w:val="en-AU" w:bidi="th-TH"/>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71FC12" w14:textId="77777777" w:rsidR="00556153" w:rsidRPr="002B16EB" w:rsidRDefault="00556153" w:rsidP="00556153">
            <w:pPr>
              <w:pStyle w:val="NoSpacing"/>
              <w:spacing w:line="256" w:lineRule="auto"/>
              <w:rPr>
                <w:rFonts w:cstheme="minorHAnsi"/>
                <w:lang w:val="en-AU"/>
              </w:rPr>
            </w:pPr>
          </w:p>
        </w:tc>
      </w:tr>
      <w:tr w:rsidR="00556153" w:rsidRPr="002B16EB" w14:paraId="7BCCEF78" w14:textId="77777777" w:rsidTr="0055615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977390" w14:textId="77777777" w:rsidR="00556153" w:rsidRPr="002B16EB" w:rsidRDefault="00556153" w:rsidP="0055615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92618" w14:textId="77777777" w:rsidR="00556153" w:rsidRPr="002B16EB" w:rsidRDefault="00556153" w:rsidP="0055615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7724D6" w14:textId="77777777" w:rsidR="00556153" w:rsidRPr="002B16EB" w:rsidRDefault="00556153" w:rsidP="00556153">
            <w:pPr>
              <w:pStyle w:val="NoSpacing"/>
              <w:spacing w:line="256" w:lineRule="auto"/>
              <w:rPr>
                <w:rFonts w:cstheme="minorHAnsi"/>
                <w:lang w:val="en-AU"/>
              </w:rPr>
            </w:pPr>
          </w:p>
        </w:tc>
      </w:tr>
      <w:tr w:rsidR="00556153" w:rsidRPr="002B16EB" w14:paraId="3FD78189" w14:textId="77777777" w:rsidTr="005561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0BC49C" w14:textId="77777777" w:rsidR="00556153" w:rsidRPr="002B16EB" w:rsidRDefault="00556153" w:rsidP="0055615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24B71" w14:textId="77777777" w:rsidR="00556153" w:rsidRPr="002B16EB" w:rsidRDefault="00556153" w:rsidP="00556153">
            <w:pPr>
              <w:autoSpaceDE w:val="0"/>
              <w:autoSpaceDN w:val="0"/>
              <w:adjustRightInd w:val="0"/>
              <w:spacing w:after="0" w:line="240" w:lineRule="auto"/>
              <w:rPr>
                <w:rFonts w:cstheme="minorHAnsi"/>
                <w:lang w:val="en-AU"/>
              </w:rPr>
            </w:pPr>
            <w:r w:rsidRPr="002B16EB">
              <w:rPr>
                <w:rFonts w:cstheme="minorHAnsi"/>
                <w:lang w:val="en-AU"/>
              </w:rPr>
              <w:t>INC7471280 - MTRN25.ALL - ZALZ payment data  for 28/06/20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9525CA" w14:textId="77777777" w:rsidR="00556153" w:rsidRPr="002B16EB" w:rsidRDefault="00515C2A" w:rsidP="00556153">
            <w:pPr>
              <w:pStyle w:val="NoSpacing"/>
              <w:spacing w:line="256" w:lineRule="auto"/>
              <w:rPr>
                <w:rFonts w:cstheme="minorHAnsi"/>
                <w:lang w:val="en-AU"/>
              </w:rPr>
            </w:pPr>
            <w:r w:rsidRPr="002B16EB">
              <w:rPr>
                <w:rFonts w:cstheme="minorHAnsi"/>
                <w:lang w:val="en-AU"/>
              </w:rPr>
              <w:t xml:space="preserve">Alison, </w:t>
            </w:r>
            <w:proofErr w:type="spellStart"/>
            <w:r w:rsidRPr="002B16EB">
              <w:rPr>
                <w:rFonts w:cstheme="minorHAnsi"/>
                <w:lang w:val="en-AU"/>
              </w:rPr>
              <w:t>Rohy</w:t>
            </w:r>
            <w:proofErr w:type="spellEnd"/>
          </w:p>
        </w:tc>
      </w:tr>
      <w:tr w:rsidR="00556153" w:rsidRPr="002B16EB" w14:paraId="62D317E8" w14:textId="77777777" w:rsidTr="005561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9145BA" w14:textId="77777777" w:rsidR="00556153" w:rsidRPr="002B16EB" w:rsidRDefault="00556153" w:rsidP="0055615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2CCC0E" w14:textId="77777777" w:rsidR="00556153" w:rsidRPr="002B16EB" w:rsidRDefault="002632FE" w:rsidP="00556153">
            <w:pPr>
              <w:pStyle w:val="NoSpacing"/>
              <w:spacing w:line="256" w:lineRule="auto"/>
              <w:rPr>
                <w:rFonts w:cstheme="minorHAnsi"/>
                <w:lang w:val="en-AU"/>
              </w:rPr>
            </w:pPr>
            <w:r w:rsidRPr="002B16EB">
              <w:rPr>
                <w:rFonts w:cstheme="minorHAnsi"/>
                <w:lang w:val="en-AU"/>
              </w:rPr>
              <w:t>MQT refresh for CMT (incorrect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9D2CFA" w14:textId="77777777" w:rsidR="00556153" w:rsidRPr="002B16EB" w:rsidRDefault="002632FE" w:rsidP="00556153">
            <w:pPr>
              <w:pStyle w:val="NoSpacing"/>
              <w:spacing w:line="256" w:lineRule="auto"/>
              <w:rPr>
                <w:rFonts w:cstheme="minorHAnsi"/>
                <w:lang w:val="en-AU"/>
              </w:rPr>
            </w:pPr>
            <w:r w:rsidRPr="002B16EB">
              <w:rPr>
                <w:rFonts w:cstheme="minorHAnsi"/>
                <w:lang w:val="en-AU"/>
              </w:rPr>
              <w:t>Lynda</w:t>
            </w:r>
          </w:p>
        </w:tc>
      </w:tr>
      <w:tr w:rsidR="00556153" w:rsidRPr="002B16EB" w14:paraId="186E9C55" w14:textId="77777777" w:rsidTr="005561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491C1D" w14:textId="77777777" w:rsidR="00556153" w:rsidRPr="002B16EB" w:rsidRDefault="00556153" w:rsidP="0055615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C8668B" w14:textId="77777777" w:rsidR="00556153" w:rsidRPr="002B16EB" w:rsidRDefault="002632FE" w:rsidP="00556153">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12AC73" w14:textId="77777777" w:rsidR="00556153" w:rsidRPr="002B16EB" w:rsidRDefault="002632FE" w:rsidP="00556153">
            <w:pPr>
              <w:pStyle w:val="NoSpacing"/>
              <w:spacing w:line="256" w:lineRule="auto"/>
              <w:rPr>
                <w:rFonts w:cstheme="minorHAnsi"/>
                <w:lang w:val="en-AU"/>
              </w:rPr>
            </w:pPr>
            <w:r w:rsidRPr="002B16EB">
              <w:rPr>
                <w:rFonts w:cstheme="minorHAnsi"/>
                <w:lang w:val="en-AU"/>
              </w:rPr>
              <w:t>Alison</w:t>
            </w:r>
          </w:p>
        </w:tc>
      </w:tr>
    </w:tbl>
    <w:p w14:paraId="66703993" w14:textId="77777777" w:rsidR="00556153" w:rsidRPr="002B16EB" w:rsidRDefault="00556153" w:rsidP="00556153">
      <w:pPr>
        <w:pStyle w:val="NoSpacing"/>
        <w:rPr>
          <w:lang w:val="en-AU"/>
        </w:rPr>
      </w:pPr>
    </w:p>
    <w:p w14:paraId="7A5DAE4A" w14:textId="77777777" w:rsidR="00901158" w:rsidRPr="002B16EB" w:rsidRDefault="00901158" w:rsidP="00901158">
      <w:pPr>
        <w:pStyle w:val="Heading1"/>
        <w:rPr>
          <w:lang w:val="en-AU"/>
        </w:rPr>
      </w:pPr>
      <w:bookmarkStart w:id="268" w:name="_Toc167368007"/>
      <w:r w:rsidRPr="002B16EB">
        <w:rPr>
          <w:lang w:val="en-AU"/>
        </w:rPr>
        <w:t>July 2021</w:t>
      </w:r>
      <w:bookmarkEnd w:id="268"/>
    </w:p>
    <w:p w14:paraId="76F450AE" w14:textId="77777777" w:rsidR="001B49A2" w:rsidRPr="002B16EB" w:rsidRDefault="001B49A2" w:rsidP="001B49A2">
      <w:pPr>
        <w:pStyle w:val="Heading2"/>
        <w:rPr>
          <w:lang w:val="en-AU"/>
        </w:rPr>
      </w:pPr>
      <w:bookmarkStart w:id="269" w:name="_Toc167368008"/>
      <w:r w:rsidRPr="002B16EB">
        <w:rPr>
          <w:lang w:val="en-AU"/>
        </w:rPr>
        <w:t>01/07 Thu</w:t>
      </w:r>
      <w:bookmarkEnd w:id="26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B49A2" w:rsidRPr="002B16EB" w14:paraId="76463376" w14:textId="77777777" w:rsidTr="001B49A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5C81089" w14:textId="77777777" w:rsidR="001B49A2" w:rsidRPr="002B16EB" w:rsidRDefault="001B49A2" w:rsidP="001B49A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2F0BD8" w14:textId="77777777" w:rsidR="001B49A2" w:rsidRPr="002B16EB" w:rsidRDefault="001B49A2" w:rsidP="001B49A2">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E64087" w14:textId="77777777" w:rsidR="001B49A2" w:rsidRPr="002B16EB" w:rsidRDefault="001B49A2" w:rsidP="001B49A2">
            <w:pPr>
              <w:pStyle w:val="NoSpacing"/>
              <w:spacing w:line="256" w:lineRule="auto"/>
              <w:rPr>
                <w:rFonts w:cstheme="minorHAnsi"/>
                <w:lang w:val="en-AU"/>
              </w:rPr>
            </w:pPr>
            <w:r w:rsidRPr="002B16EB">
              <w:rPr>
                <w:rFonts w:cstheme="minorHAnsi"/>
                <w:lang w:val="en-AU"/>
              </w:rPr>
              <w:t>Alison</w:t>
            </w:r>
          </w:p>
        </w:tc>
      </w:tr>
      <w:tr w:rsidR="001B49A2" w:rsidRPr="002B16EB" w14:paraId="2CF23281" w14:textId="77777777" w:rsidTr="001B49A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312D73" w14:textId="77777777" w:rsidR="001B49A2" w:rsidRPr="002B16EB" w:rsidRDefault="001B49A2" w:rsidP="001B49A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A99115" w14:textId="77777777" w:rsidR="001B49A2" w:rsidRPr="002B16EB" w:rsidRDefault="001B49A2" w:rsidP="001B49A2">
            <w:pPr>
              <w:autoSpaceDE w:val="0"/>
              <w:autoSpaceDN w:val="0"/>
              <w:adjustRightInd w:val="0"/>
              <w:spacing w:after="0" w:line="240" w:lineRule="auto"/>
              <w:rPr>
                <w:rFonts w:cstheme="minorHAnsi"/>
                <w:lang w:val="en-AU" w:bidi="th-TH"/>
              </w:rPr>
            </w:pPr>
            <w:r w:rsidRPr="002B16EB">
              <w:rPr>
                <w:rFonts w:cstheme="minorHAnsi"/>
                <w:lang w:val="en-AU" w:bidi="th-TH"/>
              </w:rPr>
              <w:t>Mainframe Printing - MFD refres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2FB9A7" w14:textId="77777777" w:rsidR="001B49A2" w:rsidRPr="002B16EB" w:rsidRDefault="001B49A2" w:rsidP="001B49A2">
            <w:pPr>
              <w:pStyle w:val="NoSpacing"/>
              <w:spacing w:line="256" w:lineRule="auto"/>
              <w:rPr>
                <w:rFonts w:cstheme="minorHAnsi"/>
                <w:lang w:val="en-AU"/>
              </w:rPr>
            </w:pPr>
            <w:r w:rsidRPr="002B16EB">
              <w:rPr>
                <w:rFonts w:cstheme="minorHAnsi"/>
                <w:lang w:val="en-AU"/>
              </w:rPr>
              <w:t>Kerry Edards</w:t>
            </w:r>
          </w:p>
        </w:tc>
      </w:tr>
      <w:tr w:rsidR="001B49A2" w:rsidRPr="002B16EB" w14:paraId="5F04BFA1" w14:textId="77777777" w:rsidTr="001B49A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885BD9" w14:textId="77777777" w:rsidR="001B49A2" w:rsidRPr="002B16EB" w:rsidRDefault="001B49A2" w:rsidP="001B49A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87DA2" w14:textId="77777777" w:rsidR="001B49A2" w:rsidRPr="002B16EB" w:rsidRDefault="001B49A2" w:rsidP="001B49A2">
            <w:pPr>
              <w:rPr>
                <w:lang w:val="en-AU"/>
              </w:rPr>
            </w:pPr>
            <w:r w:rsidRPr="002B16EB">
              <w:rPr>
                <w:lang w:val="en-AU"/>
              </w:rPr>
              <w:t xml:space="preserve">I'm wondering if you can help </w:t>
            </w:r>
            <w:proofErr w:type="spellStart"/>
            <w:r w:rsidRPr="002B16EB">
              <w:rPr>
                <w:lang w:val="en-AU"/>
              </w:rPr>
              <w:t>Roslynd.lee</w:t>
            </w:r>
            <w:proofErr w:type="spellEnd"/>
            <w:r w:rsidRPr="002B16EB">
              <w:rPr>
                <w:lang w:val="en-AU"/>
              </w:rPr>
              <w:t xml:space="preserve"> (NZ us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8759D" w14:textId="77777777" w:rsidR="001B49A2" w:rsidRPr="002B16EB" w:rsidRDefault="001B49A2" w:rsidP="001B49A2">
            <w:pPr>
              <w:pStyle w:val="NoSpacing"/>
              <w:spacing w:line="256" w:lineRule="auto"/>
              <w:rPr>
                <w:rFonts w:cstheme="minorHAnsi"/>
                <w:lang w:val="en-AU"/>
              </w:rPr>
            </w:pPr>
          </w:p>
        </w:tc>
      </w:tr>
      <w:tr w:rsidR="001B49A2" w:rsidRPr="002B16EB" w14:paraId="01115EF2" w14:textId="77777777" w:rsidTr="001B49A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387B26" w14:textId="77777777" w:rsidR="001B49A2" w:rsidRPr="002B16EB" w:rsidRDefault="001B49A2" w:rsidP="001B49A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D93DB8" w14:textId="77777777" w:rsidR="001B49A2" w:rsidRPr="002B16EB" w:rsidRDefault="001B49A2" w:rsidP="001B49A2">
            <w:pPr>
              <w:autoSpaceDE w:val="0"/>
              <w:autoSpaceDN w:val="0"/>
              <w:adjustRightInd w:val="0"/>
              <w:spacing w:after="0" w:line="240" w:lineRule="auto"/>
              <w:rPr>
                <w:rFonts w:cstheme="minorHAnsi"/>
                <w:lang w:val="en-AU"/>
              </w:rPr>
            </w:pPr>
            <w:r w:rsidRPr="002B16EB">
              <w:rPr>
                <w:rFonts w:cstheme="minorHAnsi"/>
                <w:lang w:val="en-AU"/>
              </w:rPr>
              <w:t xml:space="preserve">REGS120Q, REGS130Q </w:t>
            </w:r>
            <w:proofErr w:type="spellStart"/>
            <w:r w:rsidRPr="002B16EB">
              <w:rPr>
                <w:rFonts w:cstheme="minorHAnsi"/>
                <w:lang w:val="en-AU"/>
              </w:rPr>
              <w:t>unauth</w:t>
            </w:r>
            <w:proofErr w:type="spellEnd"/>
            <w:r w:rsidRPr="002B16EB">
              <w:rPr>
                <w:rFonts w:cstheme="minorHAnsi"/>
                <w:lang w:val="en-AU"/>
              </w:rPr>
              <w:t xml:space="preserve"> </w:t>
            </w:r>
            <w:proofErr w:type="spellStart"/>
            <w:r w:rsidRPr="002B16EB">
              <w:rPr>
                <w:rFonts w:cstheme="minorHAnsi"/>
                <w:lang w:val="en-AU"/>
              </w:rPr>
              <w:t>req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217850" w14:textId="77777777" w:rsidR="001B49A2" w:rsidRPr="002B16EB" w:rsidRDefault="001B49A2" w:rsidP="001B49A2">
            <w:pPr>
              <w:pStyle w:val="NoSpacing"/>
              <w:spacing w:line="256" w:lineRule="auto"/>
              <w:rPr>
                <w:rFonts w:cstheme="minorHAnsi"/>
                <w:lang w:val="en-AU"/>
              </w:rPr>
            </w:pPr>
          </w:p>
        </w:tc>
      </w:tr>
      <w:tr w:rsidR="001B49A2" w:rsidRPr="002B16EB" w14:paraId="74A53309" w14:textId="77777777" w:rsidTr="001B49A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742124" w14:textId="77777777" w:rsidR="001B49A2" w:rsidRPr="002B16EB" w:rsidRDefault="001B49A2" w:rsidP="001B49A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28108A" w14:textId="77777777" w:rsidR="001B49A2" w:rsidRPr="002B16EB" w:rsidRDefault="00BE68F3" w:rsidP="001B49A2">
            <w:pPr>
              <w:pStyle w:val="NoSpacing"/>
              <w:spacing w:line="256" w:lineRule="auto"/>
              <w:rPr>
                <w:lang w:val="en-AU"/>
              </w:rPr>
            </w:pPr>
            <w:r w:rsidRPr="002B16EB">
              <w:rPr>
                <w:lang w:val="en-AU"/>
              </w:rPr>
              <w:t>WO is 706165 – Direct NAB file on 29/06 rejected</w:t>
            </w:r>
          </w:p>
          <w:p w14:paraId="780F2E6C" w14:textId="77777777" w:rsidR="00BE68F3" w:rsidRPr="002B16EB" w:rsidRDefault="00BE68F3" w:rsidP="001B49A2">
            <w:pPr>
              <w:pStyle w:val="NoSpacing"/>
              <w:spacing w:line="256" w:lineRule="auto"/>
              <w:rPr>
                <w:rFonts w:cstheme="minorHAnsi"/>
                <w:lang w:val="en-AU"/>
              </w:rPr>
            </w:pPr>
            <w:r w:rsidRPr="002B16EB">
              <w:rPr>
                <w:rFonts w:cstheme="minorHAnsi"/>
                <w:lang w:val="en-AU"/>
              </w:rPr>
              <w:t>Invalid email in line 924</w:t>
            </w:r>
          </w:p>
          <w:p w14:paraId="7974D4D6" w14:textId="77777777" w:rsidR="009945CF" w:rsidRPr="002B16EB" w:rsidRDefault="009945CF" w:rsidP="001B49A2">
            <w:pPr>
              <w:pStyle w:val="NoSpacing"/>
              <w:spacing w:line="256" w:lineRule="auto"/>
              <w:rPr>
                <w:rFonts w:cstheme="minorHAnsi"/>
                <w:lang w:val="en-AU"/>
              </w:rPr>
            </w:pPr>
            <w:r w:rsidRPr="002B16EB">
              <w:rPr>
                <w:rFonts w:cstheme="minorHAnsi"/>
                <w:lang w:val="en-AU"/>
              </w:rPr>
              <w:t>Resend dirdt92q &amp; dirdt94q</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16180C" w14:textId="77777777" w:rsidR="001B49A2" w:rsidRPr="002B16EB" w:rsidRDefault="001B49A2" w:rsidP="001B49A2">
            <w:pPr>
              <w:pStyle w:val="NoSpacing"/>
              <w:spacing w:line="256" w:lineRule="auto"/>
              <w:rPr>
                <w:rFonts w:cstheme="minorHAnsi"/>
                <w:lang w:val="en-AU"/>
              </w:rPr>
            </w:pPr>
          </w:p>
        </w:tc>
      </w:tr>
      <w:tr w:rsidR="001B49A2" w:rsidRPr="002B16EB" w14:paraId="7EC50613" w14:textId="77777777" w:rsidTr="001B49A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A3E6B2" w14:textId="77777777" w:rsidR="001B49A2" w:rsidRPr="002B16EB" w:rsidRDefault="001B49A2" w:rsidP="001B49A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D5E90C" w14:textId="77777777" w:rsidR="001B49A2" w:rsidRPr="002B16EB" w:rsidRDefault="001B49A2" w:rsidP="001B49A2">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5A358B" w14:textId="77777777" w:rsidR="001B49A2" w:rsidRPr="002B16EB" w:rsidRDefault="001B49A2" w:rsidP="001B49A2">
            <w:pPr>
              <w:pStyle w:val="NoSpacing"/>
              <w:spacing w:line="256" w:lineRule="auto"/>
              <w:rPr>
                <w:rFonts w:cstheme="minorHAnsi"/>
                <w:lang w:val="en-AU"/>
              </w:rPr>
            </w:pPr>
          </w:p>
        </w:tc>
      </w:tr>
    </w:tbl>
    <w:p w14:paraId="6786F0C6" w14:textId="77777777" w:rsidR="001B49A2" w:rsidRPr="002B16EB" w:rsidRDefault="001B49A2" w:rsidP="001B49A2">
      <w:pPr>
        <w:pStyle w:val="NoSpacing"/>
        <w:rPr>
          <w:lang w:val="en-AU"/>
        </w:rPr>
      </w:pPr>
    </w:p>
    <w:p w14:paraId="3ECFCF18" w14:textId="77777777" w:rsidR="00862892" w:rsidRPr="002B16EB" w:rsidRDefault="00862892" w:rsidP="001B49A2">
      <w:pPr>
        <w:pStyle w:val="NoSpacing"/>
        <w:rPr>
          <w:lang w:val="en-AU"/>
        </w:rPr>
      </w:pPr>
      <w:r w:rsidRPr="002B16EB">
        <w:rPr>
          <w:rFonts w:ascii="Helv" w:hAnsi="Helv"/>
          <w:color w:val="000000"/>
          <w:sz w:val="18"/>
          <w:szCs w:val="18"/>
          <w:lang w:val="en-AU"/>
        </w:rPr>
        <w:t>OUTSTANDING PAYMENT REQUISITIONS - COY 1 (REGS120Q)”</w:t>
      </w:r>
    </w:p>
    <w:p w14:paraId="4548AC87" w14:textId="77777777" w:rsidR="002D486C" w:rsidRPr="002B16EB" w:rsidRDefault="001B49A2" w:rsidP="002D486C">
      <w:pPr>
        <w:keepLines/>
        <w:autoSpaceDE w:val="0"/>
        <w:autoSpaceDN w:val="0"/>
        <w:adjustRightInd w:val="0"/>
        <w:spacing w:after="0" w:line="240" w:lineRule="auto"/>
        <w:ind w:left="810" w:hanging="810"/>
        <w:rPr>
          <w:rFonts w:ascii="Helv" w:hAnsi="Helv" w:cs="Helv"/>
          <w:color w:val="000000"/>
          <w:sz w:val="18"/>
          <w:szCs w:val="18"/>
          <w:lang w:val="en-AU" w:bidi="hi-IN"/>
        </w:rPr>
      </w:pPr>
      <w:r w:rsidRPr="002B16EB">
        <w:rPr>
          <w:lang w:val="en-AU"/>
        </w:rPr>
        <w:t>REGS120Q</w:t>
      </w:r>
      <w:r w:rsidR="002D486C" w:rsidRPr="002B16EB">
        <w:rPr>
          <w:lang w:val="en-AU"/>
        </w:rPr>
        <w:t xml:space="preserve"> </w:t>
      </w:r>
      <w:r w:rsidR="002D486C" w:rsidRPr="002B16EB">
        <w:rPr>
          <w:rFonts w:ascii="Helv" w:hAnsi="Helv" w:cs="Helv"/>
          <w:color w:val="000000"/>
          <w:sz w:val="18"/>
          <w:szCs w:val="18"/>
          <w:lang w:val="en-AU" w:bidi="hi-IN"/>
        </w:rPr>
        <w:t>OUTSTANDING PAYMENT REQUISITIONS - COY 1 (REGS120Q)</w:t>
      </w:r>
      <w:r w:rsidR="008D6CDD" w:rsidRPr="002B16EB">
        <w:rPr>
          <w:rFonts w:ascii="Helv" w:hAnsi="Helv" w:cs="Helv"/>
          <w:color w:val="000000"/>
          <w:sz w:val="18"/>
          <w:szCs w:val="18"/>
          <w:lang w:val="en-AU" w:bidi="hi-IN"/>
        </w:rPr>
        <w:t xml:space="preserve"> – See GI Batch mailbox</w:t>
      </w:r>
    </w:p>
    <w:p w14:paraId="100F8499" w14:textId="77777777" w:rsidR="008D6CDD" w:rsidRPr="002B16EB" w:rsidRDefault="008D6CDD" w:rsidP="002D486C">
      <w:pPr>
        <w:keepLines/>
        <w:autoSpaceDE w:val="0"/>
        <w:autoSpaceDN w:val="0"/>
        <w:adjustRightInd w:val="0"/>
        <w:spacing w:after="0" w:line="240" w:lineRule="auto"/>
        <w:ind w:left="810" w:hanging="810"/>
        <w:rPr>
          <w:lang w:val="en-AU"/>
        </w:rPr>
      </w:pPr>
      <w:r w:rsidRPr="002B16EB">
        <w:rPr>
          <w:lang w:val="en-AU"/>
        </w:rPr>
        <w:t>--</w:t>
      </w:r>
    </w:p>
    <w:p w14:paraId="3E5E94FC" w14:textId="77777777" w:rsidR="008D6CDD" w:rsidRPr="002B16EB" w:rsidRDefault="008D6CDD" w:rsidP="002D486C">
      <w:pPr>
        <w:keepLines/>
        <w:autoSpaceDE w:val="0"/>
        <w:autoSpaceDN w:val="0"/>
        <w:adjustRightInd w:val="0"/>
        <w:spacing w:after="0" w:line="240" w:lineRule="auto"/>
        <w:ind w:left="810" w:hanging="810"/>
        <w:rPr>
          <w:rFonts w:ascii="Helv" w:hAnsi="Helv" w:cs="Helv"/>
          <w:color w:val="000000"/>
          <w:sz w:val="18"/>
          <w:szCs w:val="18"/>
          <w:lang w:val="en-AU" w:bidi="hi-IN"/>
        </w:rPr>
      </w:pPr>
      <w:r w:rsidRPr="002B16EB">
        <w:rPr>
          <w:noProof/>
          <w:lang w:val="en-AU"/>
        </w:rPr>
        <w:drawing>
          <wp:inline distT="0" distB="0" distL="0" distR="0" wp14:anchorId="684CC46A" wp14:editId="64180F38">
            <wp:extent cx="5943600" cy="14319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431925"/>
                    </a:xfrm>
                    <a:prstGeom prst="rect">
                      <a:avLst/>
                    </a:prstGeom>
                  </pic:spPr>
                </pic:pic>
              </a:graphicData>
            </a:graphic>
          </wp:inline>
        </w:drawing>
      </w:r>
    </w:p>
    <w:p w14:paraId="4D865240" w14:textId="77777777" w:rsidR="008D6CDD" w:rsidRPr="002B16EB" w:rsidRDefault="008D6CDD" w:rsidP="002D486C">
      <w:pPr>
        <w:keepLines/>
        <w:autoSpaceDE w:val="0"/>
        <w:autoSpaceDN w:val="0"/>
        <w:adjustRightInd w:val="0"/>
        <w:spacing w:after="0" w:line="240" w:lineRule="auto"/>
        <w:ind w:left="810" w:hanging="810"/>
        <w:rPr>
          <w:rFonts w:ascii="Helv" w:hAnsi="Helv" w:cs="Helv"/>
          <w:color w:val="000000"/>
          <w:sz w:val="18"/>
          <w:szCs w:val="18"/>
          <w:lang w:val="en-AU" w:bidi="hi-IN"/>
        </w:rPr>
      </w:pPr>
    </w:p>
    <w:p w14:paraId="350E3EC3" w14:textId="77777777" w:rsidR="00556153" w:rsidRPr="002B16EB" w:rsidRDefault="00556153" w:rsidP="00556153">
      <w:pPr>
        <w:pStyle w:val="NoSpacing"/>
        <w:rPr>
          <w:lang w:val="en-AU"/>
        </w:rPr>
      </w:pPr>
    </w:p>
    <w:p w14:paraId="7E8A8CB0" w14:textId="77777777" w:rsidR="004C45A8" w:rsidRPr="002B16EB" w:rsidRDefault="004C45A8" w:rsidP="004C45A8">
      <w:pPr>
        <w:pStyle w:val="Heading2"/>
        <w:rPr>
          <w:lang w:val="en-AU"/>
        </w:rPr>
      </w:pPr>
      <w:bookmarkStart w:id="270" w:name="_Toc167368009"/>
      <w:r w:rsidRPr="002B16EB">
        <w:rPr>
          <w:lang w:val="en-AU"/>
        </w:rPr>
        <w:lastRenderedPageBreak/>
        <w:t>02/07 Fri</w:t>
      </w:r>
      <w:bookmarkEnd w:id="27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C45A8" w:rsidRPr="002B16EB" w14:paraId="27AF2F7F" w14:textId="77777777" w:rsidTr="004C45A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4443194" w14:textId="77777777" w:rsidR="004C45A8" w:rsidRPr="002B16EB" w:rsidRDefault="004C45A8" w:rsidP="004C45A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2EB522" w14:textId="77777777" w:rsidR="004C45A8" w:rsidRPr="002B16EB" w:rsidRDefault="004C45A8" w:rsidP="004C45A8">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E7C64D" w14:textId="77777777" w:rsidR="004C45A8" w:rsidRPr="002B16EB" w:rsidRDefault="004C45A8" w:rsidP="004C45A8">
            <w:pPr>
              <w:pStyle w:val="NoSpacing"/>
              <w:spacing w:line="256" w:lineRule="auto"/>
              <w:rPr>
                <w:rFonts w:cstheme="minorHAnsi"/>
                <w:lang w:val="en-AU"/>
              </w:rPr>
            </w:pPr>
            <w:r w:rsidRPr="002B16EB">
              <w:rPr>
                <w:rFonts w:cstheme="minorHAnsi"/>
                <w:lang w:val="en-AU"/>
              </w:rPr>
              <w:t>Alison</w:t>
            </w:r>
          </w:p>
        </w:tc>
      </w:tr>
      <w:tr w:rsidR="004C45A8" w:rsidRPr="002B16EB" w14:paraId="569F7A82" w14:textId="77777777" w:rsidTr="004C45A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BDE578" w14:textId="77777777" w:rsidR="004C45A8" w:rsidRPr="002B16EB" w:rsidRDefault="004C45A8" w:rsidP="004C45A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18E743" w14:textId="77777777" w:rsidR="004C45A8" w:rsidRPr="002B16EB" w:rsidRDefault="00154553" w:rsidP="004C45A8">
            <w:pPr>
              <w:autoSpaceDE w:val="0"/>
              <w:autoSpaceDN w:val="0"/>
              <w:adjustRightInd w:val="0"/>
              <w:spacing w:after="0" w:line="240" w:lineRule="auto"/>
              <w:rPr>
                <w:rFonts w:ascii="MS Sans Serif" w:hAnsi="MS Sans Serif" w:cs="MS Sans Serif"/>
                <w:sz w:val="17"/>
                <w:szCs w:val="17"/>
                <w:lang w:val="en-AU" w:bidi="hi-IN"/>
              </w:rPr>
            </w:pPr>
            <w:r w:rsidRPr="002B16EB">
              <w:rPr>
                <w:rFonts w:cstheme="minorHAnsi"/>
                <w:lang w:val="en-AU" w:bidi="th-TH"/>
              </w:rPr>
              <w:t>URGENT Assistance Required: ITC Motor Chargeback incident | IBR-8470</w:t>
            </w:r>
            <w:r w:rsidR="00506AF4" w:rsidRPr="002B16EB">
              <w:rPr>
                <w:rFonts w:cstheme="minorHAnsi"/>
                <w:lang w:val="en-AU" w:bidi="th-TH"/>
              </w:rPr>
              <w:t xml:space="preserve"> – WO </w:t>
            </w:r>
            <w:r w:rsidR="00506AF4" w:rsidRPr="002B16EB">
              <w:rPr>
                <w:rFonts w:ascii="MS Sans Serif" w:hAnsi="MS Sans Serif" w:cs="MS Sans Serif"/>
                <w:sz w:val="17"/>
                <w:szCs w:val="17"/>
                <w:lang w:val="en-AU" w:bidi="hi-IN"/>
              </w:rPr>
              <w:t xml:space="preserve">706498 created (Fahima </w:t>
            </w:r>
            <w:proofErr w:type="spellStart"/>
            <w:r w:rsidR="00506AF4" w:rsidRPr="002B16EB">
              <w:rPr>
                <w:rFonts w:ascii="MS Sans Serif" w:hAnsi="MS Sans Serif" w:cs="MS Sans Serif"/>
                <w:sz w:val="17"/>
                <w:szCs w:val="17"/>
                <w:lang w:val="en-AU" w:bidi="hi-IN"/>
              </w:rPr>
              <w:t>Sadmin</w:t>
            </w:r>
            <w:proofErr w:type="spellEnd"/>
            <w:r w:rsidR="00506AF4" w:rsidRPr="002B16EB">
              <w:rPr>
                <w:rFonts w:ascii="MS Sans Serif" w:hAnsi="MS Sans Serif" w:cs="MS Sans Serif"/>
                <w:sz w:val="17"/>
                <w:szCs w:val="17"/>
                <w:lang w:val="en-AU" w:bidi="hi-IN"/>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6CD7CB" w14:textId="77777777" w:rsidR="004C45A8" w:rsidRPr="002B16EB" w:rsidRDefault="00506AF4" w:rsidP="00506AF4">
            <w:pPr>
              <w:autoSpaceDE w:val="0"/>
              <w:autoSpaceDN w:val="0"/>
              <w:adjustRightInd w:val="0"/>
              <w:spacing w:after="0" w:line="240" w:lineRule="auto"/>
              <w:rPr>
                <w:rFonts w:ascii="MS Sans Serif" w:hAnsi="MS Sans Serif" w:cs="MS Sans Serif"/>
                <w:sz w:val="17"/>
                <w:szCs w:val="17"/>
                <w:lang w:val="en-AU" w:bidi="hi-IN"/>
              </w:rPr>
            </w:pPr>
            <w:r w:rsidRPr="002B16EB">
              <w:rPr>
                <w:rFonts w:cstheme="minorHAnsi"/>
                <w:lang w:val="en-AU"/>
              </w:rPr>
              <w:t xml:space="preserve">WO </w:t>
            </w:r>
            <w:r w:rsidRPr="002B16EB">
              <w:rPr>
                <w:rFonts w:ascii="MS Sans Serif" w:hAnsi="MS Sans Serif" w:cs="MS Sans Serif"/>
                <w:sz w:val="17"/>
                <w:szCs w:val="17"/>
                <w:lang w:val="en-AU" w:bidi="hi-IN"/>
              </w:rPr>
              <w:t>706498</w:t>
            </w:r>
          </w:p>
        </w:tc>
      </w:tr>
      <w:tr w:rsidR="004C45A8" w:rsidRPr="002B16EB" w14:paraId="5B7198D4" w14:textId="77777777" w:rsidTr="004C45A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2BBF6B" w14:textId="77777777" w:rsidR="004C45A8" w:rsidRPr="002B16EB" w:rsidRDefault="004C45A8" w:rsidP="004C45A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B3ED2" w14:textId="77777777" w:rsidR="004C45A8" w:rsidRPr="002B16EB" w:rsidRDefault="0067476B" w:rsidP="004C45A8">
            <w:pPr>
              <w:rPr>
                <w:lang w:val="en-AU"/>
              </w:rPr>
            </w:pPr>
            <w:r w:rsidRPr="002B16EB">
              <w:rPr>
                <w:lang w:val="en-AU"/>
              </w:rPr>
              <w:t>Bnkd090p, regd090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5B4B0" w14:textId="77777777" w:rsidR="004C45A8" w:rsidRPr="002B16EB" w:rsidRDefault="004C45A8" w:rsidP="004C45A8">
            <w:pPr>
              <w:pStyle w:val="NoSpacing"/>
              <w:spacing w:line="256" w:lineRule="auto"/>
              <w:rPr>
                <w:rFonts w:cstheme="minorHAnsi"/>
                <w:lang w:val="en-AU"/>
              </w:rPr>
            </w:pPr>
          </w:p>
        </w:tc>
      </w:tr>
      <w:tr w:rsidR="004C45A8" w:rsidRPr="002B16EB" w14:paraId="0D79A8D0" w14:textId="77777777" w:rsidTr="004C45A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00F580" w14:textId="77777777" w:rsidR="004C45A8" w:rsidRPr="002B16EB" w:rsidRDefault="004C45A8" w:rsidP="004C45A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70C56" w14:textId="77777777" w:rsidR="004C45A8" w:rsidRPr="002B16EB" w:rsidRDefault="008E2AD3" w:rsidP="004C45A8">
            <w:pPr>
              <w:autoSpaceDE w:val="0"/>
              <w:autoSpaceDN w:val="0"/>
              <w:adjustRightInd w:val="0"/>
              <w:spacing w:after="0" w:line="240" w:lineRule="auto"/>
              <w:rPr>
                <w:rFonts w:cstheme="minorHAnsi"/>
                <w:lang w:val="en-AU"/>
              </w:rPr>
            </w:pPr>
            <w:r w:rsidRPr="002B16EB">
              <w:rPr>
                <w:rFonts w:cstheme="minorHAnsi"/>
                <w:lang w:val="en-AU"/>
              </w:rPr>
              <w:t>NAB file rejected again, email cannot be blank, R Ho correcting and re-send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011B1A" w14:textId="77777777" w:rsidR="004C45A8" w:rsidRPr="002B16EB" w:rsidRDefault="004C45A8" w:rsidP="004C45A8">
            <w:pPr>
              <w:pStyle w:val="NoSpacing"/>
              <w:spacing w:line="256" w:lineRule="auto"/>
              <w:rPr>
                <w:rFonts w:cstheme="minorHAnsi"/>
                <w:lang w:val="en-AU"/>
              </w:rPr>
            </w:pPr>
          </w:p>
        </w:tc>
      </w:tr>
      <w:tr w:rsidR="004C45A8" w:rsidRPr="002B16EB" w14:paraId="78DAA7EB" w14:textId="77777777" w:rsidTr="004C45A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4DEA6A" w14:textId="77777777" w:rsidR="004C45A8" w:rsidRPr="002B16EB" w:rsidRDefault="004C45A8" w:rsidP="004C45A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26967C" w14:textId="77777777" w:rsidR="004C45A8" w:rsidRPr="002B16EB" w:rsidRDefault="004C45A8" w:rsidP="004C45A8">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7F2CE" w14:textId="77777777" w:rsidR="004C45A8" w:rsidRPr="002B16EB" w:rsidRDefault="004C45A8" w:rsidP="004C45A8">
            <w:pPr>
              <w:pStyle w:val="NoSpacing"/>
              <w:spacing w:line="256" w:lineRule="auto"/>
              <w:rPr>
                <w:rFonts w:cstheme="minorHAnsi"/>
                <w:lang w:val="en-AU"/>
              </w:rPr>
            </w:pPr>
          </w:p>
        </w:tc>
      </w:tr>
      <w:tr w:rsidR="004C45A8" w:rsidRPr="002B16EB" w14:paraId="76647CA2" w14:textId="77777777" w:rsidTr="004C45A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68CF77" w14:textId="77777777" w:rsidR="004C45A8" w:rsidRPr="002B16EB" w:rsidRDefault="004C45A8" w:rsidP="004C45A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EBF40E" w14:textId="77777777" w:rsidR="004C45A8" w:rsidRPr="002B16EB" w:rsidRDefault="004C45A8" w:rsidP="004C45A8">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FE7F40" w14:textId="77777777" w:rsidR="004C45A8" w:rsidRPr="002B16EB" w:rsidRDefault="004C45A8" w:rsidP="004C45A8">
            <w:pPr>
              <w:pStyle w:val="NoSpacing"/>
              <w:spacing w:line="256" w:lineRule="auto"/>
              <w:rPr>
                <w:rFonts w:cstheme="minorHAnsi"/>
                <w:lang w:val="en-AU"/>
              </w:rPr>
            </w:pPr>
          </w:p>
        </w:tc>
      </w:tr>
    </w:tbl>
    <w:p w14:paraId="080E5083" w14:textId="77777777" w:rsidR="004C45A8" w:rsidRPr="002B16EB" w:rsidRDefault="004C45A8" w:rsidP="004C45A8">
      <w:pPr>
        <w:pStyle w:val="NoSpacing"/>
        <w:rPr>
          <w:lang w:val="en-AU"/>
        </w:rPr>
      </w:pPr>
    </w:p>
    <w:p w14:paraId="2833563B" w14:textId="77777777" w:rsidR="00C452B4" w:rsidRPr="002B16EB" w:rsidRDefault="00C452B4" w:rsidP="00C452B4">
      <w:pPr>
        <w:pStyle w:val="Heading2"/>
        <w:rPr>
          <w:lang w:val="en-AU"/>
        </w:rPr>
      </w:pPr>
      <w:bookmarkStart w:id="271" w:name="_Toc167368010"/>
      <w:r w:rsidRPr="002B16EB">
        <w:rPr>
          <w:lang w:val="en-AU"/>
        </w:rPr>
        <w:t>05/07 Mon</w:t>
      </w:r>
      <w:bookmarkEnd w:id="27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452B4" w:rsidRPr="002B16EB" w14:paraId="422D1584" w14:textId="77777777" w:rsidTr="002351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47FE874" w14:textId="77777777" w:rsidR="00C452B4" w:rsidRPr="002B16EB" w:rsidRDefault="00C452B4" w:rsidP="0023517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058DDF" w14:textId="77777777" w:rsidR="00C452B4" w:rsidRPr="002B16EB" w:rsidRDefault="00C452B4" w:rsidP="0023517B">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074C9" w14:textId="77777777" w:rsidR="00C452B4" w:rsidRPr="002B16EB" w:rsidRDefault="00C452B4" w:rsidP="0023517B">
            <w:pPr>
              <w:pStyle w:val="NoSpacing"/>
              <w:spacing w:line="256" w:lineRule="auto"/>
              <w:rPr>
                <w:rFonts w:cstheme="minorHAnsi"/>
                <w:lang w:val="en-AU"/>
              </w:rPr>
            </w:pPr>
            <w:r w:rsidRPr="002B16EB">
              <w:rPr>
                <w:rFonts w:cstheme="minorHAnsi"/>
                <w:lang w:val="en-AU"/>
              </w:rPr>
              <w:t>Alison</w:t>
            </w:r>
          </w:p>
        </w:tc>
      </w:tr>
      <w:tr w:rsidR="00C452B4" w:rsidRPr="002B16EB" w14:paraId="6DB2F025" w14:textId="77777777" w:rsidTr="002351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9F4244" w14:textId="77777777" w:rsidR="00C452B4" w:rsidRPr="002B16EB" w:rsidRDefault="00C452B4" w:rsidP="0023517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BE1853" w14:textId="77777777" w:rsidR="00C452B4" w:rsidRPr="002B16EB" w:rsidRDefault="0023517B" w:rsidP="0023517B">
            <w:pPr>
              <w:autoSpaceDE w:val="0"/>
              <w:autoSpaceDN w:val="0"/>
              <w:adjustRightInd w:val="0"/>
              <w:spacing w:after="0" w:line="240" w:lineRule="auto"/>
              <w:rPr>
                <w:rFonts w:cstheme="minorHAnsi"/>
                <w:lang w:val="en-AU" w:bidi="hi-IN"/>
              </w:rPr>
            </w:pPr>
            <w:r w:rsidRPr="002B16EB">
              <w:rPr>
                <w:rFonts w:cstheme="minorHAnsi"/>
                <w:lang w:val="en-AU" w:bidi="hi-IN"/>
              </w:rPr>
              <w:t>PICLMFU – Webservice to insert charge back (</w:t>
            </w:r>
            <w:proofErr w:type="spellStart"/>
            <w:r w:rsidRPr="002B16EB">
              <w:rPr>
                <w:rFonts w:cstheme="minorHAnsi"/>
                <w:lang w:val="en-AU" w:bidi="hi-IN"/>
              </w:rPr>
              <w:t>acms</w:t>
            </w:r>
            <w:proofErr w:type="spellEnd"/>
            <w:r w:rsidRPr="002B16EB">
              <w:rPr>
                <w:rFonts w:cstheme="minorHAnsi"/>
                <w:lang w:val="en-AU" w:bidi="hi-IN"/>
              </w:rPr>
              <w:t>) assessor fee into POVCHQASR ( via CICSRP4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B7F807" w14:textId="77777777" w:rsidR="00C452B4" w:rsidRPr="002B16EB" w:rsidRDefault="00C452B4" w:rsidP="0023517B">
            <w:pPr>
              <w:autoSpaceDE w:val="0"/>
              <w:autoSpaceDN w:val="0"/>
              <w:adjustRightInd w:val="0"/>
              <w:spacing w:after="0" w:line="240" w:lineRule="auto"/>
              <w:rPr>
                <w:rFonts w:cstheme="minorHAnsi"/>
                <w:lang w:val="en-AU" w:bidi="hi-IN"/>
              </w:rPr>
            </w:pPr>
          </w:p>
        </w:tc>
      </w:tr>
      <w:tr w:rsidR="00C452B4" w:rsidRPr="002B16EB" w14:paraId="75AF92BE" w14:textId="77777777" w:rsidTr="0023517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39FD9" w14:textId="77777777" w:rsidR="00C452B4" w:rsidRPr="002B16EB" w:rsidRDefault="00C452B4" w:rsidP="0023517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080A97" w14:textId="77777777" w:rsidR="00C452B4" w:rsidRPr="002B16EB" w:rsidRDefault="00030E28" w:rsidP="0023517B">
            <w:pPr>
              <w:rPr>
                <w:rFonts w:cstheme="minorHAnsi"/>
                <w:lang w:val="en-AU"/>
              </w:rPr>
            </w:pPr>
            <w:r w:rsidRPr="002B16EB">
              <w:rPr>
                <w:rFonts w:cstheme="minorHAnsi"/>
                <w:lang w:val="en-AU"/>
              </w:rPr>
              <w:t>BNK renewal reports – Barbara Fox (BNKA200R,202R, 203R ,217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8B3CFE" w14:textId="77777777" w:rsidR="00C452B4" w:rsidRPr="002B16EB" w:rsidRDefault="00C452B4" w:rsidP="0023517B">
            <w:pPr>
              <w:pStyle w:val="NoSpacing"/>
              <w:spacing w:line="256" w:lineRule="auto"/>
              <w:rPr>
                <w:rFonts w:cstheme="minorHAnsi"/>
                <w:lang w:val="en-AU"/>
              </w:rPr>
            </w:pPr>
          </w:p>
        </w:tc>
      </w:tr>
      <w:tr w:rsidR="00C452B4" w:rsidRPr="002B16EB" w14:paraId="153044DD" w14:textId="77777777" w:rsidTr="002351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9D853F" w14:textId="77777777" w:rsidR="00C452B4" w:rsidRPr="002B16EB" w:rsidRDefault="00C452B4" w:rsidP="0023517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0DB667" w14:textId="77777777" w:rsidR="00C452B4" w:rsidRPr="002B16EB" w:rsidRDefault="00C452B4" w:rsidP="0023517B">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1B5247" w14:textId="77777777" w:rsidR="00C452B4" w:rsidRPr="002B16EB" w:rsidRDefault="00C452B4" w:rsidP="0023517B">
            <w:pPr>
              <w:pStyle w:val="NoSpacing"/>
              <w:spacing w:line="256" w:lineRule="auto"/>
              <w:rPr>
                <w:rFonts w:cstheme="minorHAnsi"/>
                <w:lang w:val="en-AU"/>
              </w:rPr>
            </w:pPr>
          </w:p>
        </w:tc>
      </w:tr>
      <w:tr w:rsidR="00C452B4" w:rsidRPr="002B16EB" w14:paraId="5991D74D" w14:textId="77777777" w:rsidTr="002351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CE884E" w14:textId="77777777" w:rsidR="00C452B4" w:rsidRPr="002B16EB" w:rsidRDefault="00C452B4" w:rsidP="0023517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50171D" w14:textId="77777777" w:rsidR="00C452B4" w:rsidRPr="002B16EB" w:rsidRDefault="00C452B4" w:rsidP="0023517B">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39A44" w14:textId="77777777" w:rsidR="00C452B4" w:rsidRPr="002B16EB" w:rsidRDefault="00C452B4" w:rsidP="0023517B">
            <w:pPr>
              <w:pStyle w:val="NoSpacing"/>
              <w:spacing w:line="256" w:lineRule="auto"/>
              <w:rPr>
                <w:rFonts w:cstheme="minorHAnsi"/>
                <w:lang w:val="en-AU"/>
              </w:rPr>
            </w:pPr>
          </w:p>
        </w:tc>
      </w:tr>
      <w:tr w:rsidR="00C452B4" w:rsidRPr="002B16EB" w14:paraId="7DBD4ADC" w14:textId="77777777" w:rsidTr="002351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FD9271" w14:textId="77777777" w:rsidR="00C452B4" w:rsidRPr="002B16EB" w:rsidRDefault="00C452B4" w:rsidP="0023517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E7E159" w14:textId="77777777" w:rsidR="00C452B4" w:rsidRPr="002B16EB" w:rsidRDefault="00C452B4" w:rsidP="0023517B">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BD0D8A" w14:textId="77777777" w:rsidR="00C452B4" w:rsidRPr="002B16EB" w:rsidRDefault="00C452B4" w:rsidP="0023517B">
            <w:pPr>
              <w:pStyle w:val="NoSpacing"/>
              <w:spacing w:line="256" w:lineRule="auto"/>
              <w:rPr>
                <w:rFonts w:cstheme="minorHAnsi"/>
                <w:lang w:val="en-AU"/>
              </w:rPr>
            </w:pPr>
          </w:p>
        </w:tc>
      </w:tr>
    </w:tbl>
    <w:p w14:paraId="61EDD10E" w14:textId="77777777" w:rsidR="00C452B4" w:rsidRPr="002B16EB" w:rsidRDefault="00C452B4" w:rsidP="00C452B4">
      <w:pPr>
        <w:pStyle w:val="NoSpacing"/>
        <w:rPr>
          <w:lang w:val="en-AU"/>
        </w:rPr>
      </w:pPr>
    </w:p>
    <w:p w14:paraId="7B79FF18" w14:textId="77777777" w:rsidR="00E305FD" w:rsidRPr="002B16EB" w:rsidRDefault="00E305FD" w:rsidP="00E305FD">
      <w:pPr>
        <w:pStyle w:val="NoSpacing"/>
        <w:rPr>
          <w:lang w:val="en-AU"/>
        </w:rPr>
      </w:pPr>
      <w:r w:rsidRPr="002B16EB">
        <w:rPr>
          <w:lang w:val="en-AU"/>
        </w:rPr>
        <w:t xml:space="preserve">put 'DNXR.DEV.PRT(BNKA200A)' BNKA200R.txt    </w:t>
      </w:r>
    </w:p>
    <w:p w14:paraId="123C22F9" w14:textId="77777777" w:rsidR="00E305FD" w:rsidRPr="002B16EB" w:rsidRDefault="00E305FD" w:rsidP="00E305FD">
      <w:pPr>
        <w:pStyle w:val="NoSpacing"/>
        <w:rPr>
          <w:lang w:val="en-AU"/>
        </w:rPr>
      </w:pPr>
      <w:r w:rsidRPr="002B16EB">
        <w:rPr>
          <w:lang w:val="en-AU"/>
        </w:rPr>
        <w:t xml:space="preserve">append 'DNXR.DEV.PRT(BNKA200B)' BNKA200R.txt </w:t>
      </w:r>
    </w:p>
    <w:p w14:paraId="281669A0" w14:textId="77777777" w:rsidR="004C45A8" w:rsidRPr="002B16EB" w:rsidRDefault="00E305FD" w:rsidP="00E305FD">
      <w:pPr>
        <w:pStyle w:val="NoSpacing"/>
        <w:rPr>
          <w:lang w:val="en-AU"/>
        </w:rPr>
      </w:pPr>
      <w:r w:rsidRPr="002B16EB">
        <w:rPr>
          <w:lang w:val="en-AU"/>
        </w:rPr>
        <w:t>append 'DNXR.DEV.PRT(BNKA200C)' BNKA200R.txt</w:t>
      </w:r>
    </w:p>
    <w:p w14:paraId="7EDED751" w14:textId="77777777" w:rsidR="00921B26" w:rsidRPr="002B16EB" w:rsidRDefault="00921B26" w:rsidP="00E305FD">
      <w:pPr>
        <w:pStyle w:val="NoSpacing"/>
        <w:rPr>
          <w:lang w:val="en-AU"/>
        </w:rPr>
      </w:pPr>
    </w:p>
    <w:p w14:paraId="45F74778" w14:textId="77777777" w:rsidR="00921B26" w:rsidRPr="002B16EB" w:rsidRDefault="00921B26" w:rsidP="00921B26">
      <w:pPr>
        <w:pStyle w:val="Heading2"/>
        <w:rPr>
          <w:lang w:val="en-AU"/>
        </w:rPr>
      </w:pPr>
      <w:bookmarkStart w:id="272" w:name="_Toc167368011"/>
      <w:r w:rsidRPr="002B16EB">
        <w:rPr>
          <w:lang w:val="en-AU"/>
        </w:rPr>
        <w:t>06/07 Tue (S Leave)</w:t>
      </w:r>
      <w:bookmarkEnd w:id="272"/>
    </w:p>
    <w:p w14:paraId="3A7DA8FA" w14:textId="77777777" w:rsidR="00921B26" w:rsidRPr="002B16EB" w:rsidRDefault="00921B26" w:rsidP="00E305FD">
      <w:pPr>
        <w:pStyle w:val="NoSpacing"/>
        <w:rPr>
          <w:lang w:val="en-AU"/>
        </w:rPr>
      </w:pPr>
    </w:p>
    <w:p w14:paraId="01C84542" w14:textId="77777777" w:rsidR="00921B26" w:rsidRPr="002B16EB" w:rsidRDefault="00921B26" w:rsidP="00921B26">
      <w:pPr>
        <w:pStyle w:val="Heading2"/>
        <w:rPr>
          <w:lang w:val="en-AU"/>
        </w:rPr>
      </w:pPr>
      <w:bookmarkStart w:id="273" w:name="_Toc167368012"/>
      <w:r w:rsidRPr="002B16EB">
        <w:rPr>
          <w:lang w:val="en-AU"/>
        </w:rPr>
        <w:t>07/07 Wed</w:t>
      </w:r>
      <w:bookmarkEnd w:id="27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21B26" w:rsidRPr="002B16EB" w14:paraId="40EC2345" w14:textId="77777777" w:rsidTr="00921B2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B159E8F" w14:textId="77777777" w:rsidR="00921B26" w:rsidRPr="002B16EB" w:rsidRDefault="00921B26" w:rsidP="00921B2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70CCE4" w14:textId="77777777" w:rsidR="00921B26" w:rsidRPr="002B16EB" w:rsidRDefault="00921B26" w:rsidP="00921B26">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0F177" w14:textId="77777777" w:rsidR="00921B26" w:rsidRPr="002B16EB" w:rsidRDefault="00921B26" w:rsidP="00921B26">
            <w:pPr>
              <w:pStyle w:val="NoSpacing"/>
              <w:spacing w:line="256" w:lineRule="auto"/>
              <w:rPr>
                <w:rFonts w:cstheme="minorHAnsi"/>
                <w:lang w:val="en-AU"/>
              </w:rPr>
            </w:pPr>
            <w:r w:rsidRPr="002B16EB">
              <w:rPr>
                <w:rFonts w:cstheme="minorHAnsi"/>
                <w:lang w:val="en-AU"/>
              </w:rPr>
              <w:t>Alison</w:t>
            </w:r>
          </w:p>
        </w:tc>
      </w:tr>
      <w:tr w:rsidR="00921B26" w:rsidRPr="002B16EB" w14:paraId="56A62041" w14:textId="77777777" w:rsidTr="00921B2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11DB05" w14:textId="77777777" w:rsidR="00921B26" w:rsidRPr="002B16EB" w:rsidRDefault="00921B26" w:rsidP="00921B2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C1732" w14:textId="77777777" w:rsidR="00921B26" w:rsidRPr="002B16EB" w:rsidRDefault="00921B26" w:rsidP="00921B26">
            <w:pPr>
              <w:autoSpaceDE w:val="0"/>
              <w:autoSpaceDN w:val="0"/>
              <w:adjustRightInd w:val="0"/>
              <w:spacing w:after="0" w:line="240" w:lineRule="auto"/>
              <w:rPr>
                <w:rFonts w:cstheme="minorHAnsi"/>
                <w:lang w:val="en-AU" w:bidi="hi-IN"/>
              </w:rPr>
            </w:pPr>
            <w:r w:rsidRPr="002B16EB">
              <w:rPr>
                <w:rFonts w:cstheme="minorHAnsi"/>
                <w:lang w:val="en-AU" w:bidi="hi-IN"/>
              </w:rPr>
              <w:t>PICLMFU – Webservice to insert charge back (</w:t>
            </w:r>
            <w:proofErr w:type="spellStart"/>
            <w:r w:rsidRPr="002B16EB">
              <w:rPr>
                <w:rFonts w:cstheme="minorHAnsi"/>
                <w:lang w:val="en-AU" w:bidi="hi-IN"/>
              </w:rPr>
              <w:t>acms</w:t>
            </w:r>
            <w:proofErr w:type="spellEnd"/>
            <w:r w:rsidRPr="002B16EB">
              <w:rPr>
                <w:rFonts w:cstheme="minorHAnsi"/>
                <w:lang w:val="en-AU" w:bidi="hi-IN"/>
              </w:rPr>
              <w:t>) assessor fee into POVCHQASR ( via CICSRP4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E2C4D6" w14:textId="77777777" w:rsidR="00921B26" w:rsidRPr="002B16EB" w:rsidRDefault="00C9121C" w:rsidP="00921B26">
            <w:pPr>
              <w:autoSpaceDE w:val="0"/>
              <w:autoSpaceDN w:val="0"/>
              <w:adjustRightInd w:val="0"/>
              <w:spacing w:after="0" w:line="240" w:lineRule="auto"/>
              <w:rPr>
                <w:rFonts w:cstheme="minorHAnsi"/>
                <w:lang w:val="en-AU" w:bidi="hi-IN"/>
              </w:rPr>
            </w:pPr>
            <w:r w:rsidRPr="002B16EB">
              <w:rPr>
                <w:rFonts w:cstheme="minorHAnsi"/>
                <w:lang w:val="en-AU" w:bidi="hi-IN"/>
              </w:rPr>
              <w:t xml:space="preserve">Paul Cav </w:t>
            </w:r>
            <w:r w:rsidR="00862892" w:rsidRPr="002B16EB">
              <w:rPr>
                <w:rFonts w:cstheme="minorHAnsi"/>
                <w:lang w:val="en-AU" w:bidi="hi-IN"/>
              </w:rPr>
              <w:t>provided process map to Fahima</w:t>
            </w:r>
          </w:p>
        </w:tc>
      </w:tr>
      <w:tr w:rsidR="00921B26" w:rsidRPr="002B16EB" w14:paraId="25709CAA" w14:textId="77777777" w:rsidTr="00921B2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3047A3" w14:textId="77777777" w:rsidR="00921B26" w:rsidRPr="002B16EB" w:rsidRDefault="00921B26" w:rsidP="00921B2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3912E0" w14:textId="77777777" w:rsidR="00921B26" w:rsidRPr="002B16EB" w:rsidRDefault="00703659" w:rsidP="00921B26">
            <w:pPr>
              <w:rPr>
                <w:rFonts w:cstheme="minorHAnsi"/>
                <w:lang w:val="en-AU"/>
              </w:rPr>
            </w:pPr>
            <w:r w:rsidRPr="002B16EB">
              <w:rPr>
                <w:rFonts w:cstheme="minorHAnsi"/>
                <w:lang w:val="en-AU"/>
              </w:rPr>
              <w:t>P</w:t>
            </w:r>
            <w:r w:rsidR="00DE63A8" w:rsidRPr="002B16EB">
              <w:rPr>
                <w:rFonts w:cstheme="minorHAnsi"/>
                <w:lang w:val="en-AU"/>
              </w:rPr>
              <w:t>r</w:t>
            </w:r>
            <w:r w:rsidRPr="002B16EB">
              <w:rPr>
                <w:rFonts w:cstheme="minorHAnsi"/>
                <w:lang w:val="en-AU"/>
              </w:rPr>
              <w:t>ofiles 120, 121 &amp; 1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961355" w14:textId="77777777" w:rsidR="00921B26" w:rsidRPr="002B16EB" w:rsidRDefault="00921B26" w:rsidP="00921B26">
            <w:pPr>
              <w:pStyle w:val="NoSpacing"/>
              <w:spacing w:line="256" w:lineRule="auto"/>
              <w:rPr>
                <w:rFonts w:cstheme="minorHAnsi"/>
                <w:lang w:val="en-AU"/>
              </w:rPr>
            </w:pPr>
          </w:p>
        </w:tc>
      </w:tr>
      <w:tr w:rsidR="00921B26" w:rsidRPr="002B16EB" w14:paraId="78412D0D" w14:textId="77777777" w:rsidTr="00921B2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36F81A" w14:textId="77777777" w:rsidR="00921B26" w:rsidRPr="002B16EB" w:rsidRDefault="00921B26" w:rsidP="00921B2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D8EF31" w14:textId="77777777" w:rsidR="00921B26" w:rsidRPr="002B16EB" w:rsidRDefault="00921B26" w:rsidP="00921B26">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5CD417" w14:textId="77777777" w:rsidR="00921B26" w:rsidRPr="002B16EB" w:rsidRDefault="00921B26" w:rsidP="00921B26">
            <w:pPr>
              <w:pStyle w:val="NoSpacing"/>
              <w:spacing w:line="256" w:lineRule="auto"/>
              <w:rPr>
                <w:rFonts w:cstheme="minorHAnsi"/>
                <w:lang w:val="en-AU"/>
              </w:rPr>
            </w:pPr>
          </w:p>
        </w:tc>
      </w:tr>
      <w:tr w:rsidR="00921B26" w:rsidRPr="002B16EB" w14:paraId="2DC99F39" w14:textId="77777777" w:rsidTr="00921B2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6A3C7D" w14:textId="77777777" w:rsidR="00921B26" w:rsidRPr="002B16EB" w:rsidRDefault="00921B26" w:rsidP="00921B2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9F6F7C" w14:textId="77777777" w:rsidR="00921B26" w:rsidRPr="002B16EB" w:rsidRDefault="00921B26" w:rsidP="00921B26">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84CD6D" w14:textId="77777777" w:rsidR="00921B26" w:rsidRPr="002B16EB" w:rsidRDefault="00921B26" w:rsidP="00921B26">
            <w:pPr>
              <w:pStyle w:val="NoSpacing"/>
              <w:spacing w:line="256" w:lineRule="auto"/>
              <w:rPr>
                <w:rFonts w:cstheme="minorHAnsi"/>
                <w:lang w:val="en-AU"/>
              </w:rPr>
            </w:pPr>
          </w:p>
        </w:tc>
      </w:tr>
      <w:tr w:rsidR="00921B26" w:rsidRPr="002B16EB" w14:paraId="3B7467C0" w14:textId="77777777" w:rsidTr="00921B2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EE1245" w14:textId="77777777" w:rsidR="00921B26" w:rsidRPr="002B16EB" w:rsidRDefault="00921B26" w:rsidP="00921B2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3F9C43" w14:textId="77777777" w:rsidR="00921B26" w:rsidRPr="002B16EB" w:rsidRDefault="00921B26" w:rsidP="00921B26">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A7CD9" w14:textId="77777777" w:rsidR="00921B26" w:rsidRPr="002B16EB" w:rsidRDefault="00921B26" w:rsidP="00921B26">
            <w:pPr>
              <w:pStyle w:val="NoSpacing"/>
              <w:spacing w:line="256" w:lineRule="auto"/>
              <w:rPr>
                <w:rFonts w:cstheme="minorHAnsi"/>
                <w:lang w:val="en-AU"/>
              </w:rPr>
            </w:pPr>
          </w:p>
        </w:tc>
      </w:tr>
    </w:tbl>
    <w:p w14:paraId="7BBCFF32" w14:textId="77777777" w:rsidR="00921B26" w:rsidRPr="002B16EB" w:rsidRDefault="00921B26" w:rsidP="00921B26">
      <w:pPr>
        <w:pStyle w:val="NoSpacing"/>
        <w:rPr>
          <w:lang w:val="en-AU"/>
        </w:rPr>
      </w:pPr>
    </w:p>
    <w:p w14:paraId="1C972830" w14:textId="77777777" w:rsidR="00921B26" w:rsidRPr="002B16EB" w:rsidRDefault="00AF2B58" w:rsidP="00E305FD">
      <w:pPr>
        <w:pStyle w:val="NoSpacing"/>
        <w:rPr>
          <w:lang w:val="en-AU"/>
        </w:rPr>
      </w:pPr>
      <w:r w:rsidRPr="002B16EB">
        <w:rPr>
          <w:lang w:val="en-AU"/>
        </w:rPr>
        <w:t>Leave appl, payslips</w:t>
      </w:r>
    </w:p>
    <w:p w14:paraId="6DED7933" w14:textId="77777777" w:rsidR="00AF2B58" w:rsidRPr="002B16EB" w:rsidRDefault="00AF2B58" w:rsidP="00E305FD">
      <w:pPr>
        <w:pStyle w:val="NoSpacing"/>
        <w:rPr>
          <w:lang w:val="en-AU"/>
        </w:rPr>
      </w:pPr>
      <w:r w:rsidRPr="002B16EB">
        <w:rPr>
          <w:lang w:val="en-AU"/>
        </w:rPr>
        <w:t>--</w:t>
      </w:r>
    </w:p>
    <w:p w14:paraId="4A4F8978" w14:textId="77777777" w:rsidR="00C279BA" w:rsidRPr="002B16EB" w:rsidRDefault="00C279BA" w:rsidP="00C279BA">
      <w:pPr>
        <w:pStyle w:val="Heading2"/>
        <w:rPr>
          <w:lang w:val="en-AU"/>
        </w:rPr>
      </w:pPr>
      <w:bookmarkStart w:id="274" w:name="_Toc167368013"/>
      <w:r w:rsidRPr="002B16EB">
        <w:rPr>
          <w:lang w:val="en-AU"/>
        </w:rPr>
        <w:t>08/07 Thu</w:t>
      </w:r>
      <w:bookmarkEnd w:id="27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279BA" w:rsidRPr="002B16EB" w14:paraId="574D1EB3" w14:textId="77777777" w:rsidTr="00C279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859A8D1" w14:textId="77777777" w:rsidR="00C279BA" w:rsidRPr="002B16EB" w:rsidRDefault="00C279BA" w:rsidP="00C279B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AE4D2A" w14:textId="77777777" w:rsidR="00C279BA" w:rsidRPr="002B16EB" w:rsidRDefault="00C279BA" w:rsidP="00C279BA">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D32C0A" w14:textId="77777777" w:rsidR="00C279BA" w:rsidRPr="002B16EB" w:rsidRDefault="00C279BA" w:rsidP="00C279BA">
            <w:pPr>
              <w:pStyle w:val="NoSpacing"/>
              <w:spacing w:line="256" w:lineRule="auto"/>
              <w:rPr>
                <w:rFonts w:cstheme="minorHAnsi"/>
                <w:lang w:val="en-AU"/>
              </w:rPr>
            </w:pPr>
            <w:r w:rsidRPr="002B16EB">
              <w:rPr>
                <w:rFonts w:cstheme="minorHAnsi"/>
                <w:lang w:val="en-AU"/>
              </w:rPr>
              <w:t>Alison</w:t>
            </w:r>
          </w:p>
        </w:tc>
      </w:tr>
      <w:tr w:rsidR="00C279BA" w:rsidRPr="002B16EB" w14:paraId="676F0027" w14:textId="77777777" w:rsidTr="00C279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F932B" w14:textId="77777777" w:rsidR="00C279BA" w:rsidRPr="002B16EB" w:rsidRDefault="00C279BA" w:rsidP="00C279BA">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D9FCE" w14:textId="77777777" w:rsidR="00C279BA" w:rsidRPr="002B16EB" w:rsidRDefault="00F11CFB" w:rsidP="00C279BA">
            <w:pPr>
              <w:autoSpaceDE w:val="0"/>
              <w:autoSpaceDN w:val="0"/>
              <w:adjustRightInd w:val="0"/>
              <w:spacing w:after="0" w:line="240" w:lineRule="auto"/>
              <w:rPr>
                <w:rFonts w:cstheme="minorHAnsi"/>
                <w:lang w:val="en-AU" w:bidi="hi-IN"/>
              </w:rPr>
            </w:pPr>
            <w:r w:rsidRPr="002B16EB">
              <w:rPr>
                <w:rFonts w:cstheme="minorHAnsi"/>
                <w:lang w:val="en-AU" w:bidi="hi-IN"/>
              </w:rPr>
              <w:t>DCCLNT/DCADDR with blank key</w:t>
            </w:r>
          </w:p>
          <w:p w14:paraId="29486ABE" w14:textId="77777777" w:rsidR="00F11CFB" w:rsidRPr="002B16EB" w:rsidRDefault="00F11CFB" w:rsidP="00C279BA">
            <w:pPr>
              <w:autoSpaceDE w:val="0"/>
              <w:autoSpaceDN w:val="0"/>
              <w:adjustRightInd w:val="0"/>
              <w:spacing w:after="0" w:line="240" w:lineRule="auto"/>
              <w:rPr>
                <w:rFonts w:cstheme="minorHAnsi"/>
                <w:lang w:val="en-AU" w:bidi="hi-IN"/>
              </w:rPr>
            </w:pPr>
            <w:r w:rsidRPr="002B16EB">
              <w:rPr>
                <w:rFonts w:cstheme="minorHAnsi"/>
                <w:lang w:val="en-AU" w:bidi="hi-IN"/>
              </w:rPr>
              <w:t>DCADDR deleted by Raymond</w:t>
            </w:r>
          </w:p>
          <w:p w14:paraId="5A33CABF" w14:textId="77777777" w:rsidR="00F11CFB" w:rsidRPr="002B16EB" w:rsidRDefault="00F11CFB" w:rsidP="00C279BA">
            <w:pPr>
              <w:autoSpaceDE w:val="0"/>
              <w:autoSpaceDN w:val="0"/>
              <w:adjustRightInd w:val="0"/>
              <w:spacing w:after="0" w:line="240" w:lineRule="auto"/>
              <w:rPr>
                <w:rFonts w:cstheme="minorHAnsi"/>
                <w:lang w:val="en-AU" w:bidi="hi-IN"/>
              </w:rPr>
            </w:pPr>
            <w:r w:rsidRPr="002B16EB">
              <w:rPr>
                <w:rFonts w:cstheme="minorHAnsi"/>
                <w:lang w:val="en-AU" w:bidi="hi-IN"/>
              </w:rPr>
              <w:t>DCCLNT cannot be deleted as there is foreign key to CIDCL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F5E56B" w14:textId="77777777" w:rsidR="00C279BA" w:rsidRPr="002B16EB" w:rsidRDefault="00C279BA" w:rsidP="00C279BA">
            <w:pPr>
              <w:autoSpaceDE w:val="0"/>
              <w:autoSpaceDN w:val="0"/>
              <w:adjustRightInd w:val="0"/>
              <w:spacing w:after="0" w:line="240" w:lineRule="auto"/>
              <w:rPr>
                <w:rFonts w:cstheme="minorHAnsi"/>
                <w:lang w:val="en-AU" w:bidi="hi-IN"/>
              </w:rPr>
            </w:pPr>
          </w:p>
        </w:tc>
      </w:tr>
      <w:tr w:rsidR="00C279BA" w:rsidRPr="002B16EB" w14:paraId="62B60CF9" w14:textId="77777777" w:rsidTr="00C279B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65C08B" w14:textId="77777777" w:rsidR="00C279BA" w:rsidRPr="002B16EB" w:rsidRDefault="00C279BA" w:rsidP="00C279B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986F4F" w14:textId="77777777" w:rsidR="00C279BA" w:rsidRPr="002B16EB" w:rsidRDefault="00C279BA" w:rsidP="00C279BA">
            <w:pPr>
              <w:rPr>
                <w:rFonts w:cstheme="minorHAnsi"/>
                <w:lang w:val="en-AU"/>
              </w:rPr>
            </w:pPr>
            <w:r w:rsidRPr="002B16EB">
              <w:rPr>
                <w:rFonts w:cstheme="minorHAnsi"/>
                <w:lang w:val="en-AU"/>
              </w:rPr>
              <w:t>Profiles 120, 121 &amp; 1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F3093C" w14:textId="77777777" w:rsidR="00C279BA" w:rsidRPr="002B16EB" w:rsidRDefault="00C279BA" w:rsidP="00C279BA">
            <w:pPr>
              <w:pStyle w:val="NoSpacing"/>
              <w:spacing w:line="256" w:lineRule="auto"/>
              <w:rPr>
                <w:rFonts w:cstheme="minorHAnsi"/>
                <w:lang w:val="en-AU"/>
              </w:rPr>
            </w:pPr>
          </w:p>
        </w:tc>
      </w:tr>
      <w:tr w:rsidR="00C279BA" w:rsidRPr="002B16EB" w14:paraId="411770A7" w14:textId="77777777" w:rsidTr="00C279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1CA5EA" w14:textId="77777777" w:rsidR="00C279BA" w:rsidRPr="002B16EB" w:rsidRDefault="00C279BA" w:rsidP="00C279B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15ECB5" w14:textId="77777777" w:rsidR="00C279BA" w:rsidRPr="002B16EB" w:rsidRDefault="00F34785" w:rsidP="00C279BA">
            <w:pPr>
              <w:autoSpaceDE w:val="0"/>
              <w:autoSpaceDN w:val="0"/>
              <w:adjustRightInd w:val="0"/>
              <w:spacing w:after="0" w:line="240" w:lineRule="auto"/>
              <w:rPr>
                <w:rFonts w:cstheme="minorHAnsi"/>
                <w:lang w:val="en-AU"/>
              </w:rPr>
            </w:pPr>
            <w:r w:rsidRPr="002B16EB">
              <w:rPr>
                <w:rFonts w:cstheme="minorHAnsi"/>
                <w:lang w:val="en-AU"/>
              </w:rPr>
              <w:t>Remedy WO 705669 CTP Clearing hou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26A869" w14:textId="77777777" w:rsidR="00C279BA" w:rsidRPr="002B16EB" w:rsidRDefault="00C279BA" w:rsidP="00C279BA">
            <w:pPr>
              <w:pStyle w:val="NoSpacing"/>
              <w:spacing w:line="256" w:lineRule="auto"/>
              <w:rPr>
                <w:rFonts w:cstheme="minorHAnsi"/>
                <w:lang w:val="en-AU"/>
              </w:rPr>
            </w:pPr>
          </w:p>
        </w:tc>
      </w:tr>
      <w:tr w:rsidR="00C279BA" w:rsidRPr="002B16EB" w14:paraId="788FB330" w14:textId="77777777" w:rsidTr="00C279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498C76" w14:textId="77777777" w:rsidR="00C279BA" w:rsidRPr="002B16EB" w:rsidRDefault="00C279BA" w:rsidP="00C279B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9E63E3" w14:textId="77777777" w:rsidR="00C279BA" w:rsidRPr="002B16EB" w:rsidRDefault="00C279BA" w:rsidP="00C279BA">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6AA6D9" w14:textId="77777777" w:rsidR="00C279BA" w:rsidRPr="002B16EB" w:rsidRDefault="00C279BA" w:rsidP="00C279BA">
            <w:pPr>
              <w:pStyle w:val="NoSpacing"/>
              <w:spacing w:line="256" w:lineRule="auto"/>
              <w:rPr>
                <w:rFonts w:cstheme="minorHAnsi"/>
                <w:lang w:val="en-AU"/>
              </w:rPr>
            </w:pPr>
          </w:p>
        </w:tc>
      </w:tr>
      <w:tr w:rsidR="00C279BA" w:rsidRPr="002B16EB" w14:paraId="1689161E" w14:textId="77777777" w:rsidTr="00C279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DA28E8" w14:textId="77777777" w:rsidR="00C279BA" w:rsidRPr="002B16EB" w:rsidRDefault="00C279BA" w:rsidP="00C279B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60187C" w14:textId="77777777" w:rsidR="00C279BA" w:rsidRPr="002B16EB" w:rsidRDefault="00C279BA" w:rsidP="00C279BA">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81C78" w14:textId="77777777" w:rsidR="00C279BA" w:rsidRPr="002B16EB" w:rsidRDefault="00C279BA" w:rsidP="00C279BA">
            <w:pPr>
              <w:pStyle w:val="NoSpacing"/>
              <w:spacing w:line="256" w:lineRule="auto"/>
              <w:rPr>
                <w:rFonts w:cstheme="minorHAnsi"/>
                <w:lang w:val="en-AU"/>
              </w:rPr>
            </w:pPr>
          </w:p>
        </w:tc>
      </w:tr>
    </w:tbl>
    <w:p w14:paraId="24222D61" w14:textId="77777777" w:rsidR="00C279BA" w:rsidRPr="002B16EB" w:rsidRDefault="00C279BA" w:rsidP="00C279BA">
      <w:pPr>
        <w:pStyle w:val="NoSpacing"/>
        <w:rPr>
          <w:lang w:val="en-AU"/>
        </w:rPr>
      </w:pPr>
    </w:p>
    <w:p w14:paraId="4E33A9B8" w14:textId="77777777" w:rsidR="00C279BA" w:rsidRPr="002B16EB" w:rsidRDefault="008532E2" w:rsidP="008532E2">
      <w:pPr>
        <w:pStyle w:val="Heading2"/>
        <w:rPr>
          <w:lang w:val="en-AU"/>
        </w:rPr>
      </w:pPr>
      <w:bookmarkStart w:id="275" w:name="_Toc167368014"/>
      <w:r w:rsidRPr="002B16EB">
        <w:rPr>
          <w:lang w:val="en-AU"/>
        </w:rPr>
        <w:t>09/07 Fri</w:t>
      </w:r>
      <w:bookmarkEnd w:id="275"/>
    </w:p>
    <w:p w14:paraId="2F02DCA0" w14:textId="77777777" w:rsidR="008532E2" w:rsidRPr="002B16EB" w:rsidRDefault="008532E2" w:rsidP="00E305FD">
      <w:pPr>
        <w:pStyle w:val="NoSpacing"/>
        <w:rPr>
          <w:lang w:val="en-AU"/>
        </w:rPr>
      </w:pPr>
    </w:p>
    <w:p w14:paraId="1BD6A55E" w14:textId="77777777" w:rsidR="008532E2" w:rsidRPr="002B16EB" w:rsidRDefault="008532E2" w:rsidP="008532E2">
      <w:pPr>
        <w:pStyle w:val="Heading2"/>
        <w:rPr>
          <w:lang w:val="en-AU"/>
        </w:rPr>
      </w:pPr>
      <w:bookmarkStart w:id="276" w:name="_Toc167368015"/>
      <w:r w:rsidRPr="002B16EB">
        <w:rPr>
          <w:lang w:val="en-AU"/>
        </w:rPr>
        <w:t>12/07 Mon</w:t>
      </w:r>
      <w:bookmarkEnd w:id="27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532E2" w:rsidRPr="002B16EB" w14:paraId="3338C05C" w14:textId="77777777" w:rsidTr="008532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492C651" w14:textId="77777777" w:rsidR="008532E2" w:rsidRPr="002B16EB" w:rsidRDefault="008532E2" w:rsidP="008532E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CEC99F" w14:textId="77777777" w:rsidR="008532E2" w:rsidRPr="002B16EB" w:rsidRDefault="008532E2" w:rsidP="008532E2">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9BB71" w14:textId="77777777" w:rsidR="008532E2" w:rsidRPr="002B16EB" w:rsidRDefault="008532E2" w:rsidP="008532E2">
            <w:pPr>
              <w:pStyle w:val="NoSpacing"/>
              <w:spacing w:line="256" w:lineRule="auto"/>
              <w:rPr>
                <w:rFonts w:cstheme="minorHAnsi"/>
                <w:lang w:val="en-AU"/>
              </w:rPr>
            </w:pPr>
            <w:r w:rsidRPr="002B16EB">
              <w:rPr>
                <w:rFonts w:cstheme="minorHAnsi"/>
                <w:lang w:val="en-AU"/>
              </w:rPr>
              <w:t>Alison</w:t>
            </w:r>
          </w:p>
        </w:tc>
      </w:tr>
      <w:tr w:rsidR="008532E2" w:rsidRPr="002B16EB" w14:paraId="7F1E3C88" w14:textId="77777777" w:rsidTr="008532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3848E3" w14:textId="77777777" w:rsidR="008532E2" w:rsidRPr="002B16EB" w:rsidRDefault="008532E2" w:rsidP="008532E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510089" w14:textId="77777777" w:rsidR="008532E2" w:rsidRPr="002B16EB" w:rsidRDefault="008532E2" w:rsidP="008532E2">
            <w:pPr>
              <w:autoSpaceDE w:val="0"/>
              <w:autoSpaceDN w:val="0"/>
              <w:adjustRightInd w:val="0"/>
              <w:spacing w:after="0" w:line="240" w:lineRule="auto"/>
              <w:rPr>
                <w:rFonts w:cstheme="minorHAnsi"/>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E59F7" w14:textId="77777777" w:rsidR="008532E2" w:rsidRPr="002B16EB" w:rsidRDefault="008532E2" w:rsidP="008532E2">
            <w:pPr>
              <w:autoSpaceDE w:val="0"/>
              <w:autoSpaceDN w:val="0"/>
              <w:adjustRightInd w:val="0"/>
              <w:spacing w:after="0" w:line="240" w:lineRule="auto"/>
              <w:rPr>
                <w:rFonts w:cstheme="minorHAnsi"/>
                <w:lang w:val="en-AU" w:bidi="hi-IN"/>
              </w:rPr>
            </w:pPr>
          </w:p>
        </w:tc>
      </w:tr>
      <w:tr w:rsidR="008532E2" w:rsidRPr="002B16EB" w14:paraId="396AA3DC" w14:textId="77777777" w:rsidTr="008532E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052B83" w14:textId="77777777" w:rsidR="008532E2" w:rsidRPr="002B16EB" w:rsidRDefault="008532E2" w:rsidP="008532E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630F0A" w14:textId="77777777" w:rsidR="008532E2" w:rsidRPr="002B16EB" w:rsidRDefault="00F74C0D" w:rsidP="008532E2">
            <w:pPr>
              <w:rPr>
                <w:rFonts w:cstheme="minorHAnsi"/>
                <w:lang w:val="en-AU"/>
              </w:rPr>
            </w:pPr>
            <w:proofErr w:type="spellStart"/>
            <w:r w:rsidRPr="002B16EB">
              <w:rPr>
                <w:rFonts w:cstheme="minorHAnsi"/>
                <w:lang w:val="en-AU"/>
              </w:rPr>
              <w:t>Sqirrel</w:t>
            </w:r>
            <w:proofErr w:type="spellEnd"/>
            <w:r w:rsidRPr="002B16EB">
              <w:rPr>
                <w:rFonts w:cstheme="minorHAnsi"/>
                <w:lang w:val="en-AU"/>
              </w:rPr>
              <w:t xml:space="preserve"> Translate </w:t>
            </w:r>
            <w:proofErr w:type="spellStart"/>
            <w:r w:rsidRPr="002B16EB">
              <w:rPr>
                <w:rFonts w:cstheme="minorHAnsi"/>
                <w:lang w:val="en-AU"/>
              </w:rPr>
              <w:t>gen_area</w:t>
            </w:r>
            <w:proofErr w:type="spellEnd"/>
            <w:r w:rsidRPr="002B16EB">
              <w:rPr>
                <w:rFonts w:cstheme="minorHAnsi"/>
                <w:lang w:val="en-AU"/>
              </w:rPr>
              <w:t xml:space="preserve"> to asci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44D34B" w14:textId="77777777" w:rsidR="008532E2" w:rsidRPr="002B16EB" w:rsidRDefault="008532E2" w:rsidP="008532E2">
            <w:pPr>
              <w:pStyle w:val="NoSpacing"/>
              <w:spacing w:line="256" w:lineRule="auto"/>
              <w:rPr>
                <w:rFonts w:cstheme="minorHAnsi"/>
                <w:lang w:val="en-AU"/>
              </w:rPr>
            </w:pPr>
          </w:p>
        </w:tc>
      </w:tr>
      <w:tr w:rsidR="008532E2" w:rsidRPr="002B16EB" w14:paraId="40CDE583" w14:textId="77777777" w:rsidTr="008532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1D10ED" w14:textId="77777777" w:rsidR="008532E2" w:rsidRPr="002B16EB" w:rsidRDefault="008532E2" w:rsidP="008532E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1F446B" w14:textId="77777777" w:rsidR="008532E2" w:rsidRPr="002B16EB" w:rsidRDefault="008532E2" w:rsidP="008532E2">
            <w:pPr>
              <w:autoSpaceDE w:val="0"/>
              <w:autoSpaceDN w:val="0"/>
              <w:adjustRightInd w:val="0"/>
              <w:spacing w:after="0" w:line="240" w:lineRule="auto"/>
              <w:rPr>
                <w:rFonts w:cstheme="minorHAnsi"/>
                <w:lang w:val="en-AU"/>
              </w:rPr>
            </w:pPr>
            <w:r w:rsidRPr="002B16EB">
              <w:rPr>
                <w:rFonts w:cstheme="minorHAnsi"/>
                <w:lang w:val="en-AU"/>
              </w:rPr>
              <w:t>Remedy WO 705669 CTP Clearing hou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907B11" w14:textId="77777777" w:rsidR="008532E2" w:rsidRPr="002B16EB" w:rsidRDefault="008532E2" w:rsidP="008532E2">
            <w:pPr>
              <w:pStyle w:val="NoSpacing"/>
              <w:spacing w:line="256" w:lineRule="auto"/>
              <w:rPr>
                <w:rFonts w:cstheme="minorHAnsi"/>
                <w:lang w:val="en-AU"/>
              </w:rPr>
            </w:pPr>
          </w:p>
        </w:tc>
      </w:tr>
      <w:tr w:rsidR="008532E2" w:rsidRPr="002B16EB" w14:paraId="0B32B306" w14:textId="77777777" w:rsidTr="008532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EA9E1E" w14:textId="77777777" w:rsidR="008532E2" w:rsidRPr="002B16EB" w:rsidRDefault="008532E2" w:rsidP="008532E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C0C257" w14:textId="77777777" w:rsidR="008532E2" w:rsidRPr="002B16EB" w:rsidRDefault="008532E2" w:rsidP="008532E2">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C241F" w14:textId="77777777" w:rsidR="008532E2" w:rsidRPr="002B16EB" w:rsidRDefault="008532E2" w:rsidP="008532E2">
            <w:pPr>
              <w:pStyle w:val="NoSpacing"/>
              <w:spacing w:line="256" w:lineRule="auto"/>
              <w:rPr>
                <w:rFonts w:cstheme="minorHAnsi"/>
                <w:lang w:val="en-AU"/>
              </w:rPr>
            </w:pPr>
          </w:p>
        </w:tc>
      </w:tr>
      <w:tr w:rsidR="008532E2" w:rsidRPr="002B16EB" w14:paraId="09009053" w14:textId="77777777" w:rsidTr="008532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0AA71A" w14:textId="77777777" w:rsidR="008532E2" w:rsidRPr="002B16EB" w:rsidRDefault="008532E2" w:rsidP="008532E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B95395" w14:textId="77777777" w:rsidR="008532E2" w:rsidRPr="002B16EB" w:rsidRDefault="008532E2" w:rsidP="008532E2">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C84B60" w14:textId="77777777" w:rsidR="008532E2" w:rsidRPr="002B16EB" w:rsidRDefault="008532E2" w:rsidP="008532E2">
            <w:pPr>
              <w:pStyle w:val="NoSpacing"/>
              <w:spacing w:line="256" w:lineRule="auto"/>
              <w:rPr>
                <w:rFonts w:cstheme="minorHAnsi"/>
                <w:lang w:val="en-AU"/>
              </w:rPr>
            </w:pPr>
          </w:p>
        </w:tc>
      </w:tr>
    </w:tbl>
    <w:p w14:paraId="75AD69BC" w14:textId="77777777" w:rsidR="008532E2" w:rsidRPr="002B16EB" w:rsidRDefault="008532E2" w:rsidP="008532E2">
      <w:pPr>
        <w:pStyle w:val="NoSpacing"/>
        <w:rPr>
          <w:lang w:val="en-AU"/>
        </w:rPr>
      </w:pPr>
    </w:p>
    <w:p w14:paraId="18BE4A3C" w14:textId="77777777" w:rsidR="00F07F87" w:rsidRPr="002B16EB" w:rsidRDefault="00F07F87" w:rsidP="00F07F87">
      <w:pPr>
        <w:pStyle w:val="Heading2"/>
        <w:rPr>
          <w:lang w:val="en-AU"/>
        </w:rPr>
      </w:pPr>
      <w:bookmarkStart w:id="277" w:name="_Toc167368016"/>
      <w:r w:rsidRPr="002B16EB">
        <w:rPr>
          <w:lang w:val="en-AU"/>
        </w:rPr>
        <w:t>13/07 Tue</w:t>
      </w:r>
      <w:bookmarkEnd w:id="27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07F87" w:rsidRPr="002B16EB" w14:paraId="5A265DCF" w14:textId="77777777" w:rsidTr="00F07F8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73299DD" w14:textId="77777777" w:rsidR="00F07F87" w:rsidRPr="002B16EB" w:rsidRDefault="00F07F87" w:rsidP="00F07F8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45AAB8" w14:textId="77777777" w:rsidR="00F07F87" w:rsidRPr="002B16EB" w:rsidRDefault="00F07F87" w:rsidP="00F07F87">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B34336" w14:textId="77777777" w:rsidR="00F07F87" w:rsidRPr="002B16EB" w:rsidRDefault="00F07F87" w:rsidP="00F07F87">
            <w:pPr>
              <w:pStyle w:val="NoSpacing"/>
              <w:spacing w:line="256" w:lineRule="auto"/>
              <w:rPr>
                <w:rFonts w:cstheme="minorHAnsi"/>
                <w:lang w:val="en-AU"/>
              </w:rPr>
            </w:pPr>
            <w:r w:rsidRPr="002B16EB">
              <w:rPr>
                <w:rFonts w:cstheme="minorHAnsi"/>
                <w:lang w:val="en-AU"/>
              </w:rPr>
              <w:t>Alison</w:t>
            </w:r>
          </w:p>
        </w:tc>
      </w:tr>
      <w:tr w:rsidR="00F07F87" w:rsidRPr="002B16EB" w14:paraId="42EC4D75" w14:textId="77777777" w:rsidTr="00F07F8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E9BD52" w14:textId="77777777" w:rsidR="00F07F87" w:rsidRPr="002B16EB" w:rsidRDefault="00F07F87" w:rsidP="00F07F8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10B493" w14:textId="77777777" w:rsidR="00F07F87" w:rsidRPr="002B16EB" w:rsidRDefault="003E2F9A" w:rsidP="00F07F87">
            <w:pPr>
              <w:autoSpaceDE w:val="0"/>
              <w:autoSpaceDN w:val="0"/>
              <w:adjustRightInd w:val="0"/>
              <w:spacing w:after="0" w:line="240" w:lineRule="auto"/>
              <w:rPr>
                <w:rFonts w:cstheme="minorHAnsi"/>
                <w:lang w:val="en-AU" w:bidi="hi-IN"/>
              </w:rPr>
            </w:pPr>
            <w:r w:rsidRPr="002B16EB">
              <w:rPr>
                <w:rFonts w:cstheme="minorHAnsi"/>
                <w:lang w:val="en-AU" w:bidi="hi-IN"/>
              </w:rPr>
              <w:t>Auto Refund Process – new branches RA RB RD RI control a/c not set up. Regd070d fail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C57AC" w14:textId="77777777" w:rsidR="00F07F87" w:rsidRPr="002B16EB" w:rsidRDefault="003E2F9A" w:rsidP="00F07F87">
            <w:pPr>
              <w:autoSpaceDE w:val="0"/>
              <w:autoSpaceDN w:val="0"/>
              <w:adjustRightInd w:val="0"/>
              <w:spacing w:after="0" w:line="240" w:lineRule="auto"/>
              <w:rPr>
                <w:rFonts w:cstheme="minorHAnsi"/>
                <w:lang w:val="en-AU" w:bidi="hi-IN"/>
              </w:rPr>
            </w:pPr>
            <w:r w:rsidRPr="002B16EB">
              <w:rPr>
                <w:rFonts w:cstheme="minorHAnsi"/>
                <w:lang w:val="en-AU" w:bidi="hi-IN"/>
              </w:rPr>
              <w:t>Barbara Fox</w:t>
            </w:r>
          </w:p>
        </w:tc>
      </w:tr>
      <w:tr w:rsidR="00F07F87" w:rsidRPr="002B16EB" w14:paraId="6EFD99A0" w14:textId="77777777" w:rsidTr="00F07F8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645186" w14:textId="77777777" w:rsidR="00F07F87" w:rsidRPr="002B16EB" w:rsidRDefault="00F07F87" w:rsidP="00F07F8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988194" w14:textId="77777777" w:rsidR="00F07F87" w:rsidRPr="002B16EB" w:rsidRDefault="00F07F87" w:rsidP="00F07F87">
            <w:pPr>
              <w:rPr>
                <w:rFonts w:cstheme="minorHAnsi"/>
                <w:lang w:val="en-AU"/>
              </w:rPr>
            </w:pPr>
            <w:r w:rsidRPr="002B16EB">
              <w:rPr>
                <w:rFonts w:cstheme="minorHAnsi"/>
                <w:lang w:val="en-AU"/>
              </w:rPr>
              <w:t>Sq</w:t>
            </w:r>
            <w:r w:rsidR="003E2F9A" w:rsidRPr="002B16EB">
              <w:rPr>
                <w:rFonts w:cstheme="minorHAnsi"/>
                <w:lang w:val="en-AU"/>
              </w:rPr>
              <w:t>u</w:t>
            </w:r>
            <w:r w:rsidRPr="002B16EB">
              <w:rPr>
                <w:rFonts w:cstheme="minorHAnsi"/>
                <w:lang w:val="en-AU"/>
              </w:rPr>
              <w:t xml:space="preserve">irrel Translate </w:t>
            </w:r>
            <w:proofErr w:type="spellStart"/>
            <w:r w:rsidRPr="002B16EB">
              <w:rPr>
                <w:rFonts w:cstheme="minorHAnsi"/>
                <w:lang w:val="en-AU"/>
              </w:rPr>
              <w:t>gen_area</w:t>
            </w:r>
            <w:proofErr w:type="spellEnd"/>
            <w:r w:rsidRPr="002B16EB">
              <w:rPr>
                <w:rFonts w:cstheme="minorHAnsi"/>
                <w:lang w:val="en-AU"/>
              </w:rPr>
              <w:t xml:space="preserve"> to asci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B00D5E" w14:textId="77777777" w:rsidR="00F07F87" w:rsidRPr="002B16EB" w:rsidRDefault="00F07F87" w:rsidP="00F07F87">
            <w:pPr>
              <w:pStyle w:val="NoSpacing"/>
              <w:spacing w:line="256" w:lineRule="auto"/>
              <w:rPr>
                <w:rFonts w:cstheme="minorHAnsi"/>
                <w:lang w:val="en-AU"/>
              </w:rPr>
            </w:pPr>
          </w:p>
        </w:tc>
      </w:tr>
      <w:tr w:rsidR="00F07F87" w:rsidRPr="002B16EB" w14:paraId="4203037F" w14:textId="77777777" w:rsidTr="00F07F8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FB7E19" w14:textId="77777777" w:rsidR="00F07F87" w:rsidRPr="002B16EB" w:rsidRDefault="00F07F87" w:rsidP="00F07F8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213901" w14:textId="77777777" w:rsidR="00F07F87" w:rsidRPr="002B16EB" w:rsidRDefault="00F07F87" w:rsidP="00F07F87">
            <w:pPr>
              <w:autoSpaceDE w:val="0"/>
              <w:autoSpaceDN w:val="0"/>
              <w:adjustRightInd w:val="0"/>
              <w:spacing w:after="0" w:line="240" w:lineRule="auto"/>
              <w:rPr>
                <w:rFonts w:cstheme="minorHAnsi"/>
                <w:lang w:val="en-AU"/>
              </w:rPr>
            </w:pPr>
            <w:r w:rsidRPr="002B16EB">
              <w:rPr>
                <w:rFonts w:cstheme="minorHAnsi"/>
                <w:lang w:val="en-AU"/>
              </w:rPr>
              <w:t>Remedy WO 705669 CTP Clearing hou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94D6D9" w14:textId="77777777" w:rsidR="00F07F87" w:rsidRPr="002B16EB" w:rsidRDefault="00F07F87" w:rsidP="00F07F87">
            <w:pPr>
              <w:pStyle w:val="NoSpacing"/>
              <w:spacing w:line="256" w:lineRule="auto"/>
              <w:rPr>
                <w:rFonts w:cstheme="minorHAnsi"/>
                <w:lang w:val="en-AU"/>
              </w:rPr>
            </w:pPr>
          </w:p>
        </w:tc>
      </w:tr>
      <w:tr w:rsidR="00F07F87" w:rsidRPr="002B16EB" w14:paraId="1DCD3F24" w14:textId="77777777" w:rsidTr="00F07F8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A9EF9D" w14:textId="77777777" w:rsidR="00F07F87" w:rsidRPr="002B16EB" w:rsidRDefault="00F07F87" w:rsidP="00F07F8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5A10A8" w14:textId="77777777" w:rsidR="00F07F87" w:rsidRPr="002B16EB" w:rsidRDefault="003E2F9A" w:rsidP="00F07F87">
            <w:pPr>
              <w:pStyle w:val="NoSpacing"/>
              <w:spacing w:line="256" w:lineRule="auto"/>
              <w:rPr>
                <w:rFonts w:cstheme="minorHAnsi"/>
                <w:lang w:val="en-AU"/>
              </w:rPr>
            </w:pPr>
            <w:r w:rsidRPr="002B16EB">
              <w:rPr>
                <w:rFonts w:cstheme="minorHAnsi"/>
                <w:lang w:val="en-AU"/>
              </w:rPr>
              <w:t>RTLOCN dump to ABS team (Latest PAF File in Staging fold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3DE6D4" w14:textId="77777777" w:rsidR="00F07F87" w:rsidRPr="002B16EB" w:rsidRDefault="003E2F9A" w:rsidP="00F07F87">
            <w:pPr>
              <w:pStyle w:val="NoSpacing"/>
              <w:spacing w:line="256" w:lineRule="auto"/>
              <w:rPr>
                <w:rFonts w:cstheme="minorHAnsi"/>
                <w:lang w:val="en-AU"/>
              </w:rPr>
            </w:pPr>
            <w:r w:rsidRPr="002B16EB">
              <w:rPr>
                <w:rFonts w:cstheme="minorHAnsi"/>
                <w:lang w:val="en-AU"/>
              </w:rPr>
              <w:t>Kimberley / Peter McCarthy</w:t>
            </w:r>
          </w:p>
        </w:tc>
      </w:tr>
      <w:tr w:rsidR="00F07F87" w:rsidRPr="002B16EB" w14:paraId="4131EC4B" w14:textId="77777777" w:rsidTr="00F07F8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FBFFBF" w14:textId="77777777" w:rsidR="00F07F87" w:rsidRPr="002B16EB" w:rsidRDefault="00F07F87" w:rsidP="00F07F8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8F4105" w14:textId="77777777" w:rsidR="00F07F87" w:rsidRPr="002B16EB" w:rsidRDefault="003E2F9A" w:rsidP="00F07F87">
            <w:pPr>
              <w:pStyle w:val="NoSpacing"/>
              <w:rPr>
                <w:rFonts w:cstheme="minorHAnsi"/>
                <w:lang w:val="en-AU"/>
              </w:rPr>
            </w:pPr>
            <w:r w:rsidRPr="002B16EB">
              <w:rPr>
                <w:rFonts w:cstheme="minorHAnsi"/>
                <w:lang w:val="en-AU"/>
              </w:rPr>
              <w:t>Rega049R - 09/07 Error INC1657266 pol 134A000106MCA</w:t>
            </w:r>
          </w:p>
          <w:p w14:paraId="05BE0F3F" w14:textId="77777777" w:rsidR="00473030" w:rsidRPr="002B16EB" w:rsidRDefault="00473030" w:rsidP="00F07F87">
            <w:pPr>
              <w:pStyle w:val="NoSpacing"/>
              <w:rPr>
                <w:rFonts w:cstheme="minorHAnsi"/>
                <w:lang w:val="en-AU"/>
              </w:rPr>
            </w:pPr>
            <w:proofErr w:type="spellStart"/>
            <w:r w:rsidRPr="002B16EB">
              <w:rPr>
                <w:rFonts w:cstheme="minorHAnsi"/>
                <w:lang w:val="en-AU"/>
              </w:rPr>
              <w:t>Povrisk</w:t>
            </w:r>
            <w:proofErr w:type="spellEnd"/>
            <w:r w:rsidRPr="002B16EB">
              <w:rPr>
                <w:rFonts w:cstheme="minorHAnsi"/>
                <w:lang w:val="en-AU"/>
              </w:rPr>
              <w:t xml:space="preserve"> </w:t>
            </w:r>
            <w:r w:rsidR="003A1D76" w:rsidRPr="002B16EB">
              <w:rPr>
                <w:rFonts w:cstheme="minorHAnsi"/>
                <w:lang w:val="en-AU"/>
              </w:rPr>
              <w:t>missing risks 2, 3 and 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5BA0BA" w14:textId="77777777" w:rsidR="00F07F87" w:rsidRPr="002B16EB" w:rsidRDefault="00A23E97" w:rsidP="00F07F87">
            <w:pPr>
              <w:pStyle w:val="NoSpacing"/>
              <w:spacing w:line="256" w:lineRule="auto"/>
              <w:rPr>
                <w:rFonts w:cstheme="minorHAnsi"/>
                <w:lang w:val="en-AU"/>
              </w:rPr>
            </w:pPr>
            <w:r w:rsidRPr="002B16EB">
              <w:rPr>
                <w:rFonts w:cstheme="minorHAnsi"/>
                <w:lang w:val="en-AU"/>
              </w:rPr>
              <w:t>Vivian Sy to fix</w:t>
            </w:r>
          </w:p>
        </w:tc>
      </w:tr>
    </w:tbl>
    <w:p w14:paraId="3342C23A" w14:textId="77777777" w:rsidR="00F07F87" w:rsidRPr="002B16EB" w:rsidRDefault="00F07F87" w:rsidP="00F07F87">
      <w:pPr>
        <w:pStyle w:val="NoSpacing"/>
        <w:rPr>
          <w:lang w:val="en-AU"/>
        </w:rPr>
      </w:pPr>
    </w:p>
    <w:p w14:paraId="232201C4" w14:textId="77777777" w:rsidR="00A23E97" w:rsidRPr="002B16EB" w:rsidRDefault="00A23E97" w:rsidP="00A23E97">
      <w:pPr>
        <w:pStyle w:val="Heading2"/>
        <w:rPr>
          <w:lang w:val="en-AU"/>
        </w:rPr>
      </w:pPr>
      <w:bookmarkStart w:id="278" w:name="_Toc167368017"/>
      <w:r w:rsidRPr="002B16EB">
        <w:rPr>
          <w:lang w:val="en-AU"/>
        </w:rPr>
        <w:t>14/07 Wed</w:t>
      </w:r>
      <w:bookmarkEnd w:id="27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23E97" w:rsidRPr="002B16EB" w14:paraId="5250BA6C" w14:textId="77777777" w:rsidTr="00A23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AAA75BF" w14:textId="77777777" w:rsidR="00A23E97" w:rsidRPr="002B16EB" w:rsidRDefault="00A23E97" w:rsidP="00A23E9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740D69" w14:textId="77777777" w:rsidR="00A23E97" w:rsidRPr="002B16EB" w:rsidRDefault="00A23E97" w:rsidP="00A23E97">
            <w:pPr>
              <w:pStyle w:val="NoSpacing"/>
              <w:rPr>
                <w:rFonts w:cstheme="minorHAnsi"/>
                <w:lang w:val="en-AU"/>
              </w:rPr>
            </w:pPr>
            <w:r w:rsidRPr="002B16EB">
              <w:rPr>
                <w:rFonts w:cstheme="minorHAnsi"/>
                <w:lang w:val="en-AU"/>
              </w:rPr>
              <w:t>WO705531 - Please Assist Tracing JNL Payment  - Claim No 13440946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333A3" w14:textId="77777777" w:rsidR="00A23E97" w:rsidRPr="002B16EB" w:rsidRDefault="00A23E97" w:rsidP="00A23E97">
            <w:pPr>
              <w:pStyle w:val="NoSpacing"/>
              <w:spacing w:line="256" w:lineRule="auto"/>
              <w:rPr>
                <w:rFonts w:cstheme="minorHAnsi"/>
                <w:lang w:val="en-AU"/>
              </w:rPr>
            </w:pPr>
            <w:r w:rsidRPr="002B16EB">
              <w:rPr>
                <w:rFonts w:cstheme="minorHAnsi"/>
                <w:lang w:val="en-AU"/>
              </w:rPr>
              <w:t>Alison</w:t>
            </w:r>
          </w:p>
        </w:tc>
      </w:tr>
      <w:tr w:rsidR="00A23E97" w:rsidRPr="002B16EB" w14:paraId="275A9F53" w14:textId="77777777" w:rsidTr="00A23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0CA2A3" w14:textId="77777777" w:rsidR="00A23E97" w:rsidRPr="002B16EB" w:rsidRDefault="00A23E97" w:rsidP="00A23E9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C84C83" w14:textId="77777777" w:rsidR="00A23E97" w:rsidRPr="002B16EB" w:rsidRDefault="00A23E97" w:rsidP="00A23E97">
            <w:pPr>
              <w:autoSpaceDE w:val="0"/>
              <w:autoSpaceDN w:val="0"/>
              <w:adjustRightInd w:val="0"/>
              <w:spacing w:after="0" w:line="240" w:lineRule="auto"/>
              <w:rPr>
                <w:rFonts w:cstheme="minorHAnsi"/>
                <w:lang w:val="en-AU" w:bidi="hi-IN"/>
              </w:rPr>
            </w:pPr>
            <w:r w:rsidRPr="002B16EB">
              <w:rPr>
                <w:rFonts w:cstheme="minorHAnsi"/>
                <w:lang w:val="en-AU" w:bidi="hi-IN"/>
              </w:rPr>
              <w:t>Auto Refund Process – new branches RA RB RD RI control a/c not set up. Regd070d fail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2C1CD3" w14:textId="77777777" w:rsidR="00A23E97" w:rsidRPr="002B16EB" w:rsidRDefault="00A23E97" w:rsidP="00A23E97">
            <w:pPr>
              <w:autoSpaceDE w:val="0"/>
              <w:autoSpaceDN w:val="0"/>
              <w:adjustRightInd w:val="0"/>
              <w:spacing w:after="0" w:line="240" w:lineRule="auto"/>
              <w:rPr>
                <w:rFonts w:cstheme="minorHAnsi"/>
                <w:lang w:val="en-AU" w:bidi="hi-IN"/>
              </w:rPr>
            </w:pPr>
            <w:r w:rsidRPr="002B16EB">
              <w:rPr>
                <w:rFonts w:cstheme="minorHAnsi"/>
                <w:lang w:val="en-AU" w:bidi="hi-IN"/>
              </w:rPr>
              <w:t>Barbara Fox</w:t>
            </w:r>
            <w:r w:rsidR="00BD72F9" w:rsidRPr="002B16EB">
              <w:rPr>
                <w:rFonts w:cstheme="minorHAnsi"/>
                <w:lang w:val="en-AU" w:bidi="hi-IN"/>
              </w:rPr>
              <w:t xml:space="preserve"> / incident 1657511</w:t>
            </w:r>
          </w:p>
        </w:tc>
      </w:tr>
      <w:tr w:rsidR="00A23E97" w:rsidRPr="002B16EB" w14:paraId="0EE93F1C" w14:textId="77777777" w:rsidTr="00A23E9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9EF05E" w14:textId="77777777" w:rsidR="00A23E97" w:rsidRPr="002B16EB" w:rsidRDefault="00A23E97" w:rsidP="00A23E9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782F5A" w14:textId="77777777" w:rsidR="00A23E97" w:rsidRPr="002B16EB" w:rsidRDefault="00A23E97" w:rsidP="00A23E97">
            <w:pPr>
              <w:rPr>
                <w:rFonts w:cstheme="minorHAnsi"/>
                <w:lang w:val="en-AU"/>
              </w:rPr>
            </w:pPr>
            <w:r w:rsidRPr="002B16EB">
              <w:rPr>
                <w:rFonts w:cstheme="minorHAnsi"/>
                <w:lang w:val="en-AU"/>
              </w:rPr>
              <w:t xml:space="preserve">Squirrel Translate </w:t>
            </w:r>
            <w:proofErr w:type="spellStart"/>
            <w:r w:rsidRPr="002B16EB">
              <w:rPr>
                <w:rFonts w:cstheme="minorHAnsi"/>
                <w:lang w:val="en-AU"/>
              </w:rPr>
              <w:t>gen_area</w:t>
            </w:r>
            <w:proofErr w:type="spellEnd"/>
            <w:r w:rsidRPr="002B16EB">
              <w:rPr>
                <w:rFonts w:cstheme="minorHAnsi"/>
                <w:lang w:val="en-AU"/>
              </w:rPr>
              <w:t xml:space="preserve"> to asci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D4413" w14:textId="77777777" w:rsidR="00A23E97" w:rsidRPr="002B16EB" w:rsidRDefault="00A23E97" w:rsidP="00A23E97">
            <w:pPr>
              <w:pStyle w:val="NoSpacing"/>
              <w:spacing w:line="256" w:lineRule="auto"/>
              <w:rPr>
                <w:rFonts w:cstheme="minorHAnsi"/>
                <w:lang w:val="en-AU"/>
              </w:rPr>
            </w:pPr>
          </w:p>
        </w:tc>
      </w:tr>
      <w:tr w:rsidR="00A23E97" w:rsidRPr="002B16EB" w14:paraId="099A979F" w14:textId="77777777" w:rsidTr="00A23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26BD1C" w14:textId="77777777" w:rsidR="00A23E97" w:rsidRPr="002B16EB" w:rsidRDefault="00A23E97" w:rsidP="00A23E9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31ADE4" w14:textId="77777777" w:rsidR="00A23E97" w:rsidRPr="002B16EB" w:rsidRDefault="00A23E97" w:rsidP="00A23E97">
            <w:pPr>
              <w:autoSpaceDE w:val="0"/>
              <w:autoSpaceDN w:val="0"/>
              <w:adjustRightInd w:val="0"/>
              <w:spacing w:after="0" w:line="240" w:lineRule="auto"/>
              <w:rPr>
                <w:rFonts w:cstheme="minorHAnsi"/>
                <w:lang w:val="en-AU"/>
              </w:rPr>
            </w:pPr>
            <w:r w:rsidRPr="002B16EB">
              <w:rPr>
                <w:rFonts w:cstheme="minorHAnsi"/>
                <w:lang w:val="en-AU"/>
              </w:rPr>
              <w:t>Remedy WO 705669 CTP Clearing hou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E8F20C" w14:textId="77777777" w:rsidR="00A23E97" w:rsidRPr="002B16EB" w:rsidRDefault="00A23E97" w:rsidP="00A23E97">
            <w:pPr>
              <w:pStyle w:val="NoSpacing"/>
              <w:spacing w:line="256" w:lineRule="auto"/>
              <w:rPr>
                <w:rFonts w:cstheme="minorHAnsi"/>
                <w:lang w:val="en-AU"/>
              </w:rPr>
            </w:pPr>
          </w:p>
        </w:tc>
      </w:tr>
      <w:tr w:rsidR="00A23E97" w:rsidRPr="002B16EB" w14:paraId="1F9BD6DE" w14:textId="77777777" w:rsidTr="00A23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B75966" w14:textId="77777777" w:rsidR="00A23E97" w:rsidRPr="002B16EB" w:rsidRDefault="00A23E97" w:rsidP="00A23E9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ED5F18" w14:textId="77777777" w:rsidR="00A23E97" w:rsidRPr="002B16EB" w:rsidRDefault="0007561D" w:rsidP="00A23E97">
            <w:pPr>
              <w:pStyle w:val="NoSpacing"/>
              <w:spacing w:line="256" w:lineRule="auto"/>
              <w:rPr>
                <w:rFonts w:cstheme="minorHAnsi"/>
                <w:lang w:val="en-AU"/>
              </w:rPr>
            </w:pPr>
            <w:r w:rsidRPr="002B16EB">
              <w:rPr>
                <w:rFonts w:cstheme="minorHAnsi"/>
                <w:lang w:val="en-AU"/>
              </w:rPr>
              <w:t>REGP.M1.UNBILL.EXTRACT.G0952V0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65E8AB" w14:textId="77777777" w:rsidR="00A23E97" w:rsidRPr="002B16EB" w:rsidRDefault="0007561D" w:rsidP="00A23E97">
            <w:pPr>
              <w:pStyle w:val="NoSpacing"/>
              <w:spacing w:line="256" w:lineRule="auto"/>
              <w:rPr>
                <w:rFonts w:cstheme="minorHAnsi"/>
                <w:lang w:val="en-AU"/>
              </w:rPr>
            </w:pPr>
            <w:r w:rsidRPr="002B16EB">
              <w:rPr>
                <w:rFonts w:cstheme="minorHAnsi"/>
                <w:lang w:val="en-AU"/>
              </w:rPr>
              <w:t>To Amit</w:t>
            </w:r>
          </w:p>
        </w:tc>
      </w:tr>
      <w:tr w:rsidR="00A23E97" w:rsidRPr="002B16EB" w14:paraId="1C925A7C" w14:textId="77777777" w:rsidTr="00A23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8EC7F5" w14:textId="77777777" w:rsidR="00A23E97" w:rsidRPr="002B16EB" w:rsidRDefault="00A23E97" w:rsidP="00A23E9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9DC84" w14:textId="77777777" w:rsidR="00A23E97" w:rsidRPr="002B16EB" w:rsidRDefault="00A23E97" w:rsidP="00A23E97">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AD9DFB" w14:textId="77777777" w:rsidR="00A23E97" w:rsidRPr="002B16EB" w:rsidRDefault="00A23E97" w:rsidP="00A23E97">
            <w:pPr>
              <w:pStyle w:val="NoSpacing"/>
              <w:spacing w:line="256" w:lineRule="auto"/>
              <w:rPr>
                <w:rFonts w:cstheme="minorHAnsi"/>
                <w:lang w:val="en-AU"/>
              </w:rPr>
            </w:pPr>
          </w:p>
        </w:tc>
      </w:tr>
    </w:tbl>
    <w:p w14:paraId="35A618A5" w14:textId="77777777" w:rsidR="00A23E97" w:rsidRPr="002B16EB" w:rsidRDefault="00A23E97" w:rsidP="00A23E97">
      <w:pPr>
        <w:pStyle w:val="NoSpacing"/>
        <w:rPr>
          <w:lang w:val="en-AU"/>
        </w:rPr>
      </w:pPr>
    </w:p>
    <w:p w14:paraId="400C445D" w14:textId="77777777" w:rsidR="008532E2" w:rsidRPr="002B16EB" w:rsidRDefault="008532E2" w:rsidP="00E305FD">
      <w:pPr>
        <w:pStyle w:val="NoSpacing"/>
        <w:rPr>
          <w:lang w:val="en-AU"/>
        </w:rPr>
      </w:pPr>
    </w:p>
    <w:p w14:paraId="31A77622" w14:textId="77777777" w:rsidR="008532E2" w:rsidRPr="002B16EB" w:rsidRDefault="007851ED" w:rsidP="00E305FD">
      <w:pPr>
        <w:pStyle w:val="NoSpacing"/>
        <w:rPr>
          <w:lang w:val="en-AU"/>
        </w:rPr>
      </w:pPr>
      <w:proofErr w:type="spellStart"/>
      <w:r w:rsidRPr="002B16EB">
        <w:rPr>
          <w:lang w:val="en-AU"/>
        </w:rPr>
        <w:t>Diagnost</w:t>
      </w:r>
      <w:proofErr w:type="spellEnd"/>
      <w:r w:rsidRPr="002B16EB">
        <w:rPr>
          <w:lang w:val="en-AU"/>
        </w:rPr>
        <w:t xml:space="preserve"> </w:t>
      </w:r>
      <w:proofErr w:type="spellStart"/>
      <w:r w:rsidRPr="002B16EB">
        <w:rPr>
          <w:lang w:val="en-AU"/>
        </w:rPr>
        <w:t>jan</w:t>
      </w:r>
      <w:proofErr w:type="spellEnd"/>
      <w:r w:rsidRPr="002B16EB">
        <w:rPr>
          <w:lang w:val="en-AU"/>
        </w:rPr>
        <w:t xml:space="preserve"> 16</w:t>
      </w:r>
      <w:r w:rsidRPr="002B16EB">
        <w:rPr>
          <w:vertAlign w:val="superscript"/>
          <w:lang w:val="en-AU"/>
        </w:rPr>
        <w:t>th</w:t>
      </w:r>
      <w:r w:rsidRPr="002B16EB">
        <w:rPr>
          <w:lang w:val="en-AU"/>
        </w:rPr>
        <w:t xml:space="preserve"> to mar</w:t>
      </w:r>
    </w:p>
    <w:p w14:paraId="006BC1BC" w14:textId="77777777" w:rsidR="007851ED" w:rsidRPr="002B16EB" w:rsidRDefault="007851ED" w:rsidP="00E305FD">
      <w:pPr>
        <w:pStyle w:val="NoSpacing"/>
        <w:rPr>
          <w:lang w:val="en-AU"/>
        </w:rPr>
      </w:pPr>
      <w:r w:rsidRPr="002B16EB">
        <w:rPr>
          <w:lang w:val="en-AU"/>
        </w:rPr>
        <w:t>REGP.F4.DIAGNOST.PBF214.G3212V00</w:t>
      </w:r>
    </w:p>
    <w:p w14:paraId="40F3F26F" w14:textId="77777777" w:rsidR="007851ED" w:rsidRPr="002B16EB" w:rsidRDefault="007851ED" w:rsidP="00E305FD">
      <w:pPr>
        <w:pStyle w:val="NoSpacing"/>
        <w:rPr>
          <w:lang w:val="en-AU"/>
        </w:rPr>
      </w:pPr>
      <w:r w:rsidRPr="002B16EB">
        <w:rPr>
          <w:lang w:val="en-AU"/>
        </w:rPr>
        <w:t>REGP.F4.DIAGNOST.PBF214.G3256V00</w:t>
      </w:r>
    </w:p>
    <w:p w14:paraId="69A85B73" w14:textId="77777777" w:rsidR="0007561D" w:rsidRPr="002B16EB" w:rsidRDefault="0007561D" w:rsidP="00E305FD">
      <w:pPr>
        <w:pStyle w:val="NoSpacing"/>
        <w:rPr>
          <w:lang w:val="en-AU"/>
        </w:rPr>
      </w:pPr>
    </w:p>
    <w:p w14:paraId="7AC928E2" w14:textId="77777777" w:rsidR="0007561D" w:rsidRPr="002B16EB" w:rsidRDefault="0007561D" w:rsidP="00E305FD">
      <w:pPr>
        <w:pStyle w:val="NoSpacing"/>
        <w:rPr>
          <w:lang w:val="en-AU"/>
        </w:rPr>
      </w:pPr>
      <w:r w:rsidRPr="002B16EB">
        <w:rPr>
          <w:lang w:val="en-AU"/>
        </w:rPr>
        <w:t xml:space="preserve">Alive products </w:t>
      </w:r>
      <w:proofErr w:type="spellStart"/>
      <w:r w:rsidRPr="002B16EB">
        <w:rPr>
          <w:lang w:val="en-AU"/>
        </w:rPr>
        <w:t>poly_typ</w:t>
      </w:r>
      <w:proofErr w:type="spellEnd"/>
      <w:r w:rsidRPr="002B16EB">
        <w:rPr>
          <w:lang w:val="en-AU"/>
        </w:rPr>
        <w:t xml:space="preserve"> in ('COM','OFF','TSP','VSD','MPK')</w:t>
      </w:r>
    </w:p>
    <w:p w14:paraId="12326BB4" w14:textId="77777777" w:rsidR="00BD72F9" w:rsidRPr="002B16EB" w:rsidRDefault="00BD72F9" w:rsidP="00E305FD">
      <w:pPr>
        <w:pStyle w:val="NoSpacing"/>
        <w:rPr>
          <w:lang w:val="en-AU"/>
        </w:rPr>
      </w:pPr>
      <w:r w:rsidRPr="002B16EB">
        <w:rPr>
          <w:lang w:val="en-AU"/>
        </w:rPr>
        <w:t>Pol00</w:t>
      </w:r>
      <w:r w:rsidRPr="002B16EB">
        <w:rPr>
          <w:lang w:val="en-AU"/>
        </w:rPr>
        <w:tab/>
        <w:t>J3FJ3LJ5</w:t>
      </w:r>
    </w:p>
    <w:p w14:paraId="335A86C6" w14:textId="77777777" w:rsidR="000677EC" w:rsidRPr="002B16EB" w:rsidRDefault="000677EC" w:rsidP="00E305FD">
      <w:pPr>
        <w:pStyle w:val="NoSpacing"/>
        <w:rPr>
          <w:lang w:val="en-AU"/>
        </w:rPr>
      </w:pPr>
      <w:r w:rsidRPr="002B16EB">
        <w:rPr>
          <w:lang w:val="en-AU"/>
        </w:rPr>
        <w:t>REGP.F4.DIAGNOST.PBF214.G3279V00 &gt;&gt;&gt; start of May 01/05</w:t>
      </w:r>
    </w:p>
    <w:p w14:paraId="32F11E1E" w14:textId="77777777" w:rsidR="000677EC" w:rsidRPr="002B16EB" w:rsidRDefault="000677EC" w:rsidP="00E305FD">
      <w:pPr>
        <w:pStyle w:val="NoSpacing"/>
        <w:rPr>
          <w:lang w:val="en-AU"/>
        </w:rPr>
      </w:pPr>
    </w:p>
    <w:p w14:paraId="671D239D" w14:textId="77777777" w:rsidR="00BD5F68" w:rsidRPr="002B16EB" w:rsidRDefault="00BD5F68" w:rsidP="00BD5F68">
      <w:pPr>
        <w:pStyle w:val="Heading2"/>
        <w:rPr>
          <w:lang w:val="en-AU"/>
        </w:rPr>
      </w:pPr>
      <w:bookmarkStart w:id="279" w:name="_Toc167368018"/>
      <w:r w:rsidRPr="002B16EB">
        <w:rPr>
          <w:lang w:val="en-AU"/>
        </w:rPr>
        <w:t>15/07 Thu</w:t>
      </w:r>
      <w:bookmarkEnd w:id="27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D5F68" w:rsidRPr="002B16EB" w14:paraId="0E62F997"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3EC1925" w14:textId="77777777" w:rsidR="00BD5F68" w:rsidRPr="002B16EB" w:rsidRDefault="00BD5F68" w:rsidP="008159E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8D9BD8" w14:textId="77777777" w:rsidR="00BD5F68" w:rsidRPr="002B16EB" w:rsidRDefault="00FB6CE7" w:rsidP="008159E0">
            <w:pPr>
              <w:pStyle w:val="NoSpacing"/>
              <w:rPr>
                <w:rFonts w:cstheme="minorHAnsi"/>
                <w:lang w:val="en-AU"/>
              </w:rPr>
            </w:pPr>
            <w:r w:rsidRPr="002B16EB">
              <w:rPr>
                <w:rFonts w:cstheme="minorHAnsi"/>
                <w:lang w:val="en-AU"/>
              </w:rPr>
              <w:t>Remedy WO 705669 CTP Clearing house</w:t>
            </w:r>
          </w:p>
          <w:p w14:paraId="1AA0B3E5" w14:textId="77777777" w:rsidR="00FB6CE7" w:rsidRPr="002B16EB" w:rsidRDefault="00FB6CE7" w:rsidP="008159E0">
            <w:pPr>
              <w:pStyle w:val="NoSpacing"/>
              <w:rPr>
                <w:rFonts w:cstheme="minorHAnsi"/>
                <w:lang w:val="en-AU"/>
              </w:rPr>
            </w:pPr>
            <w:proofErr w:type="spellStart"/>
            <w:r w:rsidRPr="002B16EB">
              <w:rPr>
                <w:rFonts w:cstheme="minorHAnsi"/>
                <w:lang w:val="en-AU"/>
              </w:rPr>
              <w:t>Extarcted</w:t>
            </w:r>
            <w:proofErr w:type="spellEnd"/>
            <w:r w:rsidRPr="002B16EB">
              <w:rPr>
                <w:rFonts w:cstheme="minorHAnsi"/>
                <w:lang w:val="en-AU"/>
              </w:rPr>
              <w:t xml:space="preserve"> </w:t>
            </w:r>
            <w:proofErr w:type="spellStart"/>
            <w:r w:rsidRPr="002B16EB">
              <w:rPr>
                <w:rFonts w:cstheme="minorHAnsi"/>
                <w:lang w:val="en-AU"/>
              </w:rPr>
              <w:t>diagnost</w:t>
            </w:r>
            <w:proofErr w:type="spellEnd"/>
            <w:r w:rsidRPr="002B16EB">
              <w:rPr>
                <w:rFonts w:cstheme="minorHAnsi"/>
                <w:lang w:val="en-AU"/>
              </w:rPr>
              <w:t xml:space="preserve"> list for the claims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220693" w14:textId="77777777" w:rsidR="00BD5F68" w:rsidRPr="002B16EB" w:rsidRDefault="00FB6CE7" w:rsidP="008159E0">
            <w:pPr>
              <w:pStyle w:val="NoSpacing"/>
              <w:spacing w:line="256" w:lineRule="auto"/>
              <w:rPr>
                <w:rFonts w:cstheme="minorHAnsi"/>
                <w:lang w:val="en-AU"/>
              </w:rPr>
            </w:pPr>
            <w:r w:rsidRPr="002B16EB">
              <w:rPr>
                <w:rFonts w:cstheme="minorHAnsi"/>
                <w:lang w:val="en-AU"/>
              </w:rPr>
              <w:t>Sent to Lynda</w:t>
            </w:r>
          </w:p>
        </w:tc>
      </w:tr>
      <w:tr w:rsidR="00BD5F68" w:rsidRPr="002B16EB" w14:paraId="158290AE"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0DD493" w14:textId="77777777" w:rsidR="00BD5F68" w:rsidRPr="002B16EB" w:rsidRDefault="00BD5F68" w:rsidP="008159E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A0C027" w14:textId="77777777" w:rsidR="00BD5F68" w:rsidRPr="002B16EB" w:rsidRDefault="00FB6CE7" w:rsidP="008159E0">
            <w:pPr>
              <w:autoSpaceDE w:val="0"/>
              <w:autoSpaceDN w:val="0"/>
              <w:adjustRightInd w:val="0"/>
              <w:spacing w:after="0" w:line="240" w:lineRule="auto"/>
              <w:rPr>
                <w:rFonts w:cstheme="minorHAnsi"/>
                <w:lang w:val="en-AU" w:bidi="hi-IN"/>
              </w:rPr>
            </w:pPr>
            <w:r w:rsidRPr="002B16EB">
              <w:rPr>
                <w:rFonts w:cstheme="minorHAnsi"/>
                <w:lang w:val="en-AU" w:bidi="hi-IN"/>
              </w:rPr>
              <w:t>12-1.00 Office 365 change awaren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86D36" w14:textId="77777777" w:rsidR="00BD5F68" w:rsidRPr="002B16EB" w:rsidRDefault="00BD5F68" w:rsidP="008159E0">
            <w:pPr>
              <w:autoSpaceDE w:val="0"/>
              <w:autoSpaceDN w:val="0"/>
              <w:adjustRightInd w:val="0"/>
              <w:spacing w:after="0" w:line="240" w:lineRule="auto"/>
              <w:rPr>
                <w:rFonts w:cstheme="minorHAnsi"/>
                <w:lang w:val="en-AU" w:bidi="hi-IN"/>
              </w:rPr>
            </w:pPr>
          </w:p>
        </w:tc>
      </w:tr>
      <w:tr w:rsidR="00BD5F68" w:rsidRPr="002B16EB" w14:paraId="5CE23EEB" w14:textId="77777777" w:rsidTr="008159E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F51171" w14:textId="77777777" w:rsidR="00BD5F68" w:rsidRPr="002B16EB" w:rsidRDefault="00BD5F68" w:rsidP="008159E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AAF8A9" w14:textId="77777777" w:rsidR="00BD5F68" w:rsidRPr="002B16EB" w:rsidRDefault="001557CB" w:rsidP="008159E0">
            <w:pPr>
              <w:rPr>
                <w:rFonts w:cstheme="minorHAnsi"/>
                <w:lang w:val="en-AU"/>
              </w:rPr>
            </w:pPr>
            <w:r w:rsidRPr="002B16EB">
              <w:rPr>
                <w:rFonts w:cstheme="minorHAnsi"/>
                <w:lang w:val="en-AU"/>
              </w:rPr>
              <w:t>2-3</w:t>
            </w:r>
            <w:r w:rsidR="005A1D80" w:rsidRPr="002B16EB">
              <w:rPr>
                <w:rFonts w:cstheme="minorHAnsi"/>
                <w:lang w:val="en-AU"/>
              </w:rPr>
              <w:t xml:space="preserve"> team meeting – cancell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1258B6" w14:textId="77777777" w:rsidR="00BD5F68" w:rsidRPr="002B16EB" w:rsidRDefault="00BD5F68" w:rsidP="008159E0">
            <w:pPr>
              <w:pStyle w:val="NoSpacing"/>
              <w:spacing w:line="256" w:lineRule="auto"/>
              <w:rPr>
                <w:rFonts w:cstheme="minorHAnsi"/>
                <w:lang w:val="en-AU"/>
              </w:rPr>
            </w:pPr>
          </w:p>
        </w:tc>
      </w:tr>
      <w:tr w:rsidR="00BD5F68" w:rsidRPr="002B16EB" w14:paraId="5465C877"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94A06C" w14:textId="77777777" w:rsidR="00BD5F68" w:rsidRPr="002B16EB" w:rsidRDefault="00BD5F68" w:rsidP="008159E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DB5462" w14:textId="77777777" w:rsidR="00BD5F68" w:rsidRPr="002B16EB" w:rsidRDefault="005A1D80" w:rsidP="008159E0">
            <w:pPr>
              <w:autoSpaceDE w:val="0"/>
              <w:autoSpaceDN w:val="0"/>
              <w:adjustRightInd w:val="0"/>
              <w:spacing w:after="0" w:line="240" w:lineRule="auto"/>
              <w:rPr>
                <w:rFonts w:cstheme="minorHAnsi"/>
                <w:lang w:val="en-AU"/>
              </w:rPr>
            </w:pPr>
            <w:r w:rsidRPr="002B16EB">
              <w:rPr>
                <w:rFonts w:cstheme="minorHAnsi"/>
                <w:lang w:val="en-AU"/>
              </w:rPr>
              <w:t>3-3.40 runbook changes -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4104E6" w14:textId="77777777" w:rsidR="00BD5F68" w:rsidRPr="002B16EB" w:rsidRDefault="00BD5F68" w:rsidP="008159E0">
            <w:pPr>
              <w:pStyle w:val="NoSpacing"/>
              <w:spacing w:line="256" w:lineRule="auto"/>
              <w:rPr>
                <w:rFonts w:cstheme="minorHAnsi"/>
                <w:lang w:val="en-AU"/>
              </w:rPr>
            </w:pPr>
          </w:p>
        </w:tc>
      </w:tr>
      <w:tr w:rsidR="00BD5F68" w:rsidRPr="002B16EB" w14:paraId="60B89748"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C8600F" w14:textId="77777777" w:rsidR="00BD5F68" w:rsidRPr="002B16EB" w:rsidRDefault="00BD5F68" w:rsidP="008159E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1A0FB2" w14:textId="77777777" w:rsidR="00BD5F68" w:rsidRPr="002B16EB" w:rsidRDefault="00BD5F68" w:rsidP="008159E0">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D8D6E2" w14:textId="77777777" w:rsidR="00BD5F68" w:rsidRPr="002B16EB" w:rsidRDefault="00BD5F68" w:rsidP="008159E0">
            <w:pPr>
              <w:pStyle w:val="NoSpacing"/>
              <w:spacing w:line="256" w:lineRule="auto"/>
              <w:rPr>
                <w:rFonts w:cstheme="minorHAnsi"/>
                <w:lang w:val="en-AU"/>
              </w:rPr>
            </w:pPr>
          </w:p>
        </w:tc>
      </w:tr>
      <w:tr w:rsidR="00BD5F68" w:rsidRPr="002B16EB" w14:paraId="2296EEA8"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9096AD" w14:textId="77777777" w:rsidR="00BD5F68" w:rsidRPr="002B16EB" w:rsidRDefault="00BD5F68" w:rsidP="008159E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12571" w14:textId="77777777" w:rsidR="00BD5F68" w:rsidRPr="002B16EB" w:rsidRDefault="00BD5F68" w:rsidP="008159E0">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363B8B" w14:textId="77777777" w:rsidR="00BD5F68" w:rsidRPr="002B16EB" w:rsidRDefault="00BD5F68" w:rsidP="008159E0">
            <w:pPr>
              <w:pStyle w:val="NoSpacing"/>
              <w:spacing w:line="256" w:lineRule="auto"/>
              <w:rPr>
                <w:rFonts w:cstheme="minorHAnsi"/>
                <w:lang w:val="en-AU"/>
              </w:rPr>
            </w:pPr>
          </w:p>
        </w:tc>
      </w:tr>
    </w:tbl>
    <w:p w14:paraId="134E6E7D" w14:textId="77777777" w:rsidR="00BD5F68" w:rsidRPr="002B16EB" w:rsidRDefault="00BD5F68" w:rsidP="00BD5F68">
      <w:pPr>
        <w:pStyle w:val="NoSpacing"/>
        <w:rPr>
          <w:lang w:val="en-AU"/>
        </w:rPr>
      </w:pPr>
    </w:p>
    <w:p w14:paraId="42F16184" w14:textId="77777777" w:rsidR="008159E0" w:rsidRPr="002B16EB" w:rsidRDefault="008159E0" w:rsidP="008159E0">
      <w:pPr>
        <w:pStyle w:val="Heading2"/>
        <w:rPr>
          <w:lang w:val="en-AU"/>
        </w:rPr>
      </w:pPr>
      <w:bookmarkStart w:id="280" w:name="_Toc167368019"/>
      <w:r w:rsidRPr="002B16EB">
        <w:rPr>
          <w:lang w:val="en-AU"/>
        </w:rPr>
        <w:t>16/07 Fri</w:t>
      </w:r>
      <w:bookmarkEnd w:id="28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159E0" w:rsidRPr="002B16EB" w14:paraId="18402C51"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136CFF5" w14:textId="77777777" w:rsidR="008159E0" w:rsidRPr="002B16EB" w:rsidRDefault="008159E0" w:rsidP="008159E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D4BD06" w14:textId="77777777" w:rsidR="008159E0" w:rsidRPr="002B16EB" w:rsidRDefault="008159E0" w:rsidP="008159E0">
            <w:pPr>
              <w:pStyle w:val="NoSpacing"/>
              <w:rPr>
                <w:rFonts w:cstheme="minorHAnsi"/>
                <w:lang w:val="en-AU"/>
              </w:rPr>
            </w:pPr>
            <w:r w:rsidRPr="002B16EB">
              <w:rPr>
                <w:rFonts w:cstheme="minorHAnsi"/>
                <w:lang w:val="en-AU"/>
              </w:rPr>
              <w:t>Remedy WO 705669 CTP Clearing house</w:t>
            </w:r>
          </w:p>
          <w:p w14:paraId="726472E8" w14:textId="77777777" w:rsidR="008159E0" w:rsidRPr="002B16EB" w:rsidRDefault="008159E0" w:rsidP="008159E0">
            <w:pPr>
              <w:pStyle w:val="NoSpacing"/>
              <w:rPr>
                <w:rFonts w:cstheme="minorHAnsi"/>
                <w:lang w:val="en-AU"/>
              </w:rPr>
            </w:pPr>
            <w:proofErr w:type="spellStart"/>
            <w:r w:rsidRPr="002B16EB">
              <w:rPr>
                <w:rFonts w:cstheme="minorHAnsi"/>
                <w:lang w:val="en-AU"/>
              </w:rPr>
              <w:t>Extarcted</w:t>
            </w:r>
            <w:proofErr w:type="spellEnd"/>
            <w:r w:rsidRPr="002B16EB">
              <w:rPr>
                <w:rFonts w:cstheme="minorHAnsi"/>
                <w:lang w:val="en-AU"/>
              </w:rPr>
              <w:t xml:space="preserve"> </w:t>
            </w:r>
            <w:proofErr w:type="spellStart"/>
            <w:r w:rsidRPr="002B16EB">
              <w:rPr>
                <w:rFonts w:cstheme="minorHAnsi"/>
                <w:lang w:val="en-AU"/>
              </w:rPr>
              <w:t>diagnost</w:t>
            </w:r>
            <w:proofErr w:type="spellEnd"/>
            <w:r w:rsidRPr="002B16EB">
              <w:rPr>
                <w:rFonts w:cstheme="minorHAnsi"/>
                <w:lang w:val="en-AU"/>
              </w:rPr>
              <w:t xml:space="preserve"> list for the claims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99257F" w14:textId="77777777" w:rsidR="008159E0" w:rsidRPr="002B16EB" w:rsidRDefault="008159E0" w:rsidP="008159E0">
            <w:pPr>
              <w:pStyle w:val="NoSpacing"/>
              <w:spacing w:line="256" w:lineRule="auto"/>
              <w:rPr>
                <w:rFonts w:cstheme="minorHAnsi"/>
                <w:lang w:val="en-AU"/>
              </w:rPr>
            </w:pPr>
            <w:r w:rsidRPr="002B16EB">
              <w:rPr>
                <w:rFonts w:cstheme="minorHAnsi"/>
                <w:lang w:val="en-AU"/>
              </w:rPr>
              <w:t>Sent to Lynda</w:t>
            </w:r>
          </w:p>
        </w:tc>
      </w:tr>
      <w:tr w:rsidR="008159E0" w:rsidRPr="002B16EB" w14:paraId="3E4B6845"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F0D539" w14:textId="77777777" w:rsidR="008159E0" w:rsidRPr="002B16EB" w:rsidRDefault="008159E0" w:rsidP="008159E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D594" w14:textId="77777777" w:rsidR="008159E0" w:rsidRPr="002B16EB" w:rsidRDefault="00663359" w:rsidP="00663359">
            <w:pPr>
              <w:rPr>
                <w:i/>
                <w:iCs/>
                <w:color w:val="7030A0"/>
                <w:sz w:val="18"/>
                <w:szCs w:val="18"/>
                <w:lang w:val="en-AU"/>
              </w:rPr>
            </w:pPr>
            <w:r w:rsidRPr="002B16EB">
              <w:rPr>
                <w:lang w:val="en-AU"/>
              </w:rPr>
              <w:t xml:space="preserve">INC7623067 </w:t>
            </w:r>
            <w:r w:rsidRPr="002B16EB">
              <w:rPr>
                <w:i/>
                <w:iCs/>
                <w:color w:val="7030A0"/>
                <w:sz w:val="18"/>
                <w:szCs w:val="18"/>
                <w:lang w:val="en-AU"/>
              </w:rPr>
              <w:t>Polisy W policy W50116931CMP seems to have an issue with its direct debit for 12/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7E81EF" w14:textId="77777777" w:rsidR="008159E0" w:rsidRPr="002B16EB" w:rsidRDefault="008159E0" w:rsidP="008159E0">
            <w:pPr>
              <w:autoSpaceDE w:val="0"/>
              <w:autoSpaceDN w:val="0"/>
              <w:adjustRightInd w:val="0"/>
              <w:spacing w:after="0" w:line="240" w:lineRule="auto"/>
              <w:rPr>
                <w:rFonts w:cstheme="minorHAnsi"/>
                <w:lang w:val="en-AU" w:bidi="hi-IN"/>
              </w:rPr>
            </w:pPr>
          </w:p>
        </w:tc>
      </w:tr>
      <w:tr w:rsidR="008159E0" w:rsidRPr="002B16EB" w14:paraId="4098B69F" w14:textId="77777777" w:rsidTr="008159E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EBEC9D" w14:textId="77777777" w:rsidR="008159E0" w:rsidRPr="002B16EB" w:rsidRDefault="008159E0" w:rsidP="008159E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1432A" w14:textId="77777777" w:rsidR="008159E0" w:rsidRPr="002B16EB" w:rsidRDefault="00CB3A53" w:rsidP="008159E0">
            <w:pPr>
              <w:rPr>
                <w:rFonts w:cstheme="minorHAnsi"/>
                <w:lang w:val="en-AU"/>
              </w:rPr>
            </w:pPr>
            <w:r w:rsidRPr="002B16EB">
              <w:rPr>
                <w:rFonts w:cstheme="minorHAnsi"/>
                <w:lang w:val="en-AU"/>
              </w:rPr>
              <w:t>Reconciliation x86 tables/columns</w:t>
            </w:r>
            <w:r w:rsidR="00E27EFD" w:rsidRPr="002B16EB">
              <w:rPr>
                <w:rFonts w:cstheme="minorHAnsi"/>
                <w:lang w:val="en-AU"/>
              </w:rPr>
              <w:t xml:space="preserve">, </w:t>
            </w:r>
            <w:proofErr w:type="spellStart"/>
            <w:r w:rsidR="00E27EFD" w:rsidRPr="002B16EB">
              <w:rPr>
                <w:rFonts w:cstheme="minorHAnsi"/>
                <w:lang w:val="en-AU"/>
              </w:rPr>
              <w:t>rskwda</w:t>
            </w:r>
            <w:proofErr w:type="spellEnd"/>
            <w:r w:rsidR="00E27EFD" w:rsidRPr="002B16EB">
              <w:rPr>
                <w:rFonts w:cstheme="minorHAnsi"/>
                <w:lang w:val="en-AU"/>
              </w:rPr>
              <w:t xml:space="preserve"> and </w:t>
            </w:r>
            <w:proofErr w:type="spellStart"/>
            <w:r w:rsidR="00E27EFD" w:rsidRPr="002B16EB">
              <w:rPr>
                <w:rFonts w:cstheme="minorHAnsi"/>
                <w:lang w:val="en-AU"/>
              </w:rPr>
              <w:t>rskwmg</w:t>
            </w:r>
            <w:proofErr w:type="spellEnd"/>
            <w:r w:rsidR="00E27EFD" w:rsidRPr="002B16EB">
              <w:rPr>
                <w:rFonts w:cstheme="minorHAnsi"/>
                <w:lang w:val="en-AU"/>
              </w:rPr>
              <w:t xml:space="preserve">, </w:t>
            </w:r>
            <w:proofErr w:type="spellStart"/>
            <w:r w:rsidR="00E27EFD" w:rsidRPr="002B16EB">
              <w:rPr>
                <w:rFonts w:cstheme="minorHAnsi"/>
                <w:lang w:val="en-AU"/>
              </w:rPr>
              <w:t>tot_sum_ins</w:t>
            </w:r>
            <w:proofErr w:type="spellEnd"/>
            <w:r w:rsidR="00E27EFD" w:rsidRPr="002B16EB">
              <w:rPr>
                <w:rFonts w:cstheme="minorHAnsi"/>
                <w:lang w:val="en-AU"/>
              </w:rPr>
              <w:t xml:space="preserve"> explanation to Melvin O</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DA6D1C" w14:textId="77777777" w:rsidR="008159E0" w:rsidRPr="002B16EB" w:rsidRDefault="008159E0" w:rsidP="008159E0">
            <w:pPr>
              <w:pStyle w:val="NoSpacing"/>
              <w:spacing w:line="256" w:lineRule="auto"/>
              <w:rPr>
                <w:rFonts w:cstheme="minorHAnsi"/>
                <w:lang w:val="en-AU"/>
              </w:rPr>
            </w:pPr>
          </w:p>
        </w:tc>
      </w:tr>
      <w:tr w:rsidR="008159E0" w:rsidRPr="002B16EB" w14:paraId="4D758F44"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A2B785" w14:textId="77777777" w:rsidR="008159E0" w:rsidRPr="002B16EB" w:rsidRDefault="008159E0" w:rsidP="008159E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74747" w14:textId="77777777" w:rsidR="008159E0" w:rsidRPr="002B16EB" w:rsidRDefault="008159E0" w:rsidP="008159E0">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264017" w14:textId="77777777" w:rsidR="008159E0" w:rsidRPr="002B16EB" w:rsidRDefault="008159E0" w:rsidP="008159E0">
            <w:pPr>
              <w:pStyle w:val="NoSpacing"/>
              <w:spacing w:line="256" w:lineRule="auto"/>
              <w:rPr>
                <w:rFonts w:cstheme="minorHAnsi"/>
                <w:lang w:val="en-AU"/>
              </w:rPr>
            </w:pPr>
          </w:p>
        </w:tc>
      </w:tr>
      <w:tr w:rsidR="008159E0" w:rsidRPr="002B16EB" w14:paraId="07B65FA7"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060689" w14:textId="77777777" w:rsidR="008159E0" w:rsidRPr="002B16EB" w:rsidRDefault="008159E0" w:rsidP="008159E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357FA6" w14:textId="77777777" w:rsidR="008159E0" w:rsidRPr="002B16EB" w:rsidRDefault="008159E0" w:rsidP="008159E0">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6EE0E5" w14:textId="77777777" w:rsidR="008159E0" w:rsidRPr="002B16EB" w:rsidRDefault="008159E0" w:rsidP="008159E0">
            <w:pPr>
              <w:pStyle w:val="NoSpacing"/>
              <w:spacing w:line="256" w:lineRule="auto"/>
              <w:rPr>
                <w:rFonts w:cstheme="minorHAnsi"/>
                <w:lang w:val="en-AU"/>
              </w:rPr>
            </w:pPr>
          </w:p>
        </w:tc>
      </w:tr>
      <w:tr w:rsidR="008159E0" w:rsidRPr="002B16EB" w14:paraId="058AAD53" w14:textId="77777777" w:rsidTr="008159E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802E74" w14:textId="77777777" w:rsidR="008159E0" w:rsidRPr="002B16EB" w:rsidRDefault="008159E0" w:rsidP="008159E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831F77" w14:textId="77777777" w:rsidR="008159E0" w:rsidRPr="002B16EB" w:rsidRDefault="008159E0" w:rsidP="008159E0">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5ACD82" w14:textId="77777777" w:rsidR="008159E0" w:rsidRPr="002B16EB" w:rsidRDefault="008159E0" w:rsidP="008159E0">
            <w:pPr>
              <w:pStyle w:val="NoSpacing"/>
              <w:spacing w:line="256" w:lineRule="auto"/>
              <w:rPr>
                <w:rFonts w:cstheme="minorHAnsi"/>
                <w:lang w:val="en-AU"/>
              </w:rPr>
            </w:pPr>
          </w:p>
        </w:tc>
      </w:tr>
    </w:tbl>
    <w:p w14:paraId="34280C5D" w14:textId="77777777" w:rsidR="008159E0" w:rsidRPr="002B16EB" w:rsidRDefault="008159E0" w:rsidP="008159E0">
      <w:pPr>
        <w:pStyle w:val="NoSpacing"/>
        <w:rPr>
          <w:lang w:val="en-AU"/>
        </w:rPr>
      </w:pPr>
    </w:p>
    <w:p w14:paraId="7F6F2300" w14:textId="77777777" w:rsidR="0007561D" w:rsidRPr="002B16EB" w:rsidRDefault="0007561D" w:rsidP="00E305FD">
      <w:pPr>
        <w:pStyle w:val="NoSpacing"/>
        <w:rPr>
          <w:lang w:val="en-AU"/>
        </w:rPr>
      </w:pPr>
    </w:p>
    <w:p w14:paraId="659EA152" w14:textId="77777777" w:rsidR="0084655C" w:rsidRPr="002B16EB" w:rsidRDefault="0084655C" w:rsidP="0084655C">
      <w:pPr>
        <w:pStyle w:val="Heading2"/>
        <w:rPr>
          <w:lang w:val="en-AU"/>
        </w:rPr>
      </w:pPr>
      <w:bookmarkStart w:id="281" w:name="_Toc167368020"/>
      <w:r w:rsidRPr="002B16EB">
        <w:rPr>
          <w:lang w:val="en-AU"/>
        </w:rPr>
        <w:t>19/07 Mon</w:t>
      </w:r>
      <w:bookmarkEnd w:id="28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4655C" w:rsidRPr="002B16EB" w14:paraId="46F4749B" w14:textId="77777777" w:rsidTr="008465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19FBD67" w14:textId="77777777" w:rsidR="0084655C" w:rsidRPr="002B16EB" w:rsidRDefault="0084655C" w:rsidP="0084655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31E080" w14:textId="77777777" w:rsidR="0084655C" w:rsidRPr="002B16EB" w:rsidRDefault="0084655C" w:rsidP="0084655C">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7E5E4C" w14:textId="77777777" w:rsidR="0084655C" w:rsidRPr="002B16EB" w:rsidRDefault="0084655C" w:rsidP="0084655C">
            <w:pPr>
              <w:pStyle w:val="NoSpacing"/>
              <w:spacing w:line="256" w:lineRule="auto"/>
              <w:rPr>
                <w:rFonts w:cstheme="minorHAnsi"/>
                <w:lang w:val="en-AU"/>
              </w:rPr>
            </w:pPr>
          </w:p>
        </w:tc>
      </w:tr>
      <w:tr w:rsidR="0084655C" w:rsidRPr="002B16EB" w14:paraId="3F9D6C16" w14:textId="77777777" w:rsidTr="008465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2A46D6" w14:textId="77777777" w:rsidR="0084655C" w:rsidRPr="002B16EB" w:rsidRDefault="0084655C" w:rsidP="0084655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EC4222" w14:textId="77777777" w:rsidR="0084655C" w:rsidRPr="002B16EB" w:rsidRDefault="0084655C" w:rsidP="0084655C">
            <w:pPr>
              <w:rPr>
                <w:i/>
                <w:iCs/>
                <w:color w:val="7030A0"/>
                <w:sz w:val="18"/>
                <w:szCs w:val="18"/>
                <w:lang w:val="en-AU"/>
              </w:rPr>
            </w:pPr>
            <w:r w:rsidRPr="002B16EB">
              <w:rPr>
                <w:lang w:val="en-AU"/>
              </w:rPr>
              <w:t xml:space="preserve">INC7623067 </w:t>
            </w:r>
            <w:r w:rsidRPr="002B16EB">
              <w:rPr>
                <w:i/>
                <w:iCs/>
                <w:color w:val="7030A0"/>
                <w:sz w:val="18"/>
                <w:szCs w:val="18"/>
                <w:lang w:val="en-AU"/>
              </w:rPr>
              <w:t>Polisy W policy W50116931CMP seems to have an issue with its direct debit for 12/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B1C347" w14:textId="77777777" w:rsidR="0084655C" w:rsidRPr="002B16EB" w:rsidRDefault="0084655C" w:rsidP="0084655C">
            <w:pPr>
              <w:autoSpaceDE w:val="0"/>
              <w:autoSpaceDN w:val="0"/>
              <w:adjustRightInd w:val="0"/>
              <w:spacing w:after="0" w:line="240" w:lineRule="auto"/>
              <w:rPr>
                <w:rFonts w:cstheme="minorHAnsi"/>
                <w:lang w:val="en-AU" w:bidi="hi-IN"/>
              </w:rPr>
            </w:pPr>
          </w:p>
        </w:tc>
      </w:tr>
      <w:tr w:rsidR="0084655C" w:rsidRPr="002B16EB" w14:paraId="282089C7" w14:textId="77777777" w:rsidTr="0084655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48540C" w14:textId="77777777" w:rsidR="0084655C" w:rsidRPr="002B16EB" w:rsidRDefault="0084655C" w:rsidP="0084655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CD11DA" w14:textId="77777777" w:rsidR="004F4933" w:rsidRPr="002B16EB" w:rsidRDefault="004F4933" w:rsidP="004F4933">
            <w:pPr>
              <w:pStyle w:val="PlainText"/>
              <w:rPr>
                <w:lang w:val="en-AU"/>
              </w:rPr>
            </w:pPr>
            <w:r w:rsidRPr="002B16EB">
              <w:rPr>
                <w:lang w:val="en-AU"/>
              </w:rPr>
              <w:t>Please be advised of another occurrence of a -502 in the REGA049R job from 16/07/2021</w:t>
            </w:r>
          </w:p>
          <w:p w14:paraId="6032823A" w14:textId="77777777" w:rsidR="004F4933" w:rsidRPr="002B16EB" w:rsidRDefault="004F4933" w:rsidP="004F4933">
            <w:pPr>
              <w:pStyle w:val="PlainText"/>
              <w:rPr>
                <w:lang w:val="en-AU"/>
              </w:rPr>
            </w:pPr>
          </w:p>
          <w:p w14:paraId="0CBAE774" w14:textId="77777777" w:rsidR="004F4933" w:rsidRPr="002B16EB" w:rsidRDefault="004F4933" w:rsidP="004F4933">
            <w:pPr>
              <w:pStyle w:val="PlainText"/>
              <w:rPr>
                <w:lang w:val="en-AU"/>
              </w:rPr>
            </w:pPr>
            <w:r w:rsidRPr="002B16EB">
              <w:rPr>
                <w:lang w:val="en-AU"/>
              </w:rPr>
              <w:t>1657681</w:t>
            </w:r>
            <w:r w:rsidRPr="002B16EB">
              <w:rPr>
                <w:lang w:val="en-AU"/>
              </w:rPr>
              <w:tab/>
              <w:t>154G364232CMP</w:t>
            </w:r>
            <w:r w:rsidRPr="002B16EB">
              <w:rPr>
                <w:lang w:val="en-AU"/>
              </w:rPr>
              <w:tab/>
              <w:t>SGRSKMO2       ABEND -502 AT OFFSET</w:t>
            </w:r>
          </w:p>
          <w:p w14:paraId="794E14B2" w14:textId="77777777" w:rsidR="0084655C" w:rsidRPr="002B16EB" w:rsidRDefault="0084655C" w:rsidP="0084655C">
            <w:pPr>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7CDC69" w14:textId="77777777" w:rsidR="0084655C" w:rsidRPr="002B16EB" w:rsidRDefault="0084655C" w:rsidP="0084655C">
            <w:pPr>
              <w:pStyle w:val="NoSpacing"/>
              <w:spacing w:line="256" w:lineRule="auto"/>
              <w:rPr>
                <w:rFonts w:cstheme="minorHAnsi"/>
                <w:lang w:val="en-AU"/>
              </w:rPr>
            </w:pPr>
          </w:p>
        </w:tc>
      </w:tr>
      <w:tr w:rsidR="0084655C" w:rsidRPr="002B16EB" w14:paraId="060266CE" w14:textId="77777777" w:rsidTr="008465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5264C6" w14:textId="77777777" w:rsidR="0084655C" w:rsidRPr="002B16EB" w:rsidRDefault="0084655C" w:rsidP="0084655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F0AC5E" w14:textId="77777777" w:rsidR="0084655C" w:rsidRPr="002B16EB" w:rsidRDefault="00505269" w:rsidP="0084655C">
            <w:pPr>
              <w:autoSpaceDE w:val="0"/>
              <w:autoSpaceDN w:val="0"/>
              <w:adjustRightInd w:val="0"/>
              <w:spacing w:after="0" w:line="240" w:lineRule="auto"/>
              <w:rPr>
                <w:rFonts w:cstheme="minorHAnsi"/>
                <w:lang w:val="en-AU"/>
              </w:rPr>
            </w:pPr>
            <w:r w:rsidRPr="002B16EB">
              <w:rPr>
                <w:rFonts w:cstheme="minorHAnsi"/>
                <w:lang w:val="en-AU"/>
              </w:rPr>
              <w:t xml:space="preserve">ITMP demo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113A9D" w14:textId="77777777" w:rsidR="0084655C" w:rsidRPr="002B16EB" w:rsidRDefault="00505269" w:rsidP="0084655C">
            <w:pPr>
              <w:pStyle w:val="NoSpacing"/>
              <w:spacing w:line="256" w:lineRule="auto"/>
              <w:rPr>
                <w:rFonts w:cstheme="minorHAnsi"/>
                <w:lang w:val="en-AU"/>
              </w:rPr>
            </w:pPr>
            <w:r w:rsidRPr="002B16EB">
              <w:rPr>
                <w:rFonts w:cstheme="minorHAnsi"/>
                <w:lang w:val="en-AU"/>
              </w:rPr>
              <w:t>11-12</w:t>
            </w:r>
            <w:r w:rsidR="00426C88" w:rsidRPr="002B16EB">
              <w:rPr>
                <w:rFonts w:cstheme="minorHAnsi"/>
                <w:lang w:val="en-AU"/>
              </w:rPr>
              <w:t>.00</w:t>
            </w:r>
          </w:p>
        </w:tc>
      </w:tr>
      <w:tr w:rsidR="0084655C" w:rsidRPr="002B16EB" w14:paraId="53540C2B" w14:textId="77777777" w:rsidTr="008465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2EA5DC" w14:textId="77777777" w:rsidR="0084655C" w:rsidRPr="002B16EB" w:rsidRDefault="0084655C" w:rsidP="0084655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9DA52B" w14:textId="77777777" w:rsidR="0084655C" w:rsidRPr="002B16EB" w:rsidRDefault="003D56E0" w:rsidP="0084655C">
            <w:pPr>
              <w:pStyle w:val="NoSpacing"/>
              <w:spacing w:line="256" w:lineRule="auto"/>
              <w:rPr>
                <w:rFonts w:cstheme="minorHAnsi"/>
                <w:lang w:val="en-AU"/>
              </w:rPr>
            </w:pPr>
            <w:r w:rsidRPr="002B16EB">
              <w:rPr>
                <w:rFonts w:cstheme="minorHAnsi"/>
                <w:lang w:val="en-AU"/>
              </w:rPr>
              <w:t xml:space="preserve">INC7623067 - (WPAC) - Polisy W policy W50116931CMP seems to </w:t>
            </w:r>
            <w:r w:rsidRPr="002B16EB">
              <w:rPr>
                <w:rFonts w:cstheme="minorHAnsi"/>
                <w:lang w:val="en-AU"/>
              </w:rPr>
              <w:lastRenderedPageBreak/>
              <w:t>have an issue with its direct debit for 12/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D61798" w14:textId="77777777" w:rsidR="0084655C" w:rsidRPr="002B16EB" w:rsidRDefault="00E236C6" w:rsidP="0084655C">
            <w:pPr>
              <w:pStyle w:val="NoSpacing"/>
              <w:spacing w:line="256" w:lineRule="auto"/>
              <w:rPr>
                <w:rFonts w:cstheme="minorHAnsi"/>
                <w:lang w:val="en-AU"/>
              </w:rPr>
            </w:pPr>
            <w:proofErr w:type="spellStart"/>
            <w:r w:rsidRPr="002B16EB">
              <w:rPr>
                <w:rFonts w:cstheme="minorHAnsi"/>
                <w:lang w:val="en-AU"/>
              </w:rPr>
              <w:lastRenderedPageBreak/>
              <w:t>Pede</w:t>
            </w:r>
            <w:proofErr w:type="spellEnd"/>
            <w:r w:rsidRPr="002B16EB">
              <w:rPr>
                <w:rFonts w:cstheme="minorHAnsi"/>
                <w:lang w:val="en-AU"/>
              </w:rPr>
              <w:t xml:space="preserve"> changed from 01 to </w:t>
            </w:r>
            <w:r w:rsidRPr="002B16EB">
              <w:rPr>
                <w:rFonts w:cstheme="minorHAnsi"/>
                <w:lang w:val="en-AU"/>
              </w:rPr>
              <w:lastRenderedPageBreak/>
              <w:t>02 after bank lodgement</w:t>
            </w:r>
          </w:p>
        </w:tc>
      </w:tr>
      <w:tr w:rsidR="0084655C" w:rsidRPr="002B16EB" w14:paraId="62D7BCCE" w14:textId="77777777" w:rsidTr="008465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63A177" w14:textId="77777777" w:rsidR="0084655C" w:rsidRPr="002B16EB" w:rsidRDefault="0084655C" w:rsidP="0084655C">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3635E3" w14:textId="77777777" w:rsidR="0084655C" w:rsidRPr="002B16EB" w:rsidRDefault="00713920" w:rsidP="0084655C">
            <w:pPr>
              <w:pStyle w:val="NoSpacing"/>
              <w:rPr>
                <w:rFonts w:cstheme="minorHAnsi"/>
                <w:lang w:val="en-AU"/>
              </w:rPr>
            </w:pPr>
            <w:r w:rsidRPr="002B16EB">
              <w:rPr>
                <w:rFonts w:cstheme="minorHAnsi"/>
                <w:lang w:val="en-AU"/>
              </w:rPr>
              <w:t>POLW Renewal Stream - file extracts</w:t>
            </w:r>
          </w:p>
          <w:p w14:paraId="29BE0F45" w14:textId="77777777" w:rsidR="001D2572" w:rsidRPr="002B16EB" w:rsidRDefault="001D2572" w:rsidP="0084655C">
            <w:pPr>
              <w:pStyle w:val="NoSpacing"/>
              <w:rPr>
                <w:rFonts w:cstheme="minorHAnsi"/>
                <w:lang w:val="en-AU"/>
              </w:rPr>
            </w:pPr>
            <w:r w:rsidRPr="002B16EB">
              <w:rPr>
                <w:rFonts w:cstheme="minorHAnsi"/>
                <w:lang w:val="en-AU"/>
              </w:rPr>
              <w:t xml:space="preserve">BNKA200R BNKA202R BNKA203R BNKA217R from </w:t>
            </w:r>
            <w:proofErr w:type="spellStart"/>
            <w:r w:rsidRPr="002B16EB">
              <w:rPr>
                <w:rFonts w:cstheme="minorHAnsi"/>
                <w:lang w:val="en-AU"/>
              </w:rPr>
              <w:t>contol</w:t>
            </w:r>
            <w:proofErr w:type="spellEnd"/>
            <w:r w:rsidRPr="002B16EB">
              <w:rPr>
                <w:rFonts w:cstheme="minorHAnsi"/>
                <w:lang w:val="en-AU"/>
              </w:rPr>
              <w:t>-d sent to Barb</w:t>
            </w:r>
          </w:p>
          <w:p w14:paraId="7B5CA0AE" w14:textId="77777777" w:rsidR="001D2572" w:rsidRPr="002B16EB" w:rsidRDefault="001D2572" w:rsidP="0084655C">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8D3284" w14:textId="77777777" w:rsidR="0084655C" w:rsidRPr="002B16EB" w:rsidRDefault="001D2572" w:rsidP="0084655C">
            <w:pPr>
              <w:pStyle w:val="NoSpacing"/>
              <w:spacing w:line="256" w:lineRule="auto"/>
              <w:rPr>
                <w:rFonts w:cstheme="minorHAnsi"/>
                <w:lang w:val="en-AU"/>
              </w:rPr>
            </w:pPr>
            <w:r w:rsidRPr="002B16EB">
              <w:rPr>
                <w:rFonts w:cstheme="minorHAnsi"/>
                <w:lang w:val="en-AU"/>
              </w:rPr>
              <w:t>Barbara F</w:t>
            </w:r>
          </w:p>
        </w:tc>
      </w:tr>
    </w:tbl>
    <w:p w14:paraId="09731649" w14:textId="77777777" w:rsidR="0084655C" w:rsidRPr="002B16EB" w:rsidRDefault="0084655C" w:rsidP="0084655C">
      <w:pPr>
        <w:pStyle w:val="NoSpacing"/>
        <w:rPr>
          <w:lang w:val="en-AU"/>
        </w:rPr>
      </w:pPr>
    </w:p>
    <w:p w14:paraId="1F2AB421" w14:textId="77777777" w:rsidR="00426C88" w:rsidRPr="002B16EB" w:rsidRDefault="00426C88" w:rsidP="00426C88">
      <w:pPr>
        <w:pStyle w:val="NoSpacing"/>
        <w:rPr>
          <w:lang w:val="en-AU"/>
        </w:rPr>
      </w:pPr>
      <w:r w:rsidRPr="002B16EB">
        <w:rPr>
          <w:lang w:val="en-AU"/>
        </w:rPr>
        <w:t>Previous policy</w:t>
      </w:r>
    </w:p>
    <w:p w14:paraId="444D2603" w14:textId="77777777" w:rsidR="00426C88" w:rsidRPr="002B16EB" w:rsidRDefault="00426C88" w:rsidP="00426C88">
      <w:pPr>
        <w:pStyle w:val="NoSpacing"/>
        <w:rPr>
          <w:lang w:val="en-AU"/>
        </w:rPr>
      </w:pPr>
      <w:r w:rsidRPr="002B16EB">
        <w:rPr>
          <w:lang w:val="en-AU"/>
        </w:rPr>
        <w:t xml:space="preserve"> </w:t>
      </w:r>
      <w:bookmarkStart w:id="282" w:name="_Hlk77681181"/>
      <w:r w:rsidRPr="002B16EB">
        <w:rPr>
          <w:lang w:val="en-AU"/>
        </w:rPr>
        <w:t>RSKUPDVC = NO RSKW PAGE TYPE "DB" FOUND FOR RISK = 154G364230CMP       0001</w:t>
      </w:r>
    </w:p>
    <w:p w14:paraId="5EB81AA1" w14:textId="77777777" w:rsidR="008159E0" w:rsidRPr="002B16EB" w:rsidRDefault="00426C88" w:rsidP="00426C88">
      <w:pPr>
        <w:pStyle w:val="NoSpacing"/>
        <w:rPr>
          <w:lang w:val="en-AU"/>
        </w:rPr>
      </w:pPr>
      <w:r w:rsidRPr="002B16EB">
        <w:rPr>
          <w:lang w:val="en-AU"/>
        </w:rPr>
        <w:t>U520     - ERROR IN RISK UPDATE MODULE FOR RISK = 154G364230CMP       0001</w:t>
      </w:r>
    </w:p>
    <w:bookmarkEnd w:id="282"/>
    <w:p w14:paraId="57E26EA6" w14:textId="77777777" w:rsidR="00941D40" w:rsidRPr="002B16EB" w:rsidRDefault="00941D40" w:rsidP="00426C88">
      <w:pPr>
        <w:pStyle w:val="NoSpacing"/>
        <w:rPr>
          <w:lang w:val="en-AU"/>
        </w:rPr>
      </w:pPr>
    </w:p>
    <w:p w14:paraId="24BBC02E" w14:textId="77777777" w:rsidR="00941D40" w:rsidRPr="002B16EB" w:rsidRDefault="00941D40" w:rsidP="00426C88">
      <w:pPr>
        <w:pStyle w:val="NoSpacing"/>
        <w:rPr>
          <w:lang w:val="en-AU"/>
        </w:rPr>
      </w:pPr>
      <w:r w:rsidRPr="002B16EB">
        <w:rPr>
          <w:lang w:val="en-AU"/>
        </w:rPr>
        <w:t>154G364232CMP</w:t>
      </w:r>
      <w:r w:rsidRPr="002B16EB">
        <w:rPr>
          <w:lang w:val="en-AU"/>
        </w:rPr>
        <w:tab/>
      </w:r>
      <w:bookmarkStart w:id="283" w:name="_Hlk80359424"/>
      <w:r w:rsidRPr="002B16EB">
        <w:rPr>
          <w:lang w:val="en-AU"/>
        </w:rPr>
        <w:t>SGRSKMO2       ABEND -502 AT OFFSET</w:t>
      </w:r>
      <w:r w:rsidRPr="002B16EB">
        <w:rPr>
          <w:lang w:val="en-AU"/>
        </w:rPr>
        <w:tab/>
        <w:t>REGA031R (REGA631R)</w:t>
      </w:r>
    </w:p>
    <w:bookmarkEnd w:id="283"/>
    <w:p w14:paraId="51C87170" w14:textId="77777777" w:rsidR="00426C88" w:rsidRPr="002B16EB" w:rsidRDefault="00426C88" w:rsidP="00426C88">
      <w:pPr>
        <w:pStyle w:val="NoSpacing"/>
        <w:rPr>
          <w:lang w:val="en-AU"/>
        </w:rPr>
      </w:pPr>
    </w:p>
    <w:p w14:paraId="11B4AF88" w14:textId="77777777" w:rsidR="00D77A2D" w:rsidRPr="002B16EB" w:rsidRDefault="00D77A2D" w:rsidP="00D77A2D">
      <w:pPr>
        <w:pStyle w:val="Heading2"/>
        <w:rPr>
          <w:lang w:val="en-AU"/>
        </w:rPr>
      </w:pPr>
      <w:bookmarkStart w:id="284" w:name="_Toc167368021"/>
      <w:r w:rsidRPr="002B16EB">
        <w:rPr>
          <w:lang w:val="en-AU"/>
        </w:rPr>
        <w:t>20/07 Tue</w:t>
      </w:r>
      <w:bookmarkEnd w:id="28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77A2D" w:rsidRPr="002B16EB" w14:paraId="23D6ECEA" w14:textId="77777777" w:rsidTr="00D77A2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BBE9FB7" w14:textId="77777777" w:rsidR="00D77A2D" w:rsidRPr="002B16EB" w:rsidRDefault="00D77A2D" w:rsidP="00D77A2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0208DF" w14:textId="77777777" w:rsidR="00D77A2D" w:rsidRPr="002B16EB" w:rsidRDefault="00D77A2D" w:rsidP="00D77A2D">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1B213C" w14:textId="77777777" w:rsidR="00D77A2D" w:rsidRPr="002B16EB" w:rsidRDefault="00D77A2D" w:rsidP="00D77A2D">
            <w:pPr>
              <w:pStyle w:val="NoSpacing"/>
              <w:spacing w:line="256" w:lineRule="auto"/>
              <w:rPr>
                <w:rFonts w:cstheme="minorHAnsi"/>
                <w:lang w:val="en-AU"/>
              </w:rPr>
            </w:pPr>
          </w:p>
        </w:tc>
      </w:tr>
      <w:tr w:rsidR="00D77A2D" w:rsidRPr="002B16EB" w14:paraId="63B61053" w14:textId="77777777" w:rsidTr="00D77A2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4B98FD" w14:textId="77777777" w:rsidR="00D77A2D" w:rsidRPr="002B16EB" w:rsidRDefault="00D77A2D" w:rsidP="00D77A2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38DC6D" w14:textId="77777777" w:rsidR="00D77A2D" w:rsidRPr="002B16EB" w:rsidRDefault="00D77A2D" w:rsidP="00D77A2D">
            <w:pPr>
              <w:rPr>
                <w:i/>
                <w:iCs/>
                <w:color w:val="7030A0"/>
                <w:sz w:val="18"/>
                <w:szCs w:val="18"/>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6D3C7A" w14:textId="77777777" w:rsidR="00D77A2D" w:rsidRPr="002B16EB" w:rsidRDefault="00D77A2D" w:rsidP="00D77A2D">
            <w:pPr>
              <w:autoSpaceDE w:val="0"/>
              <w:autoSpaceDN w:val="0"/>
              <w:adjustRightInd w:val="0"/>
              <w:spacing w:after="0" w:line="240" w:lineRule="auto"/>
              <w:rPr>
                <w:rFonts w:cstheme="minorHAnsi"/>
                <w:lang w:val="en-AU" w:bidi="hi-IN"/>
              </w:rPr>
            </w:pPr>
          </w:p>
        </w:tc>
      </w:tr>
      <w:tr w:rsidR="00D77A2D" w:rsidRPr="002B16EB" w14:paraId="00DC22DD" w14:textId="77777777" w:rsidTr="00D77A2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9D31AB" w14:textId="77777777" w:rsidR="00D77A2D" w:rsidRPr="002B16EB" w:rsidRDefault="00D77A2D" w:rsidP="00D77A2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74E14" w14:textId="77777777" w:rsidR="00D77A2D" w:rsidRPr="002B16EB" w:rsidRDefault="00D77A2D" w:rsidP="00D77A2D">
            <w:pPr>
              <w:pStyle w:val="PlainText"/>
              <w:rPr>
                <w:lang w:val="en-AU"/>
              </w:rPr>
            </w:pPr>
            <w:r w:rsidRPr="002B16EB">
              <w:rPr>
                <w:lang w:val="en-AU"/>
              </w:rPr>
              <w:t>Please be advised of another occurrence of a -502 in the REGA049R job from 16/07/2021</w:t>
            </w:r>
          </w:p>
          <w:p w14:paraId="70CB30C0" w14:textId="77777777" w:rsidR="00D77A2D" w:rsidRPr="002B16EB" w:rsidRDefault="00D77A2D" w:rsidP="00D77A2D">
            <w:pPr>
              <w:pStyle w:val="PlainText"/>
              <w:rPr>
                <w:lang w:val="en-AU"/>
              </w:rPr>
            </w:pPr>
          </w:p>
          <w:p w14:paraId="3E1A2DA3" w14:textId="77777777" w:rsidR="00D77A2D" w:rsidRPr="002B16EB" w:rsidRDefault="00D77A2D" w:rsidP="00D77A2D">
            <w:pPr>
              <w:pStyle w:val="PlainText"/>
              <w:rPr>
                <w:lang w:val="en-AU"/>
              </w:rPr>
            </w:pPr>
            <w:r w:rsidRPr="002B16EB">
              <w:rPr>
                <w:lang w:val="en-AU"/>
              </w:rPr>
              <w:t>1657681</w:t>
            </w:r>
            <w:r w:rsidRPr="002B16EB">
              <w:rPr>
                <w:lang w:val="en-AU"/>
              </w:rPr>
              <w:tab/>
              <w:t>154G364232CMP</w:t>
            </w:r>
            <w:r w:rsidRPr="002B16EB">
              <w:rPr>
                <w:lang w:val="en-AU"/>
              </w:rPr>
              <w:tab/>
              <w:t>SGRSKMO2       ABEND -502 AT OFFSET</w:t>
            </w:r>
          </w:p>
          <w:p w14:paraId="0D5591AC" w14:textId="77777777" w:rsidR="00D77A2D" w:rsidRPr="002B16EB" w:rsidRDefault="00D77A2D" w:rsidP="00D77A2D">
            <w:pPr>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22397" w14:textId="77777777" w:rsidR="00D77A2D" w:rsidRPr="002B16EB" w:rsidRDefault="00D77A2D" w:rsidP="00D77A2D">
            <w:pPr>
              <w:pStyle w:val="NoSpacing"/>
              <w:spacing w:line="256" w:lineRule="auto"/>
              <w:rPr>
                <w:rFonts w:cstheme="minorHAnsi"/>
                <w:lang w:val="en-AU"/>
              </w:rPr>
            </w:pPr>
          </w:p>
        </w:tc>
      </w:tr>
      <w:tr w:rsidR="00D77A2D" w:rsidRPr="002B16EB" w14:paraId="0CAA2812" w14:textId="77777777" w:rsidTr="00D77A2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3224F2" w14:textId="77777777" w:rsidR="00D77A2D" w:rsidRPr="002B16EB" w:rsidRDefault="00D77A2D" w:rsidP="00D77A2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01548" w14:textId="77777777" w:rsidR="00D77A2D" w:rsidRPr="002B16EB" w:rsidRDefault="00D77A2D" w:rsidP="00D77A2D">
            <w:pPr>
              <w:autoSpaceDE w:val="0"/>
              <w:autoSpaceDN w:val="0"/>
              <w:adjustRightInd w:val="0"/>
              <w:spacing w:after="0" w:line="240"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FD476F" w14:textId="77777777" w:rsidR="00D77A2D" w:rsidRPr="002B16EB" w:rsidRDefault="00D77A2D" w:rsidP="00D77A2D">
            <w:pPr>
              <w:pStyle w:val="NoSpacing"/>
              <w:spacing w:line="256" w:lineRule="auto"/>
              <w:rPr>
                <w:rFonts w:cstheme="minorHAnsi"/>
                <w:lang w:val="en-AU"/>
              </w:rPr>
            </w:pPr>
          </w:p>
        </w:tc>
      </w:tr>
      <w:tr w:rsidR="00D77A2D" w:rsidRPr="002B16EB" w14:paraId="2582EB99" w14:textId="77777777" w:rsidTr="00D77A2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CFFD99" w14:textId="77777777" w:rsidR="00D77A2D" w:rsidRPr="002B16EB" w:rsidRDefault="00D77A2D" w:rsidP="00D77A2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0C63A" w14:textId="77777777" w:rsidR="00D77A2D" w:rsidRPr="002B16EB" w:rsidRDefault="00D77A2D" w:rsidP="00D77A2D">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016B6C" w14:textId="77777777" w:rsidR="00D77A2D" w:rsidRPr="002B16EB" w:rsidRDefault="00D77A2D" w:rsidP="00D77A2D">
            <w:pPr>
              <w:pStyle w:val="NoSpacing"/>
              <w:spacing w:line="256" w:lineRule="auto"/>
              <w:rPr>
                <w:rFonts w:cstheme="minorHAnsi"/>
                <w:lang w:val="en-AU"/>
              </w:rPr>
            </w:pPr>
          </w:p>
        </w:tc>
      </w:tr>
      <w:tr w:rsidR="00D77A2D" w:rsidRPr="002B16EB" w14:paraId="76FAF58D" w14:textId="77777777" w:rsidTr="00D77A2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50C7F" w14:textId="77777777" w:rsidR="00D77A2D" w:rsidRPr="002B16EB" w:rsidRDefault="00D77A2D" w:rsidP="00D77A2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0D3BA7" w14:textId="77777777" w:rsidR="00D77A2D" w:rsidRPr="002B16EB" w:rsidRDefault="00D77A2D" w:rsidP="00D77A2D">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B65581" w14:textId="77777777" w:rsidR="00D77A2D" w:rsidRPr="002B16EB" w:rsidRDefault="00D77A2D" w:rsidP="00D77A2D">
            <w:pPr>
              <w:pStyle w:val="NoSpacing"/>
              <w:spacing w:line="256" w:lineRule="auto"/>
              <w:rPr>
                <w:rFonts w:cstheme="minorHAnsi"/>
                <w:lang w:val="en-AU"/>
              </w:rPr>
            </w:pPr>
          </w:p>
        </w:tc>
      </w:tr>
    </w:tbl>
    <w:p w14:paraId="14AB0B33" w14:textId="77777777" w:rsidR="00D77A2D" w:rsidRPr="002B16EB" w:rsidRDefault="00D77A2D" w:rsidP="00D77A2D">
      <w:pPr>
        <w:pStyle w:val="NoSpacing"/>
        <w:rPr>
          <w:lang w:val="en-AU"/>
        </w:rPr>
      </w:pPr>
    </w:p>
    <w:p w14:paraId="00D96971" w14:textId="77777777" w:rsidR="00941D40" w:rsidRPr="002B16EB" w:rsidRDefault="00941D40" w:rsidP="00941D40">
      <w:pPr>
        <w:pStyle w:val="NoSpacing"/>
        <w:rPr>
          <w:lang w:val="en-AU"/>
        </w:rPr>
      </w:pPr>
      <w:r w:rsidRPr="002B16EB">
        <w:rPr>
          <w:lang w:val="en-AU"/>
        </w:rPr>
        <w:t>154G364232CMP</w:t>
      </w:r>
      <w:r w:rsidRPr="002B16EB">
        <w:rPr>
          <w:lang w:val="en-AU"/>
        </w:rPr>
        <w:tab/>
        <w:t>SGRSKMO2       ABEND -502 AT OFFSET</w:t>
      </w:r>
      <w:r w:rsidRPr="002B16EB">
        <w:rPr>
          <w:lang w:val="en-AU"/>
        </w:rPr>
        <w:tab/>
        <w:t>REGA031R (REGA631R)</w:t>
      </w:r>
    </w:p>
    <w:p w14:paraId="2FAEB339" w14:textId="77777777" w:rsidR="00D77A2D" w:rsidRPr="002B16EB" w:rsidRDefault="00D77A2D" w:rsidP="00426C88">
      <w:pPr>
        <w:pStyle w:val="NoSpacing"/>
        <w:rPr>
          <w:lang w:val="en-AU"/>
        </w:rPr>
      </w:pPr>
    </w:p>
    <w:p w14:paraId="5C1E5AC3" w14:textId="77777777" w:rsidR="00184708" w:rsidRPr="002B16EB" w:rsidRDefault="00184708" w:rsidP="00426C88">
      <w:pPr>
        <w:pStyle w:val="NoSpacing"/>
        <w:rPr>
          <w:lang w:val="en-AU"/>
        </w:rPr>
      </w:pPr>
      <w:r w:rsidRPr="002B16EB">
        <w:rPr>
          <w:lang w:val="en-AU"/>
        </w:rPr>
        <w:t>Sgrskmo2</w:t>
      </w:r>
    </w:p>
    <w:p w14:paraId="138CD401" w14:textId="77777777" w:rsidR="00D608BC" w:rsidRPr="002B16EB" w:rsidRDefault="00D608BC" w:rsidP="00D608BC">
      <w:pPr>
        <w:pStyle w:val="NoSpacing"/>
        <w:rPr>
          <w:lang w:val="en-AU"/>
        </w:rPr>
      </w:pPr>
      <w:r w:rsidRPr="002B16EB">
        <w:rPr>
          <w:lang w:val="en-AU"/>
        </w:rPr>
        <w:t xml:space="preserve">IF DVCRSK-ACCES-TSI-DA = ZERO        </w:t>
      </w:r>
    </w:p>
    <w:p w14:paraId="1CADEE67" w14:textId="77777777" w:rsidR="00D608BC" w:rsidRPr="002B16EB" w:rsidRDefault="00D608BC" w:rsidP="00D608BC">
      <w:pPr>
        <w:pStyle w:val="NoSpacing"/>
        <w:rPr>
          <w:lang w:val="en-AU"/>
        </w:rPr>
      </w:pPr>
      <w:r w:rsidRPr="002B16EB">
        <w:rPr>
          <w:lang w:val="en-AU"/>
        </w:rPr>
        <w:t xml:space="preserve">   AND WSAA-TOT-ACCS-SUM-INS = ZERO   (</w:t>
      </w:r>
      <w:bookmarkStart w:id="285" w:name="_Hlk80359255"/>
      <w:proofErr w:type="spellStart"/>
      <w:r w:rsidRPr="002B16EB">
        <w:rPr>
          <w:lang w:val="en-AU"/>
        </w:rPr>
        <w:t>rskwmg</w:t>
      </w:r>
      <w:proofErr w:type="spellEnd"/>
      <w:r w:rsidRPr="002B16EB">
        <w:rPr>
          <w:lang w:val="en-AU"/>
        </w:rPr>
        <w:t>.</w:t>
      </w:r>
      <w:r w:rsidRPr="002B16EB">
        <w:rPr>
          <w:rFonts w:ascii="Courier New" w:hAnsi="Courier New" w:cs="Courier New"/>
          <w:sz w:val="20"/>
          <w:szCs w:val="20"/>
          <w:lang w:val="en-AU"/>
        </w:rPr>
        <w:t xml:space="preserve"> TOT_ACCS_SUM_INS &lt;&gt; 0</w:t>
      </w:r>
      <w:bookmarkEnd w:id="285"/>
      <w:r w:rsidRPr="002B16EB">
        <w:rPr>
          <w:rFonts w:ascii="Courier New" w:hAnsi="Courier New" w:cs="Courier New"/>
          <w:sz w:val="20"/>
          <w:szCs w:val="20"/>
          <w:lang w:val="en-AU"/>
        </w:rPr>
        <w:t>)</w:t>
      </w:r>
    </w:p>
    <w:p w14:paraId="579F9632" w14:textId="77777777" w:rsidR="00D608BC" w:rsidRPr="002B16EB" w:rsidRDefault="00D608BC" w:rsidP="00D608BC">
      <w:pPr>
        <w:pStyle w:val="NoSpacing"/>
        <w:rPr>
          <w:lang w:val="en-AU"/>
        </w:rPr>
      </w:pPr>
      <w:r w:rsidRPr="002B16EB">
        <w:rPr>
          <w:lang w:val="en-AU"/>
        </w:rPr>
        <w:t xml:space="preserve">   GO TO 290-EXIT.                   </w:t>
      </w:r>
    </w:p>
    <w:p w14:paraId="2051DF85" w14:textId="77777777" w:rsidR="00D608BC" w:rsidRPr="002B16EB" w:rsidRDefault="00D608BC" w:rsidP="00D608BC">
      <w:pPr>
        <w:pStyle w:val="NoSpacing"/>
        <w:rPr>
          <w:lang w:val="en-AU"/>
        </w:rPr>
      </w:pPr>
      <w:r w:rsidRPr="002B16EB">
        <w:rPr>
          <w:lang w:val="en-AU"/>
        </w:rPr>
        <w:t xml:space="preserve">Otherwise open </w:t>
      </w:r>
      <w:proofErr w:type="spellStart"/>
      <w:r w:rsidRPr="002B16EB">
        <w:rPr>
          <w:lang w:val="en-AU"/>
        </w:rPr>
        <w:t>rskwdb</w:t>
      </w:r>
      <w:proofErr w:type="spellEnd"/>
      <w:r w:rsidRPr="002B16EB">
        <w:rPr>
          <w:lang w:val="en-AU"/>
        </w:rPr>
        <w:t xml:space="preserve"> cursor (program expects </w:t>
      </w:r>
      <w:proofErr w:type="spellStart"/>
      <w:r w:rsidRPr="002B16EB">
        <w:rPr>
          <w:lang w:val="en-AU"/>
        </w:rPr>
        <w:t>rskwdb</w:t>
      </w:r>
      <w:proofErr w:type="spellEnd"/>
      <w:r w:rsidRPr="002B16EB">
        <w:rPr>
          <w:lang w:val="en-AU"/>
        </w:rPr>
        <w:t xml:space="preserve"> due to above condition)</w:t>
      </w:r>
    </w:p>
    <w:p w14:paraId="7FF8C59B" w14:textId="77777777" w:rsidR="006C747A" w:rsidRPr="002B16EB" w:rsidRDefault="002C5EB6" w:rsidP="00DA2B9A">
      <w:pPr>
        <w:pStyle w:val="NoSpacing"/>
        <w:numPr>
          <w:ilvl w:val="0"/>
          <w:numId w:val="18"/>
        </w:numPr>
        <w:rPr>
          <w:rFonts w:ascii="Courier New" w:hAnsi="Courier New" w:cs="Courier New"/>
          <w:b/>
          <w:bCs/>
          <w:sz w:val="20"/>
          <w:szCs w:val="20"/>
          <w:lang w:val="en-AU"/>
        </w:rPr>
      </w:pPr>
      <w:bookmarkStart w:id="286" w:name="_Hlk77681469"/>
      <w:r w:rsidRPr="002B16EB">
        <w:rPr>
          <w:b/>
          <w:bCs/>
          <w:lang w:val="en-AU"/>
        </w:rPr>
        <w:t>154G364230CMP</w:t>
      </w:r>
    </w:p>
    <w:p w14:paraId="05C1D8C7" w14:textId="77777777" w:rsidR="002C5EB6" w:rsidRPr="002B16EB" w:rsidRDefault="002C5EB6" w:rsidP="006C747A">
      <w:pPr>
        <w:pStyle w:val="NoSpacing"/>
        <w:ind w:left="720"/>
        <w:rPr>
          <w:rFonts w:ascii="Courier New" w:hAnsi="Courier New" w:cs="Courier New"/>
          <w:sz w:val="20"/>
          <w:szCs w:val="20"/>
          <w:lang w:val="en-AU"/>
        </w:rPr>
      </w:pPr>
      <w:r w:rsidRPr="002B16EB">
        <w:rPr>
          <w:rFonts w:ascii="Courier New" w:hAnsi="Courier New" w:cs="Courier New"/>
          <w:sz w:val="20"/>
          <w:szCs w:val="20"/>
          <w:lang w:val="en-AU"/>
        </w:rPr>
        <w:t xml:space="preserve"> </w:t>
      </w:r>
    </w:p>
    <w:p w14:paraId="78A5FB5E"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View: DBADM.POVRSKWMG(V1) ===================</w:t>
      </w:r>
    </w:p>
    <w:p w14:paraId="12A94461"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w:t>
      </w:r>
      <w:bookmarkStart w:id="287" w:name="_Hlk77681014"/>
      <w:r w:rsidRPr="002B16EB">
        <w:rPr>
          <w:rFonts w:ascii="Courier New" w:hAnsi="Courier New" w:cs="Courier New"/>
          <w:sz w:val="20"/>
          <w:szCs w:val="20"/>
          <w:lang w:val="en-AU"/>
        </w:rPr>
        <w:t>TOT_ACCS_SUM_INS</w:t>
      </w:r>
      <w:bookmarkEnd w:id="287"/>
      <w:r w:rsidRPr="002B16EB">
        <w:rPr>
          <w:rFonts w:ascii="Courier New" w:hAnsi="Courier New" w:cs="Courier New"/>
          <w:sz w:val="20"/>
          <w:szCs w:val="20"/>
          <w:lang w:val="en-AU"/>
        </w:rPr>
        <w:t xml:space="preserve"> VALID_FLAG DATE_EFFCT DATE_TERM </w:t>
      </w:r>
    </w:p>
    <w:p w14:paraId="02B10134"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 ---------- ---------- --------- </w:t>
      </w:r>
    </w:p>
    <w:p w14:paraId="5B87D1B3"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TOP ***********</w:t>
      </w:r>
    </w:p>
    <w:p w14:paraId="0484A782"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0         1       20210823          0 </w:t>
      </w:r>
    </w:p>
    <w:p w14:paraId="701AEAC9"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w:t>
      </w:r>
      <w:r w:rsidRPr="002B16EB">
        <w:rPr>
          <w:rFonts w:ascii="Courier New" w:hAnsi="Courier New" w:cs="Courier New"/>
          <w:sz w:val="20"/>
          <w:szCs w:val="20"/>
          <w:highlight w:val="yellow"/>
          <w:lang w:val="en-AU"/>
        </w:rPr>
        <w:t>1540</w:t>
      </w:r>
      <w:r w:rsidRPr="002B16EB">
        <w:rPr>
          <w:rFonts w:ascii="Courier New" w:hAnsi="Courier New" w:cs="Courier New"/>
          <w:sz w:val="20"/>
          <w:szCs w:val="20"/>
          <w:lang w:val="en-AU"/>
        </w:rPr>
        <w:t xml:space="preserve">         1       20201223   20210823 </w:t>
      </w:r>
    </w:p>
    <w:p w14:paraId="53AE0293"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0         1       20201009   20201223 </w:t>
      </w:r>
    </w:p>
    <w:p w14:paraId="55A5AE6C"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1540         1       20200823   20201009</w:t>
      </w:r>
    </w:p>
    <w:p w14:paraId="50214A16" w14:textId="77777777" w:rsidR="00D608BC" w:rsidRPr="002B16EB" w:rsidRDefault="00D608BC" w:rsidP="00D608BC">
      <w:pPr>
        <w:pStyle w:val="NoSpacing"/>
        <w:rPr>
          <w:rFonts w:ascii="Courier New" w:hAnsi="Courier New" w:cs="Courier New"/>
          <w:sz w:val="20"/>
          <w:szCs w:val="20"/>
          <w:lang w:val="en-AU"/>
        </w:rPr>
      </w:pPr>
    </w:p>
    <w:p w14:paraId="28241A91"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RSKWDB – no active row</w:t>
      </w:r>
    </w:p>
    <w:p w14:paraId="0C1BE7B9" w14:textId="77777777" w:rsidR="006C747A" w:rsidRPr="002B16EB" w:rsidRDefault="006C747A" w:rsidP="006C747A">
      <w:pPr>
        <w:pStyle w:val="NoSpacing"/>
        <w:rPr>
          <w:rFonts w:ascii="Courier New" w:hAnsi="Courier New" w:cs="Courier New"/>
          <w:sz w:val="20"/>
          <w:szCs w:val="20"/>
          <w:lang w:val="en-AU"/>
        </w:rPr>
      </w:pPr>
      <w:r w:rsidRPr="002B16EB">
        <w:rPr>
          <w:rFonts w:ascii="Courier New" w:hAnsi="Courier New" w:cs="Courier New"/>
          <w:sz w:val="20"/>
          <w:szCs w:val="20"/>
          <w:lang w:val="en-AU"/>
        </w:rPr>
        <w:t>DATE_EFFCT DATE_TERM PAGE_NO HEAD_NO</w:t>
      </w:r>
    </w:p>
    <w:p w14:paraId="25955CC8" w14:textId="77777777" w:rsidR="006C747A" w:rsidRPr="002B16EB" w:rsidRDefault="006C747A" w:rsidP="006C747A">
      <w:pPr>
        <w:pStyle w:val="NoSpacing"/>
        <w:rPr>
          <w:rFonts w:ascii="Courier New" w:hAnsi="Courier New" w:cs="Courier New"/>
          <w:sz w:val="20"/>
          <w:szCs w:val="20"/>
          <w:lang w:val="en-AU"/>
        </w:rPr>
      </w:pPr>
      <w:r w:rsidRPr="002B16EB">
        <w:rPr>
          <w:rFonts w:ascii="Courier New" w:hAnsi="Courier New" w:cs="Courier New"/>
          <w:sz w:val="20"/>
          <w:szCs w:val="20"/>
          <w:lang w:val="en-AU"/>
        </w:rPr>
        <w:t>---------- --------- ------- -------</w:t>
      </w:r>
    </w:p>
    <w:p w14:paraId="6E151D73" w14:textId="77777777" w:rsidR="006C747A" w:rsidRPr="002B16EB" w:rsidRDefault="006C747A" w:rsidP="006C747A">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TOP *******************************</w:t>
      </w:r>
    </w:p>
    <w:p w14:paraId="3B17B8D8" w14:textId="77777777" w:rsidR="006C747A" w:rsidRPr="002B16EB" w:rsidRDefault="006C747A" w:rsidP="006C747A">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20201009   20201009      1       0 </w:t>
      </w:r>
    </w:p>
    <w:p w14:paraId="181AF7E2" w14:textId="77777777" w:rsidR="006C747A" w:rsidRPr="002B16EB" w:rsidRDefault="006C747A" w:rsidP="006C747A">
      <w:pPr>
        <w:pStyle w:val="NoSpacing"/>
        <w:rPr>
          <w:rFonts w:ascii="Courier New" w:hAnsi="Courier New" w:cs="Courier New"/>
          <w:sz w:val="20"/>
          <w:szCs w:val="20"/>
          <w:lang w:val="en-AU"/>
        </w:rPr>
      </w:pPr>
      <w:r w:rsidRPr="002B16EB">
        <w:rPr>
          <w:rFonts w:ascii="Courier New" w:hAnsi="Courier New" w:cs="Courier New"/>
          <w:sz w:val="20"/>
          <w:szCs w:val="20"/>
          <w:lang w:val="en-AU"/>
        </w:rPr>
        <w:lastRenderedPageBreak/>
        <w:t xml:space="preserve"> 20200823   20201009      1       0 </w:t>
      </w:r>
    </w:p>
    <w:p w14:paraId="5DA46288" w14:textId="77777777" w:rsidR="006C747A" w:rsidRPr="002B16EB" w:rsidRDefault="006C747A" w:rsidP="006C747A">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20190823   20200823      1       0 </w:t>
      </w:r>
    </w:p>
    <w:p w14:paraId="0664D58C" w14:textId="77777777" w:rsidR="00D608BC" w:rsidRPr="002B16EB" w:rsidRDefault="006C747A" w:rsidP="006C747A">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20180823   20190823      1       0</w:t>
      </w:r>
    </w:p>
    <w:p w14:paraId="6561230A" w14:textId="77777777" w:rsidR="00D608BC" w:rsidRPr="002B16EB" w:rsidRDefault="00D608BC" w:rsidP="00D608BC">
      <w:pPr>
        <w:pStyle w:val="NoSpacing"/>
        <w:rPr>
          <w:rFonts w:ascii="Courier New" w:hAnsi="Courier New" w:cs="Courier New"/>
          <w:sz w:val="20"/>
          <w:szCs w:val="20"/>
          <w:lang w:val="en-AU"/>
        </w:rPr>
      </w:pPr>
    </w:p>
    <w:p w14:paraId="5A8A25E6" w14:textId="77777777" w:rsidR="00D608BC" w:rsidRPr="002B16EB" w:rsidRDefault="00D608BC" w:rsidP="00DA2B9A">
      <w:pPr>
        <w:pStyle w:val="NoSpacing"/>
        <w:numPr>
          <w:ilvl w:val="0"/>
          <w:numId w:val="18"/>
        </w:numPr>
        <w:rPr>
          <w:rFonts w:ascii="Courier New" w:hAnsi="Courier New" w:cs="Courier New"/>
          <w:b/>
          <w:bCs/>
          <w:sz w:val="20"/>
          <w:szCs w:val="20"/>
          <w:lang w:val="en-AU"/>
        </w:rPr>
      </w:pPr>
      <w:r w:rsidRPr="002B16EB">
        <w:rPr>
          <w:rFonts w:ascii="Courier New" w:hAnsi="Courier New" w:cs="Courier New"/>
          <w:b/>
          <w:bCs/>
          <w:sz w:val="20"/>
          <w:szCs w:val="20"/>
          <w:lang w:val="en-AU"/>
        </w:rPr>
        <w:t xml:space="preserve">Previous </w:t>
      </w:r>
      <w:proofErr w:type="spellStart"/>
      <w:r w:rsidRPr="002B16EB">
        <w:rPr>
          <w:rFonts w:ascii="Courier New" w:hAnsi="Courier New" w:cs="Courier New"/>
          <w:b/>
          <w:bCs/>
          <w:sz w:val="20"/>
          <w:szCs w:val="20"/>
          <w:lang w:val="en-AU"/>
        </w:rPr>
        <w:t>inc</w:t>
      </w:r>
      <w:proofErr w:type="spellEnd"/>
      <w:r w:rsidRPr="002B16EB">
        <w:rPr>
          <w:rFonts w:ascii="Courier New" w:hAnsi="Courier New" w:cs="Courier New"/>
          <w:b/>
          <w:bCs/>
          <w:sz w:val="20"/>
          <w:szCs w:val="20"/>
          <w:lang w:val="en-AU"/>
        </w:rPr>
        <w:t xml:space="preserve"> policy 186</w:t>
      </w:r>
      <w:r w:rsidRPr="002B16EB">
        <w:rPr>
          <w:b/>
          <w:bCs/>
          <w:lang w:val="en-AU"/>
        </w:rPr>
        <w:t xml:space="preserve"> </w:t>
      </w:r>
      <w:r w:rsidRPr="002B16EB">
        <w:rPr>
          <w:rFonts w:ascii="Courier New" w:hAnsi="Courier New" w:cs="Courier New"/>
          <w:b/>
          <w:bCs/>
          <w:sz w:val="20"/>
          <w:szCs w:val="20"/>
          <w:lang w:val="en-AU"/>
        </w:rPr>
        <w:t>G479032CMP</w:t>
      </w:r>
    </w:p>
    <w:p w14:paraId="00DCDEA5" w14:textId="77777777" w:rsidR="00D608BC" w:rsidRPr="002B16EB" w:rsidRDefault="00D608BC" w:rsidP="00D608BC">
      <w:pPr>
        <w:pStyle w:val="NoSpacing"/>
        <w:rPr>
          <w:rFonts w:ascii="Courier New" w:hAnsi="Courier New" w:cs="Courier New"/>
          <w:sz w:val="20"/>
          <w:szCs w:val="20"/>
          <w:lang w:val="en-AU"/>
        </w:rPr>
      </w:pPr>
    </w:p>
    <w:p w14:paraId="34561D9C"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View: DBADM.POVRSKWMG(V1) ==================</w:t>
      </w:r>
    </w:p>
    <w:p w14:paraId="66BAAFF4"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TOT_ACCS_SUM_INS VALID_FLAG DATE_EFFCT DATE_TERM</w:t>
      </w:r>
    </w:p>
    <w:p w14:paraId="22FD1785"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 ---------- ---------- ---------</w:t>
      </w:r>
    </w:p>
    <w:p w14:paraId="627C0C73"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TOP **********</w:t>
      </w:r>
    </w:p>
    <w:p w14:paraId="4BF68E63"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w:t>
      </w:r>
      <w:r w:rsidRPr="002B16EB">
        <w:rPr>
          <w:rFonts w:ascii="Courier New" w:hAnsi="Courier New" w:cs="Courier New"/>
          <w:sz w:val="20"/>
          <w:szCs w:val="20"/>
          <w:highlight w:val="yellow"/>
          <w:lang w:val="en-AU"/>
        </w:rPr>
        <w:t>1980</w:t>
      </w:r>
      <w:r w:rsidRPr="002B16EB">
        <w:rPr>
          <w:rFonts w:ascii="Courier New" w:hAnsi="Courier New" w:cs="Courier New"/>
          <w:sz w:val="20"/>
          <w:szCs w:val="20"/>
          <w:lang w:val="en-AU"/>
        </w:rPr>
        <w:t xml:space="preserve">         1       20210722          0</w:t>
      </w:r>
    </w:p>
    <w:p w14:paraId="4CC15A69"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1980         1       20210527   20210722</w:t>
      </w:r>
    </w:p>
    <w:p w14:paraId="30B63DF2"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0         1       20210101   20210527</w:t>
      </w:r>
    </w:p>
    <w:p w14:paraId="5A73318C"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1980         1       20200722   20210101</w:t>
      </w:r>
    </w:p>
    <w:p w14:paraId="1040B063" w14:textId="77777777" w:rsidR="00D608BC" w:rsidRPr="002B16EB" w:rsidRDefault="00D608BC" w:rsidP="00D608BC">
      <w:pPr>
        <w:pStyle w:val="NoSpacing"/>
        <w:rPr>
          <w:rFonts w:ascii="Courier New" w:hAnsi="Courier New" w:cs="Courier New"/>
          <w:sz w:val="20"/>
          <w:szCs w:val="20"/>
          <w:lang w:val="en-AU"/>
        </w:rPr>
      </w:pPr>
      <w:r w:rsidRPr="002B16EB">
        <w:rPr>
          <w:rFonts w:ascii="Courier New" w:hAnsi="Courier New" w:cs="Courier New"/>
          <w:sz w:val="20"/>
          <w:szCs w:val="20"/>
          <w:lang w:val="en-AU"/>
        </w:rPr>
        <w:t>******************************** BOTTOM *********</w:t>
      </w:r>
    </w:p>
    <w:p w14:paraId="1CBB885B" w14:textId="77777777" w:rsidR="00C042C6" w:rsidRPr="002B16EB" w:rsidRDefault="00C042C6" w:rsidP="00D608BC">
      <w:pPr>
        <w:pStyle w:val="NoSpacing"/>
        <w:rPr>
          <w:rFonts w:ascii="Courier New" w:hAnsi="Courier New" w:cs="Courier New"/>
          <w:sz w:val="20"/>
          <w:szCs w:val="20"/>
          <w:lang w:val="en-AU"/>
        </w:rPr>
      </w:pPr>
      <w:proofErr w:type="spellStart"/>
      <w:r w:rsidRPr="002B16EB">
        <w:rPr>
          <w:rFonts w:ascii="Courier New" w:hAnsi="Courier New" w:cs="Courier New"/>
          <w:sz w:val="20"/>
          <w:szCs w:val="20"/>
          <w:lang w:val="en-AU"/>
        </w:rPr>
        <w:t>Rskwdb</w:t>
      </w:r>
      <w:proofErr w:type="spellEnd"/>
    </w:p>
    <w:p w14:paraId="616ABBFC" w14:textId="77777777" w:rsidR="002C5EB6" w:rsidRPr="002B16EB" w:rsidRDefault="002C5EB6"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DATE_EFFCT DATE_TERM PAGE_NO HEAD_NO</w:t>
      </w:r>
    </w:p>
    <w:p w14:paraId="56BAA3D6" w14:textId="77777777" w:rsidR="002C5EB6" w:rsidRPr="002B16EB" w:rsidRDefault="002C5EB6"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 --------- ------- -------</w:t>
      </w:r>
    </w:p>
    <w:p w14:paraId="512C3B28" w14:textId="77777777" w:rsidR="002C5EB6" w:rsidRPr="002B16EB" w:rsidRDefault="002C5EB6"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 TOP *******************************</w:t>
      </w:r>
    </w:p>
    <w:p w14:paraId="28E65562" w14:textId="77777777" w:rsidR="002C5EB6" w:rsidRPr="002B16EB" w:rsidRDefault="002C5EB6"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20210722          0      2       0 </w:t>
      </w:r>
    </w:p>
    <w:p w14:paraId="27666100" w14:textId="77777777" w:rsidR="002C5EB6" w:rsidRPr="002B16EB" w:rsidRDefault="002C5EB6"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  20200722   20210101      1       0 </w:t>
      </w:r>
    </w:p>
    <w:p w14:paraId="1DA41305" w14:textId="77777777" w:rsidR="00C042C6" w:rsidRPr="002B16EB" w:rsidRDefault="002C5EB6"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BOTTOM ******************************</w:t>
      </w:r>
      <w:bookmarkEnd w:id="286"/>
    </w:p>
    <w:p w14:paraId="3A7A6E60" w14:textId="77777777" w:rsidR="007D354F" w:rsidRPr="002B16EB" w:rsidRDefault="007D354F" w:rsidP="002C5EB6">
      <w:pPr>
        <w:pStyle w:val="NoSpacing"/>
        <w:rPr>
          <w:rFonts w:ascii="Courier New" w:hAnsi="Courier New" w:cs="Courier New"/>
          <w:sz w:val="20"/>
          <w:szCs w:val="20"/>
          <w:lang w:val="en-AU"/>
        </w:rPr>
      </w:pPr>
    </w:p>
    <w:p w14:paraId="05E91E43" w14:textId="77777777" w:rsidR="007D354F" w:rsidRPr="002B16EB" w:rsidRDefault="007D354F" w:rsidP="007D354F">
      <w:pPr>
        <w:pStyle w:val="Heading2"/>
        <w:rPr>
          <w:lang w:val="en-AU"/>
        </w:rPr>
      </w:pPr>
      <w:bookmarkStart w:id="288" w:name="_Toc167368022"/>
      <w:r w:rsidRPr="002B16EB">
        <w:rPr>
          <w:lang w:val="en-AU"/>
        </w:rPr>
        <w:t>21/07 Wed</w:t>
      </w:r>
      <w:bookmarkEnd w:id="28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D354F" w:rsidRPr="002B16EB" w14:paraId="0FF8AB71"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B3AAB75" w14:textId="77777777" w:rsidR="007D354F" w:rsidRPr="002B16EB" w:rsidRDefault="007D354F" w:rsidP="00ED79B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D08D67" w14:textId="77777777" w:rsidR="007D354F" w:rsidRPr="002B16EB" w:rsidRDefault="00CE29EF" w:rsidP="00ED79BD">
            <w:pPr>
              <w:pStyle w:val="NoSpacing"/>
              <w:rPr>
                <w:rFonts w:cstheme="minorHAnsi"/>
                <w:lang w:val="en-AU"/>
              </w:rPr>
            </w:pPr>
            <w:r w:rsidRPr="002B16EB">
              <w:rPr>
                <w:rFonts w:cstheme="minorHAnsi"/>
                <w:lang w:val="en-AU"/>
              </w:rPr>
              <w:t>O365 in lapto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CDA9D1" w14:textId="77777777" w:rsidR="007D354F" w:rsidRPr="002B16EB" w:rsidRDefault="007D354F" w:rsidP="00ED79BD">
            <w:pPr>
              <w:pStyle w:val="NoSpacing"/>
              <w:spacing w:line="256" w:lineRule="auto"/>
              <w:rPr>
                <w:rFonts w:cstheme="minorHAnsi"/>
                <w:lang w:val="en-AU"/>
              </w:rPr>
            </w:pPr>
          </w:p>
        </w:tc>
      </w:tr>
      <w:tr w:rsidR="007D354F" w:rsidRPr="002B16EB" w14:paraId="41F92A47"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D5D2E9" w14:textId="77777777" w:rsidR="007D354F" w:rsidRPr="002B16EB" w:rsidRDefault="007D354F" w:rsidP="00ED79B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090BB7" w14:textId="77777777" w:rsidR="007D354F" w:rsidRPr="002B16EB" w:rsidRDefault="007D354F" w:rsidP="00ED79BD">
            <w:pPr>
              <w:rPr>
                <w:i/>
                <w:iCs/>
                <w:color w:val="7030A0"/>
                <w:sz w:val="18"/>
                <w:szCs w:val="18"/>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132181" w14:textId="77777777" w:rsidR="007D354F" w:rsidRPr="002B16EB" w:rsidRDefault="007D354F" w:rsidP="00ED79BD">
            <w:pPr>
              <w:autoSpaceDE w:val="0"/>
              <w:autoSpaceDN w:val="0"/>
              <w:adjustRightInd w:val="0"/>
              <w:spacing w:after="0" w:line="240" w:lineRule="auto"/>
              <w:rPr>
                <w:rFonts w:cstheme="minorHAnsi"/>
                <w:lang w:val="en-AU" w:bidi="hi-IN"/>
              </w:rPr>
            </w:pPr>
          </w:p>
        </w:tc>
      </w:tr>
      <w:tr w:rsidR="007D354F" w:rsidRPr="002B16EB" w14:paraId="75E2A36C" w14:textId="77777777" w:rsidTr="00ED79B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D7CC86" w14:textId="77777777" w:rsidR="007D354F" w:rsidRPr="002B16EB" w:rsidRDefault="007D354F" w:rsidP="00ED79B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CDE548" w14:textId="77777777" w:rsidR="007D354F" w:rsidRPr="002B16EB" w:rsidRDefault="007D354F" w:rsidP="00ED79BD">
            <w:pPr>
              <w:pStyle w:val="PlainText"/>
              <w:rPr>
                <w:lang w:val="en-AU"/>
              </w:rPr>
            </w:pPr>
            <w:r w:rsidRPr="002B16EB">
              <w:rPr>
                <w:lang w:val="en-AU"/>
              </w:rPr>
              <w:t>Please be advised of another occurrence of a -502 in the REGA049R job from 16/07/2021</w:t>
            </w:r>
          </w:p>
          <w:p w14:paraId="00E1C244" w14:textId="77777777" w:rsidR="007D354F" w:rsidRPr="002B16EB" w:rsidRDefault="007D354F" w:rsidP="003F5EA8">
            <w:pPr>
              <w:pStyle w:val="PlainText"/>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E66CA3" w14:textId="77777777" w:rsidR="007D354F" w:rsidRPr="002B16EB" w:rsidRDefault="007D354F" w:rsidP="00ED79BD">
            <w:pPr>
              <w:pStyle w:val="NoSpacing"/>
              <w:spacing w:line="256" w:lineRule="auto"/>
              <w:rPr>
                <w:rFonts w:cstheme="minorHAnsi"/>
                <w:lang w:val="en-AU"/>
              </w:rPr>
            </w:pPr>
          </w:p>
        </w:tc>
      </w:tr>
      <w:tr w:rsidR="007D354F" w:rsidRPr="002B16EB" w14:paraId="56A257DA"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A45582" w14:textId="77777777" w:rsidR="007D354F" w:rsidRPr="002B16EB" w:rsidRDefault="007D354F" w:rsidP="00ED79B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105A9" w14:textId="77777777" w:rsidR="007D354F" w:rsidRPr="002B16EB" w:rsidRDefault="005C2DEF" w:rsidP="00ED79BD">
            <w:pPr>
              <w:autoSpaceDE w:val="0"/>
              <w:autoSpaceDN w:val="0"/>
              <w:adjustRightInd w:val="0"/>
              <w:spacing w:after="0" w:line="240" w:lineRule="auto"/>
              <w:rPr>
                <w:rFonts w:cstheme="minorHAnsi"/>
                <w:lang w:val="en-AU"/>
              </w:rPr>
            </w:pPr>
            <w:r w:rsidRPr="002B16EB">
              <w:rPr>
                <w:rFonts w:cstheme="minorHAnsi"/>
                <w:lang w:val="en-AU"/>
              </w:rPr>
              <w:t>Structure file cre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F30F65" w14:textId="77777777" w:rsidR="007D354F" w:rsidRPr="002B16EB" w:rsidRDefault="00742036" w:rsidP="00ED79BD">
            <w:pPr>
              <w:pStyle w:val="NoSpacing"/>
              <w:spacing w:line="256" w:lineRule="auto"/>
              <w:rPr>
                <w:rFonts w:cstheme="minorHAnsi"/>
                <w:lang w:val="en-AU"/>
              </w:rPr>
            </w:pPr>
            <w:r w:rsidRPr="002B16EB">
              <w:rPr>
                <w:rFonts w:cstheme="minorHAnsi"/>
                <w:lang w:val="en-AU"/>
              </w:rPr>
              <w:t>Took long time, not complete</w:t>
            </w:r>
          </w:p>
        </w:tc>
      </w:tr>
      <w:tr w:rsidR="007D354F" w:rsidRPr="002B16EB" w14:paraId="53DA7F7A"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112EF2" w14:textId="77777777" w:rsidR="007D354F" w:rsidRPr="002B16EB" w:rsidRDefault="007D354F" w:rsidP="00ED79B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42D136" w14:textId="77777777" w:rsidR="005C2DEF" w:rsidRPr="002B16EB" w:rsidRDefault="005C2DEF" w:rsidP="005C2DEF">
            <w:pPr>
              <w:rPr>
                <w:color w:val="1F497D"/>
                <w:lang w:val="en-AU"/>
              </w:rPr>
            </w:pPr>
            <w:r w:rsidRPr="002B16EB">
              <w:rPr>
                <w:color w:val="1F497D"/>
                <w:lang w:val="en-AU"/>
              </w:rPr>
              <w:t xml:space="preserve">Please copy the </w:t>
            </w:r>
            <w:proofErr w:type="spellStart"/>
            <w:r w:rsidRPr="002B16EB">
              <w:rPr>
                <w:color w:val="1F497D"/>
                <w:lang w:val="en-AU"/>
              </w:rPr>
              <w:t>jcl</w:t>
            </w:r>
            <w:proofErr w:type="spellEnd"/>
            <w:r w:rsidRPr="002B16EB">
              <w:rPr>
                <w:color w:val="1F497D"/>
                <w:lang w:val="en-AU"/>
              </w:rPr>
              <w:t xml:space="preserve"> from x86 location /opt/</w:t>
            </w:r>
            <w:proofErr w:type="spellStart"/>
            <w:r w:rsidRPr="002B16EB">
              <w:rPr>
                <w:color w:val="1F497D"/>
                <w:lang w:val="en-AU"/>
              </w:rPr>
              <w:t>mfadmin</w:t>
            </w:r>
            <w:proofErr w:type="spellEnd"/>
            <w:r w:rsidRPr="002B16EB">
              <w:rPr>
                <w:color w:val="1F497D"/>
                <w:lang w:val="en-AU"/>
              </w:rPr>
              <w:t>/</w:t>
            </w:r>
            <w:proofErr w:type="spellStart"/>
            <w:r w:rsidRPr="002B16EB">
              <w:rPr>
                <w:color w:val="1F497D"/>
                <w:lang w:val="en-AU"/>
              </w:rPr>
              <w:t>polisy</w:t>
            </w:r>
            <w:proofErr w:type="spellEnd"/>
            <w:r w:rsidRPr="002B16EB">
              <w:rPr>
                <w:color w:val="1F497D"/>
                <w:lang w:val="en-AU"/>
              </w:rPr>
              <w:t>/</w:t>
            </w:r>
            <w:proofErr w:type="spellStart"/>
            <w:r w:rsidRPr="002B16EB">
              <w:rPr>
                <w:color w:val="1F497D"/>
                <w:lang w:val="en-AU"/>
              </w:rPr>
              <w:t>loadlib</w:t>
            </w:r>
            <w:proofErr w:type="spellEnd"/>
            <w:r w:rsidRPr="002B16EB">
              <w:rPr>
                <w:color w:val="1F497D"/>
                <w:lang w:val="en-AU"/>
              </w:rPr>
              <w:t>/X8/</w:t>
            </w:r>
            <w:proofErr w:type="spellStart"/>
            <w:r w:rsidRPr="002B16EB">
              <w:rPr>
                <w:color w:val="1F497D"/>
                <w:lang w:val="en-AU"/>
              </w:rPr>
              <w:t>jcl</w:t>
            </w:r>
            <w:proofErr w:type="spellEnd"/>
            <w:r w:rsidRPr="002B16EB">
              <w:rPr>
                <w:color w:val="1F497D"/>
                <w:lang w:val="en-AU"/>
              </w:rPr>
              <w:t xml:space="preserve"> location and then submit it.</w:t>
            </w:r>
          </w:p>
          <w:p w14:paraId="2960A92F" w14:textId="77777777" w:rsidR="007D354F" w:rsidRPr="002B16EB" w:rsidRDefault="007D354F" w:rsidP="00ED79BD">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473C20" w14:textId="77777777" w:rsidR="007D354F" w:rsidRPr="002B16EB" w:rsidRDefault="00500474" w:rsidP="00ED79BD">
            <w:pPr>
              <w:pStyle w:val="NoSpacing"/>
              <w:spacing w:line="256" w:lineRule="auto"/>
              <w:rPr>
                <w:rFonts w:cstheme="minorHAnsi"/>
                <w:lang w:val="en-AU"/>
              </w:rPr>
            </w:pPr>
            <w:r w:rsidRPr="002B16EB">
              <w:rPr>
                <w:rFonts w:cstheme="minorHAnsi"/>
                <w:lang w:val="en-AU"/>
              </w:rPr>
              <w:t xml:space="preserve">Took long time to </w:t>
            </w:r>
            <w:r w:rsidR="00742036" w:rsidRPr="002B16EB">
              <w:rPr>
                <w:rFonts w:cstheme="minorHAnsi"/>
                <w:lang w:val="en-AU"/>
              </w:rPr>
              <w:t>copy</w:t>
            </w:r>
            <w:r w:rsidRPr="002B16EB">
              <w:rPr>
                <w:rFonts w:cstheme="minorHAnsi"/>
                <w:lang w:val="en-AU"/>
              </w:rPr>
              <w:t xml:space="preserve"> </w:t>
            </w:r>
          </w:p>
        </w:tc>
      </w:tr>
      <w:tr w:rsidR="007D354F" w:rsidRPr="002B16EB" w14:paraId="69C7D2B8"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93BDF" w14:textId="77777777" w:rsidR="007D354F" w:rsidRPr="002B16EB" w:rsidRDefault="007D354F" w:rsidP="00ED79B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5A9799" w14:textId="77777777" w:rsidR="007D354F" w:rsidRPr="002B16EB" w:rsidRDefault="007D354F" w:rsidP="00ED79BD">
            <w:pPr>
              <w:pStyle w:val="NoSpacing"/>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76D4A1" w14:textId="77777777" w:rsidR="007D354F" w:rsidRPr="002B16EB" w:rsidRDefault="007D354F" w:rsidP="00ED79BD">
            <w:pPr>
              <w:pStyle w:val="NoSpacing"/>
              <w:spacing w:line="256" w:lineRule="auto"/>
              <w:rPr>
                <w:rFonts w:cstheme="minorHAnsi"/>
                <w:lang w:val="en-AU"/>
              </w:rPr>
            </w:pPr>
          </w:p>
        </w:tc>
      </w:tr>
    </w:tbl>
    <w:p w14:paraId="31EBB975" w14:textId="77777777" w:rsidR="007D354F" w:rsidRPr="002B16EB" w:rsidRDefault="007D354F" w:rsidP="007D354F">
      <w:pPr>
        <w:pStyle w:val="NoSpacing"/>
        <w:rPr>
          <w:lang w:val="en-AU"/>
        </w:rPr>
      </w:pPr>
    </w:p>
    <w:p w14:paraId="3B368FED" w14:textId="77777777" w:rsidR="007D354F" w:rsidRPr="002B16EB" w:rsidRDefault="007D354F" w:rsidP="002C5EB6">
      <w:pPr>
        <w:pStyle w:val="NoSpacing"/>
        <w:rPr>
          <w:rFonts w:ascii="Courier New" w:hAnsi="Courier New" w:cs="Courier New"/>
          <w:sz w:val="20"/>
          <w:szCs w:val="20"/>
          <w:lang w:val="en-AU"/>
        </w:rPr>
      </w:pPr>
    </w:p>
    <w:p w14:paraId="373C4972" w14:textId="77777777" w:rsidR="00ED79BD" w:rsidRPr="002B16EB" w:rsidRDefault="00ED79BD" w:rsidP="00ED79BD">
      <w:pPr>
        <w:pStyle w:val="Heading2"/>
        <w:rPr>
          <w:lang w:val="en-AU"/>
        </w:rPr>
      </w:pPr>
      <w:bookmarkStart w:id="289" w:name="_Toc167368023"/>
      <w:r w:rsidRPr="002B16EB">
        <w:rPr>
          <w:lang w:val="en-AU"/>
        </w:rPr>
        <w:t>22/07 Thu</w:t>
      </w:r>
      <w:bookmarkEnd w:id="28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D79BD" w:rsidRPr="002B16EB" w14:paraId="7C4ED1BB"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EDA65CB" w14:textId="77777777" w:rsidR="00ED79BD" w:rsidRPr="002B16EB" w:rsidRDefault="00ED79BD" w:rsidP="00ED79B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7FEC3F" w14:textId="77777777" w:rsidR="00ED79BD" w:rsidRPr="002B16EB" w:rsidRDefault="00ED79BD" w:rsidP="00ED79BD">
            <w:pPr>
              <w:pStyle w:val="NoSpacing"/>
              <w:rPr>
                <w:rFonts w:cstheme="minorHAnsi"/>
                <w:lang w:val="en-AU"/>
              </w:rPr>
            </w:pPr>
            <w:r w:rsidRPr="002B16EB">
              <w:rPr>
                <w:rFonts w:cstheme="minorHAnsi"/>
                <w:lang w:val="en-AU"/>
              </w:rPr>
              <w:t>O365 in lapto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96FC03" w14:textId="77777777" w:rsidR="00ED79BD" w:rsidRPr="002B16EB" w:rsidRDefault="00ED79BD" w:rsidP="00ED79BD">
            <w:pPr>
              <w:pStyle w:val="NoSpacing"/>
              <w:spacing w:line="256" w:lineRule="auto"/>
              <w:rPr>
                <w:rFonts w:cstheme="minorHAnsi"/>
                <w:lang w:val="en-AU"/>
              </w:rPr>
            </w:pPr>
          </w:p>
        </w:tc>
      </w:tr>
      <w:tr w:rsidR="00ED79BD" w:rsidRPr="002B16EB" w14:paraId="1AFA1B3C"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D1008C" w14:textId="77777777" w:rsidR="00ED79BD" w:rsidRPr="002B16EB" w:rsidRDefault="00ED79BD" w:rsidP="00ED79B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0EE063" w14:textId="77777777" w:rsidR="00ED79BD" w:rsidRPr="002B16EB" w:rsidRDefault="00D510DD" w:rsidP="00ED79BD">
            <w:pPr>
              <w:rPr>
                <w:color w:val="7030A0"/>
                <w:sz w:val="18"/>
                <w:szCs w:val="18"/>
                <w:lang w:val="en-AU"/>
              </w:rPr>
            </w:pPr>
            <w:r w:rsidRPr="002B16EB">
              <w:rPr>
                <w:color w:val="7030A0"/>
                <w:sz w:val="18"/>
                <w:szCs w:val="18"/>
                <w:lang w:val="en-AU"/>
              </w:rPr>
              <w:t>Andi’s regw580x – files in network folder deleted (rerun to recreate and se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C3149A" w14:textId="77777777" w:rsidR="00ED79BD" w:rsidRPr="002B16EB" w:rsidRDefault="00ED79BD" w:rsidP="00ED79BD">
            <w:pPr>
              <w:autoSpaceDE w:val="0"/>
              <w:autoSpaceDN w:val="0"/>
              <w:adjustRightInd w:val="0"/>
              <w:spacing w:after="0" w:line="240" w:lineRule="auto"/>
              <w:rPr>
                <w:rFonts w:cstheme="minorHAnsi"/>
                <w:lang w:val="en-AU" w:bidi="hi-IN"/>
              </w:rPr>
            </w:pPr>
          </w:p>
        </w:tc>
      </w:tr>
      <w:tr w:rsidR="00ED79BD" w:rsidRPr="002B16EB" w14:paraId="7B2198B9" w14:textId="77777777" w:rsidTr="00ED79B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F3849F" w14:textId="77777777" w:rsidR="00ED79BD" w:rsidRPr="002B16EB" w:rsidRDefault="00ED79BD" w:rsidP="00ED79B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3879A" w14:textId="77777777" w:rsidR="00ED79BD" w:rsidRPr="002B16EB" w:rsidRDefault="00D510DD" w:rsidP="00ED79BD">
            <w:pPr>
              <w:pStyle w:val="PlainText"/>
              <w:rPr>
                <w:rFonts w:cstheme="minorHAnsi"/>
                <w:lang w:val="en-AU"/>
              </w:rPr>
            </w:pPr>
            <w:r w:rsidRPr="002B16EB">
              <w:rPr>
                <w:rFonts w:cstheme="minorHAnsi"/>
                <w:lang w:val="en-AU"/>
              </w:rPr>
              <w:t xml:space="preserve">Vivian’s </w:t>
            </w:r>
            <w:proofErr w:type="spellStart"/>
            <w:r w:rsidRPr="002B16EB">
              <w:rPr>
                <w:rFonts w:cstheme="minorHAnsi"/>
                <w:lang w:val="en-AU"/>
              </w:rPr>
              <w:t>inc</w:t>
            </w:r>
            <w:proofErr w:type="spellEnd"/>
            <w:r w:rsidRPr="002B16EB">
              <w:rPr>
                <w:rFonts w:cstheme="minorHAnsi"/>
                <w:lang w:val="en-AU"/>
              </w:rPr>
              <w:t xml:space="preserve"> – missing risk </w:t>
            </w:r>
            <w:proofErr w:type="spellStart"/>
            <w:r w:rsidRPr="002B16EB">
              <w:rPr>
                <w:rFonts w:cstheme="minorHAnsi"/>
                <w:lang w:val="en-AU"/>
              </w:rPr>
              <w:t>nos</w:t>
            </w:r>
            <w:proofErr w:type="spellEnd"/>
            <w:r w:rsidRPr="002B16EB">
              <w:rPr>
                <w:rFonts w:cstheme="minorHAnsi"/>
                <w:lang w:val="en-AU"/>
              </w:rPr>
              <w:t xml:space="preserve"> in </w:t>
            </w:r>
            <w:proofErr w:type="spellStart"/>
            <w:r w:rsidRPr="002B16EB">
              <w:rPr>
                <w:rFonts w:cstheme="minorHAnsi"/>
                <w:lang w:val="en-AU"/>
              </w:rPr>
              <w:t>povrisk</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E5EF7E" w14:textId="77777777" w:rsidR="00ED79BD" w:rsidRPr="002B16EB" w:rsidRDefault="00ED79BD" w:rsidP="00ED79BD">
            <w:pPr>
              <w:pStyle w:val="NoSpacing"/>
              <w:spacing w:line="256" w:lineRule="auto"/>
              <w:rPr>
                <w:rFonts w:cstheme="minorHAnsi"/>
                <w:lang w:val="en-AU"/>
              </w:rPr>
            </w:pPr>
          </w:p>
        </w:tc>
      </w:tr>
      <w:tr w:rsidR="00ED79BD" w:rsidRPr="002B16EB" w14:paraId="6E52E494"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ECFD3F" w14:textId="77777777" w:rsidR="00ED79BD" w:rsidRPr="002B16EB" w:rsidRDefault="00ED79BD" w:rsidP="00ED79B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BC4675" w14:textId="77777777" w:rsidR="00ED79BD" w:rsidRPr="002B16EB" w:rsidRDefault="00ED79BD" w:rsidP="00ED79BD">
            <w:pPr>
              <w:autoSpaceDE w:val="0"/>
              <w:autoSpaceDN w:val="0"/>
              <w:adjustRightInd w:val="0"/>
              <w:spacing w:after="0" w:line="240" w:lineRule="auto"/>
              <w:rPr>
                <w:rFonts w:cstheme="minorHAnsi"/>
                <w:lang w:val="en-AU"/>
              </w:rPr>
            </w:pPr>
            <w:r w:rsidRPr="002B16EB">
              <w:rPr>
                <w:rFonts w:cstheme="minorHAnsi"/>
                <w:lang w:val="en-AU"/>
              </w:rPr>
              <w:t>Structure file cre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7D7EA" w14:textId="77777777" w:rsidR="00D510DD" w:rsidRPr="002B16EB" w:rsidRDefault="00D510DD" w:rsidP="00ED79BD">
            <w:pPr>
              <w:pStyle w:val="NoSpacing"/>
              <w:spacing w:line="256" w:lineRule="auto"/>
              <w:rPr>
                <w:rFonts w:cstheme="minorHAnsi"/>
                <w:lang w:val="en-AU"/>
              </w:rPr>
            </w:pPr>
            <w:r w:rsidRPr="002B16EB">
              <w:rPr>
                <w:rFonts w:cstheme="minorHAnsi"/>
                <w:lang w:val="en-AU"/>
              </w:rPr>
              <w:t>Managed to get create_str.ps1 working</w:t>
            </w:r>
          </w:p>
        </w:tc>
      </w:tr>
      <w:tr w:rsidR="00ED79BD" w:rsidRPr="002B16EB" w14:paraId="6E84BABC"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17E0EC" w14:textId="77777777" w:rsidR="00ED79BD" w:rsidRPr="002B16EB" w:rsidRDefault="00ED79BD" w:rsidP="00ED79B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CB1F3" w14:textId="77777777" w:rsidR="00ED79BD" w:rsidRPr="002B16EB" w:rsidRDefault="00ED79BD" w:rsidP="00ED79BD">
            <w:pPr>
              <w:rPr>
                <w:color w:val="1F497D"/>
                <w:lang w:val="en-AU"/>
              </w:rPr>
            </w:pPr>
            <w:r w:rsidRPr="002B16EB">
              <w:rPr>
                <w:color w:val="1F497D"/>
                <w:lang w:val="en-AU"/>
              </w:rPr>
              <w:t xml:space="preserve">Please copy the </w:t>
            </w:r>
            <w:proofErr w:type="spellStart"/>
            <w:r w:rsidRPr="002B16EB">
              <w:rPr>
                <w:color w:val="1F497D"/>
                <w:lang w:val="en-AU"/>
              </w:rPr>
              <w:t>jcl</w:t>
            </w:r>
            <w:proofErr w:type="spellEnd"/>
            <w:r w:rsidRPr="002B16EB">
              <w:rPr>
                <w:color w:val="1F497D"/>
                <w:lang w:val="en-AU"/>
              </w:rPr>
              <w:t xml:space="preserve"> from x86 location /opt/</w:t>
            </w:r>
            <w:proofErr w:type="spellStart"/>
            <w:r w:rsidRPr="002B16EB">
              <w:rPr>
                <w:color w:val="1F497D"/>
                <w:lang w:val="en-AU"/>
              </w:rPr>
              <w:t>mfadmin</w:t>
            </w:r>
            <w:proofErr w:type="spellEnd"/>
            <w:r w:rsidRPr="002B16EB">
              <w:rPr>
                <w:color w:val="1F497D"/>
                <w:lang w:val="en-AU"/>
              </w:rPr>
              <w:t>/</w:t>
            </w:r>
            <w:proofErr w:type="spellStart"/>
            <w:r w:rsidRPr="002B16EB">
              <w:rPr>
                <w:color w:val="1F497D"/>
                <w:lang w:val="en-AU"/>
              </w:rPr>
              <w:t>polisy</w:t>
            </w:r>
            <w:proofErr w:type="spellEnd"/>
            <w:r w:rsidRPr="002B16EB">
              <w:rPr>
                <w:color w:val="1F497D"/>
                <w:lang w:val="en-AU"/>
              </w:rPr>
              <w:t>/</w:t>
            </w:r>
            <w:proofErr w:type="spellStart"/>
            <w:r w:rsidRPr="002B16EB">
              <w:rPr>
                <w:color w:val="1F497D"/>
                <w:lang w:val="en-AU"/>
              </w:rPr>
              <w:t>loadlib</w:t>
            </w:r>
            <w:proofErr w:type="spellEnd"/>
            <w:r w:rsidRPr="002B16EB">
              <w:rPr>
                <w:color w:val="1F497D"/>
                <w:lang w:val="en-AU"/>
              </w:rPr>
              <w:t>/X8/</w:t>
            </w:r>
            <w:proofErr w:type="spellStart"/>
            <w:r w:rsidRPr="002B16EB">
              <w:rPr>
                <w:color w:val="1F497D"/>
                <w:lang w:val="en-AU"/>
              </w:rPr>
              <w:t>jcl</w:t>
            </w:r>
            <w:proofErr w:type="spellEnd"/>
            <w:r w:rsidRPr="002B16EB">
              <w:rPr>
                <w:color w:val="1F497D"/>
                <w:lang w:val="en-AU"/>
              </w:rPr>
              <w:t xml:space="preserve"> location and then submit it.</w:t>
            </w:r>
          </w:p>
          <w:p w14:paraId="1FE386A1" w14:textId="77777777" w:rsidR="00ED79BD" w:rsidRPr="002B16EB" w:rsidRDefault="00ED79BD" w:rsidP="00ED79BD">
            <w:pPr>
              <w:pStyle w:val="NoSpacing"/>
              <w:spacing w:line="256" w:lineRule="auto"/>
              <w:rPr>
                <w:rFonts w:cstheme="minorHAnsi"/>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B08FAC" w14:textId="77777777" w:rsidR="00ED79BD" w:rsidRPr="002B16EB" w:rsidRDefault="00ED79BD" w:rsidP="00ED79BD">
            <w:pPr>
              <w:pStyle w:val="NoSpacing"/>
              <w:spacing w:line="256" w:lineRule="auto"/>
              <w:rPr>
                <w:rFonts w:cstheme="minorHAnsi"/>
                <w:lang w:val="en-AU"/>
              </w:rPr>
            </w:pPr>
          </w:p>
        </w:tc>
      </w:tr>
      <w:tr w:rsidR="00ED79BD" w:rsidRPr="002B16EB" w14:paraId="1DC71885" w14:textId="77777777" w:rsidTr="00ED79B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FCA4DF" w14:textId="77777777" w:rsidR="00ED79BD" w:rsidRPr="002B16EB" w:rsidRDefault="00ED79BD" w:rsidP="00ED79B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4DF27B" w14:textId="77777777" w:rsidR="00ED79BD" w:rsidRPr="002B16EB" w:rsidRDefault="00D510DD" w:rsidP="00ED79BD">
            <w:pPr>
              <w:pStyle w:val="NoSpacing"/>
              <w:rPr>
                <w:rFonts w:cstheme="minorHAnsi"/>
                <w:lang w:val="en-AU"/>
              </w:rPr>
            </w:pPr>
            <w:r w:rsidRPr="002B16EB">
              <w:rPr>
                <w:rFonts w:cstheme="minorHAnsi"/>
                <w:lang w:val="en-AU"/>
              </w:rPr>
              <w:t>Sgrskmo2 – create a chang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5C08B7" w14:textId="77777777" w:rsidR="00ED79BD" w:rsidRPr="002B16EB" w:rsidRDefault="00ED79BD" w:rsidP="00ED79BD">
            <w:pPr>
              <w:pStyle w:val="NoSpacing"/>
              <w:spacing w:line="256" w:lineRule="auto"/>
              <w:rPr>
                <w:rFonts w:cstheme="minorHAnsi"/>
                <w:lang w:val="en-AU"/>
              </w:rPr>
            </w:pPr>
          </w:p>
        </w:tc>
      </w:tr>
    </w:tbl>
    <w:p w14:paraId="7A045717" w14:textId="77777777" w:rsidR="00ED79BD" w:rsidRPr="002B16EB" w:rsidRDefault="00ED79BD" w:rsidP="002C5EB6">
      <w:pPr>
        <w:pStyle w:val="NoSpacing"/>
        <w:rPr>
          <w:rFonts w:ascii="Courier New" w:hAnsi="Courier New" w:cs="Courier New"/>
          <w:sz w:val="20"/>
          <w:szCs w:val="20"/>
          <w:lang w:val="en-AU"/>
        </w:rPr>
      </w:pPr>
    </w:p>
    <w:p w14:paraId="138E1714" w14:textId="77777777" w:rsidR="00253535" w:rsidRPr="002B16EB" w:rsidRDefault="00253535" w:rsidP="00253535">
      <w:pPr>
        <w:pStyle w:val="Heading2"/>
        <w:rPr>
          <w:lang w:val="en-AU"/>
        </w:rPr>
      </w:pPr>
      <w:bookmarkStart w:id="290" w:name="_Toc167368024"/>
      <w:r w:rsidRPr="002B16EB">
        <w:rPr>
          <w:lang w:val="en-AU"/>
        </w:rPr>
        <w:t>23/07 Fri</w:t>
      </w:r>
      <w:bookmarkEnd w:id="29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53535" w:rsidRPr="002B16EB" w14:paraId="708561B6" w14:textId="77777777" w:rsidTr="0025353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D180859" w14:textId="77777777" w:rsidR="00253535" w:rsidRPr="002B16EB" w:rsidRDefault="00253535" w:rsidP="0025353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50D02" w14:textId="77777777" w:rsidR="00253535" w:rsidRPr="002B16EB" w:rsidRDefault="00253535" w:rsidP="00253535">
            <w:pPr>
              <w:pStyle w:val="NoSpacing"/>
              <w:rPr>
                <w:lang w:val="en-AU"/>
              </w:rPr>
            </w:pPr>
            <w:r w:rsidRPr="002B16EB">
              <w:rPr>
                <w:lang w:val="en-AU"/>
              </w:rPr>
              <w:t xml:space="preserve">9 – 10 MFM </w:t>
            </w:r>
            <w:proofErr w:type="spellStart"/>
            <w:r w:rsidRPr="002B16EB">
              <w:rPr>
                <w:lang w:val="en-AU"/>
              </w:rPr>
              <w:t>Optim</w:t>
            </w:r>
            <w:proofErr w:type="spellEnd"/>
            <w:r w:rsidRPr="002B16EB">
              <w:rPr>
                <w:lang w:val="en-AU"/>
              </w:rPr>
              <w:t xml:space="preserve"> &amp; Recovery expert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D0D4EE" w14:textId="77777777" w:rsidR="00253535" w:rsidRPr="002B16EB" w:rsidRDefault="00253535" w:rsidP="00253535">
            <w:pPr>
              <w:pStyle w:val="NoSpacing"/>
              <w:rPr>
                <w:lang w:val="en-AU"/>
              </w:rPr>
            </w:pPr>
          </w:p>
        </w:tc>
      </w:tr>
      <w:tr w:rsidR="00253535" w:rsidRPr="002B16EB" w14:paraId="3804B76B" w14:textId="77777777" w:rsidTr="0025353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02663F" w14:textId="77777777" w:rsidR="00253535" w:rsidRPr="002B16EB" w:rsidRDefault="00253535" w:rsidP="0025353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1964B7" w14:textId="77777777" w:rsidR="00253535" w:rsidRPr="002B16EB" w:rsidRDefault="00253535" w:rsidP="00253535">
            <w:pPr>
              <w:pStyle w:val="NoSpacing"/>
              <w:rPr>
                <w:lang w:val="en-AU"/>
              </w:rPr>
            </w:pPr>
            <w:r w:rsidRPr="002B16EB">
              <w:rPr>
                <w:lang w:val="en-AU"/>
              </w:rPr>
              <w:t xml:space="preserve">REGDGDTA and other </w:t>
            </w:r>
            <w:proofErr w:type="spellStart"/>
            <w:r w:rsidRPr="002B16EB">
              <w:rPr>
                <w:lang w:val="en-AU"/>
              </w:rPr>
              <w:t>mq</w:t>
            </w:r>
            <w:proofErr w:type="spellEnd"/>
            <w:r w:rsidRPr="002B16EB">
              <w:rPr>
                <w:lang w:val="en-AU"/>
              </w:rPr>
              <w:t>/</w:t>
            </w:r>
            <w:proofErr w:type="spellStart"/>
            <w:r w:rsidRPr="002B16EB">
              <w:rPr>
                <w:lang w:val="en-AU"/>
              </w:rPr>
              <w:t>fte</w:t>
            </w:r>
            <w:proofErr w:type="spellEnd"/>
            <w:r w:rsidRPr="002B16EB">
              <w:rPr>
                <w:lang w:val="en-AU"/>
              </w:rPr>
              <w:t xml:space="preserve"> failures (And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39948D" w14:textId="77777777" w:rsidR="00253535" w:rsidRPr="002B16EB" w:rsidRDefault="00253535" w:rsidP="00253535">
            <w:pPr>
              <w:pStyle w:val="NoSpacing"/>
              <w:rPr>
                <w:lang w:val="en-AU" w:bidi="hi-IN"/>
              </w:rPr>
            </w:pPr>
          </w:p>
        </w:tc>
      </w:tr>
      <w:tr w:rsidR="00253535" w:rsidRPr="002B16EB" w14:paraId="0AFDEB20" w14:textId="77777777" w:rsidTr="0025353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FD67AD" w14:textId="77777777" w:rsidR="00253535" w:rsidRPr="002B16EB" w:rsidRDefault="00253535" w:rsidP="0025353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7F2F97" w14:textId="77777777" w:rsidR="00253535" w:rsidRPr="002B16EB" w:rsidRDefault="008D01E1" w:rsidP="008D01E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lang w:val="en-AU"/>
              </w:rPr>
              <w:t xml:space="preserve">REGD035F -&gt; </w:t>
            </w:r>
            <w:r w:rsidRPr="002B16EB">
              <w:rPr>
                <w:rFonts w:ascii="Consolas" w:hAnsi="Consolas" w:cs="Consolas"/>
                <w:color w:val="000000"/>
                <w:lang w:val="en-AU" w:bidi="hi-IN"/>
              </w:rPr>
              <w:t>PPCKBT3</w:t>
            </w:r>
            <w:r w:rsidR="00445FAB" w:rsidRPr="002B16EB">
              <w:rPr>
                <w:rFonts w:ascii="Consolas" w:hAnsi="Consolas" w:cs="Consolas"/>
                <w:color w:val="000000"/>
                <w:lang w:val="en-AU" w:bidi="hi-IN"/>
              </w:rPr>
              <w:t xml:space="preserve"> with str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51823C" w14:textId="77777777" w:rsidR="00253535" w:rsidRPr="002B16EB" w:rsidRDefault="00995563" w:rsidP="00253535">
            <w:pPr>
              <w:pStyle w:val="NoSpacing"/>
              <w:rPr>
                <w:lang w:val="en-AU"/>
              </w:rPr>
            </w:pPr>
            <w:r w:rsidRPr="002B16EB">
              <w:rPr>
                <w:lang w:val="en-AU"/>
              </w:rPr>
              <w:t>Binoy</w:t>
            </w:r>
          </w:p>
        </w:tc>
      </w:tr>
      <w:tr w:rsidR="00253535" w:rsidRPr="002B16EB" w14:paraId="51C8DE42" w14:textId="77777777" w:rsidTr="0025353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31EE5C" w14:textId="77777777" w:rsidR="00253535" w:rsidRPr="002B16EB" w:rsidRDefault="00253535" w:rsidP="0025353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92210D" w14:textId="77777777" w:rsidR="00253535" w:rsidRPr="002B16EB" w:rsidRDefault="00253535" w:rsidP="0025353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0AE391" w14:textId="77777777" w:rsidR="00253535" w:rsidRPr="002B16EB" w:rsidRDefault="00253535" w:rsidP="00253535">
            <w:pPr>
              <w:pStyle w:val="NoSpacing"/>
              <w:rPr>
                <w:lang w:val="en-AU"/>
              </w:rPr>
            </w:pPr>
          </w:p>
        </w:tc>
      </w:tr>
      <w:tr w:rsidR="00253535" w:rsidRPr="002B16EB" w14:paraId="381CAE97" w14:textId="77777777" w:rsidTr="0025353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0366BD" w14:textId="77777777" w:rsidR="00253535" w:rsidRPr="002B16EB" w:rsidRDefault="00253535" w:rsidP="0025353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9358D" w14:textId="77777777" w:rsidR="00253535" w:rsidRPr="002B16EB" w:rsidRDefault="00253535" w:rsidP="0025353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D85AB5" w14:textId="77777777" w:rsidR="00253535" w:rsidRPr="002B16EB" w:rsidRDefault="00253535" w:rsidP="00253535">
            <w:pPr>
              <w:pStyle w:val="NoSpacing"/>
              <w:rPr>
                <w:lang w:val="en-AU"/>
              </w:rPr>
            </w:pPr>
          </w:p>
        </w:tc>
      </w:tr>
      <w:tr w:rsidR="00253535" w:rsidRPr="002B16EB" w14:paraId="00E8348E" w14:textId="77777777" w:rsidTr="0025353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62B2B8" w14:textId="77777777" w:rsidR="00253535" w:rsidRPr="002B16EB" w:rsidRDefault="00253535" w:rsidP="0025353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F0AD8" w14:textId="77777777" w:rsidR="00253535" w:rsidRPr="002B16EB" w:rsidRDefault="00253535" w:rsidP="0025353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FFDDAD" w14:textId="77777777" w:rsidR="00253535" w:rsidRPr="002B16EB" w:rsidRDefault="00253535" w:rsidP="00253535">
            <w:pPr>
              <w:pStyle w:val="NoSpacing"/>
              <w:rPr>
                <w:lang w:val="en-AU"/>
              </w:rPr>
            </w:pPr>
          </w:p>
        </w:tc>
      </w:tr>
    </w:tbl>
    <w:p w14:paraId="6734E4FB" w14:textId="77777777" w:rsidR="00253535" w:rsidRPr="002B16EB" w:rsidRDefault="00253535" w:rsidP="00253535">
      <w:pPr>
        <w:pStyle w:val="NoSpacing"/>
        <w:rPr>
          <w:rFonts w:ascii="Courier New" w:hAnsi="Courier New" w:cs="Courier New"/>
          <w:sz w:val="20"/>
          <w:szCs w:val="20"/>
          <w:lang w:val="en-AU"/>
        </w:rPr>
      </w:pPr>
    </w:p>
    <w:p w14:paraId="73415044" w14:textId="77777777" w:rsidR="00995563" w:rsidRPr="002B16EB" w:rsidRDefault="00995563" w:rsidP="00995563">
      <w:pPr>
        <w:pStyle w:val="Heading2"/>
        <w:rPr>
          <w:lang w:val="en-AU"/>
        </w:rPr>
      </w:pPr>
      <w:bookmarkStart w:id="291" w:name="_Toc167368025"/>
      <w:r w:rsidRPr="002B16EB">
        <w:rPr>
          <w:lang w:val="en-AU"/>
        </w:rPr>
        <w:t>26/07 Mon</w:t>
      </w:r>
      <w:bookmarkEnd w:id="29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95563" w:rsidRPr="002B16EB" w14:paraId="286F3557" w14:textId="77777777" w:rsidTr="009955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BB13944" w14:textId="77777777" w:rsidR="00995563" w:rsidRPr="002B16EB" w:rsidRDefault="00995563" w:rsidP="0099556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EA338" w14:textId="77777777" w:rsidR="00995563" w:rsidRPr="002B16EB" w:rsidRDefault="00995563" w:rsidP="00995563">
            <w:pPr>
              <w:pStyle w:val="NoSpacing"/>
              <w:rPr>
                <w:lang w:val="en-AU"/>
              </w:rPr>
            </w:pPr>
            <w:r w:rsidRPr="002B16EB">
              <w:rPr>
                <w:lang w:val="en-AU"/>
              </w:rPr>
              <w:t>9.30 – 10 IBR 8470 charge back ITC/DA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87A0F" w14:textId="77777777" w:rsidR="00995563" w:rsidRPr="002B16EB" w:rsidRDefault="00995563" w:rsidP="00995563">
            <w:pPr>
              <w:pStyle w:val="NoSpacing"/>
              <w:rPr>
                <w:lang w:val="en-AU"/>
              </w:rPr>
            </w:pPr>
            <w:r w:rsidRPr="002B16EB">
              <w:rPr>
                <w:lang w:val="en-AU"/>
              </w:rPr>
              <w:t>Fahima</w:t>
            </w:r>
          </w:p>
        </w:tc>
      </w:tr>
      <w:tr w:rsidR="00995563" w:rsidRPr="002B16EB" w14:paraId="5157F26F" w14:textId="77777777" w:rsidTr="009955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5E24AB" w14:textId="77777777" w:rsidR="00995563" w:rsidRPr="002B16EB" w:rsidRDefault="00995563" w:rsidP="0099556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B19AB3" w14:textId="77777777" w:rsidR="00995563" w:rsidRPr="002B16EB" w:rsidRDefault="00587332" w:rsidP="00995563">
            <w:pPr>
              <w:pStyle w:val="NoSpacing"/>
              <w:rPr>
                <w:lang w:val="en-AU"/>
              </w:rPr>
            </w:pPr>
            <w:r w:rsidRPr="002B16EB">
              <w:rPr>
                <w:lang w:val="en-AU"/>
              </w:rPr>
              <w:t>PRB mid-</w:t>
            </w:r>
            <w:proofErr w:type="spellStart"/>
            <w:r w:rsidRPr="002B16EB">
              <w:rPr>
                <w:lang w:val="en-AU"/>
              </w:rPr>
              <w:t>yr</w:t>
            </w:r>
            <w:proofErr w:type="spellEnd"/>
            <w:r w:rsidRPr="002B16EB">
              <w:rPr>
                <w:lang w:val="en-AU"/>
              </w:rPr>
              <w:t xml:space="preserve"> revi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8920E" w14:textId="77777777" w:rsidR="00995563" w:rsidRPr="002B16EB" w:rsidRDefault="00995563" w:rsidP="00995563">
            <w:pPr>
              <w:pStyle w:val="NoSpacing"/>
              <w:rPr>
                <w:lang w:val="en-AU" w:bidi="hi-IN"/>
              </w:rPr>
            </w:pPr>
          </w:p>
        </w:tc>
      </w:tr>
      <w:tr w:rsidR="00995563" w:rsidRPr="002B16EB" w14:paraId="1C175F87" w14:textId="77777777" w:rsidTr="0099556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C73E0" w14:textId="77777777" w:rsidR="00995563" w:rsidRPr="002B16EB" w:rsidRDefault="00995563" w:rsidP="0099556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F63344" w14:textId="77777777" w:rsidR="00995563" w:rsidRPr="002B16EB" w:rsidRDefault="000F279C" w:rsidP="00995563">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roofErr w:type="spellStart"/>
            <w:r w:rsidRPr="002B16EB">
              <w:rPr>
                <w:lang w:val="en-AU"/>
              </w:rPr>
              <w:t>Ezt</w:t>
            </w:r>
            <w:proofErr w:type="spellEnd"/>
            <w:r w:rsidRPr="002B16EB">
              <w:rPr>
                <w:lang w:val="en-AU"/>
              </w:rPr>
              <w:t xml:space="preserve"> docs</w:t>
            </w:r>
            <w:r w:rsidR="00690160" w:rsidRPr="002B16EB">
              <w:rPr>
                <w:lang w:val="en-AU"/>
              </w:rPr>
              <w:t xml:space="preserve">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977D7" w14:textId="77777777" w:rsidR="00995563" w:rsidRPr="002B16EB" w:rsidRDefault="00995563" w:rsidP="00995563">
            <w:pPr>
              <w:pStyle w:val="NoSpacing"/>
              <w:rPr>
                <w:lang w:val="en-AU"/>
              </w:rPr>
            </w:pPr>
          </w:p>
        </w:tc>
      </w:tr>
      <w:tr w:rsidR="00995563" w:rsidRPr="002B16EB" w14:paraId="25AC71FC" w14:textId="77777777" w:rsidTr="009955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89196" w14:textId="77777777" w:rsidR="00995563" w:rsidRPr="002B16EB" w:rsidRDefault="00995563" w:rsidP="0099556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B615A4" w14:textId="77777777" w:rsidR="00995563" w:rsidRPr="002B16EB" w:rsidRDefault="00995563" w:rsidP="0099556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8E880" w14:textId="77777777" w:rsidR="00995563" w:rsidRPr="002B16EB" w:rsidRDefault="00995563" w:rsidP="00995563">
            <w:pPr>
              <w:pStyle w:val="NoSpacing"/>
              <w:rPr>
                <w:lang w:val="en-AU"/>
              </w:rPr>
            </w:pPr>
          </w:p>
        </w:tc>
      </w:tr>
      <w:tr w:rsidR="00995563" w:rsidRPr="002B16EB" w14:paraId="34CEA368" w14:textId="77777777" w:rsidTr="009955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9D9135" w14:textId="77777777" w:rsidR="00995563" w:rsidRPr="002B16EB" w:rsidRDefault="00995563" w:rsidP="0099556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D89517" w14:textId="77777777" w:rsidR="00995563" w:rsidRPr="002B16EB" w:rsidRDefault="00995563" w:rsidP="0099556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DC7057" w14:textId="77777777" w:rsidR="00995563" w:rsidRPr="002B16EB" w:rsidRDefault="00995563" w:rsidP="00995563">
            <w:pPr>
              <w:pStyle w:val="NoSpacing"/>
              <w:rPr>
                <w:lang w:val="en-AU"/>
              </w:rPr>
            </w:pPr>
          </w:p>
        </w:tc>
      </w:tr>
      <w:tr w:rsidR="00995563" w:rsidRPr="002B16EB" w14:paraId="35667E1B" w14:textId="77777777" w:rsidTr="009955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5F9289" w14:textId="77777777" w:rsidR="00995563" w:rsidRPr="002B16EB" w:rsidRDefault="00995563" w:rsidP="0099556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59618" w14:textId="77777777" w:rsidR="00995563" w:rsidRPr="002B16EB" w:rsidRDefault="00995563" w:rsidP="0099556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DBE82A" w14:textId="77777777" w:rsidR="00995563" w:rsidRPr="002B16EB" w:rsidRDefault="00995563" w:rsidP="00995563">
            <w:pPr>
              <w:pStyle w:val="NoSpacing"/>
              <w:rPr>
                <w:lang w:val="en-AU"/>
              </w:rPr>
            </w:pPr>
          </w:p>
        </w:tc>
      </w:tr>
    </w:tbl>
    <w:p w14:paraId="3800AC66" w14:textId="77777777" w:rsidR="00995563" w:rsidRPr="002B16EB" w:rsidRDefault="00995563" w:rsidP="00995563">
      <w:pPr>
        <w:pStyle w:val="NoSpacing"/>
        <w:rPr>
          <w:rFonts w:ascii="Courier New" w:hAnsi="Courier New" w:cs="Courier New"/>
          <w:sz w:val="20"/>
          <w:szCs w:val="20"/>
          <w:lang w:val="en-AU"/>
        </w:rPr>
      </w:pPr>
    </w:p>
    <w:p w14:paraId="0CE28FB0" w14:textId="77777777" w:rsidR="00A93170" w:rsidRPr="002B16EB" w:rsidRDefault="00A93170" w:rsidP="00A93170">
      <w:pPr>
        <w:pStyle w:val="Heading2"/>
        <w:rPr>
          <w:lang w:val="en-AU"/>
        </w:rPr>
      </w:pPr>
      <w:bookmarkStart w:id="292" w:name="_Toc167368026"/>
      <w:r w:rsidRPr="002B16EB">
        <w:rPr>
          <w:lang w:val="en-AU"/>
        </w:rPr>
        <w:t>27/07 Tue</w:t>
      </w:r>
      <w:bookmarkEnd w:id="29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93170" w:rsidRPr="002B16EB" w14:paraId="58DB62BF" w14:textId="77777777" w:rsidTr="00A931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AAF031D" w14:textId="77777777" w:rsidR="00A93170" w:rsidRPr="002B16EB" w:rsidRDefault="00A93170" w:rsidP="00A9317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1767DE" w14:textId="77777777" w:rsidR="00A93170" w:rsidRPr="002B16EB" w:rsidRDefault="00A93170" w:rsidP="00A9317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F8A4E9" w14:textId="77777777" w:rsidR="00A93170" w:rsidRPr="002B16EB" w:rsidRDefault="00A93170" w:rsidP="00A93170">
            <w:pPr>
              <w:pStyle w:val="NoSpacing"/>
              <w:rPr>
                <w:lang w:val="en-AU"/>
              </w:rPr>
            </w:pPr>
          </w:p>
        </w:tc>
      </w:tr>
      <w:tr w:rsidR="00A93170" w:rsidRPr="002B16EB" w14:paraId="659A714D" w14:textId="77777777" w:rsidTr="00A931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82D00" w14:textId="77777777" w:rsidR="00A93170" w:rsidRPr="002B16EB" w:rsidRDefault="00A93170" w:rsidP="00A9317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933D40" w14:textId="77777777" w:rsidR="00A93170" w:rsidRPr="002B16EB" w:rsidRDefault="00A93170" w:rsidP="00A93170">
            <w:pPr>
              <w:pStyle w:val="NoSpacing"/>
              <w:rPr>
                <w:lang w:val="en-AU"/>
              </w:rPr>
            </w:pPr>
            <w:r w:rsidRPr="002B16EB">
              <w:rPr>
                <w:lang w:val="en-AU"/>
              </w:rPr>
              <w:t>PRB mid-</w:t>
            </w:r>
            <w:proofErr w:type="spellStart"/>
            <w:r w:rsidRPr="002B16EB">
              <w:rPr>
                <w:lang w:val="en-AU"/>
              </w:rPr>
              <w:t>yr</w:t>
            </w:r>
            <w:proofErr w:type="spellEnd"/>
            <w:r w:rsidRPr="002B16EB">
              <w:rPr>
                <w:lang w:val="en-AU"/>
              </w:rPr>
              <w:t xml:space="preserve"> revi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A1C1F3" w14:textId="77777777" w:rsidR="00A93170" w:rsidRPr="002B16EB" w:rsidRDefault="00A93170" w:rsidP="00A93170">
            <w:pPr>
              <w:pStyle w:val="NoSpacing"/>
              <w:rPr>
                <w:lang w:val="en-AU" w:bidi="hi-IN"/>
              </w:rPr>
            </w:pPr>
          </w:p>
        </w:tc>
      </w:tr>
      <w:tr w:rsidR="00A93170" w:rsidRPr="002B16EB" w14:paraId="4E3871D6" w14:textId="77777777" w:rsidTr="00A9317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F971B5" w14:textId="77777777" w:rsidR="00A93170" w:rsidRPr="002B16EB" w:rsidRDefault="00A93170" w:rsidP="00A9317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8C2BAF" w14:textId="77777777" w:rsidR="00A93170" w:rsidRPr="002B16EB" w:rsidRDefault="00A93170" w:rsidP="00A9317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roofErr w:type="spellStart"/>
            <w:r w:rsidRPr="002B16EB">
              <w:rPr>
                <w:lang w:val="en-AU"/>
              </w:rPr>
              <w:t>Ezt</w:t>
            </w:r>
            <w:proofErr w:type="spellEnd"/>
            <w:r w:rsidRPr="002B16EB">
              <w:rPr>
                <w:lang w:val="en-AU"/>
              </w:rPr>
              <w:t xml:space="preserve"> docs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4A707" w14:textId="77777777" w:rsidR="00A93170" w:rsidRPr="002B16EB" w:rsidRDefault="00A93170" w:rsidP="00A93170">
            <w:pPr>
              <w:pStyle w:val="NoSpacing"/>
              <w:rPr>
                <w:lang w:val="en-AU"/>
              </w:rPr>
            </w:pPr>
          </w:p>
        </w:tc>
      </w:tr>
      <w:tr w:rsidR="00A93170" w:rsidRPr="002B16EB" w14:paraId="65BF3F5B" w14:textId="77777777" w:rsidTr="00A931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7404B8" w14:textId="77777777" w:rsidR="00A93170" w:rsidRPr="002B16EB" w:rsidRDefault="00A93170" w:rsidP="00A9317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5E8DA" w14:textId="77777777" w:rsidR="00A93170" w:rsidRPr="002B16EB" w:rsidRDefault="00111ED4" w:rsidP="00A93170">
            <w:pPr>
              <w:pStyle w:val="NoSpacing"/>
              <w:rPr>
                <w:lang w:val="en-AU"/>
              </w:rPr>
            </w:pPr>
            <w:r w:rsidRPr="002B16EB">
              <w:rPr>
                <w:lang w:val="en-AU"/>
              </w:rPr>
              <w:t>WO711194 Please locate missing payment 1-30-75179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22BD27" w14:textId="77777777" w:rsidR="00A93170" w:rsidRPr="002B16EB" w:rsidRDefault="00D64806" w:rsidP="00A93170">
            <w:pPr>
              <w:pStyle w:val="NoSpacing"/>
              <w:rPr>
                <w:lang w:val="en-AU"/>
              </w:rPr>
            </w:pPr>
            <w:r w:rsidRPr="002B16EB">
              <w:rPr>
                <w:lang w:val="en-AU"/>
              </w:rPr>
              <w:t xml:space="preserve">Searching </w:t>
            </w:r>
            <w:proofErr w:type="spellStart"/>
            <w:r w:rsidRPr="002B16EB">
              <w:rPr>
                <w:lang w:val="en-AU"/>
              </w:rPr>
              <w:t>mtrns</w:t>
            </w:r>
            <w:proofErr w:type="spellEnd"/>
          </w:p>
        </w:tc>
      </w:tr>
      <w:tr w:rsidR="00A93170" w:rsidRPr="002B16EB" w14:paraId="3294FA3F" w14:textId="77777777" w:rsidTr="00A931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EE7D1E" w14:textId="77777777" w:rsidR="00A93170" w:rsidRPr="002B16EB" w:rsidRDefault="00A93170" w:rsidP="00A9317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42D9C9" w14:textId="77777777" w:rsidR="00A93170" w:rsidRPr="002B16EB" w:rsidRDefault="00A93170" w:rsidP="00A9317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9F7D2" w14:textId="77777777" w:rsidR="00A93170" w:rsidRPr="002B16EB" w:rsidRDefault="00A93170" w:rsidP="00A93170">
            <w:pPr>
              <w:pStyle w:val="NoSpacing"/>
              <w:rPr>
                <w:lang w:val="en-AU"/>
              </w:rPr>
            </w:pPr>
          </w:p>
        </w:tc>
      </w:tr>
      <w:tr w:rsidR="00A93170" w:rsidRPr="002B16EB" w14:paraId="2A984CA7" w14:textId="77777777" w:rsidTr="00A9317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511D41" w14:textId="77777777" w:rsidR="00A93170" w:rsidRPr="002B16EB" w:rsidRDefault="00A93170" w:rsidP="00A9317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DBFC55" w14:textId="77777777" w:rsidR="00A93170" w:rsidRPr="002B16EB" w:rsidRDefault="00A93170" w:rsidP="00A9317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6C5225" w14:textId="77777777" w:rsidR="00A93170" w:rsidRPr="002B16EB" w:rsidRDefault="00A93170" w:rsidP="00A93170">
            <w:pPr>
              <w:pStyle w:val="NoSpacing"/>
              <w:rPr>
                <w:lang w:val="en-AU"/>
              </w:rPr>
            </w:pPr>
          </w:p>
        </w:tc>
      </w:tr>
    </w:tbl>
    <w:p w14:paraId="2FC17C22" w14:textId="77777777" w:rsidR="00A93170" w:rsidRPr="002B16EB" w:rsidRDefault="00A93170" w:rsidP="00A93170">
      <w:pPr>
        <w:pStyle w:val="NoSpacing"/>
        <w:rPr>
          <w:rFonts w:ascii="Courier New" w:hAnsi="Courier New" w:cs="Courier New"/>
          <w:sz w:val="20"/>
          <w:szCs w:val="20"/>
          <w:lang w:val="en-AU"/>
        </w:rPr>
      </w:pPr>
    </w:p>
    <w:p w14:paraId="2CC3F98C" w14:textId="77777777" w:rsidR="00D64806" w:rsidRPr="002B16EB" w:rsidRDefault="00D64806" w:rsidP="00D64806">
      <w:pPr>
        <w:pStyle w:val="Heading2"/>
        <w:rPr>
          <w:lang w:val="en-AU"/>
        </w:rPr>
      </w:pPr>
      <w:bookmarkStart w:id="293" w:name="_Toc167368027"/>
      <w:r w:rsidRPr="002B16EB">
        <w:rPr>
          <w:lang w:val="en-AU"/>
        </w:rPr>
        <w:t>28/07 Wed</w:t>
      </w:r>
      <w:bookmarkEnd w:id="29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64806" w:rsidRPr="002B16EB" w14:paraId="634B42B1" w14:textId="77777777" w:rsidTr="00D648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549377D" w14:textId="77777777" w:rsidR="00D64806" w:rsidRPr="002B16EB" w:rsidRDefault="00D64806" w:rsidP="00D6480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E2A921" w14:textId="77777777" w:rsidR="00D64806" w:rsidRPr="002B16EB" w:rsidRDefault="00D64806" w:rsidP="00D6480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F0E0F" w14:textId="77777777" w:rsidR="00D64806" w:rsidRPr="002B16EB" w:rsidRDefault="00D64806" w:rsidP="00D64806">
            <w:pPr>
              <w:pStyle w:val="NoSpacing"/>
              <w:rPr>
                <w:lang w:val="en-AU"/>
              </w:rPr>
            </w:pPr>
          </w:p>
        </w:tc>
      </w:tr>
      <w:tr w:rsidR="00D64806" w:rsidRPr="002B16EB" w14:paraId="23B694AF" w14:textId="77777777" w:rsidTr="00D648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4A7A0F" w14:textId="77777777" w:rsidR="00D64806" w:rsidRPr="002B16EB" w:rsidRDefault="00D64806" w:rsidP="00D6480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3971A9" w14:textId="77777777" w:rsidR="00D64806" w:rsidRPr="002B16EB" w:rsidRDefault="00D64806" w:rsidP="00D64806">
            <w:pPr>
              <w:pStyle w:val="NoSpacing"/>
              <w:rPr>
                <w:lang w:val="en-AU"/>
              </w:rPr>
            </w:pPr>
            <w:r w:rsidRPr="002B16EB">
              <w:rPr>
                <w:lang w:val="en-AU"/>
              </w:rPr>
              <w:t>PRB mid-</w:t>
            </w:r>
            <w:proofErr w:type="spellStart"/>
            <w:r w:rsidRPr="002B16EB">
              <w:rPr>
                <w:lang w:val="en-AU"/>
              </w:rPr>
              <w:t>yr</w:t>
            </w:r>
            <w:proofErr w:type="spellEnd"/>
            <w:r w:rsidRPr="002B16EB">
              <w:rPr>
                <w:lang w:val="en-AU"/>
              </w:rPr>
              <w:t xml:space="preserve"> revi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CA1C90" w14:textId="77777777" w:rsidR="00D64806" w:rsidRPr="002B16EB" w:rsidRDefault="00D64806" w:rsidP="00D64806">
            <w:pPr>
              <w:pStyle w:val="NoSpacing"/>
              <w:rPr>
                <w:lang w:val="en-AU" w:bidi="hi-IN"/>
              </w:rPr>
            </w:pPr>
          </w:p>
        </w:tc>
      </w:tr>
      <w:tr w:rsidR="00D64806" w:rsidRPr="002B16EB" w14:paraId="5CF06F99" w14:textId="77777777" w:rsidTr="00D6480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72C548" w14:textId="77777777" w:rsidR="00D64806" w:rsidRPr="002B16EB" w:rsidRDefault="00D64806" w:rsidP="00D6480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072E7B" w14:textId="77777777" w:rsidR="00D64806" w:rsidRPr="002B16EB" w:rsidRDefault="00D64806" w:rsidP="00D6480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roofErr w:type="spellStart"/>
            <w:r w:rsidRPr="002B16EB">
              <w:rPr>
                <w:lang w:val="en-AU"/>
              </w:rPr>
              <w:t>Ezt</w:t>
            </w:r>
            <w:proofErr w:type="spellEnd"/>
            <w:r w:rsidRPr="002B16EB">
              <w:rPr>
                <w:lang w:val="en-AU"/>
              </w:rPr>
              <w:t xml:space="preserve"> docs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8ED790" w14:textId="77777777" w:rsidR="00D64806" w:rsidRPr="002B16EB" w:rsidRDefault="00D64806" w:rsidP="00D64806">
            <w:pPr>
              <w:pStyle w:val="NoSpacing"/>
              <w:rPr>
                <w:lang w:val="en-AU"/>
              </w:rPr>
            </w:pPr>
          </w:p>
        </w:tc>
      </w:tr>
      <w:tr w:rsidR="00D64806" w:rsidRPr="002B16EB" w14:paraId="540417B6" w14:textId="77777777" w:rsidTr="00D648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F63AF1" w14:textId="77777777" w:rsidR="00D64806" w:rsidRPr="002B16EB" w:rsidRDefault="00D64806" w:rsidP="00D6480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3FFAC8" w14:textId="77777777" w:rsidR="00D64806" w:rsidRPr="002B16EB" w:rsidRDefault="00D64806" w:rsidP="00D64806">
            <w:pPr>
              <w:pStyle w:val="NoSpacing"/>
              <w:rPr>
                <w:lang w:val="en-AU"/>
              </w:rPr>
            </w:pPr>
            <w:r w:rsidRPr="002B16EB">
              <w:rPr>
                <w:lang w:val="en-AU"/>
              </w:rPr>
              <w:t>WO711194 Please locate missing payment 1-30-75179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8C39" w14:textId="77777777" w:rsidR="00D64806" w:rsidRPr="002B16EB" w:rsidRDefault="00D64806" w:rsidP="00D64806">
            <w:pPr>
              <w:pStyle w:val="NoSpacing"/>
              <w:rPr>
                <w:lang w:val="en-AU"/>
              </w:rPr>
            </w:pPr>
            <w:r w:rsidRPr="002B16EB">
              <w:rPr>
                <w:lang w:val="en-AU"/>
              </w:rPr>
              <w:t xml:space="preserve">Searching </w:t>
            </w:r>
            <w:proofErr w:type="spellStart"/>
            <w:r w:rsidRPr="002B16EB">
              <w:rPr>
                <w:lang w:val="en-AU"/>
              </w:rPr>
              <w:t>diagnost</w:t>
            </w:r>
            <w:proofErr w:type="spellEnd"/>
            <w:r w:rsidRPr="002B16EB">
              <w:rPr>
                <w:lang w:val="en-AU"/>
              </w:rPr>
              <w:t>, co-6</w:t>
            </w:r>
          </w:p>
        </w:tc>
      </w:tr>
      <w:tr w:rsidR="00D64806" w:rsidRPr="002B16EB" w14:paraId="73D589CC" w14:textId="77777777" w:rsidTr="00D648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0E7304" w14:textId="77777777" w:rsidR="00D64806" w:rsidRPr="002B16EB" w:rsidRDefault="00D64806" w:rsidP="00D6480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5F2863" w14:textId="77777777" w:rsidR="00D64806" w:rsidRPr="002B16EB" w:rsidRDefault="00D64806" w:rsidP="00D64806">
            <w:pPr>
              <w:pStyle w:val="NoSpacing"/>
              <w:rPr>
                <w:highlight w:val="yellow"/>
                <w:lang w:val="en-AU"/>
              </w:rPr>
            </w:pPr>
            <w:r w:rsidRPr="002B16EB">
              <w:rPr>
                <w:highlight w:val="yellow"/>
                <w:lang w:val="en-AU"/>
              </w:rPr>
              <w:t>REGD310X looping??</w:t>
            </w:r>
          </w:p>
          <w:p w14:paraId="0A9D1FD5" w14:textId="77777777" w:rsidR="005B0854" w:rsidRPr="002B16EB" w:rsidRDefault="005B0854" w:rsidP="00D64806">
            <w:pPr>
              <w:pStyle w:val="NoSpacing"/>
              <w:rPr>
                <w:rFonts w:ascii="Arial" w:eastAsia="Times New Roman" w:hAnsi="Arial" w:cs="Arial"/>
                <w:sz w:val="20"/>
                <w:szCs w:val="20"/>
                <w:highlight w:val="yellow"/>
                <w:lang w:val="en-AU"/>
              </w:rPr>
            </w:pPr>
            <w:r w:rsidRPr="002B16EB">
              <w:rPr>
                <w:highlight w:val="yellow"/>
                <w:lang w:val="en-AU"/>
              </w:rPr>
              <w:t xml:space="preserve">Db2 issue locks escalation </w:t>
            </w:r>
            <w:r w:rsidR="00411434" w:rsidRPr="002B16EB">
              <w:rPr>
                <w:highlight w:val="yellow"/>
                <w:lang w:val="en-AU"/>
              </w:rPr>
              <w:t xml:space="preserve">P1 </w:t>
            </w:r>
            <w:proofErr w:type="spellStart"/>
            <w:r w:rsidR="00411434" w:rsidRPr="002B16EB">
              <w:rPr>
                <w:highlight w:val="yellow"/>
                <w:lang w:val="en-AU"/>
              </w:rPr>
              <w:t>inc</w:t>
            </w:r>
            <w:proofErr w:type="spellEnd"/>
            <w:r w:rsidR="00411434" w:rsidRPr="002B16EB">
              <w:rPr>
                <w:highlight w:val="yellow"/>
                <w:lang w:val="en-AU"/>
              </w:rPr>
              <w:t xml:space="preserve"> </w:t>
            </w:r>
            <w:r w:rsidR="00411434" w:rsidRPr="002B16EB">
              <w:rPr>
                <w:rFonts w:ascii="Arial" w:eastAsia="Times New Roman" w:hAnsi="Arial" w:cs="Arial"/>
                <w:sz w:val="20"/>
                <w:szCs w:val="20"/>
                <w:highlight w:val="yellow"/>
                <w:lang w:val="en-AU"/>
              </w:rPr>
              <w:t>7731749</w:t>
            </w:r>
          </w:p>
          <w:p w14:paraId="48DAD4E4" w14:textId="77777777" w:rsidR="001909A4" w:rsidRPr="002B16EB" w:rsidRDefault="001909A4" w:rsidP="00D64806">
            <w:pPr>
              <w:pStyle w:val="NoSpacing"/>
              <w:rPr>
                <w:highlight w:val="yellow"/>
                <w:lang w:val="en-AU"/>
              </w:rPr>
            </w:pPr>
          </w:p>
          <w:p w14:paraId="0E26169B" w14:textId="77777777" w:rsidR="001909A4" w:rsidRPr="002B16EB" w:rsidRDefault="007078CF" w:rsidP="00D64806">
            <w:pPr>
              <w:pStyle w:val="NoSpacing"/>
              <w:rPr>
                <w:lang w:val="en-AU"/>
              </w:rPr>
            </w:pPr>
            <w:r w:rsidRPr="002B16EB">
              <w:rPr>
                <w:highlight w:val="yellow"/>
                <w:lang w:val="en-AU"/>
              </w:rPr>
              <w:t>Db2 to be bounced at 9 – 9.30pm (reruns to be organiz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3E01BC" w14:textId="77777777" w:rsidR="00D64806" w:rsidRPr="002B16EB" w:rsidRDefault="001909A4" w:rsidP="00D64806">
            <w:pPr>
              <w:pStyle w:val="NoSpacing"/>
              <w:rPr>
                <w:lang w:val="en-AU"/>
              </w:rPr>
            </w:pPr>
            <w:r w:rsidRPr="002B16EB">
              <w:rPr>
                <w:lang w:val="en-AU"/>
              </w:rPr>
              <w:t>P-1 incident</w:t>
            </w:r>
          </w:p>
        </w:tc>
      </w:tr>
      <w:tr w:rsidR="00D64806" w:rsidRPr="002B16EB" w14:paraId="030C4176" w14:textId="77777777" w:rsidTr="00D648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1444A7" w14:textId="77777777" w:rsidR="00D64806" w:rsidRPr="002B16EB" w:rsidRDefault="00D64806" w:rsidP="00D6480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9AAA16" w14:textId="77777777" w:rsidR="00D64806" w:rsidRPr="002B16EB" w:rsidRDefault="00D64806" w:rsidP="00D6480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7BEBA7" w14:textId="77777777" w:rsidR="00D64806" w:rsidRPr="002B16EB" w:rsidRDefault="00D64806" w:rsidP="00D64806">
            <w:pPr>
              <w:pStyle w:val="NoSpacing"/>
              <w:rPr>
                <w:lang w:val="en-AU"/>
              </w:rPr>
            </w:pPr>
          </w:p>
        </w:tc>
      </w:tr>
    </w:tbl>
    <w:p w14:paraId="0837EC8A" w14:textId="77777777" w:rsidR="00D64806" w:rsidRPr="002B16EB" w:rsidRDefault="00D64806" w:rsidP="00D64806">
      <w:pPr>
        <w:pStyle w:val="NoSpacing"/>
        <w:rPr>
          <w:rFonts w:ascii="Courier New" w:hAnsi="Courier New" w:cs="Courier New"/>
          <w:sz w:val="20"/>
          <w:szCs w:val="20"/>
          <w:lang w:val="en-AU"/>
        </w:rPr>
      </w:pPr>
    </w:p>
    <w:p w14:paraId="647A251A" w14:textId="77777777" w:rsidR="00ED79BD" w:rsidRPr="002B16EB" w:rsidRDefault="00D64806"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REGP.Q1.NABT.Q021NAB.BACKUP.G4862V00  01/03/2021</w:t>
      </w:r>
    </w:p>
    <w:p w14:paraId="3CEE4568" w14:textId="77777777" w:rsidR="005B332E" w:rsidRPr="002B16EB" w:rsidRDefault="005B332E"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Search previous 5 days</w:t>
      </w:r>
    </w:p>
    <w:p w14:paraId="1BE971B6" w14:textId="77777777" w:rsidR="005B332E" w:rsidRPr="002B16EB" w:rsidRDefault="005B332E" w:rsidP="002C5EB6">
      <w:pPr>
        <w:pStyle w:val="NoSpacing"/>
        <w:rPr>
          <w:rFonts w:ascii="Courier New" w:hAnsi="Courier New" w:cs="Courier New"/>
          <w:sz w:val="20"/>
          <w:szCs w:val="20"/>
          <w:lang w:val="en-AU"/>
        </w:rPr>
      </w:pPr>
      <w:r w:rsidRPr="002B16EB">
        <w:rPr>
          <w:rFonts w:ascii="Courier New" w:hAnsi="Courier New" w:cs="Courier New"/>
          <w:sz w:val="20"/>
          <w:szCs w:val="20"/>
          <w:lang w:val="en-AU"/>
        </w:rPr>
        <w:t>Also ref no M058709707</w:t>
      </w:r>
    </w:p>
    <w:p w14:paraId="65BC1F2B" w14:textId="77777777" w:rsidR="005B332E" w:rsidRPr="002B16EB" w:rsidRDefault="005B332E" w:rsidP="002C5EB6">
      <w:pPr>
        <w:pStyle w:val="NoSpacing"/>
        <w:rPr>
          <w:rFonts w:cstheme="minorHAnsi"/>
          <w:sz w:val="20"/>
          <w:szCs w:val="20"/>
          <w:lang w:val="en-AU"/>
        </w:rPr>
      </w:pPr>
    </w:p>
    <w:p w14:paraId="7D049C78" w14:textId="77777777" w:rsidR="00207446" w:rsidRPr="002B16EB" w:rsidRDefault="00207446" w:rsidP="00207446">
      <w:pPr>
        <w:pStyle w:val="Heading2"/>
        <w:rPr>
          <w:lang w:val="en-AU"/>
        </w:rPr>
      </w:pPr>
      <w:bookmarkStart w:id="294" w:name="_Toc167368028"/>
      <w:r w:rsidRPr="002B16EB">
        <w:rPr>
          <w:lang w:val="en-AU"/>
        </w:rPr>
        <w:t>29/07 Thu</w:t>
      </w:r>
      <w:bookmarkEnd w:id="29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07446" w:rsidRPr="002B16EB" w14:paraId="65E1D2ED" w14:textId="77777777" w:rsidTr="0020744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4F39E5B" w14:textId="77777777" w:rsidR="00207446" w:rsidRPr="002B16EB" w:rsidRDefault="00207446" w:rsidP="0020744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0EDF28" w14:textId="77777777" w:rsidR="00207446" w:rsidRPr="002B16EB" w:rsidRDefault="00207446" w:rsidP="0020744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93A9B2" w14:textId="77777777" w:rsidR="00207446" w:rsidRPr="002B16EB" w:rsidRDefault="00207446" w:rsidP="00207446">
            <w:pPr>
              <w:pStyle w:val="NoSpacing"/>
              <w:rPr>
                <w:lang w:val="en-AU"/>
              </w:rPr>
            </w:pPr>
          </w:p>
        </w:tc>
      </w:tr>
      <w:tr w:rsidR="00207446" w:rsidRPr="002B16EB" w14:paraId="01316B2B" w14:textId="77777777" w:rsidTr="0020744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65BB75" w14:textId="77777777" w:rsidR="00207446" w:rsidRPr="002B16EB" w:rsidRDefault="00207446" w:rsidP="0020744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54223" w14:textId="77777777" w:rsidR="00207446" w:rsidRPr="002B16EB" w:rsidRDefault="00207446" w:rsidP="00207446">
            <w:pPr>
              <w:pStyle w:val="NoSpacing"/>
              <w:rPr>
                <w:lang w:val="en-AU"/>
              </w:rPr>
            </w:pPr>
            <w:r w:rsidRPr="002B16EB">
              <w:rPr>
                <w:highlight w:val="yellow"/>
                <w:lang w:val="en-AU"/>
              </w:rPr>
              <w:t xml:space="preserve">Polisy FTE issues &gt;30 jobs failed, </w:t>
            </w:r>
            <w:proofErr w:type="spellStart"/>
            <w:r w:rsidRPr="002B16EB">
              <w:rPr>
                <w:highlight w:val="yellow"/>
                <w:lang w:val="en-AU"/>
              </w:rPr>
              <w:t>webex</w:t>
            </w:r>
            <w:proofErr w:type="spellEnd"/>
            <w:r w:rsidRPr="002B16EB">
              <w:rPr>
                <w:highlight w:val="yellow"/>
                <w:lang w:val="en-AU"/>
              </w:rPr>
              <w:t xml:space="preserve"> cha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56E8E4" w14:textId="77777777" w:rsidR="00207446" w:rsidRPr="002B16EB" w:rsidRDefault="00207446" w:rsidP="00207446">
            <w:pPr>
              <w:pStyle w:val="NoSpacing"/>
              <w:rPr>
                <w:lang w:val="en-AU" w:bidi="hi-IN"/>
              </w:rPr>
            </w:pPr>
          </w:p>
        </w:tc>
      </w:tr>
      <w:tr w:rsidR="00207446" w:rsidRPr="002B16EB" w14:paraId="6DBAE6B2" w14:textId="77777777" w:rsidTr="0020744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E8F928" w14:textId="77777777" w:rsidR="00207446" w:rsidRPr="002B16EB" w:rsidRDefault="00207446" w:rsidP="0020744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B57A4" w14:textId="77777777" w:rsidR="00207446" w:rsidRPr="002B16EB" w:rsidRDefault="00207446" w:rsidP="0020744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lang w:val="en-AU"/>
              </w:rPr>
              <w:t>Rerun jobs with Andi &amp; Raymond Ho</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4DE0EE" w14:textId="77777777" w:rsidR="00207446" w:rsidRPr="002B16EB" w:rsidRDefault="00207446" w:rsidP="00207446">
            <w:pPr>
              <w:pStyle w:val="NoSpacing"/>
              <w:rPr>
                <w:lang w:val="en-AU"/>
              </w:rPr>
            </w:pPr>
          </w:p>
        </w:tc>
      </w:tr>
      <w:tr w:rsidR="00207446" w:rsidRPr="002B16EB" w14:paraId="008B6C28" w14:textId="77777777" w:rsidTr="0020744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312B82" w14:textId="77777777" w:rsidR="00207446" w:rsidRPr="002B16EB" w:rsidRDefault="00207446" w:rsidP="00207446">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5EE2FC" w14:textId="77777777" w:rsidR="00207446" w:rsidRPr="002B16EB" w:rsidRDefault="00207446" w:rsidP="00207446">
            <w:pPr>
              <w:pStyle w:val="NoSpacing"/>
              <w:rPr>
                <w:lang w:val="en-AU"/>
              </w:rPr>
            </w:pPr>
            <w:r w:rsidRPr="002B16EB">
              <w:rPr>
                <w:lang w:val="en-AU"/>
              </w:rPr>
              <w:t>Tea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369F56" w14:textId="77777777" w:rsidR="00207446" w:rsidRPr="002B16EB" w:rsidRDefault="00207446" w:rsidP="00207446">
            <w:pPr>
              <w:pStyle w:val="NoSpacing"/>
              <w:rPr>
                <w:lang w:val="en-AU"/>
              </w:rPr>
            </w:pPr>
          </w:p>
        </w:tc>
      </w:tr>
      <w:tr w:rsidR="00207446" w:rsidRPr="002B16EB" w14:paraId="3E378C63" w14:textId="77777777" w:rsidTr="0020744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C0D9B3" w14:textId="77777777" w:rsidR="00207446" w:rsidRPr="002B16EB" w:rsidRDefault="00207446" w:rsidP="0020744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6C9773" w14:textId="77777777" w:rsidR="00207446" w:rsidRPr="002B16EB" w:rsidRDefault="002577DC" w:rsidP="00207446">
            <w:pPr>
              <w:pStyle w:val="NoSpacing"/>
              <w:rPr>
                <w:highlight w:val="yellow"/>
                <w:lang w:val="en-AU"/>
              </w:rPr>
            </w:pPr>
            <w:r w:rsidRPr="002B16EB">
              <w:rPr>
                <w:highlight w:val="yellow"/>
                <w:lang w:val="en-AU"/>
              </w:rPr>
              <w:t xml:space="preserve">REGD310X DB2P Thread still active </w:t>
            </w:r>
            <w:r w:rsidR="00207446" w:rsidRPr="002B16EB">
              <w:rPr>
                <w:highlight w:val="yellow"/>
                <w:lang w:val="en-AU"/>
              </w:rPr>
              <w:t>– follow up 4-4.30pm</w:t>
            </w:r>
          </w:p>
          <w:p w14:paraId="74FAD9AF" w14:textId="77777777" w:rsidR="002577DC" w:rsidRPr="002B16EB" w:rsidRDefault="002577DC" w:rsidP="00207446">
            <w:pPr>
              <w:pStyle w:val="NoSpacing"/>
              <w:rPr>
                <w:lang w:val="en-AU"/>
              </w:rPr>
            </w:pPr>
            <w:bookmarkStart w:id="295" w:name="_Hlk78537423"/>
            <w:r w:rsidRPr="002B16EB">
              <w:rPr>
                <w:highlight w:val="yellow"/>
                <w:lang w:val="en-AU"/>
              </w:rPr>
              <w:t xml:space="preserve">Prev </w:t>
            </w:r>
            <w:proofErr w:type="spellStart"/>
            <w:r w:rsidRPr="002B16EB">
              <w:rPr>
                <w:highlight w:val="yellow"/>
                <w:lang w:val="en-AU"/>
              </w:rPr>
              <w:t>inc</w:t>
            </w:r>
            <w:proofErr w:type="spellEnd"/>
            <w:r w:rsidRPr="002B16EB">
              <w:rPr>
                <w:highlight w:val="yellow"/>
                <w:lang w:val="en-AU"/>
              </w:rPr>
              <w:t xml:space="preserve"> in Feb </w:t>
            </w:r>
            <w:r w:rsidRPr="002B16EB">
              <w:rPr>
                <w:rFonts w:ascii="MS Sans Serif" w:hAnsi="MS Sans Serif" w:cs="MS Sans Serif"/>
                <w:sz w:val="17"/>
                <w:szCs w:val="17"/>
                <w:highlight w:val="yellow"/>
                <w:lang w:val="en-AU" w:bidi="hi-IN"/>
              </w:rPr>
              <w:t>INC000001650578 INC000001650579 REGD070D</w:t>
            </w:r>
            <w:bookmarkEnd w:id="295"/>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E16A5" w14:textId="77777777" w:rsidR="00207446" w:rsidRPr="002B16EB" w:rsidRDefault="00207446" w:rsidP="00207446">
            <w:pPr>
              <w:pStyle w:val="NoSpacing"/>
              <w:rPr>
                <w:lang w:val="en-AU"/>
              </w:rPr>
            </w:pPr>
            <w:r w:rsidRPr="002B16EB">
              <w:rPr>
                <w:lang w:val="en-AU"/>
              </w:rPr>
              <w:t>P-1 incident, follow up meeting</w:t>
            </w:r>
          </w:p>
        </w:tc>
      </w:tr>
      <w:tr w:rsidR="00207446" w:rsidRPr="002B16EB" w14:paraId="47201848" w14:textId="77777777" w:rsidTr="0020744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1180A3" w14:textId="77777777" w:rsidR="00207446" w:rsidRPr="002B16EB" w:rsidRDefault="00207446" w:rsidP="0020744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0E2C7" w14:textId="77777777" w:rsidR="00207446" w:rsidRPr="002B16EB" w:rsidRDefault="00207446" w:rsidP="0020744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8C5FC" w14:textId="77777777" w:rsidR="00207446" w:rsidRPr="002B16EB" w:rsidRDefault="00207446" w:rsidP="00207446">
            <w:pPr>
              <w:pStyle w:val="NoSpacing"/>
              <w:rPr>
                <w:lang w:val="en-AU"/>
              </w:rPr>
            </w:pPr>
          </w:p>
        </w:tc>
      </w:tr>
    </w:tbl>
    <w:p w14:paraId="355063CA" w14:textId="77777777" w:rsidR="00207446" w:rsidRPr="002B16EB" w:rsidRDefault="00207446" w:rsidP="00207446">
      <w:pPr>
        <w:pStyle w:val="NoSpacing"/>
        <w:rPr>
          <w:rFonts w:ascii="Courier New" w:hAnsi="Courier New" w:cs="Courier New"/>
          <w:sz w:val="20"/>
          <w:szCs w:val="20"/>
          <w:lang w:val="en-AU"/>
        </w:rPr>
      </w:pPr>
    </w:p>
    <w:p w14:paraId="681109DB" w14:textId="77777777" w:rsidR="00207446" w:rsidRPr="002B16EB" w:rsidRDefault="00207446" w:rsidP="002C5EB6">
      <w:pPr>
        <w:pStyle w:val="NoSpacing"/>
        <w:rPr>
          <w:rFonts w:cstheme="minorHAnsi"/>
          <w:sz w:val="20"/>
          <w:szCs w:val="20"/>
          <w:lang w:val="en-AU"/>
        </w:rPr>
      </w:pPr>
    </w:p>
    <w:p w14:paraId="70B40FB7" w14:textId="77777777" w:rsidR="00F838C0" w:rsidRPr="002B16EB" w:rsidRDefault="00F838C0" w:rsidP="002C5EB6">
      <w:pPr>
        <w:pStyle w:val="NoSpacing"/>
        <w:rPr>
          <w:rFonts w:cstheme="minorHAnsi"/>
          <w:sz w:val="20"/>
          <w:szCs w:val="20"/>
          <w:lang w:val="en-AU"/>
        </w:rPr>
      </w:pPr>
      <w:r w:rsidRPr="002B16EB">
        <w:rPr>
          <w:rFonts w:cstheme="minorHAnsi"/>
          <w:sz w:val="20"/>
          <w:szCs w:val="20"/>
          <w:lang w:val="en-AU"/>
        </w:rPr>
        <w:t>28/07/2021 cicsrp7 PLOG of -911s</w:t>
      </w:r>
    </w:p>
    <w:p w14:paraId="46CBD4AB" w14:textId="77777777" w:rsidR="00F838C0" w:rsidRPr="002B16EB" w:rsidRDefault="00F838C0" w:rsidP="002C5EB6">
      <w:pPr>
        <w:pStyle w:val="NoSpacing"/>
        <w:rPr>
          <w:rFonts w:cstheme="minorHAnsi"/>
          <w:sz w:val="20"/>
          <w:szCs w:val="20"/>
          <w:lang w:val="en-AU"/>
        </w:rPr>
      </w:pPr>
    </w:p>
    <w:p w14:paraId="14AA8143" w14:textId="77777777" w:rsidR="00F838C0" w:rsidRPr="002B16EB" w:rsidRDefault="00F838C0" w:rsidP="002C5EB6">
      <w:pPr>
        <w:pStyle w:val="NoSpacing"/>
        <w:rPr>
          <w:rFonts w:cstheme="minorHAnsi"/>
          <w:sz w:val="20"/>
          <w:szCs w:val="20"/>
          <w:lang w:val="en-AU"/>
        </w:rPr>
      </w:pPr>
      <w:r w:rsidRPr="002B16EB">
        <w:rPr>
          <w:noProof/>
          <w:lang w:val="en-AU"/>
        </w:rPr>
        <w:drawing>
          <wp:inline distT="0" distB="0" distL="0" distR="0" wp14:anchorId="0A0CB11D" wp14:editId="23F349E1">
            <wp:extent cx="5943600" cy="29197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919730"/>
                    </a:xfrm>
                    <a:prstGeom prst="rect">
                      <a:avLst/>
                    </a:prstGeom>
                  </pic:spPr>
                </pic:pic>
              </a:graphicData>
            </a:graphic>
          </wp:inline>
        </w:drawing>
      </w:r>
    </w:p>
    <w:p w14:paraId="6C2D9259" w14:textId="77777777" w:rsidR="00F838C0" w:rsidRPr="002B16EB" w:rsidRDefault="00F838C0" w:rsidP="002C5EB6">
      <w:pPr>
        <w:pStyle w:val="NoSpacing"/>
        <w:rPr>
          <w:rFonts w:cstheme="minorHAnsi"/>
          <w:sz w:val="20"/>
          <w:szCs w:val="20"/>
          <w:lang w:val="en-AU"/>
        </w:rPr>
      </w:pPr>
    </w:p>
    <w:p w14:paraId="2B544437" w14:textId="77777777" w:rsidR="00F838C0" w:rsidRPr="002B16EB" w:rsidRDefault="00F838C0" w:rsidP="002C5EB6">
      <w:pPr>
        <w:pStyle w:val="NoSpacing"/>
        <w:rPr>
          <w:rFonts w:cstheme="minorHAnsi"/>
          <w:sz w:val="20"/>
          <w:szCs w:val="20"/>
          <w:lang w:val="en-AU"/>
        </w:rPr>
      </w:pPr>
      <w:r w:rsidRPr="002B16EB">
        <w:rPr>
          <w:noProof/>
          <w:lang w:val="en-AU"/>
        </w:rPr>
        <w:drawing>
          <wp:inline distT="0" distB="0" distL="0" distR="0" wp14:anchorId="4765F3E3" wp14:editId="2D4A1951">
            <wp:extent cx="5943600" cy="16567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656715"/>
                    </a:xfrm>
                    <a:prstGeom prst="rect">
                      <a:avLst/>
                    </a:prstGeom>
                  </pic:spPr>
                </pic:pic>
              </a:graphicData>
            </a:graphic>
          </wp:inline>
        </w:drawing>
      </w:r>
    </w:p>
    <w:p w14:paraId="5AC9AA66" w14:textId="77777777" w:rsidR="00F838C0" w:rsidRPr="002B16EB" w:rsidRDefault="00F838C0" w:rsidP="002C5EB6">
      <w:pPr>
        <w:pStyle w:val="NoSpacing"/>
        <w:rPr>
          <w:rFonts w:cstheme="minorHAnsi"/>
          <w:sz w:val="20"/>
          <w:szCs w:val="20"/>
          <w:lang w:val="en-AU"/>
        </w:rPr>
      </w:pPr>
    </w:p>
    <w:p w14:paraId="059B02A5" w14:textId="77777777" w:rsidR="00F838C0" w:rsidRPr="002B16EB" w:rsidRDefault="00F838C0" w:rsidP="002C5EB6">
      <w:pPr>
        <w:pStyle w:val="NoSpacing"/>
        <w:rPr>
          <w:rFonts w:cstheme="minorHAnsi"/>
          <w:sz w:val="20"/>
          <w:szCs w:val="20"/>
          <w:lang w:val="en-AU"/>
        </w:rPr>
      </w:pPr>
      <w:r w:rsidRPr="002B16EB">
        <w:rPr>
          <w:noProof/>
          <w:lang w:val="en-AU"/>
        </w:rPr>
        <w:drawing>
          <wp:inline distT="0" distB="0" distL="0" distR="0" wp14:anchorId="0EBA07B4" wp14:editId="11C63E9D">
            <wp:extent cx="1362075" cy="147251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70305" cy="1481411"/>
                    </a:xfrm>
                    <a:prstGeom prst="rect">
                      <a:avLst/>
                    </a:prstGeom>
                  </pic:spPr>
                </pic:pic>
              </a:graphicData>
            </a:graphic>
          </wp:inline>
        </w:drawing>
      </w:r>
    </w:p>
    <w:p w14:paraId="26C12386" w14:textId="77777777" w:rsidR="00F838C0" w:rsidRPr="002B16EB" w:rsidRDefault="00F838C0" w:rsidP="002C5EB6">
      <w:pPr>
        <w:pStyle w:val="NoSpacing"/>
        <w:rPr>
          <w:rFonts w:cstheme="minorHAnsi"/>
          <w:sz w:val="20"/>
          <w:szCs w:val="20"/>
          <w:lang w:val="en-AU"/>
        </w:rPr>
      </w:pPr>
    </w:p>
    <w:p w14:paraId="5A7C8C44" w14:textId="77777777" w:rsidR="00F838C0" w:rsidRPr="002B16EB" w:rsidRDefault="00F838C0" w:rsidP="002C5EB6">
      <w:pPr>
        <w:pStyle w:val="NoSpacing"/>
        <w:rPr>
          <w:rFonts w:cstheme="minorHAnsi"/>
          <w:sz w:val="20"/>
          <w:szCs w:val="20"/>
          <w:lang w:val="en-AU"/>
        </w:rPr>
      </w:pPr>
      <w:r w:rsidRPr="002B16EB">
        <w:rPr>
          <w:noProof/>
          <w:lang w:val="en-AU"/>
        </w:rPr>
        <w:lastRenderedPageBreak/>
        <w:drawing>
          <wp:inline distT="0" distB="0" distL="0" distR="0" wp14:anchorId="7D5CC5AD" wp14:editId="6B188A56">
            <wp:extent cx="5943600" cy="16706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670685"/>
                    </a:xfrm>
                    <a:prstGeom prst="rect">
                      <a:avLst/>
                    </a:prstGeom>
                  </pic:spPr>
                </pic:pic>
              </a:graphicData>
            </a:graphic>
          </wp:inline>
        </w:drawing>
      </w:r>
    </w:p>
    <w:p w14:paraId="771DFC91" w14:textId="77777777" w:rsidR="00F838C0" w:rsidRPr="002B16EB" w:rsidRDefault="00F838C0" w:rsidP="002C5EB6">
      <w:pPr>
        <w:pStyle w:val="NoSpacing"/>
        <w:rPr>
          <w:rFonts w:cstheme="minorHAnsi"/>
          <w:sz w:val="20"/>
          <w:szCs w:val="20"/>
          <w:lang w:val="en-AU"/>
        </w:rPr>
      </w:pPr>
    </w:p>
    <w:p w14:paraId="546F4E25" w14:textId="77777777" w:rsidR="00F838C0" w:rsidRPr="002B16EB" w:rsidRDefault="00F838C0" w:rsidP="002C5EB6">
      <w:pPr>
        <w:pStyle w:val="NoSpacing"/>
        <w:rPr>
          <w:rFonts w:cstheme="minorHAnsi"/>
          <w:sz w:val="20"/>
          <w:szCs w:val="20"/>
          <w:lang w:val="en-AU"/>
        </w:rPr>
      </w:pPr>
      <w:r w:rsidRPr="002B16EB">
        <w:rPr>
          <w:noProof/>
          <w:lang w:val="en-AU"/>
        </w:rPr>
        <w:drawing>
          <wp:inline distT="0" distB="0" distL="0" distR="0" wp14:anchorId="277FF543" wp14:editId="72F0D418">
            <wp:extent cx="1628571" cy="178095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28571" cy="1780952"/>
                    </a:xfrm>
                    <a:prstGeom prst="rect">
                      <a:avLst/>
                    </a:prstGeom>
                  </pic:spPr>
                </pic:pic>
              </a:graphicData>
            </a:graphic>
          </wp:inline>
        </w:drawing>
      </w:r>
    </w:p>
    <w:p w14:paraId="4D15CADD" w14:textId="77777777" w:rsidR="00F838C0" w:rsidRPr="002B16EB" w:rsidRDefault="00F838C0" w:rsidP="002C5EB6">
      <w:pPr>
        <w:pStyle w:val="NoSpacing"/>
        <w:rPr>
          <w:rFonts w:cstheme="minorHAnsi"/>
          <w:sz w:val="20"/>
          <w:szCs w:val="20"/>
          <w:lang w:val="en-AU"/>
        </w:rPr>
      </w:pPr>
    </w:p>
    <w:p w14:paraId="58146FED" w14:textId="77777777" w:rsidR="00F838C0" w:rsidRPr="002B16EB" w:rsidRDefault="00F838C0" w:rsidP="002C5EB6">
      <w:pPr>
        <w:pStyle w:val="NoSpacing"/>
        <w:rPr>
          <w:rFonts w:cstheme="minorHAnsi"/>
          <w:sz w:val="20"/>
          <w:szCs w:val="20"/>
          <w:lang w:val="en-AU"/>
        </w:rPr>
      </w:pPr>
      <w:r w:rsidRPr="002B16EB">
        <w:rPr>
          <w:noProof/>
          <w:lang w:val="en-AU"/>
        </w:rPr>
        <w:drawing>
          <wp:inline distT="0" distB="0" distL="0" distR="0" wp14:anchorId="1C0584DF" wp14:editId="1AC72513">
            <wp:extent cx="5943600" cy="12661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266190"/>
                    </a:xfrm>
                    <a:prstGeom prst="rect">
                      <a:avLst/>
                    </a:prstGeom>
                  </pic:spPr>
                </pic:pic>
              </a:graphicData>
            </a:graphic>
          </wp:inline>
        </w:drawing>
      </w:r>
    </w:p>
    <w:p w14:paraId="2316C9AA" w14:textId="77777777" w:rsidR="00F838C0" w:rsidRPr="002B16EB" w:rsidRDefault="00F838C0" w:rsidP="002C5EB6">
      <w:pPr>
        <w:pStyle w:val="NoSpacing"/>
        <w:rPr>
          <w:rFonts w:cstheme="minorHAnsi"/>
          <w:sz w:val="20"/>
          <w:szCs w:val="20"/>
          <w:lang w:val="en-AU"/>
        </w:rPr>
      </w:pPr>
    </w:p>
    <w:p w14:paraId="3C434E2F" w14:textId="77777777" w:rsidR="00F838C0" w:rsidRPr="002B16EB" w:rsidRDefault="00F838C0" w:rsidP="002C5EB6">
      <w:pPr>
        <w:pStyle w:val="NoSpacing"/>
        <w:rPr>
          <w:rFonts w:cstheme="minorHAnsi"/>
          <w:sz w:val="20"/>
          <w:szCs w:val="20"/>
          <w:lang w:val="en-AU"/>
        </w:rPr>
      </w:pPr>
    </w:p>
    <w:p w14:paraId="7D1B293A" w14:textId="77777777" w:rsidR="002577DC" w:rsidRPr="002B16EB" w:rsidRDefault="002577DC" w:rsidP="002577DC">
      <w:pPr>
        <w:pStyle w:val="Heading2"/>
        <w:rPr>
          <w:lang w:val="en-AU"/>
        </w:rPr>
      </w:pPr>
      <w:bookmarkStart w:id="296" w:name="_Toc167368029"/>
      <w:r w:rsidRPr="002B16EB">
        <w:rPr>
          <w:lang w:val="en-AU"/>
        </w:rPr>
        <w:t>30/07 Fri</w:t>
      </w:r>
      <w:bookmarkEnd w:id="29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577DC" w:rsidRPr="002B16EB" w14:paraId="3AC9D670" w14:textId="77777777" w:rsidTr="002577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6099334" w14:textId="77777777" w:rsidR="002577DC" w:rsidRPr="002B16EB" w:rsidRDefault="002577DC" w:rsidP="002577D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60F28F" w14:textId="77777777" w:rsidR="002577DC" w:rsidRPr="002B16EB" w:rsidRDefault="002577DC" w:rsidP="002577DC">
            <w:pPr>
              <w:pStyle w:val="NoSpacing"/>
              <w:rPr>
                <w:lang w:val="en-AU"/>
              </w:rPr>
            </w:pPr>
            <w:r w:rsidRPr="002B16EB">
              <w:rPr>
                <w:lang w:val="en-AU"/>
              </w:rPr>
              <w:t xml:space="preserve">9-9.30 meeting – </w:t>
            </w:r>
            <w:proofErr w:type="spellStart"/>
            <w:r w:rsidRPr="002B16EB">
              <w:rPr>
                <w:lang w:val="en-AU"/>
              </w:rPr>
              <w:t>optim</w:t>
            </w:r>
            <w:proofErr w:type="spellEnd"/>
            <w:r w:rsidRPr="002B16EB">
              <w:rPr>
                <w:lang w:val="en-AU"/>
              </w:rPr>
              <w:t xml:space="preserve"> / recovery expe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460210" w14:textId="77777777" w:rsidR="002577DC" w:rsidRPr="002B16EB" w:rsidRDefault="002577DC" w:rsidP="002577DC">
            <w:pPr>
              <w:pStyle w:val="NoSpacing"/>
              <w:rPr>
                <w:lang w:val="en-AU"/>
              </w:rPr>
            </w:pPr>
          </w:p>
        </w:tc>
      </w:tr>
      <w:tr w:rsidR="00737405" w:rsidRPr="002B16EB" w14:paraId="67C2C97A" w14:textId="77777777" w:rsidTr="002577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344A1F" w14:textId="77777777" w:rsidR="00737405" w:rsidRPr="002B16EB" w:rsidRDefault="00737405" w:rsidP="0073740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0C7362" w14:textId="77777777" w:rsidR="00737405" w:rsidRPr="002B16EB" w:rsidRDefault="00737405" w:rsidP="00737405">
            <w:pPr>
              <w:pStyle w:val="NoSpacing"/>
              <w:rPr>
                <w:lang w:val="en-AU"/>
              </w:rPr>
            </w:pPr>
            <w:r w:rsidRPr="002B16EB">
              <w:rPr>
                <w:highlight w:val="yellow"/>
                <w:lang w:val="en-AU"/>
              </w:rPr>
              <w:t xml:space="preserve">Searching </w:t>
            </w:r>
            <w:proofErr w:type="spellStart"/>
            <w:r w:rsidRPr="002B16EB">
              <w:rPr>
                <w:highlight w:val="yellow"/>
                <w:lang w:val="en-AU"/>
              </w:rPr>
              <w:t>diagnost</w:t>
            </w:r>
            <w:proofErr w:type="spellEnd"/>
            <w:r w:rsidRPr="002B16EB">
              <w:rPr>
                <w:highlight w:val="yellow"/>
                <w:lang w:val="en-AU"/>
              </w:rPr>
              <w:t xml:space="preserve">, co-6 for </w:t>
            </w:r>
            <w:proofErr w:type="spellStart"/>
            <w:r w:rsidRPr="002B16EB">
              <w:rPr>
                <w:highlight w:val="yellow"/>
                <w:lang w:val="en-AU"/>
              </w:rPr>
              <w:t>dupl</w:t>
            </w:r>
            <w:proofErr w:type="spellEnd"/>
            <w:r w:rsidRPr="002B16EB">
              <w:rPr>
                <w:highlight w:val="yellow"/>
                <w:lang w:val="en-AU"/>
              </w:rPr>
              <w:t xml:space="preserve"> payment to fleet claims </w:t>
            </w:r>
            <w:proofErr w:type="spellStart"/>
            <w:r w:rsidRPr="002B16EB">
              <w:rPr>
                <w:highlight w:val="yellow"/>
                <w:lang w:val="en-AU"/>
              </w:rPr>
              <w:t>suncorp</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354A3" w14:textId="77777777" w:rsidR="00737405" w:rsidRPr="002B16EB" w:rsidRDefault="00737405" w:rsidP="00737405">
            <w:pPr>
              <w:pStyle w:val="NoSpacing"/>
              <w:rPr>
                <w:lang w:val="en-AU" w:bidi="hi-IN"/>
              </w:rPr>
            </w:pPr>
          </w:p>
        </w:tc>
      </w:tr>
      <w:tr w:rsidR="00737405" w:rsidRPr="002B16EB" w14:paraId="639D0C60" w14:textId="77777777" w:rsidTr="002577D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B84C79" w14:textId="77777777" w:rsidR="00737405" w:rsidRPr="002B16EB" w:rsidRDefault="00737405" w:rsidP="0073740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5AA129" w14:textId="77777777" w:rsidR="00737405" w:rsidRPr="002B16EB" w:rsidRDefault="00737405" w:rsidP="0073740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58E9D" w14:textId="77777777" w:rsidR="00737405" w:rsidRPr="002B16EB" w:rsidRDefault="00737405" w:rsidP="00737405">
            <w:pPr>
              <w:pStyle w:val="NoSpacing"/>
              <w:rPr>
                <w:lang w:val="en-AU"/>
              </w:rPr>
            </w:pPr>
          </w:p>
        </w:tc>
      </w:tr>
      <w:tr w:rsidR="00737405" w:rsidRPr="002B16EB" w14:paraId="551F6E79" w14:textId="77777777" w:rsidTr="002577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F0BBEF" w14:textId="77777777" w:rsidR="00737405" w:rsidRPr="002B16EB" w:rsidRDefault="00737405" w:rsidP="0073740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66795F" w14:textId="77777777" w:rsidR="00737405" w:rsidRPr="002B16EB" w:rsidRDefault="00737405" w:rsidP="0073740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4AF82C" w14:textId="77777777" w:rsidR="00737405" w:rsidRPr="002B16EB" w:rsidRDefault="00737405" w:rsidP="00737405">
            <w:pPr>
              <w:pStyle w:val="NoSpacing"/>
              <w:rPr>
                <w:lang w:val="en-AU"/>
              </w:rPr>
            </w:pPr>
          </w:p>
        </w:tc>
      </w:tr>
      <w:tr w:rsidR="00737405" w:rsidRPr="002B16EB" w14:paraId="5B621CA4" w14:textId="77777777" w:rsidTr="002577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DE0488" w14:textId="77777777" w:rsidR="00737405" w:rsidRPr="002B16EB" w:rsidRDefault="00737405" w:rsidP="0073740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609074" w14:textId="77777777" w:rsidR="00737405" w:rsidRPr="002B16EB" w:rsidRDefault="00737405" w:rsidP="00737405">
            <w:pPr>
              <w:pStyle w:val="NoSpacing"/>
              <w:rPr>
                <w:lang w:val="en-AU"/>
              </w:rPr>
            </w:pPr>
            <w:r w:rsidRPr="002B16EB">
              <w:rPr>
                <w:lang w:val="en-AU"/>
              </w:rPr>
              <w:t>REGD310X DB2P Thread still active – follow up 4-4.30pm</w:t>
            </w:r>
          </w:p>
          <w:p w14:paraId="6C926AB6" w14:textId="77777777" w:rsidR="00737405" w:rsidRPr="002B16EB" w:rsidRDefault="00737405" w:rsidP="00737405">
            <w:pPr>
              <w:pStyle w:val="NoSpacing"/>
              <w:rPr>
                <w:lang w:val="en-AU"/>
              </w:rPr>
            </w:pPr>
            <w:r w:rsidRPr="002B16EB">
              <w:rPr>
                <w:lang w:val="en-AU"/>
              </w:rPr>
              <w:t xml:space="preserve">Prev </w:t>
            </w:r>
            <w:proofErr w:type="spellStart"/>
            <w:r w:rsidRPr="002B16EB">
              <w:rPr>
                <w:lang w:val="en-AU"/>
              </w:rPr>
              <w:t>inc</w:t>
            </w:r>
            <w:proofErr w:type="spellEnd"/>
            <w:r w:rsidRPr="002B16EB">
              <w:rPr>
                <w:lang w:val="en-AU"/>
              </w:rPr>
              <w:t xml:space="preserve"> in Feb </w:t>
            </w:r>
            <w:r w:rsidRPr="002B16EB">
              <w:rPr>
                <w:rFonts w:ascii="MS Sans Serif" w:hAnsi="MS Sans Serif" w:cs="MS Sans Serif"/>
                <w:sz w:val="17"/>
                <w:szCs w:val="17"/>
                <w:lang w:val="en-AU" w:bidi="hi-IN"/>
              </w:rPr>
              <w:t>INC000001650578 INC000001650579 REGD070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4A747" w14:textId="77777777" w:rsidR="00737405" w:rsidRPr="002B16EB" w:rsidRDefault="00737405" w:rsidP="00737405">
            <w:pPr>
              <w:pStyle w:val="NoSpacing"/>
              <w:rPr>
                <w:lang w:val="en-AU"/>
              </w:rPr>
            </w:pPr>
            <w:r w:rsidRPr="002B16EB">
              <w:rPr>
                <w:lang w:val="en-AU"/>
              </w:rPr>
              <w:t>P-1 incident, follow up meeting</w:t>
            </w:r>
          </w:p>
        </w:tc>
      </w:tr>
      <w:tr w:rsidR="00737405" w:rsidRPr="002B16EB" w14:paraId="2A8A0DEB" w14:textId="77777777" w:rsidTr="002577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F1B537" w14:textId="77777777" w:rsidR="00737405" w:rsidRPr="002B16EB" w:rsidRDefault="00737405" w:rsidP="0073740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C1DF91" w14:textId="77777777" w:rsidR="00737405" w:rsidRPr="002B16EB" w:rsidRDefault="00737405" w:rsidP="0073740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AA7652" w14:textId="77777777" w:rsidR="00737405" w:rsidRPr="002B16EB" w:rsidRDefault="00737405" w:rsidP="00737405">
            <w:pPr>
              <w:pStyle w:val="NoSpacing"/>
              <w:rPr>
                <w:lang w:val="en-AU"/>
              </w:rPr>
            </w:pPr>
          </w:p>
        </w:tc>
      </w:tr>
    </w:tbl>
    <w:p w14:paraId="0D44B9F4" w14:textId="77777777" w:rsidR="002577DC" w:rsidRPr="002B16EB" w:rsidRDefault="002577DC" w:rsidP="002577DC">
      <w:pPr>
        <w:pStyle w:val="NoSpacing"/>
        <w:rPr>
          <w:rFonts w:ascii="Courier New" w:hAnsi="Courier New" w:cs="Courier New"/>
          <w:sz w:val="20"/>
          <w:szCs w:val="20"/>
          <w:lang w:val="en-AU"/>
        </w:rPr>
      </w:pPr>
    </w:p>
    <w:p w14:paraId="209E875B" w14:textId="77777777" w:rsidR="002577DC" w:rsidRPr="002B16EB" w:rsidRDefault="002577DC" w:rsidP="002577DC">
      <w:pPr>
        <w:pStyle w:val="NoSpacing"/>
        <w:rPr>
          <w:rFonts w:ascii="Courier New" w:hAnsi="Courier New" w:cs="Courier New"/>
          <w:sz w:val="20"/>
          <w:szCs w:val="20"/>
          <w:lang w:val="en-AU"/>
        </w:rPr>
      </w:pPr>
      <w:r w:rsidRPr="002B16EB">
        <w:rPr>
          <w:rFonts w:ascii="Courier New" w:hAnsi="Courier New" w:cs="Courier New"/>
          <w:sz w:val="20"/>
          <w:szCs w:val="20"/>
          <w:lang w:val="en-AU"/>
        </w:rPr>
        <w:t>Profile owner</w:t>
      </w:r>
    </w:p>
    <w:p w14:paraId="7CBB6CFF" w14:textId="77777777" w:rsidR="00901158" w:rsidRPr="002B16EB" w:rsidRDefault="00901158" w:rsidP="002C5EB6">
      <w:pPr>
        <w:pStyle w:val="NoSpacing"/>
        <w:rPr>
          <w:rFonts w:cstheme="minorHAnsi"/>
          <w:sz w:val="20"/>
          <w:szCs w:val="20"/>
          <w:lang w:val="en-AU"/>
        </w:rPr>
      </w:pPr>
    </w:p>
    <w:p w14:paraId="3D5162A8" w14:textId="77777777" w:rsidR="00F838C0" w:rsidRPr="002B16EB" w:rsidRDefault="002577DC" w:rsidP="002C5EB6">
      <w:pPr>
        <w:pStyle w:val="NoSpacing"/>
        <w:rPr>
          <w:rFonts w:cstheme="minorHAnsi"/>
          <w:sz w:val="20"/>
          <w:szCs w:val="20"/>
          <w:lang w:val="en-AU"/>
        </w:rPr>
      </w:pPr>
      <w:r w:rsidRPr="002B16EB">
        <w:rPr>
          <w:rFonts w:ascii="Times New Roman" w:hAnsi="Times New Roman" w:cs="Times New Roman"/>
          <w:noProof/>
          <w:sz w:val="24"/>
          <w:szCs w:val="24"/>
          <w:lang w:val="en-AU"/>
        </w:rPr>
        <w:lastRenderedPageBreak/>
        <w:drawing>
          <wp:anchor distT="0" distB="0" distL="114300" distR="114300" simplePos="0" relativeHeight="251658240" behindDoc="0" locked="0" layoutInCell="1" allowOverlap="1" wp14:anchorId="64E5F702" wp14:editId="6541EEE7">
            <wp:simplePos x="0" y="0"/>
            <wp:positionH relativeFrom="column">
              <wp:posOffset>0</wp:posOffset>
            </wp:positionH>
            <wp:positionV relativeFrom="paragraph">
              <wp:posOffset>151765</wp:posOffset>
            </wp:positionV>
            <wp:extent cx="5932805" cy="3731895"/>
            <wp:effectExtent l="0" t="0" r="0" b="190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32805" cy="3731895"/>
                    </a:xfrm>
                    <a:prstGeom prst="rect">
                      <a:avLst/>
                    </a:prstGeom>
                    <a:noFill/>
                  </pic:spPr>
                </pic:pic>
              </a:graphicData>
            </a:graphic>
            <wp14:sizeRelH relativeFrom="margin">
              <wp14:pctWidth>0</wp14:pctWidth>
            </wp14:sizeRelH>
            <wp14:sizeRelV relativeFrom="margin">
              <wp14:pctHeight>0</wp14:pctHeight>
            </wp14:sizeRelV>
          </wp:anchor>
        </w:drawing>
      </w:r>
    </w:p>
    <w:p w14:paraId="76428FC9" w14:textId="77777777" w:rsidR="00901158" w:rsidRPr="002B16EB" w:rsidRDefault="00901158" w:rsidP="00901158">
      <w:pPr>
        <w:pStyle w:val="Heading1"/>
        <w:rPr>
          <w:lang w:val="en-AU"/>
        </w:rPr>
      </w:pPr>
      <w:bookmarkStart w:id="297" w:name="_Toc167368030"/>
      <w:r w:rsidRPr="002B16EB">
        <w:rPr>
          <w:lang w:val="en-AU"/>
        </w:rPr>
        <w:t>Aug 2021</w:t>
      </w:r>
      <w:bookmarkEnd w:id="297"/>
    </w:p>
    <w:p w14:paraId="7292FA2B" w14:textId="77777777" w:rsidR="00A60C84" w:rsidRPr="002B16EB" w:rsidRDefault="00A60C84" w:rsidP="00A60C84">
      <w:pPr>
        <w:pStyle w:val="Heading2"/>
        <w:rPr>
          <w:lang w:val="en-AU"/>
        </w:rPr>
      </w:pPr>
      <w:bookmarkStart w:id="298" w:name="_Toc167368031"/>
      <w:r w:rsidRPr="002B16EB">
        <w:rPr>
          <w:lang w:val="en-AU"/>
        </w:rPr>
        <w:t>02/08 Mon (P. Holiday)</w:t>
      </w:r>
      <w:bookmarkEnd w:id="298"/>
    </w:p>
    <w:p w14:paraId="0B94300C" w14:textId="77777777" w:rsidR="00A60C84" w:rsidRPr="002B16EB" w:rsidRDefault="00A60C84" w:rsidP="00A60C84">
      <w:pPr>
        <w:pStyle w:val="Heading2"/>
        <w:rPr>
          <w:lang w:val="en-AU"/>
        </w:rPr>
      </w:pPr>
      <w:bookmarkStart w:id="299" w:name="_Toc167368032"/>
      <w:r w:rsidRPr="002B16EB">
        <w:rPr>
          <w:lang w:val="en-AU"/>
        </w:rPr>
        <w:t>03/08 Tue</w:t>
      </w:r>
      <w:bookmarkEnd w:id="299"/>
    </w:p>
    <w:p w14:paraId="4F03E98A" w14:textId="77777777" w:rsidR="00A60C84" w:rsidRPr="002B16EB" w:rsidRDefault="00A60C84" w:rsidP="00A60C84">
      <w:pPr>
        <w:rPr>
          <w:lang w:val="en-AU"/>
        </w:rPr>
      </w:pP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60C84" w:rsidRPr="002B16EB" w14:paraId="1C2131EC" w14:textId="77777777" w:rsidTr="00A60C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4234147" w14:textId="77777777" w:rsidR="00A60C84" w:rsidRPr="002B16EB" w:rsidRDefault="00A60C84" w:rsidP="00A60C8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C1B15" w14:textId="77777777" w:rsidR="00A60C84" w:rsidRPr="002B16EB" w:rsidRDefault="00A60C84" w:rsidP="00A60C84">
            <w:pPr>
              <w:pStyle w:val="NoSpacing"/>
              <w:rPr>
                <w:highlight w:val="yellow"/>
                <w:lang w:val="en-AU"/>
              </w:rPr>
            </w:pPr>
            <w:r w:rsidRPr="002B16EB">
              <w:rPr>
                <w:highlight w:val="yellow"/>
                <w:lang w:val="en-AU"/>
              </w:rPr>
              <w:t>REGM793M had to be cancelled &amp; DB2 bounced to cancel fully</w:t>
            </w:r>
          </w:p>
          <w:p w14:paraId="14F7C9C0" w14:textId="77777777" w:rsidR="00A60C84" w:rsidRPr="002B16EB" w:rsidRDefault="00A60C84" w:rsidP="00A60C84">
            <w:pPr>
              <w:pStyle w:val="NoSpacing"/>
              <w:rPr>
                <w:highlight w:val="yellow"/>
                <w:lang w:val="en-AU"/>
              </w:rPr>
            </w:pPr>
            <w:r w:rsidRPr="002B16EB">
              <w:rPr>
                <w:highlight w:val="yellow"/>
                <w:lang w:val="en-AU"/>
              </w:rPr>
              <w:t>2 similar incidents previously</w:t>
            </w:r>
          </w:p>
          <w:p w14:paraId="01038B6B" w14:textId="77777777" w:rsidR="00A60C84" w:rsidRPr="002B16EB" w:rsidRDefault="00A60C84" w:rsidP="00A60C84">
            <w:pPr>
              <w:pStyle w:val="NoSpacing"/>
              <w:rPr>
                <w:highlight w:val="yellow"/>
                <w:lang w:val="en-AU"/>
              </w:rPr>
            </w:pPr>
            <w:r w:rsidRPr="002B16EB">
              <w:rPr>
                <w:highlight w:val="yellow"/>
                <w:lang w:val="en-AU"/>
              </w:rPr>
              <w:t>Caused Drives job to fail, 793m archived POVTRAN/H</w:t>
            </w:r>
          </w:p>
          <w:p w14:paraId="000831FC" w14:textId="77777777" w:rsidR="00A60C84" w:rsidRPr="002B16EB" w:rsidRDefault="00A60C84" w:rsidP="00A60C84">
            <w:pPr>
              <w:pStyle w:val="NoSpacing"/>
              <w:rPr>
                <w:lang w:val="en-AU"/>
              </w:rPr>
            </w:pPr>
            <w:r w:rsidRPr="002B16EB">
              <w:rPr>
                <w:highlight w:val="yellow"/>
                <w:lang w:val="en-AU"/>
              </w:rPr>
              <w:t>DHW jobs running at that tim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2472B" w14:textId="77777777" w:rsidR="00A60C84" w:rsidRPr="002B16EB" w:rsidRDefault="00440365" w:rsidP="00A60C84">
            <w:pPr>
              <w:pStyle w:val="NoSpacing"/>
              <w:rPr>
                <w:lang w:val="en-AU"/>
              </w:rPr>
            </w:pPr>
            <w:r w:rsidRPr="002B16EB">
              <w:rPr>
                <w:lang w:val="en-AU"/>
              </w:rPr>
              <w:t xml:space="preserve">SNOW </w:t>
            </w:r>
            <w:hyperlink r:id="rId75" w:history="1">
              <w:r w:rsidRPr="002B16EB">
                <w:rPr>
                  <w:rStyle w:val="Hyperlink"/>
                  <w:rFonts w:ascii="SourceSansPro" w:hAnsi="SourceSansPro"/>
                  <w:color w:val="303A46"/>
                  <w:sz w:val="20"/>
                  <w:szCs w:val="20"/>
                  <w:lang w:val="en-AU"/>
                </w:rPr>
                <w:t>PRB0065479</w:t>
              </w:r>
            </w:hyperlink>
          </w:p>
        </w:tc>
      </w:tr>
      <w:tr w:rsidR="00A60C84" w:rsidRPr="002B16EB" w14:paraId="27E0334D" w14:textId="77777777" w:rsidTr="00A60C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84EA46" w14:textId="77777777" w:rsidR="00A60C84" w:rsidRPr="002B16EB" w:rsidRDefault="00A60C84" w:rsidP="00A60C8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1C5A78" w14:textId="77777777" w:rsidR="00A60C84" w:rsidRPr="002B16EB" w:rsidRDefault="00215049" w:rsidP="00A60C84">
            <w:pPr>
              <w:pStyle w:val="NoSpacing"/>
              <w:rPr>
                <w:lang w:val="en-AU"/>
              </w:rPr>
            </w:pPr>
            <w:r w:rsidRPr="002B16EB">
              <w:rPr>
                <w:rFonts w:ascii="MS Sans Serif" w:hAnsi="MS Sans Serif" w:cs="MS Sans Serif"/>
                <w:sz w:val="17"/>
                <w:szCs w:val="17"/>
                <w:lang w:val="en-AU" w:bidi="hi-IN"/>
              </w:rPr>
              <w:t>INC000001659397 rega015R – contention CDC – bounce db2p</w:t>
            </w:r>
            <w:r w:rsidR="00F41A21" w:rsidRPr="002B16EB">
              <w:rPr>
                <w:rFonts w:ascii="MS Sans Serif" w:hAnsi="MS Sans Serif" w:cs="MS Sans Serif"/>
                <w:sz w:val="17"/>
                <w:szCs w:val="17"/>
                <w:lang w:val="en-AU" w:bidi="hi-IN"/>
              </w:rPr>
              <w:t xml:space="preserve"> at nigh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C77BAB" w14:textId="77777777" w:rsidR="00A60C84" w:rsidRPr="002B16EB" w:rsidRDefault="00A60C84" w:rsidP="00A60C84">
            <w:pPr>
              <w:pStyle w:val="NoSpacing"/>
              <w:rPr>
                <w:lang w:val="en-AU" w:bidi="hi-IN"/>
              </w:rPr>
            </w:pPr>
          </w:p>
        </w:tc>
      </w:tr>
      <w:tr w:rsidR="00A60C84" w:rsidRPr="002B16EB" w14:paraId="1B44D29C" w14:textId="77777777" w:rsidTr="00A60C8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1CE531" w14:textId="77777777" w:rsidR="00A60C84" w:rsidRPr="002B16EB" w:rsidRDefault="00A60C84" w:rsidP="00A60C8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9168EE" w14:textId="77777777" w:rsidR="00A60C84" w:rsidRPr="002B16EB" w:rsidRDefault="00A60C84" w:rsidP="00A60C84">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737463" w14:textId="77777777" w:rsidR="00A60C84" w:rsidRPr="002B16EB" w:rsidRDefault="00A60C84" w:rsidP="00A60C84">
            <w:pPr>
              <w:pStyle w:val="NoSpacing"/>
              <w:rPr>
                <w:lang w:val="en-AU"/>
              </w:rPr>
            </w:pPr>
          </w:p>
        </w:tc>
      </w:tr>
      <w:tr w:rsidR="00A60C84" w:rsidRPr="002B16EB" w14:paraId="5B6FA5F9" w14:textId="77777777" w:rsidTr="00A60C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505994" w14:textId="77777777" w:rsidR="00A60C84" w:rsidRPr="002B16EB" w:rsidRDefault="00A60C84" w:rsidP="00A60C8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9515E" w14:textId="77777777" w:rsidR="00A60C84" w:rsidRPr="002B16EB" w:rsidRDefault="00A60C84" w:rsidP="00A60C8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034B62" w14:textId="77777777" w:rsidR="00A60C84" w:rsidRPr="002B16EB" w:rsidRDefault="00A60C84" w:rsidP="00A60C84">
            <w:pPr>
              <w:pStyle w:val="NoSpacing"/>
              <w:rPr>
                <w:lang w:val="en-AU"/>
              </w:rPr>
            </w:pPr>
          </w:p>
        </w:tc>
      </w:tr>
      <w:tr w:rsidR="00A60C84" w:rsidRPr="002B16EB" w14:paraId="35D96C37" w14:textId="77777777" w:rsidTr="00A60C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3F2436" w14:textId="77777777" w:rsidR="00A60C84" w:rsidRPr="002B16EB" w:rsidRDefault="00A60C84" w:rsidP="00A60C8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5D14E4" w14:textId="77777777" w:rsidR="00A60C84" w:rsidRPr="002B16EB" w:rsidRDefault="00A60C84" w:rsidP="00A60C8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F7508A" w14:textId="77777777" w:rsidR="00A60C84" w:rsidRPr="002B16EB" w:rsidRDefault="00A60C84" w:rsidP="00A60C84">
            <w:pPr>
              <w:pStyle w:val="NoSpacing"/>
              <w:rPr>
                <w:lang w:val="en-AU"/>
              </w:rPr>
            </w:pPr>
          </w:p>
        </w:tc>
      </w:tr>
      <w:tr w:rsidR="00A60C84" w:rsidRPr="002B16EB" w14:paraId="57D6206F" w14:textId="77777777" w:rsidTr="00A60C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1948A7" w14:textId="77777777" w:rsidR="00A60C84" w:rsidRPr="002B16EB" w:rsidRDefault="00A60C84" w:rsidP="00A60C8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05243A" w14:textId="77777777" w:rsidR="00A60C84" w:rsidRPr="002B16EB" w:rsidRDefault="00A60C84" w:rsidP="00A60C8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4BC51F" w14:textId="77777777" w:rsidR="00A60C84" w:rsidRPr="002B16EB" w:rsidRDefault="00A60C84" w:rsidP="00A60C84">
            <w:pPr>
              <w:pStyle w:val="NoSpacing"/>
              <w:rPr>
                <w:lang w:val="en-AU"/>
              </w:rPr>
            </w:pPr>
          </w:p>
        </w:tc>
      </w:tr>
    </w:tbl>
    <w:p w14:paraId="4CA72AEC" w14:textId="77777777" w:rsidR="00A60C84" w:rsidRPr="002B16EB" w:rsidRDefault="00A60C84" w:rsidP="00A60C84">
      <w:pPr>
        <w:pStyle w:val="NoSpacing"/>
        <w:rPr>
          <w:rFonts w:ascii="Courier New" w:hAnsi="Courier New" w:cs="Courier New"/>
          <w:sz w:val="20"/>
          <w:szCs w:val="20"/>
          <w:lang w:val="en-AU"/>
        </w:rPr>
      </w:pPr>
    </w:p>
    <w:p w14:paraId="44268F74" w14:textId="77777777" w:rsidR="00F838C0" w:rsidRPr="002B16EB" w:rsidRDefault="00A60C84" w:rsidP="002C5EB6">
      <w:pPr>
        <w:pStyle w:val="NoSpacing"/>
        <w:rPr>
          <w:rFonts w:cstheme="minorHAnsi"/>
          <w:sz w:val="20"/>
          <w:szCs w:val="20"/>
          <w:lang w:val="en-AU"/>
        </w:rPr>
      </w:pPr>
      <w:r w:rsidRPr="002B16EB">
        <w:rPr>
          <w:noProof/>
          <w:lang w:val="en-AU"/>
        </w:rPr>
        <w:lastRenderedPageBreak/>
        <w:drawing>
          <wp:inline distT="0" distB="0" distL="0" distR="0" wp14:anchorId="2D76F254" wp14:editId="473B5542">
            <wp:extent cx="5943600" cy="2073910"/>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073910"/>
                    </a:xfrm>
                    <a:prstGeom prst="rect">
                      <a:avLst/>
                    </a:prstGeom>
                  </pic:spPr>
                </pic:pic>
              </a:graphicData>
            </a:graphic>
          </wp:inline>
        </w:drawing>
      </w:r>
    </w:p>
    <w:p w14:paraId="165A2850" w14:textId="77777777" w:rsidR="009C5FFD" w:rsidRPr="002B16EB" w:rsidRDefault="009C5FFD" w:rsidP="002C5EB6">
      <w:pPr>
        <w:pStyle w:val="NoSpacing"/>
        <w:rPr>
          <w:rFonts w:cstheme="minorHAnsi"/>
          <w:sz w:val="20"/>
          <w:szCs w:val="20"/>
          <w:lang w:val="en-AU"/>
        </w:rPr>
      </w:pPr>
    </w:p>
    <w:p w14:paraId="1BC9505E" w14:textId="77777777" w:rsidR="009C5FFD" w:rsidRPr="002B16EB" w:rsidRDefault="009C5FFD" w:rsidP="009C5FFD">
      <w:pPr>
        <w:pStyle w:val="Heading2"/>
        <w:rPr>
          <w:lang w:val="en-AU"/>
        </w:rPr>
      </w:pPr>
      <w:bookmarkStart w:id="300" w:name="_Toc167368033"/>
      <w:r w:rsidRPr="002B16EB">
        <w:rPr>
          <w:lang w:val="en-AU"/>
        </w:rPr>
        <w:t>04/08 Wed</w:t>
      </w:r>
      <w:bookmarkEnd w:id="30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C5FFD" w:rsidRPr="002B16EB" w14:paraId="42FDC103" w14:textId="77777777" w:rsidTr="009C5F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51CEEAF" w14:textId="77777777" w:rsidR="009C5FFD" w:rsidRPr="002B16EB" w:rsidRDefault="009C5FFD" w:rsidP="009C5FF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FD5C76" w14:textId="77777777" w:rsidR="009C5FFD" w:rsidRPr="002B16EB" w:rsidRDefault="009C5FFD" w:rsidP="009C5FFD">
            <w:pPr>
              <w:pStyle w:val="NoSpacing"/>
              <w:rPr>
                <w:lang w:val="en-AU"/>
              </w:rPr>
            </w:pPr>
            <w:r w:rsidRPr="002B16EB">
              <w:rPr>
                <w:lang w:val="en-AU"/>
              </w:rPr>
              <w:t xml:space="preserve">Regd310x </w:t>
            </w:r>
            <w:proofErr w:type="spellStart"/>
            <w:r w:rsidRPr="002B16EB">
              <w:rPr>
                <w:lang w:val="en-AU"/>
              </w:rPr>
              <w:t>inc</w:t>
            </w:r>
            <w:proofErr w:type="spellEnd"/>
            <w:r w:rsidRPr="002B16EB">
              <w:rPr>
                <w:lang w:val="en-AU"/>
              </w:rPr>
              <w:t xml:space="preserve"> on wed PIR 9 – 9.40</w:t>
            </w:r>
          </w:p>
          <w:p w14:paraId="3FD0C6C7" w14:textId="77777777" w:rsidR="009C5FFD" w:rsidRPr="002B16EB" w:rsidRDefault="009C5FFD" w:rsidP="009C5FF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6684B4" w14:textId="77777777" w:rsidR="009C5FFD" w:rsidRPr="002B16EB" w:rsidRDefault="009C5FFD" w:rsidP="009C5FFD">
            <w:pPr>
              <w:pStyle w:val="NoSpacing"/>
              <w:rPr>
                <w:lang w:val="en-AU"/>
              </w:rPr>
            </w:pPr>
            <w:r w:rsidRPr="002B16EB">
              <w:rPr>
                <w:lang w:val="en-AU"/>
              </w:rPr>
              <w:t xml:space="preserve">SNOW </w:t>
            </w:r>
            <w:hyperlink r:id="rId77" w:history="1">
              <w:r w:rsidRPr="002B16EB">
                <w:rPr>
                  <w:rStyle w:val="Hyperlink"/>
                  <w:rFonts w:ascii="SourceSansPro" w:hAnsi="SourceSansPro"/>
                  <w:color w:val="303A46"/>
                  <w:sz w:val="20"/>
                  <w:szCs w:val="20"/>
                  <w:lang w:val="en-AU"/>
                </w:rPr>
                <w:t>PRB0065479</w:t>
              </w:r>
            </w:hyperlink>
          </w:p>
        </w:tc>
      </w:tr>
      <w:tr w:rsidR="009C5FFD" w:rsidRPr="002B16EB" w14:paraId="5366DF3D" w14:textId="77777777" w:rsidTr="009C5F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E25ED8" w14:textId="77777777" w:rsidR="009C5FFD" w:rsidRPr="002B16EB" w:rsidRDefault="009C5FFD" w:rsidP="009C5FF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5D3446" w14:textId="77777777" w:rsidR="009C5FFD" w:rsidRPr="002B16EB" w:rsidRDefault="009C5FFD" w:rsidP="009C5FFD">
            <w:pPr>
              <w:pStyle w:val="NoSpacing"/>
              <w:rPr>
                <w:lang w:val="en-AU"/>
              </w:rPr>
            </w:pPr>
            <w:r w:rsidRPr="002B16EB">
              <w:rPr>
                <w:rFonts w:ascii="MS Sans Serif" w:hAnsi="MS Sans Serif" w:cs="MS Sans Serif"/>
                <w:sz w:val="17"/>
                <w:szCs w:val="17"/>
                <w:lang w:val="en-AU" w:bidi="hi-IN"/>
              </w:rPr>
              <w:t>INC000001659397 rega015R – contention CDC – bounce db2p at nigh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AB36EC" w14:textId="77777777" w:rsidR="009C5FFD" w:rsidRPr="002B16EB" w:rsidRDefault="0007371D" w:rsidP="009C5FFD">
            <w:pPr>
              <w:pStyle w:val="NoSpacing"/>
              <w:rPr>
                <w:lang w:val="en-AU" w:bidi="hi-IN"/>
              </w:rPr>
            </w:pPr>
            <w:r w:rsidRPr="002B16EB">
              <w:rPr>
                <w:lang w:val="en-AU" w:bidi="hi-IN"/>
              </w:rPr>
              <w:t>PRB0067389</w:t>
            </w:r>
          </w:p>
        </w:tc>
      </w:tr>
      <w:tr w:rsidR="009C5FFD" w:rsidRPr="002B16EB" w14:paraId="32235750" w14:textId="77777777" w:rsidTr="009C5FF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8F0965" w14:textId="77777777" w:rsidR="009C5FFD" w:rsidRPr="002B16EB" w:rsidRDefault="009C5FFD" w:rsidP="009C5FF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82031" w14:textId="77777777" w:rsidR="009C5FFD" w:rsidRPr="002B16EB" w:rsidRDefault="009C5FFD" w:rsidP="009C5FF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7A9A0" w14:textId="77777777" w:rsidR="009C5FFD" w:rsidRPr="002B16EB" w:rsidRDefault="009C5FFD" w:rsidP="009C5FFD">
            <w:pPr>
              <w:pStyle w:val="NoSpacing"/>
              <w:rPr>
                <w:lang w:val="en-AU"/>
              </w:rPr>
            </w:pPr>
          </w:p>
        </w:tc>
      </w:tr>
      <w:tr w:rsidR="009C5FFD" w:rsidRPr="002B16EB" w14:paraId="79D5E9DD" w14:textId="77777777" w:rsidTr="009C5F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D95907" w14:textId="77777777" w:rsidR="009C5FFD" w:rsidRPr="002B16EB" w:rsidRDefault="009C5FFD" w:rsidP="009C5FF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92786" w14:textId="77777777" w:rsidR="009C5FFD" w:rsidRPr="002B16EB" w:rsidRDefault="00456809" w:rsidP="009C5FFD">
            <w:pPr>
              <w:pStyle w:val="NoSpacing"/>
              <w:rPr>
                <w:lang w:val="en-AU"/>
              </w:rPr>
            </w:pPr>
            <w:r w:rsidRPr="002B16EB">
              <w:rPr>
                <w:lang w:val="en-AU"/>
              </w:rPr>
              <w:t>DATFEE report for July &amp; Au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AE328C" w14:textId="77777777" w:rsidR="009C5FFD" w:rsidRPr="002B16EB" w:rsidRDefault="002F0FA1" w:rsidP="009C5FFD">
            <w:pPr>
              <w:pStyle w:val="NoSpacing"/>
              <w:rPr>
                <w:lang w:val="en-AU"/>
              </w:rPr>
            </w:pPr>
            <w:r w:rsidRPr="002B16EB">
              <w:rPr>
                <w:lang w:val="en-AU"/>
              </w:rPr>
              <w:t xml:space="preserve">Sent to </w:t>
            </w:r>
            <w:r w:rsidR="00124565" w:rsidRPr="002B16EB">
              <w:rPr>
                <w:lang w:val="en-AU"/>
              </w:rPr>
              <w:t>Nicole Richardson</w:t>
            </w:r>
          </w:p>
        </w:tc>
      </w:tr>
      <w:tr w:rsidR="009C5FFD" w:rsidRPr="002B16EB" w14:paraId="76B96340" w14:textId="77777777" w:rsidTr="009C5F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79CEA7" w14:textId="77777777" w:rsidR="009C5FFD" w:rsidRPr="002B16EB" w:rsidRDefault="009C5FFD" w:rsidP="009C5FF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9B0D0" w14:textId="77777777" w:rsidR="009C5FFD" w:rsidRPr="002B16EB" w:rsidRDefault="009C5FFD" w:rsidP="009C5FF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00F4BB" w14:textId="77777777" w:rsidR="009C5FFD" w:rsidRPr="002B16EB" w:rsidRDefault="009C5FFD" w:rsidP="009C5FFD">
            <w:pPr>
              <w:pStyle w:val="NoSpacing"/>
              <w:rPr>
                <w:lang w:val="en-AU"/>
              </w:rPr>
            </w:pPr>
          </w:p>
        </w:tc>
      </w:tr>
      <w:tr w:rsidR="009C5FFD" w:rsidRPr="002B16EB" w14:paraId="60E06F33" w14:textId="77777777" w:rsidTr="009C5FF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218CBB" w14:textId="77777777" w:rsidR="009C5FFD" w:rsidRPr="002B16EB" w:rsidRDefault="009C5FFD" w:rsidP="009C5FF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20ACCA" w14:textId="77777777" w:rsidR="009C5FFD" w:rsidRPr="002B16EB" w:rsidRDefault="009C5FFD" w:rsidP="009C5FF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918677" w14:textId="77777777" w:rsidR="009C5FFD" w:rsidRPr="002B16EB" w:rsidRDefault="009C5FFD" w:rsidP="009C5FFD">
            <w:pPr>
              <w:pStyle w:val="NoSpacing"/>
              <w:rPr>
                <w:lang w:val="en-AU"/>
              </w:rPr>
            </w:pPr>
          </w:p>
        </w:tc>
      </w:tr>
    </w:tbl>
    <w:p w14:paraId="1D16EDEB" w14:textId="77777777" w:rsidR="009C5FFD" w:rsidRPr="002B16EB" w:rsidRDefault="009C5FFD" w:rsidP="009C5FFD">
      <w:pPr>
        <w:pStyle w:val="NoSpacing"/>
        <w:rPr>
          <w:lang w:val="en-AU"/>
        </w:rPr>
      </w:pPr>
    </w:p>
    <w:p w14:paraId="13B2038D" w14:textId="77777777" w:rsidR="009C5FFD" w:rsidRPr="002B16EB" w:rsidRDefault="009C5FFD" w:rsidP="009C5FFD">
      <w:pPr>
        <w:pStyle w:val="NoSpacing"/>
        <w:rPr>
          <w:highlight w:val="yellow"/>
          <w:lang w:val="en-AU"/>
        </w:rPr>
      </w:pPr>
      <w:proofErr w:type="spellStart"/>
      <w:r w:rsidRPr="002B16EB">
        <w:rPr>
          <w:highlight w:val="yellow"/>
          <w:lang w:val="en-AU"/>
        </w:rPr>
        <w:t>Ptasks</w:t>
      </w:r>
      <w:proofErr w:type="spellEnd"/>
      <w:r w:rsidRPr="002B16EB">
        <w:rPr>
          <w:highlight w:val="yellow"/>
          <w:lang w:val="en-AU"/>
        </w:rPr>
        <w:t>:</w:t>
      </w:r>
    </w:p>
    <w:p w14:paraId="2F3EEE06" w14:textId="77777777" w:rsidR="009C5FFD" w:rsidRPr="002B16EB" w:rsidRDefault="009C5FFD" w:rsidP="009C5FFD">
      <w:pPr>
        <w:pStyle w:val="NoSpacing"/>
        <w:rPr>
          <w:highlight w:val="yellow"/>
          <w:lang w:val="en-AU"/>
        </w:rPr>
      </w:pPr>
      <w:r w:rsidRPr="002B16EB">
        <w:rPr>
          <w:highlight w:val="yellow"/>
          <w:lang w:val="en-AU"/>
        </w:rPr>
        <w:t>1 reschedule regd310x if delayed</w:t>
      </w:r>
    </w:p>
    <w:p w14:paraId="1C3E1FB1" w14:textId="77777777" w:rsidR="009C5FFD" w:rsidRPr="002B16EB" w:rsidRDefault="009C5FFD" w:rsidP="009C5FFD">
      <w:pPr>
        <w:pStyle w:val="NoSpacing"/>
        <w:rPr>
          <w:highlight w:val="yellow"/>
          <w:lang w:val="en-AU"/>
        </w:rPr>
      </w:pPr>
      <w:r w:rsidRPr="002B16EB">
        <w:rPr>
          <w:highlight w:val="yellow"/>
          <w:lang w:val="en-AU"/>
        </w:rPr>
        <w:t xml:space="preserve">2 regw793 job </w:t>
      </w:r>
      <w:proofErr w:type="spellStart"/>
      <w:r w:rsidRPr="002B16EB">
        <w:rPr>
          <w:highlight w:val="yellow"/>
          <w:lang w:val="en-AU"/>
        </w:rPr>
        <w:t>prev</w:t>
      </w:r>
      <w:proofErr w:type="spellEnd"/>
      <w:r w:rsidRPr="002B16EB">
        <w:rPr>
          <w:highlight w:val="yellow"/>
          <w:lang w:val="en-AU"/>
        </w:rPr>
        <w:t xml:space="preserve"> </w:t>
      </w:r>
      <w:proofErr w:type="spellStart"/>
      <w:r w:rsidRPr="002B16EB">
        <w:rPr>
          <w:highlight w:val="yellow"/>
          <w:lang w:val="en-AU"/>
        </w:rPr>
        <w:t>inc</w:t>
      </w:r>
      <w:proofErr w:type="spellEnd"/>
    </w:p>
    <w:p w14:paraId="16529608" w14:textId="77777777" w:rsidR="009C5FFD" w:rsidRPr="002B16EB" w:rsidRDefault="009C5FFD" w:rsidP="009C5FFD">
      <w:pPr>
        <w:pStyle w:val="NoSpacing"/>
        <w:rPr>
          <w:lang w:val="en-AU"/>
        </w:rPr>
      </w:pPr>
      <w:r w:rsidRPr="002B16EB">
        <w:rPr>
          <w:highlight w:val="yellow"/>
          <w:lang w:val="en-AU"/>
        </w:rPr>
        <w:t>3 control-M alert earlier</w:t>
      </w:r>
    </w:p>
    <w:p w14:paraId="79526461" w14:textId="77777777" w:rsidR="009C5FFD" w:rsidRPr="002B16EB" w:rsidRDefault="009C5FFD" w:rsidP="009C5FFD">
      <w:pPr>
        <w:pStyle w:val="NoSpacing"/>
        <w:rPr>
          <w:lang w:val="en-AU"/>
        </w:rPr>
      </w:pPr>
    </w:p>
    <w:p w14:paraId="68E1D545" w14:textId="77777777" w:rsidR="00BA060C" w:rsidRPr="002B16EB" w:rsidRDefault="00BA060C" w:rsidP="00BA060C">
      <w:pPr>
        <w:pStyle w:val="NoSpacing"/>
        <w:rPr>
          <w:lang w:val="en-AU"/>
        </w:rPr>
      </w:pPr>
      <w:r w:rsidRPr="002B16EB">
        <w:rPr>
          <w:lang w:val="en-AU"/>
        </w:rPr>
        <w:t>There were 4 incidents from same job where DB2 bounce was required.</w:t>
      </w:r>
    </w:p>
    <w:p w14:paraId="3ABFB7F8" w14:textId="77777777" w:rsidR="00BA060C" w:rsidRPr="002B16EB" w:rsidRDefault="00BA060C" w:rsidP="00BA060C">
      <w:pPr>
        <w:pStyle w:val="NoSpacing"/>
        <w:rPr>
          <w:lang w:val="en-AU"/>
        </w:rPr>
      </w:pPr>
      <w:r w:rsidRPr="002B16EB">
        <w:rPr>
          <w:lang w:val="en-AU"/>
        </w:rPr>
        <w:t>Job: REGW793M (archive POVTRANH to dataset)</w:t>
      </w:r>
    </w:p>
    <w:p w14:paraId="68018141" w14:textId="77777777" w:rsidR="00BA060C" w:rsidRPr="002B16EB" w:rsidRDefault="00BA060C" w:rsidP="00BA060C">
      <w:pPr>
        <w:pStyle w:val="NoSpacing"/>
        <w:rPr>
          <w:lang w:val="en-AU"/>
        </w:rPr>
      </w:pPr>
      <w:r w:rsidRPr="002B16EB">
        <w:rPr>
          <w:lang w:val="en-AU"/>
        </w:rPr>
        <w:t>Start time: 7.34am on Sundays</w:t>
      </w:r>
    </w:p>
    <w:p w14:paraId="1CC8847D" w14:textId="77777777" w:rsidR="00BA060C" w:rsidRPr="002B16EB" w:rsidRDefault="00BA060C" w:rsidP="00BA060C">
      <w:pPr>
        <w:pStyle w:val="NoSpacing"/>
        <w:rPr>
          <w:lang w:val="en-AU"/>
        </w:rPr>
      </w:pPr>
      <w:r w:rsidRPr="002B16EB">
        <w:rPr>
          <w:lang w:val="en-AU"/>
        </w:rPr>
        <w:t xml:space="preserve">Cancel reason: Alert raised exceeding avg run time no </w:t>
      </w:r>
      <w:proofErr w:type="spellStart"/>
      <w:r w:rsidRPr="002B16EB">
        <w:rPr>
          <w:lang w:val="en-AU"/>
        </w:rPr>
        <w:t>cpu</w:t>
      </w:r>
      <w:proofErr w:type="spellEnd"/>
      <w:r w:rsidRPr="002B16EB">
        <w:rPr>
          <w:lang w:val="en-AU"/>
        </w:rPr>
        <w:t>/io activity, normally takes ~2 min, caused another batch REGD254M to fail with -911</w:t>
      </w:r>
    </w:p>
    <w:p w14:paraId="538F7C23" w14:textId="77777777" w:rsidR="00BA060C" w:rsidRPr="002B16EB" w:rsidRDefault="00BA060C" w:rsidP="00BA060C">
      <w:pPr>
        <w:pStyle w:val="NoSpacing"/>
        <w:rPr>
          <w:lang w:val="en-AU"/>
        </w:rPr>
      </w:pPr>
      <w:r w:rsidRPr="002B16EB">
        <w:rPr>
          <w:lang w:val="en-AU"/>
        </w:rPr>
        <w:t>Action:  Ops tried to cancel, Job could not be fully cancelled, DB2 restart was required</w:t>
      </w:r>
    </w:p>
    <w:p w14:paraId="429A248E" w14:textId="77777777" w:rsidR="00BA060C" w:rsidRPr="002B16EB" w:rsidRDefault="00BA060C" w:rsidP="00BA060C">
      <w:pPr>
        <w:pStyle w:val="NoSpacing"/>
        <w:rPr>
          <w:lang w:val="en-AU"/>
        </w:rPr>
      </w:pPr>
    </w:p>
    <w:p w14:paraId="2E792D42" w14:textId="77777777" w:rsidR="00CE5E25" w:rsidRPr="002B16EB" w:rsidRDefault="00CE5E25" w:rsidP="00BA060C">
      <w:pPr>
        <w:pStyle w:val="NoSpacing"/>
        <w:rPr>
          <w:lang w:val="en-AU"/>
        </w:rPr>
      </w:pPr>
      <w:r w:rsidRPr="002B16EB">
        <w:rPr>
          <w:lang w:val="en-AU"/>
        </w:rPr>
        <w:t xml:space="preserve">In each instance alert was raised, on-call was contacted, on-call checked job status/contacted dba/consulted instructions and requested DXC to cancel. </w:t>
      </w:r>
    </w:p>
    <w:p w14:paraId="79CA165D" w14:textId="77777777" w:rsidR="00CE5E25" w:rsidRPr="002B16EB" w:rsidRDefault="00CE5E25" w:rsidP="00417E40">
      <w:pPr>
        <w:spacing w:before="100" w:beforeAutospacing="1" w:after="100" w:afterAutospacing="1"/>
        <w:rPr>
          <w:lang w:val="en-AU"/>
        </w:rPr>
      </w:pPr>
      <w:r w:rsidRPr="002B16EB">
        <w:rPr>
          <w:lang w:val="en-AU"/>
        </w:rPr>
        <w:t>Remedy work notes are for details the activities and future reference. Do not indicate the actual time of action, except cancel time. Cancel time is when Remedy ticket was auto created due job cancel.</w:t>
      </w:r>
    </w:p>
    <w:p w14:paraId="58C8E25F" w14:textId="77777777" w:rsidR="00CE5E25" w:rsidRPr="002B16EB" w:rsidRDefault="00CE5E25" w:rsidP="00417E40">
      <w:pPr>
        <w:spacing w:before="100" w:beforeAutospacing="1" w:after="100" w:afterAutospacing="1"/>
        <w:rPr>
          <w:lang w:val="en-AU"/>
        </w:rPr>
      </w:pPr>
      <w:r w:rsidRPr="002B16EB">
        <w:rPr>
          <w:lang w:val="en-AU"/>
        </w:rPr>
        <w:t>These 4 incidents took about 3-4 hours to resolve including db2p restart.</w:t>
      </w:r>
    </w:p>
    <w:p w14:paraId="2DA148A1" w14:textId="77777777" w:rsidR="00CE5E25" w:rsidRPr="002B16EB" w:rsidRDefault="00CE5E25" w:rsidP="00417E40">
      <w:pPr>
        <w:spacing w:before="100" w:beforeAutospacing="1" w:after="100" w:afterAutospacing="1"/>
        <w:rPr>
          <w:lang w:val="en-AU"/>
        </w:rPr>
      </w:pPr>
      <w:r w:rsidRPr="002B16EB">
        <w:rPr>
          <w:lang w:val="en-AU"/>
        </w:rPr>
        <w:t xml:space="preserve">I have included below only the work notes that mentions DB2P was bounced before the job was rerun. </w:t>
      </w:r>
    </w:p>
    <w:p w14:paraId="1F6C1478" w14:textId="77777777" w:rsidR="00CE5E25" w:rsidRPr="002B16EB" w:rsidRDefault="00CE5E25" w:rsidP="00CE5E25">
      <w:pPr>
        <w:pStyle w:val="NoSpacing"/>
        <w:rPr>
          <w:lang w:val="en-AU"/>
        </w:rPr>
      </w:pPr>
      <w:r w:rsidRPr="002B16EB">
        <w:rPr>
          <w:lang w:val="en-AU"/>
        </w:rPr>
        <w:t>(1)</w:t>
      </w:r>
    </w:p>
    <w:p w14:paraId="1059FA1E" w14:textId="77777777" w:rsidR="00417E40" w:rsidRPr="002B16EB" w:rsidRDefault="00CE5E25" w:rsidP="00CE5E25">
      <w:pPr>
        <w:pStyle w:val="NoSpacing"/>
        <w:rPr>
          <w:lang w:val="en-AU"/>
        </w:rPr>
      </w:pPr>
      <w:r w:rsidRPr="002B16EB">
        <w:rPr>
          <w:lang w:val="en-AU"/>
        </w:rPr>
        <w:t>Date</w:t>
      </w:r>
      <w:r w:rsidRPr="002B16EB">
        <w:rPr>
          <w:lang w:val="en-AU"/>
        </w:rPr>
        <w:tab/>
      </w:r>
      <w:r w:rsidRPr="002B16EB">
        <w:rPr>
          <w:lang w:val="en-AU"/>
        </w:rPr>
        <w:tab/>
        <w:t>Cancel Time</w:t>
      </w:r>
      <w:r w:rsidR="00417E40" w:rsidRPr="002B16EB">
        <w:rPr>
          <w:lang w:val="en-AU"/>
        </w:rPr>
        <w:t> </w:t>
      </w:r>
      <w:r w:rsidRPr="002B16EB">
        <w:rPr>
          <w:lang w:val="en-AU"/>
        </w:rPr>
        <w:tab/>
        <w:t>Incident No</w:t>
      </w:r>
    </w:p>
    <w:p w14:paraId="66DCFF0D" w14:textId="77777777" w:rsidR="00417E40" w:rsidRPr="002B16EB" w:rsidRDefault="00417E40" w:rsidP="00CE5E25">
      <w:pPr>
        <w:pStyle w:val="NoSpacing"/>
        <w:rPr>
          <w:rFonts w:ascii="MS Sans Serif" w:hAnsi="MS Sans Serif"/>
          <w:sz w:val="17"/>
          <w:szCs w:val="17"/>
          <w:lang w:val="en-AU"/>
        </w:rPr>
      </w:pPr>
      <w:r w:rsidRPr="002B16EB">
        <w:rPr>
          <w:lang w:val="en-AU"/>
        </w:rPr>
        <w:lastRenderedPageBreak/>
        <w:t xml:space="preserve">01/08/2021         10:08     </w:t>
      </w:r>
      <w:r w:rsidR="00CE5E25" w:rsidRPr="002B16EB">
        <w:rPr>
          <w:lang w:val="en-AU"/>
        </w:rPr>
        <w:tab/>
      </w:r>
      <w:r w:rsidRPr="002B16EB">
        <w:rPr>
          <w:rFonts w:ascii="MS Sans Serif" w:hAnsi="MS Sans Serif"/>
          <w:sz w:val="17"/>
          <w:szCs w:val="17"/>
          <w:lang w:val="en-AU"/>
        </w:rPr>
        <w:t xml:space="preserve">INC000001659274  </w:t>
      </w:r>
    </w:p>
    <w:p w14:paraId="473191BB" w14:textId="77777777" w:rsidR="00CE5E25" w:rsidRPr="002B16EB" w:rsidRDefault="00CE5E25" w:rsidP="00CE5E25">
      <w:pPr>
        <w:pStyle w:val="NoSpacing"/>
        <w:rPr>
          <w:lang w:val="en-AU"/>
        </w:rPr>
      </w:pPr>
      <w:r w:rsidRPr="002B16EB">
        <w:rPr>
          <w:lang w:val="en-AU"/>
        </w:rPr>
        <w:t>Work note:</w:t>
      </w:r>
    </w:p>
    <w:p w14:paraId="53B07E03" w14:textId="77777777" w:rsidR="00417E40" w:rsidRPr="002B16EB" w:rsidRDefault="00417E40" w:rsidP="00CE5E25">
      <w:pPr>
        <w:pStyle w:val="NoSpacing"/>
        <w:rPr>
          <w:lang w:val="en-AU"/>
        </w:rPr>
      </w:pPr>
      <w:r w:rsidRPr="002B16EB">
        <w:rPr>
          <w:rFonts w:ascii="MS Sans Serif" w:hAnsi="MS Sans Serif"/>
          <w:sz w:val="17"/>
          <w:szCs w:val="17"/>
          <w:lang w:val="en-AU"/>
        </w:rPr>
        <w:t>(Marivic) DB2P was bounced to cancel REGW793M fully after approval from Persida.</w:t>
      </w:r>
    </w:p>
    <w:p w14:paraId="34DF1314" w14:textId="77777777" w:rsidR="00CE5E25" w:rsidRPr="002B16EB" w:rsidRDefault="00CE5E25" w:rsidP="00CE5E25">
      <w:pPr>
        <w:pStyle w:val="NoSpacing"/>
        <w:rPr>
          <w:lang w:val="en-AU"/>
        </w:rPr>
      </w:pPr>
    </w:p>
    <w:p w14:paraId="6CEBC5DF" w14:textId="77777777" w:rsidR="00417E40" w:rsidRPr="002B16EB" w:rsidRDefault="00CE5E25" w:rsidP="00CE5E25">
      <w:pPr>
        <w:pStyle w:val="NoSpacing"/>
        <w:rPr>
          <w:lang w:val="en-AU"/>
        </w:rPr>
      </w:pPr>
      <w:r w:rsidRPr="002B16EB">
        <w:rPr>
          <w:lang w:val="en-AU"/>
        </w:rPr>
        <w:t>(2)</w:t>
      </w:r>
      <w:r w:rsidR="00417E40" w:rsidRPr="002B16EB">
        <w:rPr>
          <w:lang w:val="en-AU"/>
        </w:rPr>
        <w:t> </w:t>
      </w:r>
    </w:p>
    <w:p w14:paraId="2C12F386" w14:textId="77777777" w:rsidR="00CE5E25" w:rsidRPr="002B16EB" w:rsidRDefault="00CE5E25" w:rsidP="00CE5E25">
      <w:pPr>
        <w:pStyle w:val="NoSpacing"/>
        <w:rPr>
          <w:lang w:val="en-AU"/>
        </w:rPr>
      </w:pPr>
      <w:r w:rsidRPr="002B16EB">
        <w:rPr>
          <w:lang w:val="en-AU"/>
        </w:rPr>
        <w:t>Date</w:t>
      </w:r>
      <w:r w:rsidRPr="002B16EB">
        <w:rPr>
          <w:lang w:val="en-AU"/>
        </w:rPr>
        <w:tab/>
      </w:r>
      <w:r w:rsidRPr="002B16EB">
        <w:rPr>
          <w:lang w:val="en-AU"/>
        </w:rPr>
        <w:tab/>
        <w:t>Cancel Time </w:t>
      </w:r>
      <w:r w:rsidRPr="002B16EB">
        <w:rPr>
          <w:lang w:val="en-AU"/>
        </w:rPr>
        <w:tab/>
        <w:t>Incident No</w:t>
      </w:r>
    </w:p>
    <w:p w14:paraId="6E152ABA" w14:textId="77777777" w:rsidR="00417E40" w:rsidRPr="002B16EB" w:rsidRDefault="00417E40" w:rsidP="00CE5E25">
      <w:pPr>
        <w:pStyle w:val="NoSpacing"/>
        <w:rPr>
          <w:rFonts w:ascii="MS Sans Serif" w:hAnsi="MS Sans Serif"/>
          <w:sz w:val="17"/>
          <w:szCs w:val="17"/>
          <w:lang w:val="en-AU"/>
        </w:rPr>
      </w:pPr>
      <w:r w:rsidRPr="002B16EB">
        <w:rPr>
          <w:lang w:val="en-AU"/>
        </w:rPr>
        <w:t xml:space="preserve">20/06/2021         10.04     </w:t>
      </w:r>
      <w:r w:rsidR="00CE5E25" w:rsidRPr="002B16EB">
        <w:rPr>
          <w:lang w:val="en-AU"/>
        </w:rPr>
        <w:tab/>
      </w:r>
      <w:r w:rsidRPr="002B16EB">
        <w:rPr>
          <w:rFonts w:ascii="MS Sans Serif" w:hAnsi="MS Sans Serif"/>
          <w:sz w:val="17"/>
          <w:szCs w:val="17"/>
          <w:lang w:val="en-AU"/>
        </w:rPr>
        <w:t xml:space="preserve">INC000001656248  </w:t>
      </w:r>
    </w:p>
    <w:p w14:paraId="3D15139D" w14:textId="77777777" w:rsidR="00CE5E25" w:rsidRPr="002B16EB" w:rsidRDefault="00CE5E25" w:rsidP="00CE5E25">
      <w:pPr>
        <w:pStyle w:val="NoSpacing"/>
        <w:rPr>
          <w:lang w:val="en-AU"/>
        </w:rPr>
      </w:pPr>
      <w:r w:rsidRPr="002B16EB">
        <w:rPr>
          <w:lang w:val="en-AU"/>
        </w:rPr>
        <w:t>Work note:</w:t>
      </w:r>
    </w:p>
    <w:p w14:paraId="6C9E3331" w14:textId="77777777" w:rsidR="00417E40" w:rsidRPr="002B16EB" w:rsidRDefault="00417E40" w:rsidP="00CE5E25">
      <w:pPr>
        <w:pStyle w:val="NoSpacing"/>
        <w:rPr>
          <w:lang w:val="en-AU"/>
        </w:rPr>
      </w:pPr>
      <w:r w:rsidRPr="002B16EB">
        <w:rPr>
          <w:rFonts w:ascii="MS Sans Serif" w:hAnsi="MS Sans Serif"/>
          <w:sz w:val="17"/>
          <w:szCs w:val="17"/>
          <w:lang w:val="en-AU"/>
        </w:rPr>
        <w:t>(DXC) Job not using any CPU or I/O. Normally takes 1 min to execute. Escalated to support. Unable to cancel Job. DB2PMSTR was cycled to get the job to fail. Job restarted ok.</w:t>
      </w:r>
    </w:p>
    <w:p w14:paraId="0C1ED1BF" w14:textId="77777777" w:rsidR="00417E40" w:rsidRPr="002B16EB" w:rsidRDefault="00417E40" w:rsidP="00CE5E25">
      <w:pPr>
        <w:pStyle w:val="NoSpacing"/>
        <w:rPr>
          <w:lang w:val="en-AU"/>
        </w:rPr>
      </w:pPr>
      <w:r w:rsidRPr="002B16EB">
        <w:rPr>
          <w:lang w:val="en-AU"/>
        </w:rPr>
        <w:t> </w:t>
      </w:r>
    </w:p>
    <w:p w14:paraId="15613214" w14:textId="77777777" w:rsidR="00CE5E25" w:rsidRPr="002B16EB" w:rsidRDefault="00CE5E25" w:rsidP="00CE5E25">
      <w:pPr>
        <w:pStyle w:val="NoSpacing"/>
        <w:rPr>
          <w:lang w:val="en-AU"/>
        </w:rPr>
      </w:pPr>
      <w:r w:rsidRPr="002B16EB">
        <w:rPr>
          <w:lang w:val="en-AU"/>
        </w:rPr>
        <w:t>(3)</w:t>
      </w:r>
    </w:p>
    <w:p w14:paraId="4CCAEAC1" w14:textId="77777777" w:rsidR="00CE5E25" w:rsidRPr="002B16EB" w:rsidRDefault="00CE5E25" w:rsidP="00CE5E25">
      <w:pPr>
        <w:pStyle w:val="NoSpacing"/>
        <w:rPr>
          <w:lang w:val="en-AU"/>
        </w:rPr>
      </w:pPr>
      <w:r w:rsidRPr="002B16EB">
        <w:rPr>
          <w:lang w:val="en-AU"/>
        </w:rPr>
        <w:t>Date</w:t>
      </w:r>
      <w:r w:rsidRPr="002B16EB">
        <w:rPr>
          <w:lang w:val="en-AU"/>
        </w:rPr>
        <w:tab/>
      </w:r>
      <w:r w:rsidRPr="002B16EB">
        <w:rPr>
          <w:lang w:val="en-AU"/>
        </w:rPr>
        <w:tab/>
        <w:t>Cancel Time </w:t>
      </w:r>
      <w:r w:rsidRPr="002B16EB">
        <w:rPr>
          <w:lang w:val="en-AU"/>
        </w:rPr>
        <w:tab/>
        <w:t>Incident No</w:t>
      </w:r>
    </w:p>
    <w:p w14:paraId="1F9CBE83" w14:textId="77777777" w:rsidR="00417E40" w:rsidRPr="002B16EB" w:rsidRDefault="00417E40" w:rsidP="00CE5E25">
      <w:pPr>
        <w:pStyle w:val="NoSpacing"/>
        <w:rPr>
          <w:lang w:val="en-AU"/>
        </w:rPr>
      </w:pPr>
      <w:r w:rsidRPr="002B16EB">
        <w:rPr>
          <w:lang w:val="en-AU"/>
        </w:rPr>
        <w:t xml:space="preserve">01/11/2020         09:02     </w:t>
      </w:r>
      <w:r w:rsidR="00CE5E25" w:rsidRPr="002B16EB">
        <w:rPr>
          <w:lang w:val="en-AU"/>
        </w:rPr>
        <w:tab/>
      </w:r>
      <w:r w:rsidRPr="002B16EB">
        <w:rPr>
          <w:rFonts w:ascii="MS Sans Serif" w:hAnsi="MS Sans Serif"/>
          <w:sz w:val="17"/>
          <w:szCs w:val="17"/>
          <w:lang w:val="en-AU"/>
        </w:rPr>
        <w:t xml:space="preserve">INC000001637712                  </w:t>
      </w:r>
    </w:p>
    <w:p w14:paraId="5B457D9B" w14:textId="77777777" w:rsidR="00417E40" w:rsidRPr="002B16EB" w:rsidRDefault="00417E40" w:rsidP="00CE5E25">
      <w:pPr>
        <w:pStyle w:val="NoSpacing"/>
        <w:rPr>
          <w:lang w:val="en-AU"/>
        </w:rPr>
      </w:pPr>
      <w:r w:rsidRPr="002B16EB">
        <w:rPr>
          <w:rFonts w:ascii="MS Sans Serif" w:hAnsi="MS Sans Serif"/>
          <w:sz w:val="17"/>
          <w:szCs w:val="17"/>
          <w:lang w:val="en-AU"/>
        </w:rPr>
        <w:t xml:space="preserve">(Raymond Ho) DXC called REGD254M had -911 caused by REGW793M which is seemed to be looping.   Based on the  previous incident 1628095, I asked DXC to cancel REGW793M.   Job was cancelled but still sitting in input queue.  </w:t>
      </w:r>
    </w:p>
    <w:p w14:paraId="13F0913B" w14:textId="77777777" w:rsidR="00417E40" w:rsidRPr="002B16EB" w:rsidRDefault="00417E40" w:rsidP="00CE5E25">
      <w:pPr>
        <w:pStyle w:val="NoSpacing"/>
        <w:rPr>
          <w:lang w:val="en-AU"/>
        </w:rPr>
      </w:pPr>
      <w:r w:rsidRPr="002B16EB">
        <w:rPr>
          <w:rFonts w:ascii="MS Sans Serif" w:hAnsi="MS Sans Serif"/>
          <w:sz w:val="17"/>
          <w:szCs w:val="17"/>
          <w:lang w:val="en-AU"/>
        </w:rPr>
        <w:t>THIS IS NOT A CORRECT INSTRUCTION as this could be a problem with DB2P</w:t>
      </w:r>
    </w:p>
    <w:p w14:paraId="0F0049D2" w14:textId="77777777" w:rsidR="00417E40" w:rsidRPr="002B16EB" w:rsidRDefault="00417E40" w:rsidP="00CE5E25">
      <w:pPr>
        <w:pStyle w:val="NoSpacing"/>
        <w:rPr>
          <w:lang w:val="en-AU"/>
        </w:rPr>
      </w:pPr>
      <w:r w:rsidRPr="002B16EB">
        <w:rPr>
          <w:rFonts w:ascii="MS Sans Serif" w:hAnsi="MS Sans Serif"/>
          <w:sz w:val="17"/>
          <w:szCs w:val="17"/>
          <w:lang w:val="en-AU"/>
        </w:rPr>
        <w:t xml:space="preserve">But only part 1 of the job is finished.   DBA check the </w:t>
      </w:r>
      <w:proofErr w:type="spellStart"/>
      <w:r w:rsidRPr="002B16EB">
        <w:rPr>
          <w:rFonts w:ascii="MS Sans Serif" w:hAnsi="MS Sans Serif"/>
          <w:sz w:val="17"/>
          <w:szCs w:val="17"/>
          <w:lang w:val="en-AU"/>
        </w:rPr>
        <w:t>intregrity</w:t>
      </w:r>
      <w:proofErr w:type="spellEnd"/>
      <w:r w:rsidRPr="002B16EB">
        <w:rPr>
          <w:rFonts w:ascii="MS Sans Serif" w:hAnsi="MS Sans Serif"/>
          <w:sz w:val="17"/>
          <w:szCs w:val="17"/>
          <w:lang w:val="en-AU"/>
        </w:rPr>
        <w:t xml:space="preserve"> of the data before bouncing DB2P.</w:t>
      </w:r>
    </w:p>
    <w:p w14:paraId="191CB869" w14:textId="77777777" w:rsidR="00417E40" w:rsidRPr="002B16EB" w:rsidRDefault="00417E40" w:rsidP="00CE5E25">
      <w:pPr>
        <w:pStyle w:val="NoSpacing"/>
        <w:rPr>
          <w:lang w:val="en-AU"/>
        </w:rPr>
      </w:pPr>
      <w:r w:rsidRPr="002B16EB">
        <w:rPr>
          <w:lang w:val="en-AU"/>
        </w:rPr>
        <w:t> </w:t>
      </w:r>
    </w:p>
    <w:p w14:paraId="7DDB53AE" w14:textId="77777777" w:rsidR="00CE5E25" w:rsidRPr="002B16EB" w:rsidRDefault="00CE5E25" w:rsidP="00CE5E25">
      <w:pPr>
        <w:pStyle w:val="NoSpacing"/>
        <w:rPr>
          <w:lang w:val="en-AU"/>
        </w:rPr>
      </w:pPr>
      <w:r w:rsidRPr="002B16EB">
        <w:rPr>
          <w:lang w:val="en-AU"/>
        </w:rPr>
        <w:t>(4)</w:t>
      </w:r>
    </w:p>
    <w:p w14:paraId="62263B9C" w14:textId="77777777" w:rsidR="00CE5E25" w:rsidRPr="002B16EB" w:rsidRDefault="00CE5E25" w:rsidP="00CE5E25">
      <w:pPr>
        <w:pStyle w:val="NoSpacing"/>
        <w:rPr>
          <w:lang w:val="en-AU"/>
        </w:rPr>
      </w:pPr>
      <w:r w:rsidRPr="002B16EB">
        <w:rPr>
          <w:lang w:val="en-AU"/>
        </w:rPr>
        <w:t>Date</w:t>
      </w:r>
      <w:r w:rsidRPr="002B16EB">
        <w:rPr>
          <w:lang w:val="en-AU"/>
        </w:rPr>
        <w:tab/>
      </w:r>
      <w:r w:rsidRPr="002B16EB">
        <w:rPr>
          <w:lang w:val="en-AU"/>
        </w:rPr>
        <w:tab/>
        <w:t>Cancel Time </w:t>
      </w:r>
      <w:r w:rsidRPr="002B16EB">
        <w:rPr>
          <w:lang w:val="en-AU"/>
        </w:rPr>
        <w:tab/>
        <w:t>Incident No</w:t>
      </w:r>
    </w:p>
    <w:p w14:paraId="6FC9C42F" w14:textId="77777777" w:rsidR="00417E40" w:rsidRPr="002B16EB" w:rsidRDefault="00417E40" w:rsidP="00CE5E25">
      <w:pPr>
        <w:pStyle w:val="NoSpacing"/>
        <w:rPr>
          <w:lang w:val="en-AU"/>
        </w:rPr>
      </w:pPr>
      <w:r w:rsidRPr="002B16EB">
        <w:rPr>
          <w:lang w:val="en-AU"/>
        </w:rPr>
        <w:t>13/09/202</w:t>
      </w:r>
      <w:r w:rsidR="00CE5E25" w:rsidRPr="002B16EB">
        <w:rPr>
          <w:lang w:val="en-AU"/>
        </w:rPr>
        <w:t>0</w:t>
      </w:r>
      <w:r w:rsidRPr="002B16EB">
        <w:rPr>
          <w:lang w:val="en-AU"/>
        </w:rPr>
        <w:t>            1</w:t>
      </w:r>
      <w:r w:rsidR="00CE5E25" w:rsidRPr="002B16EB">
        <w:rPr>
          <w:lang w:val="en-AU"/>
        </w:rPr>
        <w:t>2</w:t>
      </w:r>
      <w:r w:rsidRPr="002B16EB">
        <w:rPr>
          <w:lang w:val="en-AU"/>
        </w:rPr>
        <w:t>:0</w:t>
      </w:r>
      <w:r w:rsidR="00CE5E25" w:rsidRPr="002B16EB">
        <w:rPr>
          <w:lang w:val="en-AU"/>
        </w:rPr>
        <w:t>2</w:t>
      </w:r>
      <w:r w:rsidRPr="002B16EB">
        <w:rPr>
          <w:lang w:val="en-AU"/>
        </w:rPr>
        <w:t xml:space="preserve">     </w:t>
      </w:r>
      <w:r w:rsidR="00CE5E25" w:rsidRPr="002B16EB">
        <w:rPr>
          <w:lang w:val="en-AU"/>
        </w:rPr>
        <w:tab/>
      </w:r>
      <w:r w:rsidRPr="002B16EB">
        <w:rPr>
          <w:rFonts w:ascii="MS Sans Serif" w:hAnsi="MS Sans Serif"/>
          <w:sz w:val="17"/>
          <w:szCs w:val="17"/>
          <w:lang w:val="en-AU"/>
        </w:rPr>
        <w:t xml:space="preserve">INC000001628095  </w:t>
      </w:r>
    </w:p>
    <w:p w14:paraId="2A782A39" w14:textId="77777777" w:rsidR="00CE5E25" w:rsidRPr="002B16EB" w:rsidRDefault="00CE5E25" w:rsidP="00CE5E25">
      <w:pPr>
        <w:pStyle w:val="NoSpacing"/>
        <w:rPr>
          <w:lang w:val="en-AU"/>
        </w:rPr>
      </w:pPr>
      <w:r w:rsidRPr="002B16EB">
        <w:rPr>
          <w:lang w:val="en-AU"/>
        </w:rPr>
        <w:t>Work note:</w:t>
      </w:r>
    </w:p>
    <w:p w14:paraId="5EF89CF4" w14:textId="77777777" w:rsidR="00417E40" w:rsidRPr="002B16EB" w:rsidRDefault="00417E40" w:rsidP="00CE5E25">
      <w:pPr>
        <w:pStyle w:val="NoSpacing"/>
        <w:rPr>
          <w:lang w:val="en-AU"/>
        </w:rPr>
      </w:pPr>
      <w:r w:rsidRPr="002B16EB">
        <w:rPr>
          <w:lang w:val="en-AU"/>
        </w:rPr>
        <w:t xml:space="preserve">(Raymond Ho) </w:t>
      </w:r>
      <w:r w:rsidRPr="002B16EB">
        <w:rPr>
          <w:rFonts w:ascii="MS Sans Serif" w:hAnsi="MS Sans Serif"/>
          <w:sz w:val="17"/>
          <w:szCs w:val="17"/>
          <w:lang w:val="en-AU"/>
        </w:rPr>
        <w:t xml:space="preserve">Job started at 7:36 am but was still running at 8:00 am.  </w:t>
      </w:r>
      <w:proofErr w:type="spellStart"/>
      <w:r w:rsidRPr="002B16EB">
        <w:rPr>
          <w:rFonts w:ascii="MS Sans Serif" w:hAnsi="MS Sans Serif"/>
          <w:sz w:val="17"/>
          <w:szCs w:val="17"/>
          <w:lang w:val="en-AU"/>
        </w:rPr>
        <w:t>Normanlly</w:t>
      </w:r>
      <w:proofErr w:type="spellEnd"/>
      <w:r w:rsidRPr="002B16EB">
        <w:rPr>
          <w:rFonts w:ascii="MS Sans Serif" w:hAnsi="MS Sans Serif"/>
          <w:sz w:val="17"/>
          <w:szCs w:val="17"/>
          <w:lang w:val="en-AU"/>
        </w:rPr>
        <w:t xml:space="preserve"> job takes 2 minutes.   I asked DXC to cancelled the job.</w:t>
      </w:r>
    </w:p>
    <w:p w14:paraId="02AA2B17" w14:textId="77777777" w:rsidR="00417E40" w:rsidRPr="002B16EB" w:rsidRDefault="00417E40" w:rsidP="00CE5E25">
      <w:pPr>
        <w:pStyle w:val="NoSpacing"/>
        <w:rPr>
          <w:lang w:val="en-AU"/>
        </w:rPr>
      </w:pPr>
      <w:r w:rsidRPr="002B16EB">
        <w:rPr>
          <w:rFonts w:ascii="MS Sans Serif" w:hAnsi="MS Sans Serif"/>
          <w:sz w:val="17"/>
          <w:szCs w:val="17"/>
          <w:lang w:val="en-AU"/>
        </w:rPr>
        <w:t xml:space="preserve">Job was cancelled but remained in the job queue </w:t>
      </w:r>
      <w:proofErr w:type="spellStart"/>
      <w:r w:rsidRPr="002B16EB">
        <w:rPr>
          <w:rFonts w:ascii="MS Sans Serif" w:hAnsi="MS Sans Serif"/>
          <w:sz w:val="17"/>
          <w:szCs w:val="17"/>
          <w:lang w:val="en-AU"/>
        </w:rPr>
        <w:t>unti</w:t>
      </w:r>
      <w:proofErr w:type="spellEnd"/>
      <w:r w:rsidRPr="002B16EB">
        <w:rPr>
          <w:rFonts w:ascii="MS Sans Serif" w:hAnsi="MS Sans Serif"/>
          <w:sz w:val="17"/>
          <w:szCs w:val="17"/>
          <w:lang w:val="en-AU"/>
        </w:rPr>
        <w:t xml:space="preserve"> 12:01 pm.  It  is holding POVPRDRER, causing contention issue to other transactions and one of them is REGD254M.</w:t>
      </w:r>
    </w:p>
    <w:p w14:paraId="5543BACA" w14:textId="77777777" w:rsidR="00417E40" w:rsidRPr="002B16EB" w:rsidRDefault="00417E40" w:rsidP="00CE5E25">
      <w:pPr>
        <w:pStyle w:val="NoSpacing"/>
        <w:rPr>
          <w:lang w:val="en-AU"/>
        </w:rPr>
      </w:pPr>
      <w:r w:rsidRPr="002B16EB">
        <w:rPr>
          <w:rFonts w:ascii="MS Sans Serif" w:hAnsi="MS Sans Serif"/>
          <w:sz w:val="17"/>
          <w:szCs w:val="17"/>
          <w:lang w:val="en-AU"/>
        </w:rPr>
        <w:t>1. Looping is caused by DXC forgotten to bounce DB2 when online is up.</w:t>
      </w:r>
    </w:p>
    <w:p w14:paraId="2261C263" w14:textId="77777777" w:rsidR="00417E40" w:rsidRPr="002B16EB" w:rsidRDefault="00417E40" w:rsidP="00CE5E25">
      <w:pPr>
        <w:pStyle w:val="NoSpacing"/>
        <w:rPr>
          <w:lang w:val="en-AU"/>
        </w:rPr>
      </w:pPr>
      <w:r w:rsidRPr="002B16EB">
        <w:rPr>
          <w:rFonts w:ascii="MS Sans Serif" w:hAnsi="MS Sans Serif"/>
          <w:sz w:val="17"/>
          <w:szCs w:val="17"/>
          <w:lang w:val="en-AU"/>
        </w:rPr>
        <w:t xml:space="preserve">2. The job can be re-run the next business day.  It deletes POVTRANH created more than 2 years ago.  POVPRDRER &amp; POVPRDRRL are </w:t>
      </w:r>
      <w:proofErr w:type="spellStart"/>
      <w:r w:rsidRPr="002B16EB">
        <w:rPr>
          <w:rFonts w:ascii="MS Sans Serif" w:hAnsi="MS Sans Serif"/>
          <w:sz w:val="17"/>
          <w:szCs w:val="17"/>
          <w:lang w:val="en-AU"/>
        </w:rPr>
        <w:t>wriiten</w:t>
      </w:r>
      <w:proofErr w:type="spellEnd"/>
      <w:r w:rsidRPr="002B16EB">
        <w:rPr>
          <w:rFonts w:ascii="MS Sans Serif" w:hAnsi="MS Sans Serif"/>
          <w:sz w:val="17"/>
          <w:szCs w:val="17"/>
          <w:lang w:val="en-AU"/>
        </w:rPr>
        <w:t xml:space="preserve"> for each deletion.   </w:t>
      </w:r>
      <w:proofErr w:type="spellStart"/>
      <w:r w:rsidRPr="002B16EB">
        <w:rPr>
          <w:rFonts w:ascii="MS Sans Serif" w:hAnsi="MS Sans Serif"/>
          <w:sz w:val="17"/>
          <w:szCs w:val="17"/>
          <w:lang w:val="en-AU"/>
        </w:rPr>
        <w:t>Comit</w:t>
      </w:r>
      <w:proofErr w:type="spellEnd"/>
      <w:r w:rsidRPr="002B16EB">
        <w:rPr>
          <w:rFonts w:ascii="MS Sans Serif" w:hAnsi="MS Sans Serif"/>
          <w:sz w:val="17"/>
          <w:szCs w:val="17"/>
          <w:lang w:val="en-AU"/>
        </w:rPr>
        <w:t xml:space="preserve"> are performed.</w:t>
      </w:r>
    </w:p>
    <w:p w14:paraId="1B6B02C5" w14:textId="77777777" w:rsidR="00417E40" w:rsidRPr="002B16EB" w:rsidRDefault="00417E40" w:rsidP="00CE5E25">
      <w:pPr>
        <w:pStyle w:val="NoSpacing"/>
        <w:rPr>
          <w:lang w:val="en-AU"/>
        </w:rPr>
      </w:pPr>
      <w:r w:rsidRPr="002B16EB">
        <w:rPr>
          <w:rFonts w:ascii="MS Sans Serif" w:hAnsi="MS Sans Serif"/>
          <w:sz w:val="17"/>
          <w:szCs w:val="17"/>
          <w:lang w:val="en-AU"/>
        </w:rPr>
        <w:t xml:space="preserve">3. Before the finish, extract from POVPRDRER &amp; POVPRDRREL are deleted and the records are </w:t>
      </w:r>
      <w:proofErr w:type="spellStart"/>
      <w:r w:rsidRPr="002B16EB">
        <w:rPr>
          <w:rFonts w:ascii="MS Sans Serif" w:hAnsi="MS Sans Serif"/>
          <w:sz w:val="17"/>
          <w:szCs w:val="17"/>
          <w:lang w:val="en-AU"/>
        </w:rPr>
        <w:t>writtren</w:t>
      </w:r>
      <w:proofErr w:type="spellEnd"/>
      <w:r w:rsidRPr="002B16EB">
        <w:rPr>
          <w:rFonts w:ascii="MS Sans Serif" w:hAnsi="MS Sans Serif"/>
          <w:sz w:val="17"/>
          <w:szCs w:val="17"/>
          <w:lang w:val="en-AU"/>
        </w:rPr>
        <w:t xml:space="preserve"> to GDG backup files.</w:t>
      </w:r>
    </w:p>
    <w:p w14:paraId="7355F8E2" w14:textId="77777777" w:rsidR="00417E40" w:rsidRPr="002B16EB" w:rsidRDefault="00417E40" w:rsidP="009C5FFD">
      <w:pPr>
        <w:pStyle w:val="NoSpacing"/>
        <w:rPr>
          <w:lang w:val="en-AU"/>
        </w:rPr>
      </w:pPr>
    </w:p>
    <w:p w14:paraId="4439F495" w14:textId="77777777" w:rsidR="002F0FA1" w:rsidRPr="002B16EB" w:rsidRDefault="002F0FA1" w:rsidP="002F0FA1">
      <w:pPr>
        <w:pStyle w:val="Heading2"/>
        <w:rPr>
          <w:lang w:val="en-AU"/>
        </w:rPr>
      </w:pPr>
      <w:bookmarkStart w:id="301" w:name="_Toc167368034"/>
      <w:r w:rsidRPr="002B16EB">
        <w:rPr>
          <w:lang w:val="en-AU"/>
        </w:rPr>
        <w:t>05/08 Thu</w:t>
      </w:r>
      <w:bookmarkEnd w:id="30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F0FA1" w:rsidRPr="002B16EB" w14:paraId="03DCD2B8"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E68C2FB" w14:textId="77777777" w:rsidR="002F0FA1" w:rsidRPr="002B16EB" w:rsidRDefault="002F0FA1" w:rsidP="00CB5F3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D02A2" w14:textId="77777777" w:rsidR="002F0FA1" w:rsidRPr="002B16EB" w:rsidRDefault="002F0FA1" w:rsidP="00CB5F30">
            <w:pPr>
              <w:pStyle w:val="NoSpacing"/>
              <w:rPr>
                <w:lang w:val="en-AU"/>
              </w:rPr>
            </w:pPr>
            <w:r w:rsidRPr="002B16EB">
              <w:rPr>
                <w:lang w:val="en-AU"/>
              </w:rPr>
              <w:t xml:space="preserve">Regd310x </w:t>
            </w:r>
            <w:proofErr w:type="spellStart"/>
            <w:r w:rsidRPr="002B16EB">
              <w:rPr>
                <w:lang w:val="en-AU"/>
              </w:rPr>
              <w:t>inc</w:t>
            </w:r>
            <w:proofErr w:type="spellEnd"/>
            <w:r w:rsidRPr="002B16EB">
              <w:rPr>
                <w:lang w:val="en-AU"/>
              </w:rPr>
              <w:t xml:space="preserve"> on wed </w:t>
            </w:r>
            <w:proofErr w:type="spellStart"/>
            <w:r w:rsidRPr="002B16EB">
              <w:rPr>
                <w:lang w:val="en-AU"/>
              </w:rPr>
              <w:t>Ptasks</w:t>
            </w:r>
            <w:proofErr w:type="spellEnd"/>
            <w:r w:rsidRPr="002B16EB">
              <w:rPr>
                <w:lang w:val="en-AU"/>
              </w:rPr>
              <w:t xml:space="preserve"> to </w:t>
            </w:r>
            <w:proofErr w:type="spellStart"/>
            <w:r w:rsidRPr="002B16EB">
              <w:rPr>
                <w:lang w:val="en-AU"/>
              </w:rPr>
              <w:t>ocomplete</w:t>
            </w:r>
            <w:proofErr w:type="spellEnd"/>
          </w:p>
          <w:p w14:paraId="522AC69C" w14:textId="77777777" w:rsidR="002F0FA1" w:rsidRPr="002B16EB" w:rsidRDefault="002F0FA1" w:rsidP="00CB5F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122CA2" w14:textId="77777777" w:rsidR="002F0FA1" w:rsidRPr="002B16EB" w:rsidRDefault="002F0FA1" w:rsidP="00CB5F30">
            <w:pPr>
              <w:pStyle w:val="NoSpacing"/>
              <w:rPr>
                <w:rStyle w:val="Hyperlink"/>
                <w:rFonts w:ascii="SourceSansPro" w:hAnsi="SourceSansPro"/>
                <w:color w:val="303A46"/>
                <w:sz w:val="20"/>
                <w:szCs w:val="20"/>
                <w:lang w:val="en-AU"/>
              </w:rPr>
            </w:pPr>
            <w:r w:rsidRPr="002B16EB">
              <w:rPr>
                <w:lang w:val="en-AU"/>
              </w:rPr>
              <w:t xml:space="preserve">SNOW </w:t>
            </w:r>
            <w:hyperlink r:id="rId78" w:history="1">
              <w:r w:rsidRPr="002B16EB">
                <w:rPr>
                  <w:rStyle w:val="Hyperlink"/>
                  <w:rFonts w:ascii="SourceSansPro" w:hAnsi="SourceSansPro"/>
                  <w:color w:val="303A46"/>
                  <w:sz w:val="20"/>
                  <w:szCs w:val="20"/>
                  <w:lang w:val="en-AU"/>
                </w:rPr>
                <w:t>PRB0065479</w:t>
              </w:r>
            </w:hyperlink>
          </w:p>
          <w:p w14:paraId="2A471427" w14:textId="77777777" w:rsidR="002F0FA1" w:rsidRPr="002B16EB" w:rsidRDefault="002F0FA1" w:rsidP="00CB5F30">
            <w:pPr>
              <w:pStyle w:val="NoSpacing"/>
              <w:rPr>
                <w:lang w:val="en-AU"/>
              </w:rPr>
            </w:pPr>
            <w:r w:rsidRPr="002B16EB">
              <w:rPr>
                <w:lang w:val="en-AU" w:bidi="hi-IN"/>
              </w:rPr>
              <w:t>PRB0067389</w:t>
            </w:r>
          </w:p>
        </w:tc>
      </w:tr>
      <w:tr w:rsidR="002F0FA1" w:rsidRPr="002B16EB" w14:paraId="6E07B588"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8C9950" w14:textId="77777777" w:rsidR="002F0FA1" w:rsidRPr="002B16EB" w:rsidRDefault="002F0FA1" w:rsidP="00CB5F3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E25BF1" w14:textId="77777777" w:rsidR="002F0FA1" w:rsidRPr="002B16EB" w:rsidRDefault="002F0FA1" w:rsidP="00CB5F30">
            <w:pPr>
              <w:pStyle w:val="NoSpacing"/>
              <w:rPr>
                <w:lang w:val="en-AU"/>
              </w:rPr>
            </w:pPr>
            <w:r w:rsidRPr="002B16EB">
              <w:rPr>
                <w:lang w:val="en-AU"/>
              </w:rPr>
              <w:t>MFM weekly meet 10-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EE0A23" w14:textId="77777777" w:rsidR="002F0FA1" w:rsidRPr="002B16EB" w:rsidRDefault="002F0FA1" w:rsidP="00CB5F30">
            <w:pPr>
              <w:pStyle w:val="NoSpacing"/>
              <w:rPr>
                <w:lang w:val="en-AU" w:bidi="hi-IN"/>
              </w:rPr>
            </w:pPr>
          </w:p>
        </w:tc>
      </w:tr>
      <w:tr w:rsidR="002F0FA1" w:rsidRPr="002B16EB" w14:paraId="2BA0CACC" w14:textId="77777777" w:rsidTr="00CB5F3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CC13EC" w14:textId="77777777" w:rsidR="002F0FA1" w:rsidRPr="002B16EB" w:rsidRDefault="002F0FA1" w:rsidP="00CB5F3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2525C5" w14:textId="77777777" w:rsidR="002F0FA1" w:rsidRPr="002B16EB" w:rsidRDefault="00CB5F30" w:rsidP="00CB5F3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Consolas" w:hAnsi="Consolas" w:cs="Consolas"/>
                <w:color w:val="000000"/>
                <w:lang w:val="en-AU" w:bidi="hi-IN"/>
              </w:rPr>
              <w:t>PRB Success factors updat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6B2A9" w14:textId="77777777" w:rsidR="002F0FA1" w:rsidRPr="002B16EB" w:rsidRDefault="002F0FA1" w:rsidP="00CB5F30">
            <w:pPr>
              <w:pStyle w:val="NoSpacing"/>
              <w:rPr>
                <w:lang w:val="en-AU"/>
              </w:rPr>
            </w:pPr>
          </w:p>
        </w:tc>
      </w:tr>
      <w:tr w:rsidR="002F0FA1" w:rsidRPr="002B16EB" w14:paraId="4E71836E"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90BFF0" w14:textId="77777777" w:rsidR="002F0FA1" w:rsidRPr="002B16EB" w:rsidRDefault="002F0FA1" w:rsidP="00CB5F3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202D23" w14:textId="77777777" w:rsidR="002F0FA1" w:rsidRPr="002B16EB" w:rsidRDefault="002F0FA1" w:rsidP="00CB5F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04E1C" w14:textId="77777777" w:rsidR="002F0FA1" w:rsidRPr="002B16EB" w:rsidRDefault="002F0FA1" w:rsidP="00CB5F30">
            <w:pPr>
              <w:pStyle w:val="NoSpacing"/>
              <w:rPr>
                <w:lang w:val="en-AU"/>
              </w:rPr>
            </w:pPr>
          </w:p>
        </w:tc>
      </w:tr>
      <w:tr w:rsidR="002F0FA1" w:rsidRPr="002B16EB" w14:paraId="62B80EFF"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CBE528" w14:textId="77777777" w:rsidR="002F0FA1" w:rsidRPr="002B16EB" w:rsidRDefault="002F0FA1" w:rsidP="00CB5F3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231355" w14:textId="77777777" w:rsidR="002F0FA1" w:rsidRPr="002B16EB" w:rsidRDefault="002F0FA1" w:rsidP="00CB5F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A9A1FD" w14:textId="77777777" w:rsidR="002F0FA1" w:rsidRPr="002B16EB" w:rsidRDefault="002F0FA1" w:rsidP="00CB5F30">
            <w:pPr>
              <w:pStyle w:val="NoSpacing"/>
              <w:rPr>
                <w:lang w:val="en-AU"/>
              </w:rPr>
            </w:pPr>
          </w:p>
        </w:tc>
      </w:tr>
      <w:tr w:rsidR="002F0FA1" w:rsidRPr="002B16EB" w14:paraId="219FCE70"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242D4B" w14:textId="77777777" w:rsidR="002F0FA1" w:rsidRPr="002B16EB" w:rsidRDefault="002F0FA1" w:rsidP="00CB5F3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EA7C39" w14:textId="77777777" w:rsidR="002F0FA1" w:rsidRPr="002B16EB" w:rsidRDefault="002F0FA1" w:rsidP="00CB5F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AC78B8" w14:textId="77777777" w:rsidR="002F0FA1" w:rsidRPr="002B16EB" w:rsidRDefault="002F0FA1" w:rsidP="00CB5F30">
            <w:pPr>
              <w:pStyle w:val="NoSpacing"/>
              <w:rPr>
                <w:lang w:val="en-AU"/>
              </w:rPr>
            </w:pPr>
          </w:p>
        </w:tc>
      </w:tr>
    </w:tbl>
    <w:p w14:paraId="0ABF5CE2" w14:textId="77777777" w:rsidR="002F0FA1" w:rsidRPr="002B16EB" w:rsidRDefault="002F0FA1" w:rsidP="002F0FA1">
      <w:pPr>
        <w:pStyle w:val="NoSpacing"/>
        <w:rPr>
          <w:lang w:val="en-AU"/>
        </w:rPr>
      </w:pPr>
    </w:p>
    <w:p w14:paraId="6A5AF46F" w14:textId="77777777" w:rsidR="00CB5F30" w:rsidRPr="002B16EB" w:rsidRDefault="00CB5F30" w:rsidP="00CB5F30">
      <w:pPr>
        <w:pStyle w:val="Heading2"/>
        <w:rPr>
          <w:lang w:val="en-AU"/>
        </w:rPr>
      </w:pPr>
      <w:bookmarkStart w:id="302" w:name="_Toc167368035"/>
      <w:r w:rsidRPr="002B16EB">
        <w:rPr>
          <w:lang w:val="en-AU"/>
        </w:rPr>
        <w:t>06/08 Fri</w:t>
      </w:r>
      <w:bookmarkEnd w:id="30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B5F30" w:rsidRPr="002B16EB" w14:paraId="447D3D82"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E603837" w14:textId="77777777" w:rsidR="00CB5F30" w:rsidRPr="002B16EB" w:rsidRDefault="00CB5F30" w:rsidP="00CB5F3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9736B" w14:textId="77777777" w:rsidR="00CB5F30" w:rsidRPr="002B16EB" w:rsidRDefault="00CB5F30" w:rsidP="00CB5F30">
            <w:pPr>
              <w:pStyle w:val="NoSpacing"/>
              <w:rPr>
                <w:lang w:val="en-AU"/>
              </w:rPr>
            </w:pPr>
            <w:r w:rsidRPr="002B16EB">
              <w:rPr>
                <w:lang w:val="en-AU"/>
              </w:rPr>
              <w:t xml:space="preserve">9-9.30 </w:t>
            </w:r>
            <w:proofErr w:type="spellStart"/>
            <w:r w:rsidRPr="002B16EB">
              <w:rPr>
                <w:lang w:val="en-AU"/>
              </w:rPr>
              <w:t>Optim</w:t>
            </w:r>
            <w:proofErr w:type="spellEnd"/>
            <w:r w:rsidRPr="002B16EB">
              <w:rPr>
                <w:lang w:val="en-AU"/>
              </w:rPr>
              <w:t xml:space="preserve"> update – meeting (And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AD96C0" w14:textId="77777777" w:rsidR="00CB5F30" w:rsidRPr="002B16EB" w:rsidRDefault="00CB5F30" w:rsidP="00CB5F30">
            <w:pPr>
              <w:pStyle w:val="NoSpacing"/>
              <w:rPr>
                <w:lang w:val="en-AU"/>
              </w:rPr>
            </w:pPr>
          </w:p>
        </w:tc>
      </w:tr>
      <w:tr w:rsidR="00CB5F30" w:rsidRPr="002B16EB" w14:paraId="0B82D617"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AD8470" w14:textId="77777777" w:rsidR="00CB5F30" w:rsidRPr="002B16EB" w:rsidRDefault="00CB5F30" w:rsidP="00CB5F3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BE78DC" w14:textId="77777777" w:rsidR="00CB5F30" w:rsidRPr="002B16EB" w:rsidRDefault="00CB5F30" w:rsidP="00CB5F30">
            <w:pPr>
              <w:pStyle w:val="NoSpacing"/>
              <w:rPr>
                <w:lang w:val="en-AU"/>
              </w:rPr>
            </w:pPr>
            <w:r w:rsidRPr="002B16EB">
              <w:rPr>
                <w:lang w:val="en-AU"/>
              </w:rPr>
              <w:t xml:space="preserve">Regd310x </w:t>
            </w:r>
            <w:proofErr w:type="spellStart"/>
            <w:r w:rsidRPr="002B16EB">
              <w:rPr>
                <w:lang w:val="en-AU"/>
              </w:rPr>
              <w:t>inc</w:t>
            </w:r>
            <w:proofErr w:type="spellEnd"/>
            <w:r w:rsidRPr="002B16EB">
              <w:rPr>
                <w:lang w:val="en-AU"/>
              </w:rPr>
              <w:t xml:space="preserve"> on wed </w:t>
            </w:r>
            <w:proofErr w:type="spellStart"/>
            <w:r w:rsidRPr="002B16EB">
              <w:rPr>
                <w:lang w:val="en-AU"/>
              </w:rPr>
              <w:t>Ptasks</w:t>
            </w:r>
            <w:proofErr w:type="spellEnd"/>
            <w:r w:rsidRPr="002B16EB">
              <w:rPr>
                <w:lang w:val="en-AU"/>
              </w:rPr>
              <w:t xml:space="preserve"> to </w:t>
            </w:r>
            <w:proofErr w:type="spellStart"/>
            <w:r w:rsidRPr="002B16EB">
              <w:rPr>
                <w:lang w:val="en-AU"/>
              </w:rPr>
              <w:t>ocomplete</w:t>
            </w:r>
            <w:proofErr w:type="spellEnd"/>
            <w:r w:rsidRPr="002B16EB">
              <w:rPr>
                <w:lang w:val="en-AU"/>
              </w:rPr>
              <w:t xml:space="preserve"> - pir meeting 11-12</w:t>
            </w:r>
          </w:p>
          <w:p w14:paraId="602F3DED" w14:textId="77777777" w:rsidR="00CB5F30" w:rsidRPr="002B16EB" w:rsidRDefault="00CB5F30" w:rsidP="00CB5F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79B2C" w14:textId="77777777" w:rsidR="00CB5F30" w:rsidRPr="002B16EB" w:rsidRDefault="00CB5F30" w:rsidP="00CB5F30">
            <w:pPr>
              <w:pStyle w:val="NoSpacing"/>
              <w:rPr>
                <w:rStyle w:val="Hyperlink"/>
                <w:rFonts w:ascii="SourceSansPro" w:hAnsi="SourceSansPro"/>
                <w:color w:val="303A46"/>
                <w:sz w:val="20"/>
                <w:szCs w:val="20"/>
                <w:lang w:val="en-AU"/>
              </w:rPr>
            </w:pPr>
            <w:r w:rsidRPr="002B16EB">
              <w:rPr>
                <w:lang w:val="en-AU"/>
              </w:rPr>
              <w:t xml:space="preserve">SNOW </w:t>
            </w:r>
            <w:hyperlink r:id="rId79" w:history="1">
              <w:r w:rsidRPr="002B16EB">
                <w:rPr>
                  <w:rStyle w:val="Hyperlink"/>
                  <w:rFonts w:ascii="SourceSansPro" w:hAnsi="SourceSansPro"/>
                  <w:color w:val="303A46"/>
                  <w:sz w:val="20"/>
                  <w:szCs w:val="20"/>
                  <w:lang w:val="en-AU"/>
                </w:rPr>
                <w:t>PRB0065479</w:t>
              </w:r>
            </w:hyperlink>
          </w:p>
          <w:p w14:paraId="14B8AAF3" w14:textId="77777777" w:rsidR="00CB5F30" w:rsidRPr="002B16EB" w:rsidRDefault="00CB5F30" w:rsidP="00CB5F30">
            <w:pPr>
              <w:pStyle w:val="NoSpacing"/>
              <w:rPr>
                <w:lang w:val="en-AU"/>
              </w:rPr>
            </w:pPr>
            <w:r w:rsidRPr="002B16EB">
              <w:rPr>
                <w:lang w:val="en-AU" w:bidi="hi-IN"/>
              </w:rPr>
              <w:t>PRB0067389</w:t>
            </w:r>
          </w:p>
        </w:tc>
      </w:tr>
      <w:tr w:rsidR="00CB5F30" w:rsidRPr="002B16EB" w14:paraId="47C71BAA" w14:textId="77777777" w:rsidTr="00CB5F3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5BF178" w14:textId="77777777" w:rsidR="00CB5F30" w:rsidRPr="002B16EB" w:rsidRDefault="00CB5F30" w:rsidP="00CB5F3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4B5C84" w14:textId="77777777" w:rsidR="00CB5F30" w:rsidRPr="002B16EB" w:rsidRDefault="00FB78F9" w:rsidP="00CB5F3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Consolas" w:hAnsi="Consolas" w:cs="Consolas"/>
                <w:color w:val="000000"/>
                <w:lang w:val="en-AU" w:bidi="hi-IN"/>
              </w:rPr>
              <w:t>PR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28F837" w14:textId="77777777" w:rsidR="00CB5F30" w:rsidRPr="002B16EB" w:rsidRDefault="00CB5F30" w:rsidP="00CB5F30">
            <w:pPr>
              <w:pStyle w:val="NoSpacing"/>
              <w:rPr>
                <w:lang w:val="en-AU"/>
              </w:rPr>
            </w:pPr>
          </w:p>
        </w:tc>
      </w:tr>
      <w:tr w:rsidR="00CB5F30" w:rsidRPr="002B16EB" w14:paraId="7A6D88E1"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7D1FC0" w14:textId="77777777" w:rsidR="00CB5F30" w:rsidRPr="002B16EB" w:rsidRDefault="00CB5F30" w:rsidP="00CB5F3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37DE2C" w14:textId="77777777" w:rsidR="00CB5F30" w:rsidRPr="002B16EB" w:rsidRDefault="00FB78F9" w:rsidP="00CB5F30">
            <w:pPr>
              <w:pStyle w:val="NoSpacing"/>
              <w:rPr>
                <w:lang w:val="en-AU"/>
              </w:rPr>
            </w:pPr>
            <w:r w:rsidRPr="002B16EB">
              <w:rPr>
                <w:lang w:val="en-AU"/>
              </w:rPr>
              <w:t>BNK renewal reports to Barbar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52F429" w14:textId="77777777" w:rsidR="00CB5F30" w:rsidRPr="002B16EB" w:rsidRDefault="00CB5F30" w:rsidP="00CB5F30">
            <w:pPr>
              <w:pStyle w:val="NoSpacing"/>
              <w:rPr>
                <w:lang w:val="en-AU"/>
              </w:rPr>
            </w:pPr>
          </w:p>
        </w:tc>
      </w:tr>
      <w:tr w:rsidR="00CB5F30" w:rsidRPr="002B16EB" w14:paraId="0553F9C6"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292496" w14:textId="77777777" w:rsidR="00CB5F30" w:rsidRPr="002B16EB" w:rsidRDefault="00CB5F30" w:rsidP="00CB5F3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D6A47" w14:textId="77777777" w:rsidR="00CB5F30" w:rsidRPr="002B16EB" w:rsidRDefault="00CB5F30" w:rsidP="00CB5F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31330" w14:textId="77777777" w:rsidR="00CB5F30" w:rsidRPr="002B16EB" w:rsidRDefault="00CB5F30" w:rsidP="00CB5F30">
            <w:pPr>
              <w:pStyle w:val="NoSpacing"/>
              <w:rPr>
                <w:lang w:val="en-AU"/>
              </w:rPr>
            </w:pPr>
          </w:p>
        </w:tc>
      </w:tr>
      <w:tr w:rsidR="00CB5F30" w:rsidRPr="002B16EB" w14:paraId="6B8BD806" w14:textId="77777777" w:rsidTr="00CB5F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A1D289" w14:textId="77777777" w:rsidR="00CB5F30" w:rsidRPr="002B16EB" w:rsidRDefault="00CB5F30" w:rsidP="00CB5F3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168EB0" w14:textId="77777777" w:rsidR="00CB5F30" w:rsidRPr="002B16EB" w:rsidRDefault="00CB5F30" w:rsidP="00CB5F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6CC344" w14:textId="77777777" w:rsidR="00CB5F30" w:rsidRPr="002B16EB" w:rsidRDefault="00CB5F30" w:rsidP="00CB5F30">
            <w:pPr>
              <w:pStyle w:val="NoSpacing"/>
              <w:rPr>
                <w:lang w:val="en-AU"/>
              </w:rPr>
            </w:pPr>
          </w:p>
        </w:tc>
      </w:tr>
    </w:tbl>
    <w:p w14:paraId="6EEB5397" w14:textId="77777777" w:rsidR="00CB5F30" w:rsidRPr="002B16EB" w:rsidRDefault="00C77D55" w:rsidP="00CB5F30">
      <w:pPr>
        <w:pStyle w:val="NoSpacing"/>
        <w:rPr>
          <w:lang w:val="en-AU"/>
        </w:rPr>
      </w:pPr>
      <w:r w:rsidRPr="002B16EB">
        <w:rPr>
          <w:lang w:val="en-AU"/>
        </w:rPr>
        <w:lastRenderedPageBreak/>
        <w:t>Hapbday7</w:t>
      </w:r>
    </w:p>
    <w:p w14:paraId="54F2B9F8" w14:textId="77777777" w:rsidR="002F0FA1" w:rsidRPr="002B16EB" w:rsidRDefault="002F0FA1" w:rsidP="009C5FFD">
      <w:pPr>
        <w:pStyle w:val="NoSpacing"/>
        <w:rPr>
          <w:lang w:val="en-AU"/>
        </w:rPr>
      </w:pPr>
    </w:p>
    <w:p w14:paraId="7ED55181" w14:textId="77777777" w:rsidR="00E9498E" w:rsidRPr="002B16EB" w:rsidRDefault="00E9498E" w:rsidP="00E9498E">
      <w:pPr>
        <w:pStyle w:val="Heading2"/>
        <w:rPr>
          <w:lang w:val="en-AU"/>
        </w:rPr>
      </w:pPr>
      <w:bookmarkStart w:id="303" w:name="_Toc167368036"/>
      <w:r w:rsidRPr="002B16EB">
        <w:rPr>
          <w:lang w:val="en-AU"/>
        </w:rPr>
        <w:t>09/08 Mon</w:t>
      </w:r>
      <w:bookmarkEnd w:id="30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9498E" w:rsidRPr="002B16EB" w14:paraId="4E50B7A1" w14:textId="77777777" w:rsidTr="00E949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8A4D013" w14:textId="77777777" w:rsidR="00E9498E" w:rsidRPr="002B16EB" w:rsidRDefault="00E9498E" w:rsidP="00E9498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CF5FD0" w14:textId="77777777" w:rsidR="00E9498E" w:rsidRPr="002B16EB" w:rsidRDefault="00A150BD" w:rsidP="00E9498E">
            <w:pPr>
              <w:pStyle w:val="NoSpacing"/>
              <w:rPr>
                <w:lang w:val="en-AU"/>
              </w:rPr>
            </w:pPr>
            <w:r w:rsidRPr="002B16EB">
              <w:rPr>
                <w:lang w:val="en-AU"/>
              </w:rPr>
              <w:t xml:space="preserve">Glasses – Mar </w:t>
            </w:r>
            <w:proofErr w:type="spellStart"/>
            <w:r w:rsidRPr="002B16EB">
              <w:rPr>
                <w:lang w:val="en-AU"/>
              </w:rPr>
              <w:t>Dojillo</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B9284" w14:textId="77777777" w:rsidR="00E9498E" w:rsidRPr="002B16EB" w:rsidRDefault="00E9498E" w:rsidP="00E9498E">
            <w:pPr>
              <w:pStyle w:val="NoSpacing"/>
              <w:rPr>
                <w:lang w:val="en-AU"/>
              </w:rPr>
            </w:pPr>
          </w:p>
        </w:tc>
      </w:tr>
      <w:tr w:rsidR="00E9498E" w:rsidRPr="002B16EB" w14:paraId="037428BC" w14:textId="77777777" w:rsidTr="00E949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A187FD" w14:textId="77777777" w:rsidR="00E9498E" w:rsidRPr="002B16EB" w:rsidRDefault="00E9498E" w:rsidP="00E9498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EAA8FD" w14:textId="77777777" w:rsidR="00E9498E" w:rsidRPr="002B16EB" w:rsidRDefault="00943903" w:rsidP="00E9498E">
            <w:pPr>
              <w:pStyle w:val="NoSpacing"/>
              <w:rPr>
                <w:lang w:val="en-AU"/>
              </w:rPr>
            </w:pPr>
            <w:r w:rsidRPr="002B16EB">
              <w:rPr>
                <w:lang w:val="en-AU"/>
              </w:rPr>
              <w:t>11-30-12-30 FMO change management (by Warwick &amp; othe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1AE9B" w14:textId="77777777" w:rsidR="00E9498E" w:rsidRPr="002B16EB" w:rsidRDefault="00E9498E" w:rsidP="00E9498E">
            <w:pPr>
              <w:pStyle w:val="NoSpacing"/>
              <w:rPr>
                <w:lang w:val="en-AU"/>
              </w:rPr>
            </w:pPr>
          </w:p>
        </w:tc>
      </w:tr>
      <w:tr w:rsidR="00E9498E" w:rsidRPr="002B16EB" w14:paraId="17A2EB27" w14:textId="77777777" w:rsidTr="00E9498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4B5F29" w14:textId="77777777" w:rsidR="00E9498E" w:rsidRPr="002B16EB" w:rsidRDefault="00E9498E" w:rsidP="00E9498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8E5779" w14:textId="77777777" w:rsidR="00E9498E" w:rsidRPr="002B16EB" w:rsidRDefault="00E9498E" w:rsidP="00E9498E">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Consolas" w:hAnsi="Consolas" w:cs="Consolas"/>
                <w:color w:val="000000"/>
                <w:lang w:val="en-AU" w:bidi="hi-IN"/>
              </w:rPr>
              <w:t>PR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BEA3E8" w14:textId="77777777" w:rsidR="00E9498E" w:rsidRPr="002B16EB" w:rsidRDefault="00E9498E" w:rsidP="00E9498E">
            <w:pPr>
              <w:pStyle w:val="NoSpacing"/>
              <w:rPr>
                <w:lang w:val="en-AU"/>
              </w:rPr>
            </w:pPr>
          </w:p>
        </w:tc>
      </w:tr>
      <w:tr w:rsidR="00E9498E" w:rsidRPr="002B16EB" w14:paraId="281B1C7E" w14:textId="77777777" w:rsidTr="00E949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23F1E9" w14:textId="77777777" w:rsidR="00E9498E" w:rsidRPr="002B16EB" w:rsidRDefault="00E9498E" w:rsidP="00E9498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046111" w14:textId="77777777" w:rsidR="00E9498E" w:rsidRPr="002B16EB" w:rsidRDefault="00E9498E" w:rsidP="00E9498E">
            <w:pPr>
              <w:pStyle w:val="NoSpacing"/>
              <w:rPr>
                <w:lang w:val="en-AU"/>
              </w:rPr>
            </w:pPr>
            <w:r w:rsidRPr="002B16EB">
              <w:rPr>
                <w:lang w:val="en-AU"/>
              </w:rPr>
              <w:t>BNK renewal reports to Barbara</w:t>
            </w:r>
            <w:r w:rsidR="00381CDD" w:rsidRPr="002B16EB">
              <w:rPr>
                <w:lang w:val="en-AU"/>
              </w:rPr>
              <w:t xml:space="preserve"> - copied to T:\elxm fold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0CB8D1" w14:textId="77777777" w:rsidR="00E9498E" w:rsidRPr="002B16EB" w:rsidRDefault="00E9498E" w:rsidP="00E9498E">
            <w:pPr>
              <w:pStyle w:val="NoSpacing"/>
              <w:rPr>
                <w:lang w:val="en-AU"/>
              </w:rPr>
            </w:pPr>
          </w:p>
        </w:tc>
      </w:tr>
      <w:tr w:rsidR="00E9498E" w:rsidRPr="002B16EB" w14:paraId="02BBDD7C" w14:textId="77777777" w:rsidTr="00E949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20DD33" w14:textId="77777777" w:rsidR="00E9498E" w:rsidRPr="002B16EB" w:rsidRDefault="00E9498E" w:rsidP="00E9498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D2B5B0" w14:textId="77777777" w:rsidR="00E9498E" w:rsidRPr="002B16EB" w:rsidRDefault="00E9498E" w:rsidP="00E9498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90D157" w14:textId="77777777" w:rsidR="00E9498E" w:rsidRPr="002B16EB" w:rsidRDefault="00E9498E" w:rsidP="00E9498E">
            <w:pPr>
              <w:pStyle w:val="NoSpacing"/>
              <w:rPr>
                <w:lang w:val="en-AU"/>
              </w:rPr>
            </w:pPr>
          </w:p>
        </w:tc>
      </w:tr>
      <w:tr w:rsidR="00E9498E" w:rsidRPr="002B16EB" w14:paraId="688C3445" w14:textId="77777777" w:rsidTr="00E9498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2CA094" w14:textId="77777777" w:rsidR="00E9498E" w:rsidRPr="002B16EB" w:rsidRDefault="00E9498E" w:rsidP="00E9498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19595C" w14:textId="77777777" w:rsidR="00E9498E" w:rsidRPr="002B16EB" w:rsidRDefault="00E9498E" w:rsidP="00E9498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85F81D" w14:textId="77777777" w:rsidR="00E9498E" w:rsidRPr="002B16EB" w:rsidRDefault="00E9498E" w:rsidP="00E9498E">
            <w:pPr>
              <w:pStyle w:val="NoSpacing"/>
              <w:rPr>
                <w:lang w:val="en-AU"/>
              </w:rPr>
            </w:pPr>
          </w:p>
        </w:tc>
      </w:tr>
    </w:tbl>
    <w:p w14:paraId="65BE1CB3" w14:textId="77777777" w:rsidR="00E9498E" w:rsidRPr="002B16EB" w:rsidRDefault="00E9498E" w:rsidP="009C5FFD">
      <w:pPr>
        <w:pStyle w:val="NoSpacing"/>
        <w:rPr>
          <w:lang w:val="en-AU"/>
        </w:rPr>
      </w:pPr>
    </w:p>
    <w:p w14:paraId="495FE382" w14:textId="77777777" w:rsidR="00353272" w:rsidRPr="002B16EB" w:rsidRDefault="00353272" w:rsidP="00353272">
      <w:pPr>
        <w:pStyle w:val="Heading2"/>
        <w:rPr>
          <w:lang w:val="en-AU"/>
        </w:rPr>
      </w:pPr>
      <w:bookmarkStart w:id="304" w:name="_Toc167368037"/>
      <w:r w:rsidRPr="002B16EB">
        <w:rPr>
          <w:lang w:val="en-AU"/>
        </w:rPr>
        <w:t>10/08 Tue</w:t>
      </w:r>
      <w:bookmarkEnd w:id="30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53272" w:rsidRPr="002B16EB" w14:paraId="1FD00436" w14:textId="77777777" w:rsidTr="003532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EA7BBF4" w14:textId="77777777" w:rsidR="00353272" w:rsidRPr="002B16EB" w:rsidRDefault="00353272" w:rsidP="003532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E275A8" w14:textId="77777777" w:rsidR="00353272" w:rsidRPr="002B16EB" w:rsidRDefault="00083EEE" w:rsidP="00353272">
            <w:pPr>
              <w:pStyle w:val="NoSpacing"/>
              <w:rPr>
                <w:lang w:val="en-AU"/>
              </w:rPr>
            </w:pPr>
            <w:r w:rsidRPr="002B16EB">
              <w:rPr>
                <w:lang w:val="en-AU"/>
              </w:rPr>
              <w:t xml:space="preserve">10-11 </w:t>
            </w:r>
            <w:r w:rsidR="009035C3" w:rsidRPr="002B16EB">
              <w:rPr>
                <w:lang w:val="en-AU"/>
              </w:rPr>
              <w:t>MFM data mig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C864CE" w14:textId="77777777" w:rsidR="00353272" w:rsidRPr="002B16EB" w:rsidRDefault="009035C3" w:rsidP="00353272">
            <w:pPr>
              <w:pStyle w:val="NoSpacing"/>
              <w:rPr>
                <w:lang w:val="en-AU"/>
              </w:rPr>
            </w:pPr>
            <w:r w:rsidRPr="002B16EB">
              <w:rPr>
                <w:lang w:val="en-AU"/>
              </w:rPr>
              <w:t>2 Action items for me</w:t>
            </w:r>
          </w:p>
        </w:tc>
      </w:tr>
      <w:tr w:rsidR="00353272" w:rsidRPr="002B16EB" w14:paraId="0569323E" w14:textId="77777777" w:rsidTr="003532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E4923" w14:textId="77777777" w:rsidR="00353272" w:rsidRPr="002B16EB" w:rsidRDefault="00353272" w:rsidP="003532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887C10" w14:textId="77777777" w:rsidR="00353272" w:rsidRPr="002B16EB" w:rsidRDefault="009035C3" w:rsidP="00353272">
            <w:pPr>
              <w:pStyle w:val="NoSpacing"/>
              <w:rPr>
                <w:lang w:val="en-AU"/>
              </w:rPr>
            </w:pPr>
            <w:r w:rsidRPr="002B16EB">
              <w:rPr>
                <w:lang w:val="en-AU"/>
              </w:rPr>
              <w:t xml:space="preserve">12 -1 </w:t>
            </w:r>
            <w:proofErr w:type="spellStart"/>
            <w:r w:rsidRPr="002B16EB">
              <w:rPr>
                <w:lang w:val="en-AU"/>
              </w:rPr>
              <w:t>Optim</w:t>
            </w:r>
            <w:proofErr w:type="spellEnd"/>
            <w:r w:rsidRPr="002B16EB">
              <w:rPr>
                <w:lang w:val="en-AU"/>
              </w:rPr>
              <w:t>/Data recove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0C3C12" w14:textId="77777777" w:rsidR="00353272" w:rsidRPr="002B16EB" w:rsidRDefault="00353272" w:rsidP="00353272">
            <w:pPr>
              <w:pStyle w:val="NoSpacing"/>
              <w:rPr>
                <w:lang w:val="en-AU"/>
              </w:rPr>
            </w:pPr>
          </w:p>
        </w:tc>
      </w:tr>
      <w:tr w:rsidR="00353272" w:rsidRPr="002B16EB" w14:paraId="14B84626" w14:textId="77777777" w:rsidTr="003532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B934BD" w14:textId="77777777" w:rsidR="00353272" w:rsidRPr="002B16EB" w:rsidRDefault="00353272" w:rsidP="003532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2903AF" w14:textId="77777777" w:rsidR="00353272" w:rsidRPr="002B16EB" w:rsidRDefault="00353272" w:rsidP="00353272">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Consolas" w:hAnsi="Consolas" w:cs="Consolas"/>
                <w:color w:val="000000"/>
                <w:lang w:val="en-AU" w:bidi="hi-IN"/>
              </w:rPr>
              <w:t>PR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F464A" w14:textId="77777777" w:rsidR="00353272" w:rsidRPr="002B16EB" w:rsidRDefault="00353272" w:rsidP="00353272">
            <w:pPr>
              <w:pStyle w:val="NoSpacing"/>
              <w:rPr>
                <w:lang w:val="en-AU"/>
              </w:rPr>
            </w:pPr>
          </w:p>
        </w:tc>
      </w:tr>
      <w:tr w:rsidR="00353272" w:rsidRPr="002B16EB" w14:paraId="46850193" w14:textId="77777777" w:rsidTr="003532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67DB4B" w14:textId="77777777" w:rsidR="00353272" w:rsidRPr="002B16EB" w:rsidRDefault="00353272" w:rsidP="003532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54D4FE" w14:textId="77777777" w:rsidR="00353272" w:rsidRPr="002B16EB" w:rsidRDefault="009025A5" w:rsidP="00353272">
            <w:pPr>
              <w:pStyle w:val="NoSpacing"/>
              <w:rPr>
                <w:lang w:val="en-AU"/>
              </w:rPr>
            </w:pPr>
            <w:r w:rsidRPr="002B16EB">
              <w:rPr>
                <w:lang w:val="en-AU"/>
              </w:rPr>
              <w:t>TSO/</w:t>
            </w:r>
            <w:proofErr w:type="spellStart"/>
            <w:r w:rsidRPr="002B16EB">
              <w:rPr>
                <w:lang w:val="en-AU"/>
              </w:rPr>
              <w:t>rexx</w:t>
            </w:r>
            <w:proofErr w:type="spellEnd"/>
            <w:r w:rsidRPr="002B16EB">
              <w:rPr>
                <w:lang w:val="en-AU"/>
              </w:rPr>
              <w:t xml:space="preserve"> commands list – searching for i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7BDAC8" w14:textId="77777777" w:rsidR="00353272" w:rsidRPr="002B16EB" w:rsidRDefault="00353272" w:rsidP="00353272">
            <w:pPr>
              <w:pStyle w:val="NoSpacing"/>
              <w:rPr>
                <w:lang w:val="en-AU"/>
              </w:rPr>
            </w:pPr>
          </w:p>
        </w:tc>
      </w:tr>
      <w:tr w:rsidR="00353272" w:rsidRPr="002B16EB" w14:paraId="6CA103CE" w14:textId="77777777" w:rsidTr="003532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9A32D9" w14:textId="77777777" w:rsidR="00353272" w:rsidRPr="002B16EB" w:rsidRDefault="00353272" w:rsidP="003532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9DB5DA" w14:textId="77777777" w:rsidR="00353272" w:rsidRPr="002B16EB" w:rsidRDefault="009025A5" w:rsidP="00353272">
            <w:pPr>
              <w:pStyle w:val="NoSpacing"/>
              <w:rPr>
                <w:lang w:val="en-AU"/>
              </w:rPr>
            </w:pPr>
            <w:r w:rsidRPr="002B16EB">
              <w:rPr>
                <w:lang w:val="en-AU"/>
              </w:rPr>
              <w:t>Regd289x to reschedule at 7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565253" w14:textId="77777777" w:rsidR="00353272" w:rsidRPr="002B16EB" w:rsidRDefault="00353272" w:rsidP="00353272">
            <w:pPr>
              <w:pStyle w:val="NoSpacing"/>
              <w:rPr>
                <w:lang w:val="en-AU"/>
              </w:rPr>
            </w:pPr>
          </w:p>
        </w:tc>
      </w:tr>
      <w:tr w:rsidR="00353272" w:rsidRPr="002B16EB" w14:paraId="327ACF04" w14:textId="77777777" w:rsidTr="003532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1BE4E0" w14:textId="77777777" w:rsidR="00353272" w:rsidRPr="002B16EB" w:rsidRDefault="00353272" w:rsidP="003532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286D12" w14:textId="77777777" w:rsidR="00353272" w:rsidRPr="002B16EB" w:rsidRDefault="00FC2582" w:rsidP="00353272">
            <w:pPr>
              <w:pStyle w:val="NoSpacing"/>
              <w:rPr>
                <w:lang w:val="en-AU"/>
              </w:rPr>
            </w:pPr>
            <w:proofErr w:type="spellStart"/>
            <w:r w:rsidRPr="002B16EB">
              <w:rPr>
                <w:lang w:val="en-AU"/>
              </w:rPr>
              <w:t>Optim</w:t>
            </w:r>
            <w:proofErr w:type="spellEnd"/>
            <w:r w:rsidRPr="002B16EB">
              <w:rPr>
                <w:lang w:val="en-AU"/>
              </w:rPr>
              <w:t xml:space="preserve">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ED2394" w14:textId="77777777" w:rsidR="00353272" w:rsidRPr="002B16EB" w:rsidRDefault="00353272" w:rsidP="00353272">
            <w:pPr>
              <w:pStyle w:val="NoSpacing"/>
              <w:rPr>
                <w:lang w:val="en-AU"/>
              </w:rPr>
            </w:pPr>
          </w:p>
        </w:tc>
      </w:tr>
    </w:tbl>
    <w:p w14:paraId="2C6495A9" w14:textId="77777777" w:rsidR="00353272" w:rsidRPr="002B16EB" w:rsidRDefault="00353272" w:rsidP="00353272">
      <w:pPr>
        <w:pStyle w:val="NoSpacing"/>
        <w:rPr>
          <w:lang w:val="en-AU"/>
        </w:rPr>
      </w:pPr>
    </w:p>
    <w:p w14:paraId="29CE39A1" w14:textId="77777777" w:rsidR="00B23CCC" w:rsidRPr="002B16EB" w:rsidRDefault="00B23CCC" w:rsidP="00B23CCC">
      <w:pPr>
        <w:pStyle w:val="Heading2"/>
        <w:rPr>
          <w:lang w:val="en-AU"/>
        </w:rPr>
      </w:pPr>
      <w:bookmarkStart w:id="305" w:name="_Toc167368038"/>
      <w:r w:rsidRPr="002B16EB">
        <w:rPr>
          <w:lang w:val="en-AU"/>
        </w:rPr>
        <w:t>11/08 Wed</w:t>
      </w:r>
      <w:bookmarkEnd w:id="30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23CCC" w:rsidRPr="002B16EB" w14:paraId="29F4F736" w14:textId="77777777" w:rsidTr="00FC25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785A908" w14:textId="77777777" w:rsidR="00B23CCC" w:rsidRPr="002B16EB" w:rsidRDefault="00B23CCC" w:rsidP="00FC258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B2860E" w14:textId="77777777" w:rsidR="00B23CCC" w:rsidRPr="002B16EB" w:rsidRDefault="00FC2582" w:rsidP="00FC2582">
            <w:pPr>
              <w:pStyle w:val="NoSpacing"/>
              <w:rPr>
                <w:lang w:val="en-AU"/>
              </w:rPr>
            </w:pPr>
            <w:r w:rsidRPr="002B16EB">
              <w:rPr>
                <w:lang w:val="en-AU"/>
              </w:rPr>
              <w:t xml:space="preserve">Regd289x arrival time – Shirin (arrives </w:t>
            </w:r>
            <w:proofErr w:type="spellStart"/>
            <w:r w:rsidRPr="002B16EB">
              <w:rPr>
                <w:lang w:val="en-AU"/>
              </w:rPr>
              <w:t>prev</w:t>
            </w:r>
            <w:proofErr w:type="spellEnd"/>
            <w:r w:rsidRPr="002B16EB">
              <w:rPr>
                <w:lang w:val="en-AU"/>
              </w:rPr>
              <w:t xml:space="preserve"> day 7.30p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CD7B04" w14:textId="77777777" w:rsidR="00B23CCC" w:rsidRPr="002B16EB" w:rsidRDefault="00B23CCC" w:rsidP="00FC2582">
            <w:pPr>
              <w:pStyle w:val="NoSpacing"/>
              <w:rPr>
                <w:lang w:val="en-AU"/>
              </w:rPr>
            </w:pPr>
          </w:p>
        </w:tc>
      </w:tr>
      <w:tr w:rsidR="00B23CCC" w:rsidRPr="002B16EB" w14:paraId="15DDBDC2" w14:textId="77777777" w:rsidTr="00FC25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BC9348" w14:textId="77777777" w:rsidR="00B23CCC" w:rsidRPr="002B16EB" w:rsidRDefault="00B23CCC" w:rsidP="00FC258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6B01A2" w14:textId="77777777" w:rsidR="00B23CCC" w:rsidRPr="002B16EB" w:rsidRDefault="00B23CCC" w:rsidP="00FC258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2A5A7A" w14:textId="77777777" w:rsidR="00B23CCC" w:rsidRPr="002B16EB" w:rsidRDefault="00B23CCC" w:rsidP="00FC2582">
            <w:pPr>
              <w:pStyle w:val="NoSpacing"/>
              <w:rPr>
                <w:lang w:val="en-AU"/>
              </w:rPr>
            </w:pPr>
          </w:p>
        </w:tc>
      </w:tr>
      <w:tr w:rsidR="00B23CCC" w:rsidRPr="002B16EB" w14:paraId="6E953794" w14:textId="77777777" w:rsidTr="00FC258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C5813B" w14:textId="77777777" w:rsidR="00B23CCC" w:rsidRPr="002B16EB" w:rsidRDefault="00B23CCC" w:rsidP="00FC258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FBB8C3" w14:textId="77777777" w:rsidR="00B23CCC" w:rsidRPr="002B16EB" w:rsidRDefault="00B23CCC" w:rsidP="00FC2582">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Consolas" w:hAnsi="Consolas" w:cs="Consolas"/>
                <w:color w:val="000000"/>
                <w:lang w:val="en-AU" w:bidi="hi-IN"/>
              </w:rPr>
              <w:t>PR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EBBBEE" w14:textId="77777777" w:rsidR="00B23CCC" w:rsidRPr="002B16EB" w:rsidRDefault="00B23CCC" w:rsidP="00FC2582">
            <w:pPr>
              <w:pStyle w:val="NoSpacing"/>
              <w:rPr>
                <w:lang w:val="en-AU"/>
              </w:rPr>
            </w:pPr>
          </w:p>
        </w:tc>
      </w:tr>
      <w:tr w:rsidR="00B23CCC" w:rsidRPr="002B16EB" w14:paraId="73C1E764" w14:textId="77777777" w:rsidTr="00FC25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8229B7" w14:textId="77777777" w:rsidR="00B23CCC" w:rsidRPr="002B16EB" w:rsidRDefault="00B23CCC" w:rsidP="00FC258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874E16" w14:textId="77777777" w:rsidR="00B23CCC" w:rsidRPr="002B16EB" w:rsidRDefault="00FC2582" w:rsidP="00FC2582">
            <w:pPr>
              <w:pStyle w:val="NoSpacing"/>
              <w:rPr>
                <w:lang w:val="en-AU"/>
              </w:rPr>
            </w:pPr>
            <w:proofErr w:type="spellStart"/>
            <w:r w:rsidRPr="002B16EB">
              <w:rPr>
                <w:lang w:val="en-AU"/>
              </w:rPr>
              <w:t>Optim</w:t>
            </w:r>
            <w:proofErr w:type="spellEnd"/>
            <w:r w:rsidRPr="002B16EB">
              <w:rPr>
                <w:lang w:val="en-AU"/>
              </w:rPr>
              <w:t xml:space="preserve">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CB7E88" w14:textId="77777777" w:rsidR="00B23CCC" w:rsidRPr="002B16EB" w:rsidRDefault="00B23CCC" w:rsidP="00FC2582">
            <w:pPr>
              <w:pStyle w:val="NoSpacing"/>
              <w:rPr>
                <w:lang w:val="en-AU"/>
              </w:rPr>
            </w:pPr>
          </w:p>
        </w:tc>
      </w:tr>
      <w:tr w:rsidR="00B23CCC" w:rsidRPr="002B16EB" w14:paraId="5F1EB797" w14:textId="77777777" w:rsidTr="00FC25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D6EC2C" w14:textId="77777777" w:rsidR="00B23CCC" w:rsidRPr="002B16EB" w:rsidRDefault="00B23CCC" w:rsidP="00FC258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2F5624" w14:textId="77777777" w:rsidR="00B23CCC" w:rsidRPr="002B16EB" w:rsidRDefault="00597982" w:rsidP="00FC2582">
            <w:pPr>
              <w:pStyle w:val="NoSpacing"/>
              <w:rPr>
                <w:lang w:val="en-AU"/>
              </w:rPr>
            </w:pPr>
            <w:r w:rsidRPr="002B16EB">
              <w:rPr>
                <w:lang w:val="en-AU"/>
              </w:rPr>
              <w:t xml:space="preserve">WO 714850 – reschedule </w:t>
            </w:r>
            <w:proofErr w:type="spellStart"/>
            <w:r w:rsidRPr="002B16EB">
              <w:rPr>
                <w:lang w:val="en-AU"/>
              </w:rPr>
              <w:t>qtp</w:t>
            </w:r>
            <w:proofErr w:type="spellEnd"/>
            <w:r w:rsidRPr="002B16EB">
              <w:rPr>
                <w:lang w:val="en-AU"/>
              </w:rPr>
              <w:t xml:space="preserve"> daily to start at 7am instead of 8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0843D3" w14:textId="77777777" w:rsidR="00B23CCC" w:rsidRPr="002B16EB" w:rsidRDefault="00B23CCC" w:rsidP="00FC2582">
            <w:pPr>
              <w:pStyle w:val="NoSpacing"/>
              <w:rPr>
                <w:lang w:val="en-AU"/>
              </w:rPr>
            </w:pPr>
          </w:p>
        </w:tc>
      </w:tr>
      <w:tr w:rsidR="00B23CCC" w:rsidRPr="002B16EB" w14:paraId="63872EC9" w14:textId="77777777" w:rsidTr="00FC25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5FE16" w14:textId="77777777" w:rsidR="00B23CCC" w:rsidRPr="002B16EB" w:rsidRDefault="00B23CCC" w:rsidP="00FC258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A170DB" w14:textId="77777777" w:rsidR="00B23CCC" w:rsidRPr="002B16EB" w:rsidRDefault="00B23CCC" w:rsidP="00FC258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33363" w14:textId="77777777" w:rsidR="00B23CCC" w:rsidRPr="002B16EB" w:rsidRDefault="00B23CCC" w:rsidP="00FC2582">
            <w:pPr>
              <w:pStyle w:val="NoSpacing"/>
              <w:rPr>
                <w:lang w:val="en-AU"/>
              </w:rPr>
            </w:pPr>
          </w:p>
        </w:tc>
      </w:tr>
    </w:tbl>
    <w:p w14:paraId="541ABC58" w14:textId="77777777" w:rsidR="00B23CCC" w:rsidRPr="002B16EB" w:rsidRDefault="00B23CCC" w:rsidP="00B23CCC">
      <w:pPr>
        <w:pStyle w:val="NoSpacing"/>
        <w:rPr>
          <w:lang w:val="en-AU"/>
        </w:rPr>
      </w:pPr>
    </w:p>
    <w:p w14:paraId="20B86851" w14:textId="77777777" w:rsidR="00353272" w:rsidRPr="002B16EB" w:rsidRDefault="00597982" w:rsidP="009C5FFD">
      <w:pPr>
        <w:pStyle w:val="NoSpacing"/>
        <w:rPr>
          <w:lang w:val="en-AU"/>
        </w:rPr>
      </w:pPr>
      <w:proofErr w:type="spellStart"/>
      <w:r w:rsidRPr="002B16EB">
        <w:rPr>
          <w:lang w:val="en-AU"/>
        </w:rPr>
        <w:t>Optim</w:t>
      </w:r>
      <w:proofErr w:type="spellEnd"/>
      <w:r w:rsidRPr="002B16EB">
        <w:rPr>
          <w:lang w:val="en-AU"/>
        </w:rPr>
        <w:t xml:space="preserve"> testing for pol00 update</w:t>
      </w:r>
    </w:p>
    <w:p w14:paraId="5D86B7ED" w14:textId="77777777" w:rsidR="00597982" w:rsidRPr="002B16EB" w:rsidRDefault="00597982" w:rsidP="009C5FFD">
      <w:pPr>
        <w:pStyle w:val="NoSpacing"/>
        <w:rPr>
          <w:lang w:val="en-AU"/>
        </w:rPr>
      </w:pPr>
      <w:proofErr w:type="spellStart"/>
      <w:r w:rsidRPr="002B16EB">
        <w:rPr>
          <w:lang w:val="en-AU"/>
        </w:rPr>
        <w:t>Rskwoh</w:t>
      </w:r>
      <w:proofErr w:type="spellEnd"/>
    </w:p>
    <w:p w14:paraId="144AEA66" w14:textId="77777777" w:rsidR="00597982" w:rsidRPr="002B16EB" w:rsidRDefault="00597982" w:rsidP="009C5FFD">
      <w:pPr>
        <w:pStyle w:val="NoSpacing"/>
        <w:rPr>
          <w:lang w:val="en-AU"/>
        </w:rPr>
      </w:pPr>
      <w:r w:rsidRPr="002B16EB">
        <w:rPr>
          <w:lang w:val="en-AU"/>
        </w:rPr>
        <w:t>Policy 1 02 S017529 CMP</w:t>
      </w:r>
    </w:p>
    <w:p w14:paraId="190F02BB" w14:textId="77777777" w:rsidR="00597982" w:rsidRPr="002B16EB" w:rsidRDefault="00597982" w:rsidP="009C5FFD">
      <w:pPr>
        <w:pStyle w:val="NoSpacing"/>
        <w:rPr>
          <w:lang w:val="en-AU"/>
        </w:rPr>
      </w:pPr>
    </w:p>
    <w:p w14:paraId="6FE871D5" w14:textId="77777777" w:rsidR="00C57A7D" w:rsidRPr="002B16EB" w:rsidRDefault="00C57A7D" w:rsidP="009C5FFD">
      <w:pPr>
        <w:pStyle w:val="NoSpacing"/>
        <w:rPr>
          <w:lang w:val="en-AU"/>
        </w:rPr>
      </w:pPr>
      <w:bookmarkStart w:id="306" w:name="_Hlk79593816"/>
      <w:proofErr w:type="spellStart"/>
      <w:r w:rsidRPr="002B16EB">
        <w:rPr>
          <w:lang w:val="en-AU"/>
        </w:rPr>
        <w:t>Ptask</w:t>
      </w:r>
      <w:proofErr w:type="spellEnd"/>
      <w:r w:rsidRPr="002B16EB">
        <w:rPr>
          <w:lang w:val="en-AU"/>
        </w:rPr>
        <w:t xml:space="preserve"> 28596</w:t>
      </w:r>
    </w:p>
    <w:p w14:paraId="4363F788" w14:textId="77777777" w:rsidR="00631C74" w:rsidRPr="002B16EB" w:rsidRDefault="00631C74" w:rsidP="009C5FFD">
      <w:pPr>
        <w:pStyle w:val="NoSpacing"/>
        <w:rPr>
          <w:rFonts w:ascii="SourceSansPro" w:hAnsi="SourceSansPro"/>
          <w:color w:val="455464"/>
          <w:sz w:val="18"/>
          <w:szCs w:val="18"/>
          <w:shd w:val="clear" w:color="auto" w:fill="FFFFFF"/>
          <w:lang w:val="en-AU"/>
        </w:rPr>
      </w:pPr>
    </w:p>
    <w:p w14:paraId="6D1BFFAF" w14:textId="77777777" w:rsidR="00631C74" w:rsidRPr="002B16EB" w:rsidRDefault="00631C74" w:rsidP="009C5FFD">
      <w:pPr>
        <w:pStyle w:val="NoSpacing"/>
        <w:rPr>
          <w:lang w:val="en-AU"/>
        </w:rPr>
      </w:pPr>
      <w:r w:rsidRPr="002B16EB">
        <w:rPr>
          <w:rFonts w:ascii="SourceSansPro" w:hAnsi="SourceSansPro"/>
          <w:color w:val="455464"/>
          <w:sz w:val="18"/>
          <w:szCs w:val="18"/>
          <w:shd w:val="clear" w:color="auto" w:fill="FFFFFF"/>
          <w:lang w:val="en-AU"/>
        </w:rPr>
        <w:t>As discussed in the meeting, This is NOT an application issue. The 2 jobs just hung perhaps waiting for some resource, db2 or file system or storage or memory or something else, I am unable to indicate any root cause. These jobs have had no change recently, the jobs have been running for several years. There is no problem with these programs or scheduling timing. I have requested DXC (Rod Shakespeare) to offer some help. The batch job hanging itself is unusual phenomenon we have not seen before. AS a result of job hanging, db2 locks were held on some tables that caused contention with online and batch. The root cause is the job waiting for some resource which should be investigated by mainframe systems team.</w:t>
      </w:r>
    </w:p>
    <w:p w14:paraId="662CD043" w14:textId="77777777" w:rsidR="00631C74" w:rsidRPr="002B16EB" w:rsidRDefault="00631C74" w:rsidP="009C5FFD">
      <w:pPr>
        <w:pStyle w:val="NoSpacing"/>
        <w:rPr>
          <w:lang w:val="en-AU"/>
        </w:rPr>
      </w:pPr>
    </w:p>
    <w:p w14:paraId="603E8590" w14:textId="77777777" w:rsidR="000B6F19" w:rsidRPr="002B16EB" w:rsidRDefault="00631C74" w:rsidP="009C5FFD">
      <w:pPr>
        <w:pStyle w:val="NoSpacing"/>
        <w:rPr>
          <w:lang w:val="en-AU"/>
        </w:rPr>
      </w:pPr>
      <w:proofErr w:type="spellStart"/>
      <w:r w:rsidRPr="002B16EB">
        <w:rPr>
          <w:lang w:val="en-AU"/>
        </w:rPr>
        <w:t>Ptask</w:t>
      </w:r>
      <w:proofErr w:type="spellEnd"/>
      <w:r w:rsidRPr="002B16EB">
        <w:rPr>
          <w:lang w:val="en-AU"/>
        </w:rPr>
        <w:t xml:space="preserve"> </w:t>
      </w:r>
      <w:r w:rsidR="000B6F19" w:rsidRPr="002B16EB">
        <w:rPr>
          <w:lang w:val="en-AU"/>
        </w:rPr>
        <w:t>28705</w:t>
      </w:r>
    </w:p>
    <w:p w14:paraId="5996BC61" w14:textId="77777777" w:rsidR="000B6F19" w:rsidRPr="002B16EB" w:rsidRDefault="000B6F19" w:rsidP="009C5FFD">
      <w:pPr>
        <w:pStyle w:val="NoSpacing"/>
        <w:rPr>
          <w:rFonts w:ascii="SourceSansPro" w:hAnsi="SourceSansPro"/>
          <w:color w:val="455464"/>
          <w:sz w:val="18"/>
          <w:szCs w:val="18"/>
          <w:shd w:val="clear" w:color="auto" w:fill="FFFFFF"/>
          <w:lang w:val="en-AU"/>
        </w:rPr>
      </w:pPr>
      <w:r w:rsidRPr="002B16EB">
        <w:rPr>
          <w:rFonts w:ascii="SourceSansPro" w:hAnsi="SourceSansPro"/>
          <w:color w:val="455464"/>
          <w:sz w:val="18"/>
          <w:szCs w:val="18"/>
          <w:shd w:val="clear" w:color="auto" w:fill="FFFFFF"/>
          <w:lang w:val="en-AU"/>
        </w:rPr>
        <w:t>Discussed with Persida on rescheduling.</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1. REGD310X (QTP daily stream) - Business need the reports for reconciliation, so cannot be rescheduled later in the day. We will reschedule to start the jobs at 7AM (Mon-Fri) instead of current 8am (Mon-Fri). This will ensure that the QTP daily will complete well before 8am. We can still complete by 9 even if delay in MQ/FTE. I have sent a WO to DXC today. This will be implemented by Thu (12/08) or Fri (13/08).</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2. REGW793M This job runs on Sun morning 7.30am. This job takes about 2 min and does not use many tables. If the freeze occurs again, just one other job is impacted. There is no need to re-schedule this job to another time.</w:t>
      </w:r>
    </w:p>
    <w:p w14:paraId="06C5B1A1" w14:textId="77777777" w:rsidR="000B6F19" w:rsidRPr="002B16EB" w:rsidRDefault="000B6F19" w:rsidP="009C5FFD">
      <w:pPr>
        <w:pStyle w:val="NoSpacing"/>
        <w:rPr>
          <w:lang w:val="en-AU"/>
        </w:rPr>
      </w:pPr>
    </w:p>
    <w:p w14:paraId="693C1F8A" w14:textId="77777777" w:rsidR="000B6F19" w:rsidRPr="002B16EB" w:rsidRDefault="00631C74" w:rsidP="009C5FFD">
      <w:pPr>
        <w:pStyle w:val="NoSpacing"/>
        <w:rPr>
          <w:lang w:val="en-AU"/>
        </w:rPr>
      </w:pPr>
      <w:proofErr w:type="spellStart"/>
      <w:r w:rsidRPr="002B16EB">
        <w:rPr>
          <w:lang w:val="en-AU"/>
        </w:rPr>
        <w:t>Ptask</w:t>
      </w:r>
      <w:proofErr w:type="spellEnd"/>
      <w:r w:rsidRPr="002B16EB">
        <w:rPr>
          <w:lang w:val="en-AU"/>
        </w:rPr>
        <w:t xml:space="preserve"> </w:t>
      </w:r>
      <w:r w:rsidR="000B6F19" w:rsidRPr="002B16EB">
        <w:rPr>
          <w:lang w:val="en-AU"/>
        </w:rPr>
        <w:t>28707</w:t>
      </w:r>
    </w:p>
    <w:p w14:paraId="4292D7DC" w14:textId="77777777" w:rsidR="000B6F19" w:rsidRPr="002B16EB" w:rsidRDefault="000B6F19" w:rsidP="009C5FFD">
      <w:pPr>
        <w:pStyle w:val="NoSpacing"/>
        <w:rPr>
          <w:rFonts w:ascii="SourceSansPro" w:hAnsi="SourceSansPro"/>
          <w:color w:val="455464"/>
          <w:sz w:val="18"/>
          <w:szCs w:val="18"/>
          <w:shd w:val="clear" w:color="auto" w:fill="FFFFFF"/>
          <w:lang w:val="en-AU"/>
        </w:rPr>
      </w:pPr>
      <w:r w:rsidRPr="002B16EB">
        <w:rPr>
          <w:rFonts w:ascii="SourceSansPro" w:hAnsi="SourceSansPro"/>
          <w:color w:val="455464"/>
          <w:sz w:val="18"/>
          <w:szCs w:val="18"/>
          <w:shd w:val="clear" w:color="auto" w:fill="FFFFFF"/>
          <w:lang w:val="en-AU"/>
        </w:rPr>
        <w:t xml:space="preserve">WO 714850 assigned to DXC to </w:t>
      </w:r>
      <w:proofErr w:type="spellStart"/>
      <w:r w:rsidRPr="002B16EB">
        <w:rPr>
          <w:rFonts w:ascii="SourceSansPro" w:hAnsi="SourceSansPro"/>
          <w:color w:val="455464"/>
          <w:sz w:val="18"/>
          <w:szCs w:val="18"/>
          <w:shd w:val="clear" w:color="auto" w:fill="FFFFFF"/>
          <w:lang w:val="en-AU"/>
        </w:rPr>
        <w:t>sent</w:t>
      </w:r>
      <w:proofErr w:type="spellEnd"/>
      <w:r w:rsidRPr="002B16EB">
        <w:rPr>
          <w:rFonts w:ascii="SourceSansPro" w:hAnsi="SourceSansPro"/>
          <w:color w:val="455464"/>
          <w:sz w:val="18"/>
          <w:szCs w:val="18"/>
          <w:shd w:val="clear" w:color="auto" w:fill="FFFFFF"/>
          <w:lang w:val="en-AU"/>
        </w:rPr>
        <w:t xml:space="preserve"> shout message after runtime exceeding more than 1/2 hr for job REGD310X and REGW793M. (Currently both have 1 hr wait before alert is raised). This will be effective 12/08 Thu</w:t>
      </w:r>
    </w:p>
    <w:bookmarkEnd w:id="306"/>
    <w:p w14:paraId="166FEDE3" w14:textId="77777777" w:rsidR="000B6F19" w:rsidRPr="002B16EB" w:rsidRDefault="000B6F19" w:rsidP="009C5FFD">
      <w:pPr>
        <w:pStyle w:val="NoSpacing"/>
        <w:rPr>
          <w:lang w:val="en-AU"/>
        </w:rPr>
      </w:pPr>
    </w:p>
    <w:p w14:paraId="5F05E492" w14:textId="77777777" w:rsidR="00E9498E" w:rsidRPr="002B16EB" w:rsidRDefault="00E9498E" w:rsidP="009C5FFD">
      <w:pPr>
        <w:pStyle w:val="NoSpacing"/>
        <w:rPr>
          <w:lang w:val="en-AU"/>
        </w:rPr>
      </w:pPr>
    </w:p>
    <w:p w14:paraId="001E9D58" w14:textId="77777777" w:rsidR="00027D6C" w:rsidRPr="002B16EB" w:rsidRDefault="00027D6C" w:rsidP="00027D6C">
      <w:pPr>
        <w:pStyle w:val="Heading2"/>
        <w:rPr>
          <w:lang w:val="en-AU"/>
        </w:rPr>
      </w:pPr>
      <w:bookmarkStart w:id="307" w:name="_Toc167368039"/>
      <w:r w:rsidRPr="002B16EB">
        <w:rPr>
          <w:lang w:val="en-AU"/>
        </w:rPr>
        <w:t>12/08 Thu</w:t>
      </w:r>
      <w:bookmarkEnd w:id="30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27D6C" w:rsidRPr="002B16EB" w14:paraId="6ACDC0C6" w14:textId="77777777" w:rsidTr="00027D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186E674" w14:textId="77777777" w:rsidR="00027D6C" w:rsidRPr="002B16EB" w:rsidRDefault="00027D6C" w:rsidP="00027D6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43AD70" w14:textId="77777777" w:rsidR="00027D6C" w:rsidRPr="002B16EB" w:rsidRDefault="00027D6C" w:rsidP="00027D6C">
            <w:pPr>
              <w:pStyle w:val="NoSpacing"/>
              <w:rPr>
                <w:lang w:val="en-AU"/>
              </w:rPr>
            </w:pPr>
            <w:r w:rsidRPr="002B16EB">
              <w:rPr>
                <w:lang w:val="en-AU"/>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615385" w14:textId="77777777" w:rsidR="00027D6C" w:rsidRPr="002B16EB" w:rsidRDefault="00027D6C" w:rsidP="00027D6C">
            <w:pPr>
              <w:pStyle w:val="NoSpacing"/>
              <w:rPr>
                <w:lang w:val="en-AU"/>
              </w:rPr>
            </w:pPr>
          </w:p>
        </w:tc>
      </w:tr>
      <w:tr w:rsidR="00027D6C" w:rsidRPr="002B16EB" w14:paraId="1E38C141" w14:textId="77777777" w:rsidTr="00027D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695341" w14:textId="77777777" w:rsidR="00027D6C" w:rsidRPr="002B16EB" w:rsidRDefault="00027D6C" w:rsidP="00027D6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ABE7F6" w14:textId="77777777" w:rsidR="00027D6C" w:rsidRPr="002B16EB" w:rsidRDefault="00027D6C" w:rsidP="00027D6C">
            <w:pPr>
              <w:pStyle w:val="NoSpacing"/>
              <w:rPr>
                <w:lang w:val="en-AU"/>
              </w:rPr>
            </w:pPr>
            <w:r w:rsidRPr="002B16EB">
              <w:rPr>
                <w:lang w:val="en-AU"/>
              </w:rPr>
              <w:t xml:space="preserve">EZT </w:t>
            </w:r>
            <w:proofErr w:type="spellStart"/>
            <w:r w:rsidRPr="002B16EB">
              <w:rPr>
                <w:lang w:val="en-AU"/>
              </w:rPr>
              <w:t>caling</w:t>
            </w:r>
            <w:proofErr w:type="spellEnd"/>
            <w:r w:rsidRPr="002B16EB">
              <w:rPr>
                <w:lang w:val="en-AU"/>
              </w:rPr>
              <w:t xml:space="preserve"> </w:t>
            </w:r>
            <w:proofErr w:type="spellStart"/>
            <w:r w:rsidRPr="002B16EB">
              <w:rPr>
                <w:lang w:val="en-AU"/>
              </w:rPr>
              <w:t>cobol</w:t>
            </w:r>
            <w:proofErr w:type="spellEnd"/>
            <w:r w:rsidRPr="002B16EB">
              <w:rPr>
                <w:lang w:val="en-AU"/>
              </w:rPr>
              <w:t xml:space="preserve"> – LLD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EEB23D" w14:textId="77777777" w:rsidR="00027D6C" w:rsidRPr="002B16EB" w:rsidRDefault="00027D6C" w:rsidP="00027D6C">
            <w:pPr>
              <w:pStyle w:val="NoSpacing"/>
              <w:rPr>
                <w:lang w:val="en-AU"/>
              </w:rPr>
            </w:pPr>
          </w:p>
        </w:tc>
      </w:tr>
      <w:tr w:rsidR="00027D6C" w:rsidRPr="002B16EB" w14:paraId="51E9110D" w14:textId="77777777" w:rsidTr="00027D6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5A8E18" w14:textId="77777777" w:rsidR="00027D6C" w:rsidRPr="002B16EB" w:rsidRDefault="00027D6C" w:rsidP="00027D6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09DA06" w14:textId="77777777" w:rsidR="00027D6C" w:rsidRPr="002B16EB" w:rsidRDefault="00027D6C" w:rsidP="00027D6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FE17EE" w14:textId="77777777" w:rsidR="00027D6C" w:rsidRPr="002B16EB" w:rsidRDefault="00027D6C" w:rsidP="00027D6C">
            <w:pPr>
              <w:pStyle w:val="NoSpacing"/>
              <w:rPr>
                <w:lang w:val="en-AU"/>
              </w:rPr>
            </w:pPr>
          </w:p>
        </w:tc>
      </w:tr>
      <w:tr w:rsidR="00027D6C" w:rsidRPr="002B16EB" w14:paraId="2DEB4485" w14:textId="77777777" w:rsidTr="00027D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4008D8" w14:textId="77777777" w:rsidR="00027D6C" w:rsidRPr="002B16EB" w:rsidRDefault="00027D6C" w:rsidP="00027D6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A0409A" w14:textId="77777777" w:rsidR="00027D6C" w:rsidRPr="002B16EB" w:rsidRDefault="002E0CFC" w:rsidP="00027D6C">
            <w:pPr>
              <w:pStyle w:val="NoSpacing"/>
              <w:rPr>
                <w:lang w:val="en-AU"/>
              </w:rPr>
            </w:pPr>
            <w:r w:rsidRPr="002B16EB">
              <w:rPr>
                <w:lang w:val="en-AU"/>
              </w:rPr>
              <w:t>OPTIM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DB30C9" w14:textId="77777777" w:rsidR="00027D6C" w:rsidRPr="002B16EB" w:rsidRDefault="00027D6C" w:rsidP="00027D6C">
            <w:pPr>
              <w:pStyle w:val="NoSpacing"/>
              <w:rPr>
                <w:lang w:val="en-AU"/>
              </w:rPr>
            </w:pPr>
          </w:p>
        </w:tc>
      </w:tr>
      <w:tr w:rsidR="00027D6C" w:rsidRPr="002B16EB" w14:paraId="2DEE64C8" w14:textId="77777777" w:rsidTr="00027D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B07052" w14:textId="77777777" w:rsidR="00027D6C" w:rsidRPr="002B16EB" w:rsidRDefault="00027D6C" w:rsidP="00027D6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D1C7A4" w14:textId="77777777" w:rsidR="00027D6C" w:rsidRPr="002B16EB" w:rsidRDefault="00027D6C" w:rsidP="00027D6C">
            <w:pPr>
              <w:pStyle w:val="NoSpacing"/>
              <w:rPr>
                <w:lang w:val="en-AU"/>
              </w:rPr>
            </w:pPr>
            <w:r w:rsidRPr="002B16EB">
              <w:rPr>
                <w:lang w:val="en-AU"/>
              </w:rPr>
              <w:t xml:space="preserve">WO 714850 – reschedule </w:t>
            </w:r>
            <w:proofErr w:type="spellStart"/>
            <w:r w:rsidRPr="002B16EB">
              <w:rPr>
                <w:lang w:val="en-AU"/>
              </w:rPr>
              <w:t>qtp</w:t>
            </w:r>
            <w:proofErr w:type="spellEnd"/>
            <w:r w:rsidRPr="002B16EB">
              <w:rPr>
                <w:lang w:val="en-AU"/>
              </w:rPr>
              <w:t xml:space="preserve"> daily to start at 7am instead of 8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E4ADDB" w14:textId="77777777" w:rsidR="00027D6C" w:rsidRPr="002B16EB" w:rsidRDefault="00027D6C" w:rsidP="00027D6C">
            <w:pPr>
              <w:pStyle w:val="NoSpacing"/>
              <w:rPr>
                <w:lang w:val="en-AU"/>
              </w:rPr>
            </w:pPr>
            <w:r w:rsidRPr="002B16EB">
              <w:rPr>
                <w:lang w:val="en-AU"/>
              </w:rPr>
              <w:t xml:space="preserve">Completed , </w:t>
            </w:r>
            <w:proofErr w:type="spellStart"/>
            <w:r w:rsidRPr="002B16EB">
              <w:rPr>
                <w:lang w:val="en-AU"/>
              </w:rPr>
              <w:t>piv</w:t>
            </w:r>
            <w:proofErr w:type="spellEnd"/>
            <w:r w:rsidRPr="002B16EB">
              <w:rPr>
                <w:lang w:val="en-AU"/>
              </w:rPr>
              <w:t xml:space="preserve"> done</w:t>
            </w:r>
          </w:p>
        </w:tc>
      </w:tr>
      <w:tr w:rsidR="00027D6C" w:rsidRPr="002B16EB" w14:paraId="79F06A67" w14:textId="77777777" w:rsidTr="00027D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9D054E" w14:textId="77777777" w:rsidR="00027D6C" w:rsidRPr="002B16EB" w:rsidRDefault="00027D6C" w:rsidP="00027D6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14119" w14:textId="77777777" w:rsidR="00027D6C" w:rsidRPr="002B16EB" w:rsidRDefault="00B67EB5" w:rsidP="00027D6C">
            <w:pPr>
              <w:pStyle w:val="NoSpacing"/>
              <w:rPr>
                <w:lang w:val="en-AU"/>
              </w:rPr>
            </w:pPr>
            <w:r w:rsidRPr="002B16EB">
              <w:rPr>
                <w:lang w:val="en-AU"/>
              </w:rPr>
              <w:t xml:space="preserve">4-5pm </w:t>
            </w:r>
            <w:r w:rsidR="0011740E" w:rsidRPr="002B16EB">
              <w:rPr>
                <w:lang w:val="en-AU"/>
              </w:rPr>
              <w:t>baseline/retrofit MF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8B4C07" w14:textId="77777777" w:rsidR="00027D6C" w:rsidRPr="002B16EB" w:rsidRDefault="00027D6C" w:rsidP="00027D6C">
            <w:pPr>
              <w:pStyle w:val="NoSpacing"/>
              <w:rPr>
                <w:lang w:val="en-AU"/>
              </w:rPr>
            </w:pPr>
          </w:p>
        </w:tc>
      </w:tr>
    </w:tbl>
    <w:p w14:paraId="172EE4A9" w14:textId="77777777" w:rsidR="00027D6C" w:rsidRPr="002B16EB" w:rsidRDefault="00027D6C" w:rsidP="00027D6C">
      <w:pPr>
        <w:pStyle w:val="NoSpacing"/>
        <w:rPr>
          <w:lang w:val="en-AU"/>
        </w:rPr>
      </w:pPr>
    </w:p>
    <w:p w14:paraId="7D06E8F4" w14:textId="77777777" w:rsidR="00E9498E" w:rsidRPr="002B16EB" w:rsidRDefault="002E0CFC" w:rsidP="002E0CFC">
      <w:pPr>
        <w:pStyle w:val="Heading2"/>
        <w:rPr>
          <w:lang w:val="en-AU"/>
        </w:rPr>
      </w:pPr>
      <w:bookmarkStart w:id="308" w:name="_Toc167368040"/>
      <w:r w:rsidRPr="002B16EB">
        <w:rPr>
          <w:lang w:val="en-AU"/>
        </w:rPr>
        <w:t>13/08 Fri (</w:t>
      </w:r>
      <w:proofErr w:type="spellStart"/>
      <w:r w:rsidRPr="002B16EB">
        <w:rPr>
          <w:lang w:val="en-AU"/>
        </w:rPr>
        <w:t>s.Leave</w:t>
      </w:r>
      <w:proofErr w:type="spellEnd"/>
      <w:r w:rsidRPr="002B16EB">
        <w:rPr>
          <w:lang w:val="en-AU"/>
        </w:rPr>
        <w:t>)</w:t>
      </w:r>
      <w:bookmarkEnd w:id="308"/>
    </w:p>
    <w:p w14:paraId="0D23D660" w14:textId="77777777" w:rsidR="002E0CFC" w:rsidRPr="002B16EB" w:rsidRDefault="002E0CFC" w:rsidP="009C5FFD">
      <w:pPr>
        <w:pStyle w:val="NoSpacing"/>
        <w:rPr>
          <w:lang w:val="en-AU"/>
        </w:rPr>
      </w:pPr>
    </w:p>
    <w:p w14:paraId="32E3CC8F" w14:textId="77777777" w:rsidR="002E0CFC" w:rsidRPr="002B16EB" w:rsidRDefault="002E0CFC" w:rsidP="002E0CFC">
      <w:pPr>
        <w:pStyle w:val="Heading2"/>
        <w:rPr>
          <w:lang w:val="en-AU"/>
        </w:rPr>
      </w:pPr>
      <w:bookmarkStart w:id="309" w:name="_Toc167368041"/>
      <w:r w:rsidRPr="002B16EB">
        <w:rPr>
          <w:lang w:val="en-AU"/>
        </w:rPr>
        <w:t>16/08 Mon</w:t>
      </w:r>
      <w:bookmarkEnd w:id="30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E0CFC" w:rsidRPr="002B16EB" w14:paraId="4DAD63CC" w14:textId="77777777" w:rsidTr="002E0CF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82B5FD1" w14:textId="77777777" w:rsidR="002E0CFC" w:rsidRPr="002B16EB" w:rsidRDefault="002E0CFC" w:rsidP="002E0CF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7B4E8" w14:textId="77777777" w:rsidR="002E0CFC" w:rsidRPr="002B16EB" w:rsidRDefault="002E0CFC" w:rsidP="002E0CF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B41C45" w14:textId="77777777" w:rsidR="002E0CFC" w:rsidRPr="002B16EB" w:rsidRDefault="002E0CFC" w:rsidP="002E0CFC">
            <w:pPr>
              <w:pStyle w:val="NoSpacing"/>
              <w:rPr>
                <w:lang w:val="en-AU"/>
              </w:rPr>
            </w:pPr>
          </w:p>
        </w:tc>
      </w:tr>
      <w:tr w:rsidR="002E0CFC" w:rsidRPr="002B16EB" w14:paraId="7E0BE60C" w14:textId="77777777" w:rsidTr="002E0CF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DA760F" w14:textId="77777777" w:rsidR="002E0CFC" w:rsidRPr="002B16EB" w:rsidRDefault="002E0CFC" w:rsidP="002E0CF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FD4F9" w14:textId="77777777" w:rsidR="002E0CFC" w:rsidRPr="002B16EB" w:rsidRDefault="002E0CFC" w:rsidP="002E0CFC">
            <w:pPr>
              <w:pStyle w:val="NoSpacing"/>
              <w:rPr>
                <w:lang w:val="en-AU"/>
              </w:rPr>
            </w:pPr>
            <w:r w:rsidRPr="002B16EB">
              <w:rPr>
                <w:lang w:val="en-AU"/>
              </w:rPr>
              <w:t xml:space="preserve">EZT </w:t>
            </w:r>
            <w:proofErr w:type="spellStart"/>
            <w:r w:rsidRPr="002B16EB">
              <w:rPr>
                <w:lang w:val="en-AU"/>
              </w:rPr>
              <w:t>caling</w:t>
            </w:r>
            <w:proofErr w:type="spellEnd"/>
            <w:r w:rsidRPr="002B16EB">
              <w:rPr>
                <w:lang w:val="en-AU"/>
              </w:rPr>
              <w:t xml:space="preserve"> </w:t>
            </w:r>
            <w:proofErr w:type="spellStart"/>
            <w:r w:rsidRPr="002B16EB">
              <w:rPr>
                <w:lang w:val="en-AU"/>
              </w:rPr>
              <w:t>cobol</w:t>
            </w:r>
            <w:proofErr w:type="spellEnd"/>
            <w:r w:rsidRPr="002B16EB">
              <w:rPr>
                <w:lang w:val="en-AU"/>
              </w:rPr>
              <w:t xml:space="preserve"> – LLD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A1EC9" w14:textId="77777777" w:rsidR="002E0CFC" w:rsidRPr="002B16EB" w:rsidRDefault="002E0CFC" w:rsidP="002E0CFC">
            <w:pPr>
              <w:pStyle w:val="NoSpacing"/>
              <w:rPr>
                <w:lang w:val="en-AU"/>
              </w:rPr>
            </w:pPr>
          </w:p>
        </w:tc>
      </w:tr>
      <w:tr w:rsidR="002E0CFC" w:rsidRPr="002B16EB" w14:paraId="261341FA" w14:textId="77777777" w:rsidTr="002E0CF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856341" w14:textId="77777777" w:rsidR="002E0CFC" w:rsidRPr="002B16EB" w:rsidRDefault="002E0CFC" w:rsidP="002E0CF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D890E" w14:textId="77777777" w:rsidR="002E0CFC" w:rsidRPr="002B16EB" w:rsidRDefault="002E0CFC" w:rsidP="002E0CF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BFD320" w14:textId="77777777" w:rsidR="002E0CFC" w:rsidRPr="002B16EB" w:rsidRDefault="002E0CFC" w:rsidP="002E0CFC">
            <w:pPr>
              <w:pStyle w:val="NoSpacing"/>
              <w:rPr>
                <w:lang w:val="en-AU"/>
              </w:rPr>
            </w:pPr>
          </w:p>
        </w:tc>
      </w:tr>
      <w:tr w:rsidR="002E0CFC" w:rsidRPr="002B16EB" w14:paraId="4C43D531" w14:textId="77777777" w:rsidTr="002E0CF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D6D502" w14:textId="77777777" w:rsidR="002E0CFC" w:rsidRPr="002B16EB" w:rsidRDefault="002E0CFC" w:rsidP="002E0CF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B6889E" w14:textId="77777777" w:rsidR="002E0CFC" w:rsidRPr="002B16EB" w:rsidRDefault="002E0CFC" w:rsidP="002E0CFC">
            <w:pPr>
              <w:pStyle w:val="NoSpacing"/>
              <w:rPr>
                <w:lang w:val="en-AU"/>
              </w:rPr>
            </w:pPr>
            <w:r w:rsidRPr="002B16EB">
              <w:rPr>
                <w:lang w:val="en-AU"/>
              </w:rPr>
              <w:t>OPTIM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3D589" w14:textId="77777777" w:rsidR="002E0CFC" w:rsidRPr="002B16EB" w:rsidRDefault="002E0CFC" w:rsidP="002E0CFC">
            <w:pPr>
              <w:pStyle w:val="NoSpacing"/>
              <w:rPr>
                <w:lang w:val="en-AU"/>
              </w:rPr>
            </w:pPr>
          </w:p>
        </w:tc>
      </w:tr>
      <w:tr w:rsidR="002E0CFC" w:rsidRPr="002B16EB" w14:paraId="578FE7C5" w14:textId="77777777" w:rsidTr="002E0CF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568C58" w14:textId="77777777" w:rsidR="002E0CFC" w:rsidRPr="002B16EB" w:rsidRDefault="002E0CFC" w:rsidP="002E0CF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52FA1D" w14:textId="77777777" w:rsidR="002E0CFC" w:rsidRPr="002B16EB" w:rsidRDefault="0041649F" w:rsidP="002E0CFC">
            <w:pPr>
              <w:pStyle w:val="NoSpacing"/>
              <w:rPr>
                <w:lang w:val="en-AU"/>
              </w:rPr>
            </w:pPr>
            <w:r w:rsidRPr="002B16EB">
              <w:rPr>
                <w:lang w:val="en-AU"/>
              </w:rPr>
              <w:t xml:space="preserve">2.30-3.30 </w:t>
            </w:r>
            <w:proofErr w:type="spellStart"/>
            <w:r w:rsidRPr="002B16EB">
              <w:rPr>
                <w:lang w:val="en-AU"/>
              </w:rPr>
              <w:t>Optim</w:t>
            </w:r>
            <w:proofErr w:type="spellEnd"/>
            <w:r w:rsidRPr="002B16EB">
              <w:rPr>
                <w:lang w:val="en-AU"/>
              </w:rPr>
              <w:t xml:space="preserve"> demo by John Kwo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204D4" w14:textId="77777777" w:rsidR="002E0CFC" w:rsidRPr="002B16EB" w:rsidRDefault="002E0CFC" w:rsidP="002E0CFC">
            <w:pPr>
              <w:pStyle w:val="NoSpacing"/>
              <w:rPr>
                <w:lang w:val="en-AU"/>
              </w:rPr>
            </w:pPr>
          </w:p>
        </w:tc>
      </w:tr>
      <w:tr w:rsidR="002E0CFC" w:rsidRPr="002B16EB" w14:paraId="02261353" w14:textId="77777777" w:rsidTr="002E0CF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BB5798" w14:textId="77777777" w:rsidR="002E0CFC" w:rsidRPr="002B16EB" w:rsidRDefault="002E0CFC" w:rsidP="002E0CF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1C32B2" w14:textId="77777777" w:rsidR="002E0CFC" w:rsidRPr="002B16EB" w:rsidRDefault="002E0CFC" w:rsidP="002E0CF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D18D4A" w14:textId="77777777" w:rsidR="002E0CFC" w:rsidRPr="002B16EB" w:rsidRDefault="002E0CFC" w:rsidP="002E0CFC">
            <w:pPr>
              <w:pStyle w:val="NoSpacing"/>
              <w:rPr>
                <w:lang w:val="en-AU"/>
              </w:rPr>
            </w:pPr>
          </w:p>
        </w:tc>
      </w:tr>
    </w:tbl>
    <w:p w14:paraId="09BFF68D" w14:textId="77777777" w:rsidR="002E0CFC" w:rsidRPr="002B16EB" w:rsidRDefault="002E0CFC" w:rsidP="002E0CFC">
      <w:pPr>
        <w:pStyle w:val="NoSpacing"/>
        <w:rPr>
          <w:lang w:val="en-AU"/>
        </w:rPr>
      </w:pPr>
    </w:p>
    <w:p w14:paraId="24624252" w14:textId="77777777" w:rsidR="008C365C" w:rsidRPr="002B16EB" w:rsidRDefault="008C365C" w:rsidP="008C365C">
      <w:pPr>
        <w:pStyle w:val="Heading2"/>
        <w:rPr>
          <w:lang w:val="en-AU"/>
        </w:rPr>
      </w:pPr>
      <w:bookmarkStart w:id="310" w:name="_Toc167368042"/>
      <w:r w:rsidRPr="002B16EB">
        <w:rPr>
          <w:lang w:val="en-AU"/>
        </w:rPr>
        <w:t>17/08 Tue</w:t>
      </w:r>
      <w:bookmarkEnd w:id="31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C365C" w:rsidRPr="002B16EB" w14:paraId="02E1AED0" w14:textId="77777777" w:rsidTr="008C3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8970CBD" w14:textId="77777777" w:rsidR="008C365C" w:rsidRPr="002B16EB" w:rsidRDefault="008C365C" w:rsidP="008C365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D0A44D" w14:textId="77777777" w:rsidR="008C365C" w:rsidRPr="002B16EB" w:rsidRDefault="008C365C" w:rsidP="008C365C">
            <w:pPr>
              <w:pStyle w:val="NoSpacing"/>
              <w:rPr>
                <w:lang w:val="en-AU"/>
              </w:rPr>
            </w:pPr>
            <w:r w:rsidRPr="002B16EB">
              <w:rPr>
                <w:lang w:val="en-AU"/>
              </w:rPr>
              <w:t>OPTIM testing – not able to remote deskto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3BD831" w14:textId="77777777" w:rsidR="008C365C" w:rsidRPr="002B16EB" w:rsidRDefault="008C365C" w:rsidP="008C365C">
            <w:pPr>
              <w:pStyle w:val="NoSpacing"/>
              <w:rPr>
                <w:lang w:val="en-AU"/>
              </w:rPr>
            </w:pPr>
          </w:p>
        </w:tc>
      </w:tr>
      <w:tr w:rsidR="008C365C" w:rsidRPr="002B16EB" w14:paraId="791D4E58" w14:textId="77777777" w:rsidTr="008C3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FC2154" w14:textId="77777777" w:rsidR="008C365C" w:rsidRPr="002B16EB" w:rsidRDefault="008C365C" w:rsidP="008C365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975D19" w14:textId="77777777" w:rsidR="008C365C" w:rsidRPr="002B16EB" w:rsidRDefault="00542DAD" w:rsidP="008C365C">
            <w:pPr>
              <w:pStyle w:val="NoSpacing"/>
              <w:rPr>
                <w:lang w:val="en-AU"/>
              </w:rPr>
            </w:pPr>
            <w:proofErr w:type="spellStart"/>
            <w:r w:rsidRPr="002B16EB">
              <w:rPr>
                <w:lang w:val="en-AU"/>
              </w:rPr>
              <w:t>Optim</w:t>
            </w:r>
            <w:proofErr w:type="spellEnd"/>
            <w:r w:rsidRPr="002B16EB">
              <w:rPr>
                <w:lang w:val="en-AU"/>
              </w:rPr>
              <w:t xml:space="preserve"> screen record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DB60CD" w14:textId="77777777" w:rsidR="008C365C" w:rsidRPr="002B16EB" w:rsidRDefault="008C365C" w:rsidP="008C365C">
            <w:pPr>
              <w:pStyle w:val="NoSpacing"/>
              <w:rPr>
                <w:lang w:val="en-AU"/>
              </w:rPr>
            </w:pPr>
          </w:p>
        </w:tc>
      </w:tr>
      <w:tr w:rsidR="008C365C" w:rsidRPr="002B16EB" w14:paraId="5513206C" w14:textId="77777777" w:rsidTr="008C365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5376CF" w14:textId="77777777" w:rsidR="008C365C" w:rsidRPr="002B16EB" w:rsidRDefault="008C365C" w:rsidP="008C365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01D251" w14:textId="77777777" w:rsidR="008C365C" w:rsidRPr="002B16EB" w:rsidRDefault="00542DAD" w:rsidP="008C365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apple-system" w:hAnsi="-apple-system"/>
                <w:color w:val="000000"/>
                <w:sz w:val="21"/>
                <w:szCs w:val="21"/>
                <w:shd w:val="clear" w:color="auto" w:fill="FFFFFF"/>
                <w:lang w:val="en-AU"/>
              </w:rPr>
            </w:pPr>
            <w:r w:rsidRPr="002B16EB">
              <w:rPr>
                <w:rFonts w:ascii="-apple-system" w:hAnsi="-apple-system"/>
                <w:color w:val="000000"/>
                <w:sz w:val="21"/>
                <w:szCs w:val="21"/>
                <w:shd w:val="clear" w:color="auto" w:fill="FFFFFF"/>
                <w:lang w:val="en-AU"/>
              </w:rPr>
              <w:t>7433605 – PNR lodged against wrong policy</w:t>
            </w:r>
          </w:p>
          <w:p w14:paraId="7DEE55A6" w14:textId="77777777" w:rsidR="00542DAD" w:rsidRPr="002B16EB" w:rsidRDefault="00542DAD" w:rsidP="008C365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SourceSansPro" w:hAnsi="SourceSansPro"/>
                <w:color w:val="455464"/>
                <w:sz w:val="18"/>
                <w:szCs w:val="18"/>
                <w:shd w:val="clear" w:color="auto" w:fill="FFFFFF"/>
                <w:lang w:val="en-AU"/>
              </w:rPr>
              <w:t>Integration check shows this special case of same rego number for different client looks like how the backend system can handle it. The uniqueness of the rego number seems an issue to be addressed in future if we have this kind of special c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58B48C" w14:textId="77777777" w:rsidR="008C365C" w:rsidRPr="002B16EB" w:rsidRDefault="00542DAD" w:rsidP="008C365C">
            <w:pPr>
              <w:pStyle w:val="NoSpacing"/>
              <w:rPr>
                <w:lang w:val="en-AU"/>
              </w:rPr>
            </w:pPr>
            <w:r w:rsidRPr="002B16EB">
              <w:rPr>
                <w:lang w:val="en-AU"/>
              </w:rPr>
              <w:t>DG0571</w:t>
            </w:r>
          </w:p>
        </w:tc>
      </w:tr>
      <w:tr w:rsidR="008C365C" w:rsidRPr="002B16EB" w14:paraId="25250A48" w14:textId="77777777" w:rsidTr="008C3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CFA699" w14:textId="77777777" w:rsidR="008C365C" w:rsidRPr="002B16EB" w:rsidRDefault="008C365C" w:rsidP="008C365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3733D8" w14:textId="77777777" w:rsidR="008C365C" w:rsidRPr="002B16EB" w:rsidRDefault="008C365C" w:rsidP="008C365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CCAD66" w14:textId="77777777" w:rsidR="008C365C" w:rsidRPr="002B16EB" w:rsidRDefault="008C365C" w:rsidP="008C365C">
            <w:pPr>
              <w:pStyle w:val="NoSpacing"/>
              <w:rPr>
                <w:lang w:val="en-AU"/>
              </w:rPr>
            </w:pPr>
          </w:p>
        </w:tc>
      </w:tr>
      <w:tr w:rsidR="008C365C" w:rsidRPr="002B16EB" w14:paraId="37ECEEC8" w14:textId="77777777" w:rsidTr="008C3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08391C" w14:textId="77777777" w:rsidR="008C365C" w:rsidRPr="002B16EB" w:rsidRDefault="008C365C" w:rsidP="008C365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3AF8D" w14:textId="77777777" w:rsidR="008C365C" w:rsidRPr="002B16EB" w:rsidRDefault="008C365C" w:rsidP="008C365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F29FE5" w14:textId="77777777" w:rsidR="008C365C" w:rsidRPr="002B16EB" w:rsidRDefault="008C365C" w:rsidP="008C365C">
            <w:pPr>
              <w:pStyle w:val="NoSpacing"/>
              <w:rPr>
                <w:lang w:val="en-AU"/>
              </w:rPr>
            </w:pPr>
          </w:p>
        </w:tc>
      </w:tr>
      <w:tr w:rsidR="008C365C" w:rsidRPr="002B16EB" w14:paraId="63D044EB" w14:textId="77777777" w:rsidTr="008C3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91394A" w14:textId="77777777" w:rsidR="008C365C" w:rsidRPr="002B16EB" w:rsidRDefault="008C365C" w:rsidP="008C365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F7C10" w14:textId="77777777" w:rsidR="008C365C" w:rsidRPr="002B16EB" w:rsidRDefault="008C365C" w:rsidP="008C365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5743C9" w14:textId="77777777" w:rsidR="008C365C" w:rsidRPr="002B16EB" w:rsidRDefault="008C365C" w:rsidP="008C365C">
            <w:pPr>
              <w:pStyle w:val="NoSpacing"/>
              <w:rPr>
                <w:lang w:val="en-AU"/>
              </w:rPr>
            </w:pPr>
          </w:p>
        </w:tc>
      </w:tr>
    </w:tbl>
    <w:p w14:paraId="47F0CF7A" w14:textId="77777777" w:rsidR="008C365C" w:rsidRPr="002B16EB" w:rsidRDefault="008C365C" w:rsidP="008C365C">
      <w:pPr>
        <w:pStyle w:val="NoSpacing"/>
        <w:rPr>
          <w:lang w:val="en-AU"/>
        </w:rPr>
      </w:pPr>
    </w:p>
    <w:p w14:paraId="7C544891" w14:textId="77777777" w:rsidR="00542DAD" w:rsidRPr="002B16EB" w:rsidRDefault="00542DAD" w:rsidP="008C365C">
      <w:pPr>
        <w:pStyle w:val="NoSpacing"/>
        <w:rPr>
          <w:rFonts w:ascii="SourceSansPro" w:hAnsi="SourceSansPro"/>
          <w:color w:val="455464"/>
          <w:sz w:val="18"/>
          <w:szCs w:val="18"/>
          <w:shd w:val="clear" w:color="auto" w:fill="FFFFFF"/>
          <w:lang w:val="en-AU"/>
        </w:rPr>
      </w:pPr>
      <w:r w:rsidRPr="002B16EB">
        <w:rPr>
          <w:rFonts w:ascii="SourceSansPro" w:hAnsi="SourceSansPro"/>
          <w:color w:val="455464"/>
          <w:sz w:val="18"/>
          <w:szCs w:val="18"/>
          <w:shd w:val="clear" w:color="auto" w:fill="FFFFFF"/>
          <w:lang w:val="en-AU"/>
        </w:rPr>
        <w:t xml:space="preserve">The Claim inquiry returned ( raw xml file attached ) seems to have both the </w:t>
      </w:r>
      <w:proofErr w:type="spellStart"/>
      <w:r w:rsidRPr="002B16EB">
        <w:rPr>
          <w:rFonts w:ascii="SourceSansPro" w:hAnsi="SourceSansPro"/>
          <w:color w:val="455464"/>
          <w:sz w:val="18"/>
          <w:szCs w:val="18"/>
          <w:shd w:val="clear" w:color="auto" w:fill="FFFFFF"/>
          <w:lang w:val="en-AU"/>
        </w:rPr>
        <w:t>issured</w:t>
      </w:r>
      <w:proofErr w:type="spellEnd"/>
      <w:r w:rsidRPr="002B16EB">
        <w:rPr>
          <w:rFonts w:ascii="SourceSansPro" w:hAnsi="SourceSansPro"/>
          <w:color w:val="455464"/>
          <w:sz w:val="18"/>
          <w:szCs w:val="18"/>
          <w:shd w:val="clear" w:color="auto" w:fill="FFFFFF"/>
          <w:lang w:val="en-AU"/>
        </w:rPr>
        <w:t xml:space="preserve"> details mixed: two </w:t>
      </w:r>
      <w:proofErr w:type="spellStart"/>
      <w:r w:rsidRPr="002B16EB">
        <w:rPr>
          <w:rFonts w:ascii="SourceSansPro" w:hAnsi="SourceSansPro"/>
          <w:color w:val="455464"/>
          <w:sz w:val="18"/>
          <w:szCs w:val="18"/>
          <w:shd w:val="clear" w:color="auto" w:fill="FFFFFF"/>
          <w:lang w:val="en-AU"/>
        </w:rPr>
        <w:t>LossRunSummaryInfo</w:t>
      </w:r>
      <w:proofErr w:type="spellEnd"/>
      <w:r w:rsidRPr="002B16EB">
        <w:rPr>
          <w:rFonts w:ascii="SourceSansPro" w:hAnsi="SourceSansPro"/>
          <w:color w:val="455464"/>
          <w:sz w:val="18"/>
          <w:szCs w:val="18"/>
          <w:shd w:val="clear" w:color="auto" w:fill="FFFFFF"/>
          <w:lang w:val="en-AU"/>
        </w:rPr>
        <w:t xml:space="preserve"> of those two different policy(s)</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Darren's 620S015371DMP has also got Judy's 1320367652AFC</w:t>
      </w:r>
    </w:p>
    <w:p w14:paraId="4870ED4B" w14:textId="77777777" w:rsidR="00542DAD" w:rsidRPr="002B16EB" w:rsidRDefault="00542DAD" w:rsidP="008C365C">
      <w:pPr>
        <w:pStyle w:val="NoSpacing"/>
        <w:rPr>
          <w:lang w:val="en-AU"/>
        </w:rPr>
      </w:pPr>
    </w:p>
    <w:p w14:paraId="2F4C3196" w14:textId="77777777" w:rsidR="002E0CFC" w:rsidRPr="002B16EB" w:rsidRDefault="002E0CFC" w:rsidP="009C5FFD">
      <w:pPr>
        <w:pStyle w:val="NoSpacing"/>
        <w:rPr>
          <w:lang w:val="en-AU"/>
        </w:rPr>
      </w:pPr>
    </w:p>
    <w:p w14:paraId="19170B15" w14:textId="77777777" w:rsidR="002453DF" w:rsidRPr="002B16EB" w:rsidRDefault="002453DF" w:rsidP="002453DF">
      <w:pPr>
        <w:pStyle w:val="Heading2"/>
        <w:rPr>
          <w:lang w:val="en-AU"/>
        </w:rPr>
      </w:pPr>
      <w:bookmarkStart w:id="311" w:name="_Toc167368043"/>
      <w:r w:rsidRPr="002B16EB">
        <w:rPr>
          <w:lang w:val="en-AU"/>
        </w:rPr>
        <w:t>18/08 Wed</w:t>
      </w:r>
      <w:bookmarkEnd w:id="31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453DF" w:rsidRPr="002B16EB" w14:paraId="0725DB81" w14:textId="77777777" w:rsidTr="00245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410D1F6" w14:textId="77777777" w:rsidR="002453DF" w:rsidRPr="002B16EB" w:rsidRDefault="002453DF" w:rsidP="002453D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53A016" w14:textId="77777777" w:rsidR="002453DF" w:rsidRPr="002B16EB" w:rsidRDefault="002453DF" w:rsidP="002453D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13E0B" w14:textId="77777777" w:rsidR="002453DF" w:rsidRPr="002B16EB" w:rsidRDefault="002453DF" w:rsidP="002453DF">
            <w:pPr>
              <w:pStyle w:val="NoSpacing"/>
              <w:rPr>
                <w:lang w:val="en-AU"/>
              </w:rPr>
            </w:pPr>
          </w:p>
        </w:tc>
      </w:tr>
      <w:tr w:rsidR="002453DF" w:rsidRPr="002B16EB" w14:paraId="577CD8ED" w14:textId="77777777" w:rsidTr="00245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629D7B" w14:textId="77777777" w:rsidR="002453DF" w:rsidRPr="002B16EB" w:rsidRDefault="002453DF" w:rsidP="002453D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06BAD" w14:textId="77777777" w:rsidR="002453DF" w:rsidRPr="002B16EB" w:rsidRDefault="002453DF" w:rsidP="002453DF">
            <w:pPr>
              <w:pStyle w:val="NoSpacing"/>
              <w:rPr>
                <w:lang w:val="en-AU"/>
              </w:rPr>
            </w:pPr>
            <w:proofErr w:type="spellStart"/>
            <w:r w:rsidRPr="002B16EB">
              <w:rPr>
                <w:lang w:val="en-AU"/>
              </w:rPr>
              <w:t>Optim</w:t>
            </w:r>
            <w:proofErr w:type="spellEnd"/>
            <w:r w:rsidRPr="002B16EB">
              <w:rPr>
                <w:lang w:val="en-AU"/>
              </w:rPr>
              <w:t xml:space="preserve"> screen recording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6F8638" w14:textId="77777777" w:rsidR="002453DF" w:rsidRPr="002B16EB" w:rsidRDefault="002453DF" w:rsidP="002453DF">
            <w:pPr>
              <w:pStyle w:val="NoSpacing"/>
              <w:rPr>
                <w:lang w:val="en-AU"/>
              </w:rPr>
            </w:pPr>
          </w:p>
        </w:tc>
      </w:tr>
      <w:tr w:rsidR="002453DF" w:rsidRPr="002B16EB" w14:paraId="4F826124" w14:textId="77777777" w:rsidTr="002453D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9AD9FB" w14:textId="77777777" w:rsidR="002453DF" w:rsidRPr="002B16EB" w:rsidRDefault="002453DF" w:rsidP="002453D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A962E1" w14:textId="77777777" w:rsidR="002453DF" w:rsidRPr="002B16EB" w:rsidRDefault="002453DF" w:rsidP="002453DF">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apple-system" w:hAnsi="-apple-system"/>
                <w:color w:val="000000"/>
                <w:sz w:val="21"/>
                <w:szCs w:val="21"/>
                <w:shd w:val="clear" w:color="auto" w:fill="FFFFFF"/>
                <w:lang w:val="en-AU"/>
              </w:rPr>
            </w:pPr>
            <w:r w:rsidRPr="002B16EB">
              <w:rPr>
                <w:rFonts w:ascii="-apple-system" w:hAnsi="-apple-system"/>
                <w:color w:val="000000"/>
                <w:sz w:val="21"/>
                <w:szCs w:val="21"/>
                <w:shd w:val="clear" w:color="auto" w:fill="FFFFFF"/>
                <w:lang w:val="en-AU"/>
              </w:rPr>
              <w:t>7433605 – PNR lodged against wrong policy</w:t>
            </w:r>
          </w:p>
          <w:p w14:paraId="33430C69" w14:textId="77777777" w:rsidR="002453DF" w:rsidRPr="002B16EB" w:rsidRDefault="002453DF" w:rsidP="002453DF">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SourceSansPro" w:hAnsi="SourceSansPro"/>
                <w:color w:val="455464"/>
                <w:sz w:val="18"/>
                <w:szCs w:val="18"/>
                <w:shd w:val="clear" w:color="auto" w:fill="FFFFFF"/>
                <w:lang w:val="en-AU"/>
              </w:rPr>
              <w:t xml:space="preserve">Integration check shows this special case of same rego number for different </w:t>
            </w:r>
            <w:r w:rsidRPr="002B16EB">
              <w:rPr>
                <w:rFonts w:ascii="SourceSansPro" w:hAnsi="SourceSansPro"/>
                <w:color w:val="455464"/>
                <w:sz w:val="18"/>
                <w:szCs w:val="18"/>
                <w:shd w:val="clear" w:color="auto" w:fill="FFFFFF"/>
                <w:lang w:val="en-AU"/>
              </w:rPr>
              <w:lastRenderedPageBreak/>
              <w:t>client looks like how the backend system can handle it. The uniqueness of the rego number seems an issue to be addressed in future if we have this kind of special c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3FD43D" w14:textId="77777777" w:rsidR="002453DF" w:rsidRPr="002B16EB" w:rsidRDefault="002453DF" w:rsidP="002453DF">
            <w:pPr>
              <w:pStyle w:val="NoSpacing"/>
              <w:rPr>
                <w:lang w:val="en-AU"/>
              </w:rPr>
            </w:pPr>
            <w:r w:rsidRPr="002B16EB">
              <w:rPr>
                <w:lang w:val="en-AU"/>
              </w:rPr>
              <w:lastRenderedPageBreak/>
              <w:t>DG0571</w:t>
            </w:r>
          </w:p>
          <w:p w14:paraId="61BDF58F" w14:textId="77777777" w:rsidR="002453DF" w:rsidRPr="002B16EB" w:rsidRDefault="002453DF" w:rsidP="002453DF">
            <w:pPr>
              <w:pStyle w:val="NoSpacing"/>
              <w:rPr>
                <w:lang w:val="en-AU"/>
              </w:rPr>
            </w:pPr>
            <w:r w:rsidRPr="002B16EB">
              <w:rPr>
                <w:lang w:val="en-AU"/>
              </w:rPr>
              <w:lastRenderedPageBreak/>
              <w:t xml:space="preserve">Email to </w:t>
            </w:r>
            <w:proofErr w:type="spellStart"/>
            <w:r w:rsidRPr="002B16EB">
              <w:rPr>
                <w:lang w:val="en-AU"/>
              </w:rPr>
              <w:t>integ</w:t>
            </w:r>
            <w:proofErr w:type="spellEnd"/>
            <w:r w:rsidRPr="002B16EB">
              <w:rPr>
                <w:lang w:val="en-AU"/>
              </w:rPr>
              <w:t xml:space="preserve"> team</w:t>
            </w:r>
          </w:p>
        </w:tc>
      </w:tr>
      <w:tr w:rsidR="002453DF" w:rsidRPr="002B16EB" w14:paraId="4D6C6C89" w14:textId="77777777" w:rsidTr="00245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D57506" w14:textId="77777777" w:rsidR="002453DF" w:rsidRPr="002B16EB" w:rsidRDefault="002453DF" w:rsidP="002453DF">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F743F1" w14:textId="77777777" w:rsidR="002453DF" w:rsidRPr="002B16EB" w:rsidRDefault="002453DF" w:rsidP="002453DF">
            <w:pPr>
              <w:pStyle w:val="NoSpacing"/>
              <w:rPr>
                <w:lang w:val="en-AU"/>
              </w:rPr>
            </w:pPr>
            <w:proofErr w:type="spellStart"/>
            <w:r w:rsidRPr="002B16EB">
              <w:rPr>
                <w:lang w:val="en-AU"/>
              </w:rPr>
              <w:t>Chg</w:t>
            </w:r>
            <w:proofErr w:type="spellEnd"/>
            <w:r w:rsidRPr="002B16EB">
              <w:rPr>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F64972" w14:textId="77777777" w:rsidR="002453DF" w:rsidRPr="002B16EB" w:rsidRDefault="002453DF" w:rsidP="002453DF">
            <w:pPr>
              <w:pStyle w:val="NoSpacing"/>
              <w:rPr>
                <w:lang w:val="en-AU"/>
              </w:rPr>
            </w:pPr>
          </w:p>
        </w:tc>
      </w:tr>
      <w:tr w:rsidR="002453DF" w:rsidRPr="002B16EB" w14:paraId="0E8EB7C3" w14:textId="77777777" w:rsidTr="00245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8CA09B" w14:textId="77777777" w:rsidR="002453DF" w:rsidRPr="002B16EB" w:rsidRDefault="002453DF" w:rsidP="002453D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FA362B" w14:textId="77777777" w:rsidR="002453DF" w:rsidRPr="002B16EB" w:rsidRDefault="00E90DD9" w:rsidP="002453DF">
            <w:pPr>
              <w:pStyle w:val="NoSpacing"/>
              <w:rPr>
                <w:lang w:val="en-AU"/>
              </w:rPr>
            </w:pPr>
            <w:r w:rsidRPr="002B16EB">
              <w:rPr>
                <w:lang w:val="en-AU"/>
              </w:rPr>
              <w:t>Checking clai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FD03FD" w14:textId="77777777" w:rsidR="002453DF" w:rsidRPr="002B16EB" w:rsidRDefault="002453DF" w:rsidP="002453DF">
            <w:pPr>
              <w:pStyle w:val="NoSpacing"/>
              <w:rPr>
                <w:lang w:val="en-AU"/>
              </w:rPr>
            </w:pPr>
          </w:p>
        </w:tc>
      </w:tr>
      <w:tr w:rsidR="002453DF" w:rsidRPr="002B16EB" w14:paraId="1D8F4421" w14:textId="77777777" w:rsidTr="00371F65">
        <w:trPr>
          <w:trHeight w:val="42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2C65D2" w14:textId="77777777" w:rsidR="002453DF" w:rsidRPr="002B16EB" w:rsidRDefault="002453DF" w:rsidP="002453D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4AE2B0" w14:textId="77777777" w:rsidR="002453DF" w:rsidRPr="002B16EB" w:rsidRDefault="002453DF" w:rsidP="002453D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E732AA" w14:textId="77777777" w:rsidR="002453DF" w:rsidRPr="002B16EB" w:rsidRDefault="002453DF" w:rsidP="002453DF">
            <w:pPr>
              <w:pStyle w:val="NoSpacing"/>
              <w:rPr>
                <w:lang w:val="en-AU"/>
              </w:rPr>
            </w:pPr>
          </w:p>
        </w:tc>
      </w:tr>
    </w:tbl>
    <w:p w14:paraId="1C356B74" w14:textId="77777777" w:rsidR="002453DF" w:rsidRPr="002B16EB" w:rsidRDefault="002453DF" w:rsidP="002453DF">
      <w:pPr>
        <w:pStyle w:val="NoSpacing"/>
        <w:rPr>
          <w:lang w:val="en-AU"/>
        </w:rPr>
      </w:pPr>
    </w:p>
    <w:p w14:paraId="4867F3DE" w14:textId="77777777" w:rsidR="000A01EE" w:rsidRPr="002B16EB" w:rsidRDefault="000A01EE" w:rsidP="000A01EE">
      <w:pPr>
        <w:pStyle w:val="Heading2"/>
        <w:rPr>
          <w:lang w:val="en-AU"/>
        </w:rPr>
      </w:pPr>
      <w:bookmarkStart w:id="312" w:name="_Toc167368044"/>
      <w:r w:rsidRPr="002B16EB">
        <w:rPr>
          <w:lang w:val="en-AU"/>
        </w:rPr>
        <w:t>19/08 Thu</w:t>
      </w:r>
      <w:bookmarkEnd w:id="31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A01EE" w:rsidRPr="002B16EB" w14:paraId="01162C01" w14:textId="77777777" w:rsidTr="000A01E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703645D" w14:textId="77777777" w:rsidR="000A01EE" w:rsidRPr="002B16EB" w:rsidRDefault="000A01EE" w:rsidP="000A01E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E2006" w14:textId="77777777" w:rsidR="000A01EE" w:rsidRPr="002B16EB" w:rsidRDefault="000A01EE" w:rsidP="000A01EE">
            <w:pPr>
              <w:pStyle w:val="NoSpacing"/>
              <w:rPr>
                <w:lang w:val="en-AU"/>
              </w:rPr>
            </w:pPr>
            <w:r w:rsidRPr="002B16EB">
              <w:rPr>
                <w:lang w:val="en-AU"/>
              </w:rPr>
              <w:t>10-11 MFM weekly progress</w:t>
            </w:r>
            <w:r w:rsidR="00EC43B0" w:rsidRPr="002B16EB">
              <w:rPr>
                <w:lang w:val="en-AU"/>
              </w:rPr>
              <w:t xml:space="preserve">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F50A8" w14:textId="77777777" w:rsidR="000A01EE" w:rsidRPr="002B16EB" w:rsidRDefault="000A01EE" w:rsidP="000A01EE">
            <w:pPr>
              <w:pStyle w:val="NoSpacing"/>
              <w:rPr>
                <w:lang w:val="en-AU"/>
              </w:rPr>
            </w:pPr>
          </w:p>
        </w:tc>
      </w:tr>
      <w:tr w:rsidR="000A01EE" w:rsidRPr="002B16EB" w14:paraId="68D5BE06" w14:textId="77777777" w:rsidTr="000A01E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A2D637" w14:textId="77777777" w:rsidR="000A01EE" w:rsidRPr="002B16EB" w:rsidRDefault="000A01EE" w:rsidP="000A01E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00CA21" w14:textId="77777777" w:rsidR="000A01EE" w:rsidRPr="002B16EB" w:rsidRDefault="000A01EE" w:rsidP="000A01EE">
            <w:pPr>
              <w:pStyle w:val="NoSpacing"/>
              <w:rPr>
                <w:lang w:val="en-AU"/>
              </w:rPr>
            </w:pPr>
            <w:r w:rsidRPr="002B16EB">
              <w:rPr>
                <w:lang w:val="en-AU"/>
              </w:rPr>
              <w:t>MQ/FTE failures (14 jobs) Ext staging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574A9A" w14:textId="77777777" w:rsidR="000A01EE" w:rsidRPr="002B16EB" w:rsidRDefault="000A01EE" w:rsidP="000A01EE">
            <w:pPr>
              <w:pStyle w:val="NoSpacing"/>
              <w:rPr>
                <w:lang w:val="en-AU"/>
              </w:rPr>
            </w:pPr>
          </w:p>
        </w:tc>
      </w:tr>
      <w:tr w:rsidR="000A01EE" w:rsidRPr="002B16EB" w14:paraId="50356E58" w14:textId="77777777" w:rsidTr="000A01E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E7E257" w14:textId="77777777" w:rsidR="000A01EE" w:rsidRPr="002B16EB" w:rsidRDefault="000A01EE" w:rsidP="000A01E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E30E9A" w14:textId="77777777" w:rsidR="000A01EE" w:rsidRPr="002B16EB" w:rsidRDefault="00EC43B0" w:rsidP="000A01EE">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r w:rsidRPr="002B16EB">
              <w:rPr>
                <w:rFonts w:ascii="Consolas" w:hAnsi="Consolas" w:cs="Consolas"/>
                <w:color w:val="000000"/>
                <w:lang w:val="en-AU" w:bidi="hi-IN"/>
              </w:rPr>
              <w:t>Archive jobs – Betty  AR01 submenu not work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B41279" w14:textId="77777777" w:rsidR="000A01EE" w:rsidRPr="002B16EB" w:rsidRDefault="000A01EE" w:rsidP="000A01EE">
            <w:pPr>
              <w:pStyle w:val="NoSpacing"/>
              <w:rPr>
                <w:lang w:val="en-AU"/>
              </w:rPr>
            </w:pPr>
          </w:p>
        </w:tc>
      </w:tr>
      <w:tr w:rsidR="000A01EE" w:rsidRPr="002B16EB" w14:paraId="24CAD526" w14:textId="77777777" w:rsidTr="000A01E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D6FD43" w14:textId="77777777" w:rsidR="000A01EE" w:rsidRPr="002B16EB" w:rsidRDefault="000A01EE" w:rsidP="000A01E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BEBE44" w14:textId="77777777" w:rsidR="000A01EE" w:rsidRPr="002B16EB" w:rsidRDefault="00DC3B3A" w:rsidP="000A01EE">
            <w:pPr>
              <w:pStyle w:val="NoSpacing"/>
              <w:rPr>
                <w:lang w:val="en-AU"/>
              </w:rPr>
            </w:pPr>
            <w:r w:rsidRPr="002B16EB">
              <w:rPr>
                <w:lang w:val="en-AU"/>
              </w:rPr>
              <w:t>INC7086214 109RN00531VSD Booking error for unbilled premium adjustments FES-2975</w:t>
            </w:r>
          </w:p>
          <w:p w14:paraId="0696291F" w14:textId="77777777" w:rsidR="00EC43B0" w:rsidRPr="002B16EB" w:rsidRDefault="00EC43B0" w:rsidP="000A01EE">
            <w:pPr>
              <w:pStyle w:val="NoSpacing"/>
              <w:rPr>
                <w:lang w:val="en-AU"/>
              </w:rPr>
            </w:pPr>
            <w:r w:rsidRPr="002B16EB">
              <w:rPr>
                <w:lang w:val="en-AU"/>
              </w:rPr>
              <w:t>4 policies, billing cycles – long testing – will continue next 2-3day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B44BC0" w14:textId="77777777" w:rsidR="000A01EE" w:rsidRPr="002B16EB" w:rsidRDefault="00DC3B3A" w:rsidP="000A01EE">
            <w:pPr>
              <w:pStyle w:val="NoSpacing"/>
              <w:rPr>
                <w:lang w:val="en-AU"/>
              </w:rPr>
            </w:pPr>
            <w:r w:rsidRPr="002B16EB">
              <w:rPr>
                <w:lang w:val="en-AU"/>
              </w:rPr>
              <w:t>Testing for Maha &amp; Amit</w:t>
            </w:r>
          </w:p>
        </w:tc>
      </w:tr>
      <w:tr w:rsidR="000A01EE" w:rsidRPr="002B16EB" w14:paraId="4CB8C87B" w14:textId="77777777" w:rsidTr="000A01E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5FE8D3" w14:textId="77777777" w:rsidR="000A01EE" w:rsidRPr="002B16EB" w:rsidRDefault="000A01EE" w:rsidP="000A01E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73AE36" w14:textId="77777777" w:rsidR="000A01EE" w:rsidRPr="002B16EB" w:rsidRDefault="000A01EE" w:rsidP="000A01E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EF12FF" w14:textId="77777777" w:rsidR="000A01EE" w:rsidRPr="002B16EB" w:rsidRDefault="000A01EE" w:rsidP="000A01EE">
            <w:pPr>
              <w:pStyle w:val="NoSpacing"/>
              <w:rPr>
                <w:lang w:val="en-AU"/>
              </w:rPr>
            </w:pPr>
          </w:p>
        </w:tc>
      </w:tr>
      <w:tr w:rsidR="000A01EE" w:rsidRPr="002B16EB" w14:paraId="6E825F23" w14:textId="77777777" w:rsidTr="000A01E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EFFCA9" w14:textId="77777777" w:rsidR="000A01EE" w:rsidRPr="002B16EB" w:rsidRDefault="000A01EE" w:rsidP="000A01E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BCC166" w14:textId="77777777" w:rsidR="000A01EE" w:rsidRPr="002B16EB" w:rsidRDefault="000A01EE" w:rsidP="000A01E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4565F" w14:textId="77777777" w:rsidR="000A01EE" w:rsidRPr="002B16EB" w:rsidRDefault="000A01EE" w:rsidP="000A01EE">
            <w:pPr>
              <w:pStyle w:val="NoSpacing"/>
              <w:rPr>
                <w:lang w:val="en-AU"/>
              </w:rPr>
            </w:pPr>
          </w:p>
        </w:tc>
      </w:tr>
    </w:tbl>
    <w:p w14:paraId="1A88BFD2" w14:textId="77777777" w:rsidR="000A01EE" w:rsidRPr="002B16EB" w:rsidRDefault="000A01EE" w:rsidP="000A01EE">
      <w:pPr>
        <w:pStyle w:val="NoSpacing"/>
        <w:rPr>
          <w:lang w:val="en-AU"/>
        </w:rPr>
      </w:pPr>
    </w:p>
    <w:p w14:paraId="0B33A9BE" w14:textId="77777777" w:rsidR="00371F65" w:rsidRPr="002B16EB" w:rsidRDefault="00371F65" w:rsidP="00371F65">
      <w:pPr>
        <w:pStyle w:val="Heading2"/>
        <w:rPr>
          <w:lang w:val="en-AU"/>
        </w:rPr>
      </w:pPr>
      <w:bookmarkStart w:id="313" w:name="_Toc167368045"/>
      <w:r w:rsidRPr="002B16EB">
        <w:rPr>
          <w:lang w:val="en-AU"/>
        </w:rPr>
        <w:t>20/08 Fri</w:t>
      </w:r>
      <w:bookmarkEnd w:id="31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71F65" w:rsidRPr="002B16EB" w14:paraId="708B958D" w14:textId="77777777" w:rsidTr="00371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8039851" w14:textId="77777777" w:rsidR="00371F65" w:rsidRPr="002B16EB" w:rsidRDefault="00371F65" w:rsidP="00371F6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F74168" w14:textId="77777777" w:rsidR="00371F65" w:rsidRPr="002B16EB" w:rsidRDefault="00371F65" w:rsidP="00371F65">
            <w:pPr>
              <w:pStyle w:val="NoSpacing"/>
              <w:rPr>
                <w:lang w:val="en-AU"/>
              </w:rPr>
            </w:pPr>
            <w:r w:rsidRPr="002B16EB">
              <w:rPr>
                <w:lang w:val="en-AU"/>
              </w:rPr>
              <w:t>11-12 MFM Pol00 process &amp; data recovery tool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4EE6C" w14:textId="77777777" w:rsidR="00371F65" w:rsidRPr="002B16EB" w:rsidRDefault="00371F65" w:rsidP="00371F65">
            <w:pPr>
              <w:pStyle w:val="NoSpacing"/>
              <w:rPr>
                <w:lang w:val="en-AU"/>
              </w:rPr>
            </w:pPr>
          </w:p>
        </w:tc>
      </w:tr>
      <w:tr w:rsidR="00371F65" w:rsidRPr="002B16EB" w14:paraId="7740E8B0" w14:textId="77777777" w:rsidTr="00371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526C7" w14:textId="77777777" w:rsidR="00371F65" w:rsidRPr="002B16EB" w:rsidRDefault="00371F65" w:rsidP="00371F6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D7125" w14:textId="77777777" w:rsidR="00371F65" w:rsidRPr="002B16EB" w:rsidRDefault="00371F65" w:rsidP="00371F6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4A4B8C" w14:textId="77777777" w:rsidR="00371F65" w:rsidRPr="002B16EB" w:rsidRDefault="00371F65" w:rsidP="00371F65">
            <w:pPr>
              <w:pStyle w:val="NoSpacing"/>
              <w:rPr>
                <w:lang w:val="en-AU"/>
              </w:rPr>
            </w:pPr>
          </w:p>
        </w:tc>
      </w:tr>
      <w:tr w:rsidR="00371F65" w:rsidRPr="002B16EB" w14:paraId="1356E982" w14:textId="77777777" w:rsidTr="00371F6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2B95F0" w14:textId="77777777" w:rsidR="00371F65" w:rsidRPr="002B16EB" w:rsidRDefault="00371F65" w:rsidP="00371F6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23D540" w14:textId="77777777" w:rsidR="00371F65" w:rsidRPr="002B16EB" w:rsidRDefault="00371F65" w:rsidP="00371F6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8F9E0" w14:textId="77777777" w:rsidR="00371F65" w:rsidRPr="002B16EB" w:rsidRDefault="00371F65" w:rsidP="00371F65">
            <w:pPr>
              <w:pStyle w:val="NoSpacing"/>
              <w:rPr>
                <w:lang w:val="en-AU"/>
              </w:rPr>
            </w:pPr>
          </w:p>
        </w:tc>
      </w:tr>
      <w:tr w:rsidR="00371F65" w:rsidRPr="002B16EB" w14:paraId="7F5C5451" w14:textId="77777777" w:rsidTr="00371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48DF9F" w14:textId="77777777" w:rsidR="00371F65" w:rsidRPr="002B16EB" w:rsidRDefault="00371F65" w:rsidP="00371F6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B77D7F" w14:textId="77777777" w:rsidR="00371F65" w:rsidRPr="002B16EB" w:rsidRDefault="00371F65" w:rsidP="00371F65">
            <w:pPr>
              <w:pStyle w:val="NoSpacing"/>
              <w:rPr>
                <w:lang w:val="en-AU"/>
              </w:rPr>
            </w:pPr>
            <w:r w:rsidRPr="002B16EB">
              <w:rPr>
                <w:lang w:val="en-AU"/>
              </w:rPr>
              <w:t>INC7086214 109RN00531VSD Booking error for unbilled premium adjustments FES-2975</w:t>
            </w:r>
          </w:p>
          <w:p w14:paraId="10566DD2" w14:textId="77777777" w:rsidR="00371F65" w:rsidRPr="002B16EB" w:rsidRDefault="00371F65" w:rsidP="00371F65">
            <w:pPr>
              <w:pStyle w:val="NoSpacing"/>
              <w:rPr>
                <w:lang w:val="en-AU"/>
              </w:rPr>
            </w:pPr>
            <w:r w:rsidRPr="002B16EB">
              <w:rPr>
                <w:lang w:val="en-AU"/>
              </w:rPr>
              <w:t>4 policies, billing cycles – long testing – will continue next 2-3day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BFCE5B" w14:textId="77777777" w:rsidR="00371F65" w:rsidRPr="002B16EB" w:rsidRDefault="00371F65" w:rsidP="00371F65">
            <w:pPr>
              <w:pStyle w:val="NoSpacing"/>
              <w:rPr>
                <w:lang w:val="en-AU"/>
              </w:rPr>
            </w:pPr>
            <w:r w:rsidRPr="002B16EB">
              <w:rPr>
                <w:lang w:val="en-AU"/>
              </w:rPr>
              <w:t>Testing for Maha &amp; Amit</w:t>
            </w:r>
          </w:p>
        </w:tc>
      </w:tr>
      <w:tr w:rsidR="00371F65" w:rsidRPr="002B16EB" w14:paraId="0C04EC60" w14:textId="77777777" w:rsidTr="00371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1BB0C6" w14:textId="77777777" w:rsidR="00371F65" w:rsidRPr="002B16EB" w:rsidRDefault="00371F65" w:rsidP="00371F6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94D76" w14:textId="77777777" w:rsidR="00371F65" w:rsidRPr="002B16EB" w:rsidRDefault="00371F65" w:rsidP="00371F6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D5DD1" w14:textId="77777777" w:rsidR="00371F65" w:rsidRPr="002B16EB" w:rsidRDefault="00371F65" w:rsidP="00371F65">
            <w:pPr>
              <w:pStyle w:val="NoSpacing"/>
              <w:rPr>
                <w:lang w:val="en-AU"/>
              </w:rPr>
            </w:pPr>
          </w:p>
        </w:tc>
      </w:tr>
      <w:tr w:rsidR="00371F65" w:rsidRPr="002B16EB" w14:paraId="62FCC562" w14:textId="77777777" w:rsidTr="00371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ECE35C" w14:textId="77777777" w:rsidR="00371F65" w:rsidRPr="002B16EB" w:rsidRDefault="00371F65" w:rsidP="00371F6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DB1B03" w14:textId="77777777" w:rsidR="00371F65" w:rsidRPr="002B16EB" w:rsidRDefault="00371F65" w:rsidP="00371F6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80CB7" w14:textId="77777777" w:rsidR="00371F65" w:rsidRPr="002B16EB" w:rsidRDefault="00371F65" w:rsidP="00371F65">
            <w:pPr>
              <w:pStyle w:val="NoSpacing"/>
              <w:rPr>
                <w:lang w:val="en-AU"/>
              </w:rPr>
            </w:pPr>
          </w:p>
        </w:tc>
      </w:tr>
    </w:tbl>
    <w:p w14:paraId="162D3904" w14:textId="77777777" w:rsidR="00371F65" w:rsidRPr="002B16EB" w:rsidRDefault="00371F65" w:rsidP="00371F65">
      <w:pPr>
        <w:pStyle w:val="NoSpacing"/>
        <w:rPr>
          <w:lang w:val="en-AU"/>
        </w:rPr>
      </w:pPr>
    </w:p>
    <w:p w14:paraId="5FF0FDF5" w14:textId="77777777" w:rsidR="004D4A30" w:rsidRPr="002B16EB" w:rsidRDefault="004D4A30" w:rsidP="004D4A30">
      <w:pPr>
        <w:pStyle w:val="Heading2"/>
        <w:rPr>
          <w:lang w:val="en-AU"/>
        </w:rPr>
      </w:pPr>
      <w:bookmarkStart w:id="314" w:name="_Toc167368046"/>
      <w:r w:rsidRPr="002B16EB">
        <w:rPr>
          <w:lang w:val="en-AU"/>
        </w:rPr>
        <w:t>23/08 Mon</w:t>
      </w:r>
      <w:bookmarkEnd w:id="31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D4A30" w:rsidRPr="002B16EB" w14:paraId="11510D73" w14:textId="77777777" w:rsidTr="004D4A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B4B7FFD" w14:textId="77777777" w:rsidR="004D4A30" w:rsidRPr="002B16EB" w:rsidRDefault="004D4A30" w:rsidP="004D4A3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79DA89" w14:textId="77777777" w:rsidR="004D4A30" w:rsidRPr="002B16EB" w:rsidRDefault="004D4A30" w:rsidP="004D4A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C19A81" w14:textId="77777777" w:rsidR="004D4A30" w:rsidRPr="002B16EB" w:rsidRDefault="004D4A30" w:rsidP="004D4A30">
            <w:pPr>
              <w:pStyle w:val="NoSpacing"/>
              <w:rPr>
                <w:lang w:val="en-AU"/>
              </w:rPr>
            </w:pPr>
          </w:p>
        </w:tc>
      </w:tr>
      <w:tr w:rsidR="004D4A30" w:rsidRPr="002B16EB" w14:paraId="10C037D2" w14:textId="77777777" w:rsidTr="004D4A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7DAC4C" w14:textId="77777777" w:rsidR="004D4A30" w:rsidRPr="002B16EB" w:rsidRDefault="004D4A30" w:rsidP="004D4A3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47D04E" w14:textId="77777777" w:rsidR="004D4A30" w:rsidRPr="002B16EB" w:rsidRDefault="004D4A30" w:rsidP="004D4A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0EFB02" w14:textId="77777777" w:rsidR="004D4A30" w:rsidRPr="002B16EB" w:rsidRDefault="004D4A30" w:rsidP="004D4A30">
            <w:pPr>
              <w:pStyle w:val="NoSpacing"/>
              <w:rPr>
                <w:lang w:val="en-AU"/>
              </w:rPr>
            </w:pPr>
          </w:p>
        </w:tc>
      </w:tr>
      <w:tr w:rsidR="004D4A30" w:rsidRPr="002B16EB" w14:paraId="7AF98395" w14:textId="77777777" w:rsidTr="004D4A3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2A40B1" w14:textId="77777777" w:rsidR="004D4A30" w:rsidRPr="002B16EB" w:rsidRDefault="004D4A30" w:rsidP="004D4A3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09221" w14:textId="77777777" w:rsidR="004D4A30" w:rsidRPr="002B16EB" w:rsidRDefault="004D4A30" w:rsidP="004D4A3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2.30 – 3.15 P1 incident problem PI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F2CEF0" w14:textId="77777777" w:rsidR="004D4A30" w:rsidRPr="002B16EB" w:rsidRDefault="004D4A30" w:rsidP="004D4A30">
            <w:pPr>
              <w:pStyle w:val="NoSpacing"/>
              <w:rPr>
                <w:lang w:val="en-AU"/>
              </w:rPr>
            </w:pPr>
          </w:p>
        </w:tc>
      </w:tr>
      <w:tr w:rsidR="004D4A30" w:rsidRPr="002B16EB" w14:paraId="19416BF2" w14:textId="77777777" w:rsidTr="004D4A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39E663" w14:textId="77777777" w:rsidR="004D4A30" w:rsidRPr="002B16EB" w:rsidRDefault="004D4A30" w:rsidP="004D4A3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48362A" w14:textId="77777777" w:rsidR="004D4A30" w:rsidRPr="002B16EB" w:rsidRDefault="004D4A30" w:rsidP="004D4A30">
            <w:pPr>
              <w:pStyle w:val="NoSpacing"/>
              <w:rPr>
                <w:lang w:val="en-AU"/>
              </w:rPr>
            </w:pPr>
            <w:r w:rsidRPr="002B16EB">
              <w:rPr>
                <w:lang w:val="en-AU"/>
              </w:rPr>
              <w:t>INC7086214 109RN00531VSD Booking error for unbilled premium adjustments FES-2975</w:t>
            </w:r>
          </w:p>
          <w:p w14:paraId="2E52A6B3" w14:textId="77777777" w:rsidR="004D4A30" w:rsidRPr="002B16EB" w:rsidRDefault="004D4A30" w:rsidP="004D4A30">
            <w:pPr>
              <w:pStyle w:val="NoSpacing"/>
              <w:rPr>
                <w:lang w:val="en-AU"/>
              </w:rPr>
            </w:pPr>
            <w:r w:rsidRPr="002B16EB">
              <w:rPr>
                <w:lang w:val="en-AU"/>
              </w:rPr>
              <w:t>4 policies, billing cycles – long testing – will continue next 2-3day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D1F8C5" w14:textId="77777777" w:rsidR="004D4A30" w:rsidRPr="002B16EB" w:rsidRDefault="004D4A30" w:rsidP="004D4A30">
            <w:pPr>
              <w:pStyle w:val="NoSpacing"/>
              <w:rPr>
                <w:lang w:val="en-AU"/>
              </w:rPr>
            </w:pPr>
            <w:r w:rsidRPr="002B16EB">
              <w:rPr>
                <w:lang w:val="en-AU"/>
              </w:rPr>
              <w:t>Testing for Maha &amp; Amit</w:t>
            </w:r>
          </w:p>
        </w:tc>
      </w:tr>
      <w:tr w:rsidR="004D4A30" w:rsidRPr="002B16EB" w14:paraId="00B0EB27" w14:textId="77777777" w:rsidTr="004D4A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D6D63D" w14:textId="77777777" w:rsidR="004D4A30" w:rsidRPr="002B16EB" w:rsidRDefault="004D4A30" w:rsidP="004D4A3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E5CC42" w14:textId="77777777" w:rsidR="004D4A30" w:rsidRPr="002B16EB" w:rsidRDefault="00DB7331" w:rsidP="004D4A30">
            <w:pPr>
              <w:pStyle w:val="NoSpacing"/>
              <w:rPr>
                <w:lang w:val="en-AU"/>
              </w:rPr>
            </w:pPr>
            <w:r w:rsidRPr="002B16EB">
              <w:rPr>
                <w:lang w:val="en-AU"/>
              </w:rPr>
              <w:t xml:space="preserve">Email </w:t>
            </w:r>
            <w:proofErr w:type="spellStart"/>
            <w:r w:rsidRPr="002B16EB">
              <w:rPr>
                <w:lang w:val="en-AU"/>
              </w:rPr>
              <w:t>pTask</w:t>
            </w:r>
            <w:proofErr w:type="spellEnd"/>
            <w:r w:rsidRPr="002B16EB">
              <w:rPr>
                <w:lang w:val="en-AU"/>
              </w:rPr>
              <w:t xml:space="preserve"> to </w:t>
            </w:r>
            <w:proofErr w:type="spellStart"/>
            <w:r w:rsidRPr="002B16EB">
              <w:rPr>
                <w:lang w:val="en-AU"/>
              </w:rPr>
              <w:t>Persi</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D9E19C" w14:textId="77777777" w:rsidR="004D4A30" w:rsidRPr="002B16EB" w:rsidRDefault="004D4A30" w:rsidP="004D4A30">
            <w:pPr>
              <w:pStyle w:val="NoSpacing"/>
              <w:rPr>
                <w:lang w:val="en-AU"/>
              </w:rPr>
            </w:pPr>
          </w:p>
        </w:tc>
      </w:tr>
      <w:tr w:rsidR="004D4A30" w:rsidRPr="002B16EB" w14:paraId="1A5281EA" w14:textId="77777777" w:rsidTr="004D4A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9E39A" w14:textId="77777777" w:rsidR="004D4A30" w:rsidRPr="002B16EB" w:rsidRDefault="004D4A30" w:rsidP="004D4A3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DD59C6" w14:textId="77777777" w:rsidR="004D4A30" w:rsidRPr="002B16EB" w:rsidRDefault="00DB7331" w:rsidP="004D4A30">
            <w:pPr>
              <w:pStyle w:val="NoSpacing"/>
              <w:rPr>
                <w:lang w:val="en-AU"/>
              </w:rPr>
            </w:pPr>
            <w:proofErr w:type="spellStart"/>
            <w:r w:rsidRPr="002B16EB">
              <w:rPr>
                <w:lang w:val="en-AU"/>
              </w:rPr>
              <w:t>Sanc</w:t>
            </w:r>
            <w:proofErr w:type="spellEnd"/>
            <w:r w:rsidRPr="002B16EB">
              <w:rPr>
                <w:lang w:val="en-AU"/>
              </w:rPr>
              <w:t xml:space="preserve"> &amp; profile reports to Russell 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9C335" w14:textId="77777777" w:rsidR="004D4A30" w:rsidRPr="002B16EB" w:rsidRDefault="004D4A30" w:rsidP="004D4A30">
            <w:pPr>
              <w:pStyle w:val="NoSpacing"/>
              <w:rPr>
                <w:lang w:val="en-AU"/>
              </w:rPr>
            </w:pPr>
          </w:p>
        </w:tc>
      </w:tr>
    </w:tbl>
    <w:p w14:paraId="6A4EABEF" w14:textId="77777777" w:rsidR="004D4A30" w:rsidRPr="002B16EB" w:rsidRDefault="004D4A30" w:rsidP="004D4A30">
      <w:pPr>
        <w:pStyle w:val="NoSpacing"/>
        <w:rPr>
          <w:lang w:val="en-AU"/>
        </w:rPr>
      </w:pPr>
    </w:p>
    <w:p w14:paraId="6726E1AD" w14:textId="77777777" w:rsidR="00DA47D9" w:rsidRPr="002B16EB" w:rsidRDefault="00DA47D9" w:rsidP="00DA47D9">
      <w:pPr>
        <w:pStyle w:val="Heading2"/>
        <w:rPr>
          <w:lang w:val="en-AU"/>
        </w:rPr>
      </w:pPr>
      <w:bookmarkStart w:id="315" w:name="_Toc167368047"/>
      <w:r w:rsidRPr="002B16EB">
        <w:rPr>
          <w:lang w:val="en-AU"/>
        </w:rPr>
        <w:t xml:space="preserve">24/08 </w:t>
      </w:r>
      <w:r w:rsidR="008227EB" w:rsidRPr="002B16EB">
        <w:rPr>
          <w:lang w:val="en-AU"/>
        </w:rPr>
        <w:t>Tue</w:t>
      </w:r>
      <w:bookmarkEnd w:id="31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A47D9" w:rsidRPr="002B16EB" w14:paraId="7719D225" w14:textId="77777777" w:rsidTr="00DA47D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9AC96F1" w14:textId="77777777" w:rsidR="00DA47D9" w:rsidRPr="002B16EB" w:rsidRDefault="00DA47D9" w:rsidP="00DA47D9">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27875F" w14:textId="77777777" w:rsidR="00DA47D9" w:rsidRPr="002B16EB" w:rsidRDefault="00DA47D9" w:rsidP="00DA47D9">
            <w:pPr>
              <w:pStyle w:val="NoSpacing"/>
              <w:rPr>
                <w:lang w:val="en-AU"/>
              </w:rPr>
            </w:pPr>
            <w:proofErr w:type="spellStart"/>
            <w:r w:rsidRPr="002B16EB">
              <w:rPr>
                <w:lang w:val="en-AU"/>
              </w:rPr>
              <w:t>Sanc</w:t>
            </w:r>
            <w:proofErr w:type="spellEnd"/>
            <w:r w:rsidRPr="002B16EB">
              <w:rPr>
                <w:lang w:val="en-AU"/>
              </w:rPr>
              <w:t xml:space="preserve"> &amp; profile reports to Russell 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812FF7" w14:textId="77777777" w:rsidR="00DA47D9" w:rsidRPr="002B16EB" w:rsidRDefault="00DA47D9" w:rsidP="00DA47D9">
            <w:pPr>
              <w:pStyle w:val="NoSpacing"/>
              <w:rPr>
                <w:lang w:val="en-AU"/>
              </w:rPr>
            </w:pPr>
          </w:p>
        </w:tc>
      </w:tr>
      <w:tr w:rsidR="00DA47D9" w:rsidRPr="002B16EB" w14:paraId="2AD2973F" w14:textId="77777777" w:rsidTr="00DA47D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9FD738" w14:textId="77777777" w:rsidR="00DA47D9" w:rsidRPr="002B16EB" w:rsidRDefault="00DA47D9" w:rsidP="00DA47D9">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10556F" w14:textId="77777777" w:rsidR="00DA47D9" w:rsidRPr="002B16EB" w:rsidRDefault="00DA47D9" w:rsidP="00DA47D9">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AA7836" w14:textId="77777777" w:rsidR="00DA47D9" w:rsidRPr="002B16EB" w:rsidRDefault="00DA47D9" w:rsidP="00DA47D9">
            <w:pPr>
              <w:pStyle w:val="NoSpacing"/>
              <w:rPr>
                <w:lang w:val="en-AU"/>
              </w:rPr>
            </w:pPr>
          </w:p>
        </w:tc>
      </w:tr>
      <w:tr w:rsidR="00DA47D9" w:rsidRPr="002B16EB" w14:paraId="7042460E" w14:textId="77777777" w:rsidTr="00DA47D9">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010761" w14:textId="77777777" w:rsidR="00DA47D9" w:rsidRPr="002B16EB" w:rsidRDefault="00DA47D9" w:rsidP="00DA47D9">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84F69E" w14:textId="77777777" w:rsidR="00DA47D9" w:rsidRPr="002B16EB" w:rsidRDefault="00DA47D9" w:rsidP="00DA47D9">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5F845" w14:textId="77777777" w:rsidR="00DA47D9" w:rsidRPr="002B16EB" w:rsidRDefault="00DA47D9" w:rsidP="00DA47D9">
            <w:pPr>
              <w:pStyle w:val="NoSpacing"/>
              <w:rPr>
                <w:lang w:val="en-AU"/>
              </w:rPr>
            </w:pPr>
          </w:p>
        </w:tc>
      </w:tr>
      <w:tr w:rsidR="00DA47D9" w:rsidRPr="002B16EB" w14:paraId="46E7343B" w14:textId="77777777" w:rsidTr="00DA47D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8682DE" w14:textId="77777777" w:rsidR="00DA47D9" w:rsidRPr="002B16EB" w:rsidRDefault="00DA47D9" w:rsidP="00DA47D9">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75B2F" w14:textId="77777777" w:rsidR="00DA47D9" w:rsidRPr="002B16EB" w:rsidRDefault="003F64A9" w:rsidP="00DA47D9">
            <w:pPr>
              <w:pStyle w:val="NoSpacing"/>
              <w:rPr>
                <w:lang w:val="en-AU"/>
              </w:rPr>
            </w:pPr>
            <w:r w:rsidRPr="002B16EB">
              <w:rPr>
                <w:lang w:val="en-AU"/>
              </w:rPr>
              <w:t>Paul Cross- 1860 Manhattan Integration project - Batch schedule tasks and Runbook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52006D" w14:textId="77777777" w:rsidR="00DA47D9" w:rsidRPr="002B16EB" w:rsidRDefault="00DA47D9" w:rsidP="00DA47D9">
            <w:pPr>
              <w:pStyle w:val="NoSpacing"/>
              <w:rPr>
                <w:lang w:val="en-AU"/>
              </w:rPr>
            </w:pPr>
          </w:p>
        </w:tc>
      </w:tr>
      <w:tr w:rsidR="00DA47D9" w:rsidRPr="002B16EB" w14:paraId="555DF0C0" w14:textId="77777777" w:rsidTr="00DA47D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CBA515" w14:textId="77777777" w:rsidR="00DA47D9" w:rsidRPr="002B16EB" w:rsidRDefault="00DA47D9" w:rsidP="00DA47D9">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88F4D0" w14:textId="77777777" w:rsidR="00DA47D9" w:rsidRPr="002B16EB" w:rsidRDefault="00DA47D9" w:rsidP="00DA47D9">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24B5C5" w14:textId="77777777" w:rsidR="00DA47D9" w:rsidRPr="002B16EB" w:rsidRDefault="00DA47D9" w:rsidP="00DA47D9">
            <w:pPr>
              <w:pStyle w:val="NoSpacing"/>
              <w:rPr>
                <w:lang w:val="en-AU"/>
              </w:rPr>
            </w:pPr>
          </w:p>
        </w:tc>
      </w:tr>
      <w:tr w:rsidR="00DA47D9" w:rsidRPr="002B16EB" w14:paraId="7910895A" w14:textId="77777777" w:rsidTr="00DA47D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E9D9B6" w14:textId="77777777" w:rsidR="00DA47D9" w:rsidRPr="002B16EB" w:rsidRDefault="00DA47D9" w:rsidP="00DA47D9">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51CB13" w14:textId="77777777" w:rsidR="00DA47D9" w:rsidRPr="002B16EB" w:rsidRDefault="00DA47D9" w:rsidP="00DA47D9">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854F7" w14:textId="77777777" w:rsidR="00DA47D9" w:rsidRPr="002B16EB" w:rsidRDefault="00DA47D9" w:rsidP="00DA47D9">
            <w:pPr>
              <w:pStyle w:val="NoSpacing"/>
              <w:rPr>
                <w:lang w:val="en-AU"/>
              </w:rPr>
            </w:pPr>
          </w:p>
        </w:tc>
      </w:tr>
    </w:tbl>
    <w:p w14:paraId="0A724B31" w14:textId="77777777" w:rsidR="00DA47D9" w:rsidRPr="002B16EB" w:rsidRDefault="00DA47D9" w:rsidP="00DA47D9">
      <w:pPr>
        <w:pStyle w:val="NoSpacing"/>
        <w:rPr>
          <w:lang w:val="en-AU"/>
        </w:rPr>
      </w:pPr>
    </w:p>
    <w:p w14:paraId="5DBB5643" w14:textId="77777777" w:rsidR="008227EB" w:rsidRPr="002B16EB" w:rsidRDefault="008227EB" w:rsidP="008227EB">
      <w:pPr>
        <w:pStyle w:val="Heading2"/>
        <w:rPr>
          <w:lang w:val="en-AU"/>
        </w:rPr>
      </w:pPr>
      <w:bookmarkStart w:id="316" w:name="_Toc167368048"/>
      <w:r w:rsidRPr="002B16EB">
        <w:rPr>
          <w:lang w:val="en-AU"/>
        </w:rPr>
        <w:t>25/08 Wed</w:t>
      </w:r>
      <w:bookmarkEnd w:id="31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227EB" w:rsidRPr="002B16EB" w14:paraId="3A07FEA6"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6E942C5" w14:textId="77777777" w:rsidR="008227EB" w:rsidRPr="002B16EB" w:rsidRDefault="008227EB" w:rsidP="00313F9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37820" w14:textId="77777777" w:rsidR="008227EB" w:rsidRPr="002B16EB" w:rsidRDefault="003F64A9" w:rsidP="00313F90">
            <w:pPr>
              <w:pStyle w:val="NoSpacing"/>
              <w:rPr>
                <w:lang w:val="en-AU"/>
              </w:rPr>
            </w:pPr>
            <w:r w:rsidRPr="002B16EB">
              <w:rPr>
                <w:lang w:val="en-AU"/>
              </w:rPr>
              <w:t>OPTIM – login to POLP1 &amp; BNKP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144782" w14:textId="77777777" w:rsidR="008227EB" w:rsidRPr="002B16EB" w:rsidRDefault="008227EB" w:rsidP="00313F90">
            <w:pPr>
              <w:pStyle w:val="NoSpacing"/>
              <w:rPr>
                <w:lang w:val="en-AU"/>
              </w:rPr>
            </w:pPr>
          </w:p>
        </w:tc>
      </w:tr>
      <w:tr w:rsidR="008227EB" w:rsidRPr="002B16EB" w14:paraId="5C461D01"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C0F786" w14:textId="77777777" w:rsidR="008227EB" w:rsidRPr="002B16EB" w:rsidRDefault="008227EB" w:rsidP="00313F9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E4CBFD" w14:textId="77777777" w:rsidR="008227EB" w:rsidRPr="002B16EB" w:rsidRDefault="003F64A9" w:rsidP="00313F90">
            <w:pPr>
              <w:pStyle w:val="NoSpacing"/>
              <w:rPr>
                <w:lang w:val="en-AU"/>
              </w:rPr>
            </w:pPr>
            <w:r w:rsidRPr="002B16EB">
              <w:rPr>
                <w:lang w:val="en-AU"/>
              </w:rPr>
              <w:t>Paul Cross- 1860 Manhattan Integration project - Batch schedule tasks and Runbook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72697F" w14:textId="77777777" w:rsidR="008227EB" w:rsidRPr="002B16EB" w:rsidRDefault="003F64A9" w:rsidP="00313F90">
            <w:pPr>
              <w:pStyle w:val="NoSpacing"/>
              <w:rPr>
                <w:lang w:val="en-AU"/>
              </w:rPr>
            </w:pPr>
            <w:r w:rsidRPr="002B16EB">
              <w:rPr>
                <w:lang w:val="en-AU"/>
              </w:rPr>
              <w:t>Batch &amp; runbooks review</w:t>
            </w:r>
          </w:p>
        </w:tc>
      </w:tr>
      <w:tr w:rsidR="008227EB" w:rsidRPr="002B16EB" w14:paraId="0B45ED4A" w14:textId="77777777" w:rsidTr="00313F9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D39079" w14:textId="77777777" w:rsidR="008227EB" w:rsidRPr="002B16EB" w:rsidRDefault="008227EB" w:rsidP="00313F9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5A3505" w14:textId="77777777" w:rsidR="008227EB" w:rsidRPr="002B16EB" w:rsidRDefault="008227EB" w:rsidP="00313F9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B0CA19" w14:textId="77777777" w:rsidR="008227EB" w:rsidRPr="002B16EB" w:rsidRDefault="008227EB" w:rsidP="00313F90">
            <w:pPr>
              <w:pStyle w:val="NoSpacing"/>
              <w:rPr>
                <w:lang w:val="en-AU"/>
              </w:rPr>
            </w:pPr>
          </w:p>
        </w:tc>
      </w:tr>
      <w:tr w:rsidR="008227EB" w:rsidRPr="002B16EB" w14:paraId="39920037"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ACD8F2" w14:textId="77777777" w:rsidR="008227EB" w:rsidRPr="002B16EB" w:rsidRDefault="008227EB" w:rsidP="00313F9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0B8412" w14:textId="77777777" w:rsidR="008227EB" w:rsidRPr="002B16EB" w:rsidRDefault="008227EB" w:rsidP="00313F9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D67D4E" w14:textId="77777777" w:rsidR="008227EB" w:rsidRPr="002B16EB" w:rsidRDefault="008227EB" w:rsidP="00313F90">
            <w:pPr>
              <w:pStyle w:val="NoSpacing"/>
              <w:rPr>
                <w:lang w:val="en-AU"/>
              </w:rPr>
            </w:pPr>
          </w:p>
        </w:tc>
      </w:tr>
      <w:tr w:rsidR="008227EB" w:rsidRPr="002B16EB" w14:paraId="0EC553A5"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1F0085" w14:textId="77777777" w:rsidR="008227EB" w:rsidRPr="002B16EB" w:rsidRDefault="008227EB" w:rsidP="00313F9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63AD2F" w14:textId="77777777" w:rsidR="008227EB" w:rsidRPr="002B16EB" w:rsidRDefault="008227EB" w:rsidP="00313F9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7A6C3" w14:textId="77777777" w:rsidR="008227EB" w:rsidRPr="002B16EB" w:rsidRDefault="008227EB" w:rsidP="00313F90">
            <w:pPr>
              <w:pStyle w:val="NoSpacing"/>
              <w:rPr>
                <w:lang w:val="en-AU"/>
              </w:rPr>
            </w:pPr>
          </w:p>
        </w:tc>
      </w:tr>
      <w:tr w:rsidR="008227EB" w:rsidRPr="002B16EB" w14:paraId="54CBDC8C"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69B63" w14:textId="77777777" w:rsidR="008227EB" w:rsidRPr="002B16EB" w:rsidRDefault="008227EB" w:rsidP="00313F9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23F284" w14:textId="77777777" w:rsidR="008227EB" w:rsidRPr="002B16EB" w:rsidRDefault="008227EB" w:rsidP="00313F9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1B8BB7" w14:textId="77777777" w:rsidR="008227EB" w:rsidRPr="002B16EB" w:rsidRDefault="008227EB" w:rsidP="00313F90">
            <w:pPr>
              <w:pStyle w:val="NoSpacing"/>
              <w:rPr>
                <w:lang w:val="en-AU"/>
              </w:rPr>
            </w:pPr>
          </w:p>
        </w:tc>
      </w:tr>
    </w:tbl>
    <w:p w14:paraId="2BD8C472" w14:textId="77777777" w:rsidR="008227EB" w:rsidRPr="002B16EB" w:rsidRDefault="008227EB" w:rsidP="008227EB">
      <w:pPr>
        <w:pStyle w:val="NoSpacing"/>
        <w:rPr>
          <w:lang w:val="en-AU"/>
        </w:rPr>
      </w:pPr>
    </w:p>
    <w:p w14:paraId="35F51E3C" w14:textId="77777777" w:rsidR="00313F90" w:rsidRPr="002B16EB" w:rsidRDefault="00313F90" w:rsidP="00313F90">
      <w:pPr>
        <w:pStyle w:val="Heading2"/>
        <w:rPr>
          <w:lang w:val="en-AU"/>
        </w:rPr>
      </w:pPr>
      <w:bookmarkStart w:id="317" w:name="_Toc167368049"/>
      <w:r w:rsidRPr="002B16EB">
        <w:rPr>
          <w:lang w:val="en-AU"/>
        </w:rPr>
        <w:t>26/08 Thu</w:t>
      </w:r>
      <w:bookmarkEnd w:id="31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13F90" w:rsidRPr="002B16EB" w14:paraId="332CE00B"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795AEF4" w14:textId="77777777" w:rsidR="00313F90" w:rsidRPr="002B16EB" w:rsidRDefault="00313F90" w:rsidP="00313F9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65813C" w14:textId="77777777" w:rsidR="00313F90" w:rsidRPr="002B16EB" w:rsidRDefault="00313F90" w:rsidP="00313F90">
            <w:pPr>
              <w:pStyle w:val="NoSpacing"/>
              <w:rPr>
                <w:lang w:val="en-AU"/>
              </w:rPr>
            </w:pPr>
            <w:r w:rsidRPr="002B16EB">
              <w:rPr>
                <w:lang w:val="en-AU"/>
              </w:rPr>
              <w:t>OPTIM – login to POLP1 &amp; BNKP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1BB649" w14:textId="77777777" w:rsidR="00313F90" w:rsidRPr="002B16EB" w:rsidRDefault="00313F90" w:rsidP="00313F90">
            <w:pPr>
              <w:pStyle w:val="NoSpacing"/>
              <w:rPr>
                <w:lang w:val="en-AU"/>
              </w:rPr>
            </w:pPr>
          </w:p>
        </w:tc>
      </w:tr>
      <w:tr w:rsidR="00313F90" w:rsidRPr="002B16EB" w14:paraId="733DA3D9"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9BD173" w14:textId="77777777" w:rsidR="00313F90" w:rsidRPr="002B16EB" w:rsidRDefault="00313F90" w:rsidP="00313F9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EFF40" w14:textId="77777777" w:rsidR="00313F90" w:rsidRPr="002B16EB" w:rsidRDefault="00313F90" w:rsidP="00313F90">
            <w:pPr>
              <w:pStyle w:val="NoSpacing"/>
              <w:rPr>
                <w:lang w:val="en-AU"/>
              </w:rPr>
            </w:pPr>
            <w:r w:rsidRPr="002B16EB">
              <w:rPr>
                <w:lang w:val="en-AU"/>
              </w:rPr>
              <w:t xml:space="preserve">WO </w:t>
            </w:r>
            <w:r w:rsidRPr="002B16EB">
              <w:rPr>
                <w:rFonts w:ascii="MS Sans Serif" w:hAnsi="MS Sans Serif" w:cs="MS Sans Serif"/>
                <w:sz w:val="17"/>
                <w:szCs w:val="17"/>
                <w:lang w:val="en-AU" w:bidi="hi-IN"/>
              </w:rPr>
              <w:t>718170 – DAT FEE for July (entered in system in Au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52DEE4" w14:textId="77777777" w:rsidR="00313F90" w:rsidRPr="002B16EB" w:rsidRDefault="00313F90" w:rsidP="00313F90">
            <w:pPr>
              <w:pStyle w:val="NoSpacing"/>
              <w:rPr>
                <w:lang w:val="en-AU"/>
              </w:rPr>
            </w:pPr>
            <w:r w:rsidRPr="002B16EB">
              <w:rPr>
                <w:lang w:val="en-AU"/>
              </w:rPr>
              <w:t>Nicole Richardson</w:t>
            </w:r>
          </w:p>
        </w:tc>
      </w:tr>
      <w:tr w:rsidR="00313F90" w:rsidRPr="002B16EB" w14:paraId="08F51109" w14:textId="77777777" w:rsidTr="00313F9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C39F90" w14:textId="77777777" w:rsidR="00313F90" w:rsidRPr="002B16EB" w:rsidRDefault="00313F90" w:rsidP="00313F9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D2829" w14:textId="77777777" w:rsidR="00313F90" w:rsidRPr="002B16EB" w:rsidRDefault="007021F2" w:rsidP="00313F9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SVF2M </w:t>
            </w:r>
            <w:r w:rsidR="005D1AF5" w:rsidRPr="002B16EB">
              <w:rPr>
                <w:rFonts w:ascii="MS Sans Serif" w:hAnsi="MS Sans Serif" w:cs="MS Sans Serif"/>
                <w:sz w:val="17"/>
                <w:szCs w:val="17"/>
                <w:lang w:val="en-AU" w:bidi="hi-IN"/>
              </w:rPr>
              <w:t>- PPPSVF2M - PESVF2M</w:t>
            </w:r>
          </w:p>
          <w:p w14:paraId="468A865C" w14:textId="77777777" w:rsidR="005D1AF5" w:rsidRPr="002B16EB" w:rsidRDefault="005D1AF5" w:rsidP="00313F9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EGSVF1M - PPPSVF1M - PESVF1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514C9D" w14:textId="77777777" w:rsidR="00313F90" w:rsidRPr="002B16EB" w:rsidRDefault="00313F90" w:rsidP="00313F90">
            <w:pPr>
              <w:pStyle w:val="NoSpacing"/>
              <w:rPr>
                <w:lang w:val="en-AU"/>
              </w:rPr>
            </w:pPr>
          </w:p>
        </w:tc>
      </w:tr>
      <w:tr w:rsidR="00313F90" w:rsidRPr="002B16EB" w14:paraId="6592DE36"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9B2C42" w14:textId="77777777" w:rsidR="00313F90" w:rsidRPr="002B16EB" w:rsidRDefault="00313F90" w:rsidP="00313F9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FDBD57" w14:textId="77777777" w:rsidR="00313F90" w:rsidRPr="002B16EB" w:rsidRDefault="005D1AF5" w:rsidP="00313F90">
            <w:pPr>
              <w:pStyle w:val="NoSpacing"/>
              <w:rPr>
                <w:lang w:val="en-AU"/>
              </w:rPr>
            </w:pPr>
            <w:r w:rsidRPr="002B16EB">
              <w:rPr>
                <w:lang w:val="en-AU"/>
              </w:rPr>
              <w:t>REGDUNLK – PBFXLOCK</w:t>
            </w:r>
          </w:p>
          <w:p w14:paraId="4C557285" w14:textId="77777777" w:rsidR="005D1AF5" w:rsidRPr="002B16EB" w:rsidRDefault="005D1AF5" w:rsidP="00313F90">
            <w:pPr>
              <w:pStyle w:val="NoSpacing"/>
              <w:rPr>
                <w:lang w:val="en-AU"/>
              </w:rPr>
            </w:pPr>
            <w:r w:rsidRPr="002B16EB">
              <w:rPr>
                <w:lang w:val="en-AU"/>
              </w:rPr>
              <w:t xml:space="preserve">REGD200M – </w:t>
            </w:r>
            <w:proofErr w:type="spellStart"/>
            <w:r w:rsidRPr="002B16EB">
              <w:rPr>
                <w:lang w:val="en-AU"/>
              </w:rPr>
              <w:t>ppfxhold</w:t>
            </w:r>
            <w:proofErr w:type="spellEnd"/>
            <w:r w:rsidRPr="002B16EB">
              <w:rPr>
                <w:lang w:val="en-AU"/>
              </w:rPr>
              <w:t xml:space="preserve"> - </w:t>
            </w:r>
            <w:proofErr w:type="spellStart"/>
            <w:r w:rsidRPr="002B16EB">
              <w:rPr>
                <w:lang w:val="en-AU"/>
              </w:rPr>
              <w:t>pbfxhold</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172FD6" w14:textId="77777777" w:rsidR="00313F90" w:rsidRPr="002B16EB" w:rsidRDefault="00313F90" w:rsidP="00313F90">
            <w:pPr>
              <w:pStyle w:val="NoSpacing"/>
              <w:rPr>
                <w:lang w:val="en-AU"/>
              </w:rPr>
            </w:pPr>
          </w:p>
        </w:tc>
      </w:tr>
      <w:tr w:rsidR="00313F90" w:rsidRPr="002B16EB" w14:paraId="1778A9F0"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63A3AB" w14:textId="77777777" w:rsidR="00313F90" w:rsidRPr="002B16EB" w:rsidRDefault="00313F90" w:rsidP="00313F9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8AC018" w14:textId="77777777" w:rsidR="00313F90" w:rsidRPr="002B16EB" w:rsidRDefault="009F74DF" w:rsidP="00313F90">
            <w:pPr>
              <w:pStyle w:val="NoSpacing"/>
              <w:rPr>
                <w:lang w:val="en-AU"/>
              </w:rPr>
            </w:pPr>
            <w:r w:rsidRPr="002B16EB">
              <w:rPr>
                <w:lang w:val="en-AU"/>
              </w:rPr>
              <w:t>2-3 tea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F844EA" w14:textId="77777777" w:rsidR="00313F90" w:rsidRPr="002B16EB" w:rsidRDefault="00313F90" w:rsidP="00313F90">
            <w:pPr>
              <w:pStyle w:val="NoSpacing"/>
              <w:rPr>
                <w:lang w:val="en-AU"/>
              </w:rPr>
            </w:pPr>
          </w:p>
        </w:tc>
      </w:tr>
      <w:tr w:rsidR="00313F90" w:rsidRPr="002B16EB" w14:paraId="4653CF78" w14:textId="77777777" w:rsidTr="00313F9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1C295E" w14:textId="77777777" w:rsidR="00313F90" w:rsidRPr="002B16EB" w:rsidRDefault="00313F90" w:rsidP="00313F9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BB212" w14:textId="77777777" w:rsidR="00313F90" w:rsidRPr="002B16EB" w:rsidRDefault="009F74DF" w:rsidP="00313F90">
            <w:pPr>
              <w:pStyle w:val="NoSpacing"/>
              <w:rPr>
                <w:lang w:val="en-AU"/>
              </w:rPr>
            </w:pPr>
            <w:r w:rsidRPr="002B16EB">
              <w:rPr>
                <w:lang w:val="en-AU"/>
              </w:rPr>
              <w:t>3-4 MFM data mig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9B3BDA" w14:textId="77777777" w:rsidR="00313F90" w:rsidRPr="002B16EB" w:rsidRDefault="00313F90" w:rsidP="00313F90">
            <w:pPr>
              <w:pStyle w:val="NoSpacing"/>
              <w:rPr>
                <w:lang w:val="en-AU"/>
              </w:rPr>
            </w:pPr>
          </w:p>
        </w:tc>
      </w:tr>
    </w:tbl>
    <w:p w14:paraId="184B0E0E" w14:textId="77777777" w:rsidR="00313F90" w:rsidRPr="002B16EB" w:rsidRDefault="00313F90" w:rsidP="00313F90">
      <w:pPr>
        <w:pStyle w:val="NoSpacing"/>
        <w:rPr>
          <w:lang w:val="en-AU"/>
        </w:rPr>
      </w:pPr>
    </w:p>
    <w:p w14:paraId="1266F24D" w14:textId="77777777" w:rsidR="00BA1D1A" w:rsidRPr="002B16EB" w:rsidRDefault="00BA1D1A" w:rsidP="00BA1D1A">
      <w:pPr>
        <w:pStyle w:val="Heading2"/>
        <w:rPr>
          <w:lang w:val="en-AU"/>
        </w:rPr>
      </w:pPr>
      <w:bookmarkStart w:id="318" w:name="_Toc167368050"/>
      <w:r w:rsidRPr="002B16EB">
        <w:rPr>
          <w:lang w:val="en-AU"/>
        </w:rPr>
        <w:t>27/08 Fri</w:t>
      </w:r>
      <w:bookmarkEnd w:id="31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A1D1A" w:rsidRPr="002B16EB" w14:paraId="07270D13" w14:textId="77777777" w:rsidTr="00BA1D1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26A24D4" w14:textId="77777777" w:rsidR="00BA1D1A" w:rsidRPr="002B16EB" w:rsidRDefault="00BA1D1A" w:rsidP="00BA1D1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139CFB" w14:textId="77777777" w:rsidR="00BA1D1A" w:rsidRPr="002B16EB" w:rsidRDefault="00BA1D1A" w:rsidP="00BA1D1A">
            <w:pPr>
              <w:pStyle w:val="NoSpacing"/>
              <w:rPr>
                <w:lang w:val="en-AU"/>
              </w:rPr>
            </w:pPr>
            <w:r w:rsidRPr="002B16EB">
              <w:rPr>
                <w:lang w:val="en-AU"/>
              </w:rPr>
              <w:t>INC7086214 109RN00531VSD Booking error for unbilled premium</w:t>
            </w:r>
          </w:p>
          <w:p w14:paraId="4479F2FE" w14:textId="77777777" w:rsidR="00C4108C" w:rsidRPr="002B16EB" w:rsidRDefault="00C4108C" w:rsidP="00C4108C">
            <w:pPr>
              <w:rPr>
                <w:rFonts w:ascii="Calibri" w:hAnsi="Calibri" w:cs="Calibri"/>
                <w:lang w:val="en-AU"/>
              </w:rPr>
            </w:pPr>
            <w:r w:rsidRPr="002B16EB">
              <w:rPr>
                <w:rFonts w:ascii="Calibri" w:hAnsi="Calibri" w:cs="Calibri"/>
                <w:lang w:val="en-AU"/>
              </w:rPr>
              <w:t xml:space="preserve">I have created this test policy </w:t>
            </w:r>
            <w:bookmarkStart w:id="319" w:name="_Hlk80975089"/>
            <w:r w:rsidRPr="002B16EB">
              <w:rPr>
                <w:rFonts w:ascii="Calibri" w:hAnsi="Calibri" w:cs="Calibri"/>
                <w:lang w:val="en-AU"/>
              </w:rPr>
              <w:t>132RN03952COM</w:t>
            </w:r>
            <w:bookmarkEnd w:id="319"/>
          </w:p>
          <w:p w14:paraId="156BE1C1" w14:textId="77777777" w:rsidR="00C4108C" w:rsidRPr="002B16EB" w:rsidRDefault="00C4108C" w:rsidP="00C4108C">
            <w:pPr>
              <w:rPr>
                <w:rFonts w:ascii="Calibri" w:hAnsi="Calibri" w:cs="Calibri"/>
                <w:lang w:val="en-AU"/>
              </w:rPr>
            </w:pPr>
            <w:r w:rsidRPr="002B16EB">
              <w:rPr>
                <w:rFonts w:ascii="Calibri" w:hAnsi="Calibri" w:cs="Calibri"/>
                <w:lang w:val="en-AU"/>
              </w:rPr>
              <w:t>Could you please check this in sysp1</w:t>
            </w:r>
          </w:p>
          <w:p w14:paraId="66C056AB" w14:textId="77777777" w:rsidR="00C4108C" w:rsidRPr="002B16EB" w:rsidRDefault="00C4108C" w:rsidP="00BA1D1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C9C8BE" w14:textId="77777777" w:rsidR="00BA1D1A" w:rsidRPr="002B16EB" w:rsidRDefault="00BA1D1A" w:rsidP="00BA1D1A">
            <w:pPr>
              <w:pStyle w:val="NoSpacing"/>
              <w:rPr>
                <w:lang w:val="en-AU"/>
              </w:rPr>
            </w:pPr>
          </w:p>
        </w:tc>
      </w:tr>
      <w:tr w:rsidR="00BA1D1A" w:rsidRPr="002B16EB" w14:paraId="797B2594" w14:textId="77777777" w:rsidTr="00BA1D1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2D42AF" w14:textId="77777777" w:rsidR="00BA1D1A" w:rsidRPr="002B16EB" w:rsidRDefault="00BA1D1A" w:rsidP="00BA1D1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63F090" w14:textId="77777777" w:rsidR="00BA1D1A" w:rsidRPr="002B16EB" w:rsidRDefault="00BA1D1A" w:rsidP="00BA1D1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0BEFA" w14:textId="77777777" w:rsidR="00BA1D1A" w:rsidRPr="002B16EB" w:rsidRDefault="00BA1D1A" w:rsidP="00BA1D1A">
            <w:pPr>
              <w:pStyle w:val="NoSpacing"/>
              <w:rPr>
                <w:lang w:val="en-AU"/>
              </w:rPr>
            </w:pPr>
          </w:p>
        </w:tc>
      </w:tr>
      <w:tr w:rsidR="00BA1D1A" w:rsidRPr="002B16EB" w14:paraId="68436CDE" w14:textId="77777777" w:rsidTr="00BA1D1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5D97C7" w14:textId="77777777" w:rsidR="00BA1D1A" w:rsidRPr="002B16EB" w:rsidRDefault="00BA1D1A" w:rsidP="00BA1D1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946E42" w14:textId="77777777" w:rsidR="00BA1D1A" w:rsidRPr="002B16EB" w:rsidRDefault="00BA1D1A" w:rsidP="00BA1D1A">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569FF5" w14:textId="77777777" w:rsidR="00BA1D1A" w:rsidRPr="002B16EB" w:rsidRDefault="00BA1D1A" w:rsidP="00BA1D1A">
            <w:pPr>
              <w:pStyle w:val="NoSpacing"/>
              <w:rPr>
                <w:lang w:val="en-AU"/>
              </w:rPr>
            </w:pPr>
          </w:p>
        </w:tc>
      </w:tr>
      <w:tr w:rsidR="00AF4C6E" w:rsidRPr="002B16EB" w14:paraId="262CF77E" w14:textId="77777777" w:rsidTr="00BA1D1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B46C04" w14:textId="77777777" w:rsidR="00AF4C6E" w:rsidRPr="002B16EB" w:rsidRDefault="00AF4C6E" w:rsidP="00AF4C6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A0E0D3" w14:textId="77777777" w:rsidR="00AF4C6E" w:rsidRPr="002B16EB" w:rsidRDefault="00AF4C6E" w:rsidP="00AF4C6E">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efresher training for te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DDAC6E" w14:textId="77777777" w:rsidR="00AF4C6E" w:rsidRPr="002B16EB" w:rsidRDefault="00AF4C6E" w:rsidP="00AF4C6E">
            <w:pPr>
              <w:pStyle w:val="NoSpacing"/>
              <w:rPr>
                <w:lang w:val="en-AU"/>
              </w:rPr>
            </w:pPr>
          </w:p>
        </w:tc>
      </w:tr>
      <w:tr w:rsidR="00AF4C6E" w:rsidRPr="002B16EB" w14:paraId="3814DD12" w14:textId="77777777" w:rsidTr="00BA1D1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1F563F" w14:textId="77777777" w:rsidR="00AF4C6E" w:rsidRPr="002B16EB" w:rsidRDefault="00AF4C6E" w:rsidP="00AF4C6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3C6E94" w14:textId="77777777" w:rsidR="00AF4C6E" w:rsidRPr="002B16EB" w:rsidRDefault="00AF4C6E" w:rsidP="00AF4C6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6AE660" w14:textId="77777777" w:rsidR="00AF4C6E" w:rsidRPr="002B16EB" w:rsidRDefault="00AF4C6E" w:rsidP="00AF4C6E">
            <w:pPr>
              <w:pStyle w:val="NoSpacing"/>
              <w:rPr>
                <w:lang w:val="en-AU"/>
              </w:rPr>
            </w:pPr>
          </w:p>
        </w:tc>
      </w:tr>
      <w:tr w:rsidR="00AF4C6E" w:rsidRPr="002B16EB" w14:paraId="792B8C80" w14:textId="77777777" w:rsidTr="00BA1D1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71E078" w14:textId="77777777" w:rsidR="00AF4C6E" w:rsidRPr="002B16EB" w:rsidRDefault="00AF4C6E" w:rsidP="00AF4C6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BD28C6" w14:textId="77777777" w:rsidR="00AF4C6E" w:rsidRPr="002B16EB" w:rsidRDefault="00AF4C6E" w:rsidP="00AF4C6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1EAD9" w14:textId="77777777" w:rsidR="00AF4C6E" w:rsidRPr="002B16EB" w:rsidRDefault="00AF4C6E" w:rsidP="00AF4C6E">
            <w:pPr>
              <w:pStyle w:val="NoSpacing"/>
              <w:rPr>
                <w:lang w:val="en-AU"/>
              </w:rPr>
            </w:pPr>
          </w:p>
        </w:tc>
      </w:tr>
    </w:tbl>
    <w:p w14:paraId="16BA0C81" w14:textId="77777777" w:rsidR="00BA1D1A" w:rsidRPr="002B16EB" w:rsidRDefault="00BA1D1A" w:rsidP="00BA1D1A">
      <w:pPr>
        <w:pStyle w:val="NoSpacing"/>
        <w:rPr>
          <w:lang w:val="en-AU"/>
        </w:rPr>
      </w:pPr>
    </w:p>
    <w:p w14:paraId="7A7E6A08" w14:textId="77777777" w:rsidR="00BA1D1A" w:rsidRPr="002B16EB" w:rsidRDefault="00BA1D1A" w:rsidP="00BA1D1A">
      <w:pPr>
        <w:rPr>
          <w:lang w:val="en-AU"/>
        </w:rPr>
      </w:pPr>
      <w:bookmarkStart w:id="320" w:name="_Hlk80961097"/>
      <w:r w:rsidRPr="002B16EB">
        <w:rPr>
          <w:lang w:val="en-AU"/>
        </w:rPr>
        <w:t xml:space="preserve">                </w:t>
      </w:r>
    </w:p>
    <w:tbl>
      <w:tblPr>
        <w:tblW w:w="0" w:type="auto"/>
        <w:tblInd w:w="604" w:type="dxa"/>
        <w:tblCellMar>
          <w:left w:w="0" w:type="dxa"/>
          <w:right w:w="0" w:type="dxa"/>
        </w:tblCellMar>
        <w:tblLook w:val="04A0" w:firstRow="1" w:lastRow="0" w:firstColumn="1" w:lastColumn="0" w:noHBand="0" w:noVBand="1"/>
      </w:tblPr>
      <w:tblGrid>
        <w:gridCol w:w="480"/>
        <w:gridCol w:w="2965"/>
        <w:gridCol w:w="822"/>
        <w:gridCol w:w="1782"/>
        <w:gridCol w:w="2687"/>
      </w:tblGrid>
      <w:tr w:rsidR="00677C8E" w:rsidRPr="002B16EB" w14:paraId="5B391D83" w14:textId="77777777" w:rsidTr="00F67279">
        <w:trPr>
          <w:trHeight w:val="90"/>
        </w:trPr>
        <w:tc>
          <w:tcPr>
            <w:tcW w:w="48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EB6A572" w14:textId="77777777" w:rsidR="00677C8E" w:rsidRPr="002B16EB" w:rsidRDefault="00677C8E">
            <w:pPr>
              <w:autoSpaceDE w:val="0"/>
              <w:autoSpaceDN w:val="0"/>
              <w:jc w:val="center"/>
              <w:rPr>
                <w:color w:val="000000"/>
                <w:sz w:val="18"/>
                <w:szCs w:val="18"/>
                <w:lang w:val="en-AU"/>
              </w:rPr>
            </w:pPr>
            <w:r w:rsidRPr="002B16EB">
              <w:rPr>
                <w:b/>
                <w:bCs/>
                <w:color w:val="000000"/>
                <w:sz w:val="18"/>
                <w:szCs w:val="18"/>
                <w:lang w:val="en-AU"/>
              </w:rPr>
              <w:t>No.</w:t>
            </w:r>
          </w:p>
        </w:tc>
        <w:tc>
          <w:tcPr>
            <w:tcW w:w="29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F60006" w14:textId="77777777" w:rsidR="00677C8E" w:rsidRPr="002B16EB" w:rsidRDefault="00677C8E">
            <w:pPr>
              <w:autoSpaceDE w:val="0"/>
              <w:autoSpaceDN w:val="0"/>
              <w:jc w:val="center"/>
              <w:rPr>
                <w:color w:val="000000"/>
                <w:sz w:val="18"/>
                <w:szCs w:val="18"/>
                <w:lang w:val="en-AU"/>
              </w:rPr>
            </w:pPr>
            <w:r w:rsidRPr="002B16EB">
              <w:rPr>
                <w:b/>
                <w:bCs/>
                <w:color w:val="000000"/>
                <w:sz w:val="18"/>
                <w:szCs w:val="18"/>
                <w:lang w:val="en-AU"/>
              </w:rPr>
              <w:t>Title</w:t>
            </w:r>
          </w:p>
        </w:tc>
        <w:tc>
          <w:tcPr>
            <w:tcW w:w="82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B6BB874" w14:textId="77777777" w:rsidR="00677C8E" w:rsidRPr="002B16EB" w:rsidRDefault="00677C8E">
            <w:pPr>
              <w:autoSpaceDE w:val="0"/>
              <w:autoSpaceDN w:val="0"/>
              <w:jc w:val="center"/>
              <w:rPr>
                <w:color w:val="000000"/>
                <w:sz w:val="18"/>
                <w:szCs w:val="18"/>
                <w:lang w:val="en-AU"/>
              </w:rPr>
            </w:pPr>
            <w:r w:rsidRPr="002B16EB">
              <w:rPr>
                <w:b/>
                <w:bCs/>
                <w:color w:val="000000"/>
                <w:sz w:val="18"/>
                <w:szCs w:val="18"/>
                <w:lang w:val="en-AU"/>
              </w:rPr>
              <w:t>Trainer</w:t>
            </w:r>
          </w:p>
        </w:tc>
        <w:tc>
          <w:tcPr>
            <w:tcW w:w="178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2E8FFE8D" w14:textId="77777777" w:rsidR="00677C8E" w:rsidRPr="002B16EB" w:rsidRDefault="00677C8E">
            <w:pPr>
              <w:autoSpaceDE w:val="0"/>
              <w:autoSpaceDN w:val="0"/>
              <w:jc w:val="center"/>
              <w:rPr>
                <w:b/>
                <w:bCs/>
                <w:color w:val="000000"/>
                <w:sz w:val="18"/>
                <w:szCs w:val="18"/>
                <w:lang w:val="en-AU"/>
              </w:rPr>
            </w:pPr>
            <w:r w:rsidRPr="002B16EB">
              <w:rPr>
                <w:b/>
                <w:bCs/>
                <w:color w:val="000000"/>
                <w:sz w:val="18"/>
                <w:szCs w:val="18"/>
                <w:lang w:val="en-AU"/>
              </w:rPr>
              <w:t>Audience</w:t>
            </w:r>
          </w:p>
          <w:p w14:paraId="65253AD7" w14:textId="77777777" w:rsidR="00677C8E" w:rsidRPr="002B16EB" w:rsidRDefault="00677C8E">
            <w:pPr>
              <w:autoSpaceDE w:val="0"/>
              <w:autoSpaceDN w:val="0"/>
              <w:jc w:val="center"/>
              <w:rPr>
                <w:b/>
                <w:bCs/>
                <w:color w:val="000000"/>
                <w:sz w:val="18"/>
                <w:szCs w:val="18"/>
                <w:lang w:val="en-AU"/>
              </w:rPr>
            </w:pPr>
            <w:r w:rsidRPr="002B16EB">
              <w:rPr>
                <w:b/>
                <w:bCs/>
                <w:color w:val="000000"/>
                <w:sz w:val="18"/>
                <w:szCs w:val="18"/>
                <w:lang w:val="en-AU"/>
              </w:rPr>
              <w:t>(all Aps)</w:t>
            </w:r>
          </w:p>
        </w:tc>
        <w:tc>
          <w:tcPr>
            <w:tcW w:w="2687" w:type="dxa"/>
            <w:tcBorders>
              <w:top w:val="single" w:sz="8" w:space="0" w:color="auto"/>
              <w:left w:val="nil"/>
              <w:bottom w:val="single" w:sz="8" w:space="0" w:color="auto"/>
              <w:right w:val="single" w:sz="8" w:space="0" w:color="auto"/>
            </w:tcBorders>
            <w:shd w:val="clear" w:color="auto" w:fill="D9D9D9"/>
          </w:tcPr>
          <w:p w14:paraId="604F3F37" w14:textId="77777777" w:rsidR="00677C8E" w:rsidRPr="002B16EB" w:rsidRDefault="00677C8E">
            <w:pPr>
              <w:autoSpaceDE w:val="0"/>
              <w:autoSpaceDN w:val="0"/>
              <w:jc w:val="center"/>
              <w:rPr>
                <w:b/>
                <w:bCs/>
                <w:color w:val="000000"/>
                <w:sz w:val="18"/>
                <w:szCs w:val="18"/>
                <w:lang w:val="en-AU"/>
              </w:rPr>
            </w:pPr>
            <w:r w:rsidRPr="002B16EB">
              <w:rPr>
                <w:b/>
                <w:bCs/>
                <w:color w:val="000000"/>
                <w:sz w:val="18"/>
                <w:szCs w:val="18"/>
                <w:lang w:val="en-AU"/>
              </w:rPr>
              <w:t>comment</w:t>
            </w:r>
          </w:p>
        </w:tc>
      </w:tr>
      <w:tr w:rsidR="00677C8E" w:rsidRPr="002B16EB" w14:paraId="37602DE7"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E0015"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34C60922"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Microfocus suite</w:t>
            </w:r>
          </w:p>
          <w:p w14:paraId="2C593F96"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ED, EA)</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76E915FC"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66FD6319"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 (</w:t>
            </w:r>
            <w:r w:rsidR="00677C8E" w:rsidRPr="002B16EB">
              <w:rPr>
                <w:color w:val="000000"/>
                <w:sz w:val="18"/>
                <w:szCs w:val="18"/>
                <w:lang w:val="en-AU"/>
              </w:rPr>
              <w:t>Enterprise developer and enterprise analyser</w:t>
            </w:r>
            <w:r w:rsidRPr="002B16EB">
              <w:rPr>
                <w:color w:val="000000"/>
                <w:sz w:val="18"/>
                <w:szCs w:val="18"/>
                <w:lang w:val="en-AU"/>
              </w:rPr>
              <w:t>)</w:t>
            </w:r>
          </w:p>
        </w:tc>
        <w:tc>
          <w:tcPr>
            <w:tcW w:w="2687" w:type="dxa"/>
            <w:tcBorders>
              <w:top w:val="nil"/>
              <w:left w:val="nil"/>
              <w:bottom w:val="single" w:sz="8" w:space="0" w:color="auto"/>
              <w:right w:val="single" w:sz="8" w:space="0" w:color="auto"/>
            </w:tcBorders>
          </w:tcPr>
          <w:p w14:paraId="21CFAE58" w14:textId="77777777" w:rsidR="00677C8E" w:rsidRPr="002B16EB" w:rsidRDefault="00677C8E">
            <w:pPr>
              <w:autoSpaceDE w:val="0"/>
              <w:autoSpaceDN w:val="0"/>
              <w:jc w:val="center"/>
              <w:rPr>
                <w:color w:val="000000"/>
                <w:sz w:val="18"/>
                <w:szCs w:val="18"/>
                <w:lang w:val="en-AU"/>
              </w:rPr>
            </w:pPr>
          </w:p>
        </w:tc>
      </w:tr>
      <w:tr w:rsidR="00677C8E" w:rsidRPr="002B16EB" w14:paraId="00D5AEF4"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DB8C7"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2</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12369D89"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Control M</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54465255"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28D15E3F"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031968CA"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Just to view the job streams</w:t>
            </w:r>
          </w:p>
        </w:tc>
      </w:tr>
      <w:tr w:rsidR="00677C8E" w:rsidRPr="002B16EB" w14:paraId="56EA0B96" w14:textId="77777777" w:rsidTr="00F67279">
        <w:trPr>
          <w:trHeight w:val="110"/>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A58882"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3</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0972A0BE"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Squirrel</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0D8D3E3B"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7E9904CE"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4F5A5134"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 xml:space="preserve">SQL tool, Learn to navigate through menu/options which we can learn </w:t>
            </w:r>
            <w:r w:rsidRPr="002B16EB">
              <w:rPr>
                <w:color w:val="000000"/>
                <w:sz w:val="18"/>
                <w:szCs w:val="18"/>
                <w:lang w:val="en-AU"/>
              </w:rPr>
              <w:lastRenderedPageBreak/>
              <w:t>by practicing</w:t>
            </w:r>
          </w:p>
        </w:tc>
      </w:tr>
      <w:tr w:rsidR="00677C8E" w:rsidRPr="002B16EB" w14:paraId="162AE0F0"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CB4F35"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lastRenderedPageBreak/>
              <w:t>4</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71AA9CA9" w14:textId="77777777" w:rsidR="00677C8E" w:rsidRPr="002B16EB" w:rsidRDefault="00677C8E">
            <w:pPr>
              <w:autoSpaceDE w:val="0"/>
              <w:autoSpaceDN w:val="0"/>
              <w:jc w:val="center"/>
              <w:rPr>
                <w:color w:val="000000"/>
                <w:sz w:val="18"/>
                <w:szCs w:val="18"/>
                <w:lang w:val="en-AU"/>
              </w:rPr>
            </w:pPr>
            <w:proofErr w:type="spellStart"/>
            <w:r w:rsidRPr="002B16EB">
              <w:rPr>
                <w:color w:val="000000"/>
                <w:sz w:val="18"/>
                <w:szCs w:val="18"/>
                <w:lang w:val="en-AU"/>
              </w:rPr>
              <w:t>Xming</w:t>
            </w:r>
            <w:proofErr w:type="spellEnd"/>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3948FBB4"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3FECE90E"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7EB58E8E"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 xml:space="preserve">Familiarization with some </w:t>
            </w:r>
            <w:proofErr w:type="spellStart"/>
            <w:r w:rsidRPr="002B16EB">
              <w:rPr>
                <w:color w:val="000000"/>
                <w:sz w:val="18"/>
                <w:szCs w:val="18"/>
                <w:lang w:val="en-AU"/>
              </w:rPr>
              <w:t>unix</w:t>
            </w:r>
            <w:proofErr w:type="spellEnd"/>
            <w:r w:rsidRPr="002B16EB">
              <w:rPr>
                <w:color w:val="000000"/>
                <w:sz w:val="18"/>
                <w:szCs w:val="18"/>
                <w:lang w:val="en-AU"/>
              </w:rPr>
              <w:t xml:space="preserve"> commands is required rather than the tool</w:t>
            </w:r>
          </w:p>
        </w:tc>
      </w:tr>
      <w:tr w:rsidR="00677C8E" w:rsidRPr="002B16EB" w14:paraId="55F6A5DE"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041AB4"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5</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668111C0" w14:textId="77777777" w:rsidR="00677C8E" w:rsidRPr="002B16EB" w:rsidRDefault="00677C8E">
            <w:pPr>
              <w:autoSpaceDE w:val="0"/>
              <w:autoSpaceDN w:val="0"/>
              <w:jc w:val="center"/>
              <w:rPr>
                <w:color w:val="000000"/>
                <w:sz w:val="18"/>
                <w:szCs w:val="18"/>
                <w:lang w:val="en-AU"/>
              </w:rPr>
            </w:pPr>
            <w:proofErr w:type="spellStart"/>
            <w:r w:rsidRPr="002B16EB">
              <w:rPr>
                <w:color w:val="000000"/>
                <w:sz w:val="18"/>
                <w:szCs w:val="18"/>
                <w:lang w:val="en-AU"/>
              </w:rPr>
              <w:t>MobaXtern</w:t>
            </w:r>
            <w:proofErr w:type="spellEnd"/>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0092F2F5"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207F4C51"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4E9F7274"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w:t>
            </w:r>
          </w:p>
        </w:tc>
      </w:tr>
      <w:tr w:rsidR="00677C8E" w:rsidRPr="002B16EB" w14:paraId="5DA63C46"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461002"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6</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04E11F2E"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Putty</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4B75E454"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04C54256"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1E8E8C39"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w:t>
            </w:r>
          </w:p>
        </w:tc>
      </w:tr>
      <w:tr w:rsidR="00677C8E" w:rsidRPr="002B16EB" w14:paraId="04E4B728"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6333E7"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7</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71CB0306"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AD-LDS</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144002C8"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76B76109"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741280D1"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 xml:space="preserve">Basic knowledge of how it works and why we get error </w:t>
            </w:r>
            <w:proofErr w:type="spellStart"/>
            <w:r w:rsidRPr="002B16EB">
              <w:rPr>
                <w:color w:val="000000"/>
                <w:sz w:val="18"/>
                <w:szCs w:val="18"/>
                <w:lang w:val="en-AU"/>
              </w:rPr>
              <w:t>opeing</w:t>
            </w:r>
            <w:proofErr w:type="spellEnd"/>
            <w:r w:rsidRPr="002B16EB">
              <w:rPr>
                <w:color w:val="000000"/>
                <w:sz w:val="18"/>
                <w:szCs w:val="18"/>
                <w:lang w:val="en-AU"/>
              </w:rPr>
              <w:t xml:space="preserve"> certain applications</w:t>
            </w:r>
          </w:p>
        </w:tc>
      </w:tr>
      <w:tr w:rsidR="00677C8E" w:rsidRPr="002B16EB" w14:paraId="2989D2AA"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533C4B"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8</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753CDD03"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DB2 Recovery Expert</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3AF7BF24"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4D6C9614"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59C65A7A"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Later, not sure if our team will be using this</w:t>
            </w:r>
          </w:p>
        </w:tc>
      </w:tr>
      <w:tr w:rsidR="00677C8E" w:rsidRPr="002B16EB" w14:paraId="7E580D4F"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637D28"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9</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2EC52041"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SAS (on Linux)</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5B732458"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6B462FCA"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7EA440D4"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 xml:space="preserve">Just to submit </w:t>
            </w:r>
            <w:proofErr w:type="spellStart"/>
            <w:r w:rsidRPr="002B16EB">
              <w:rPr>
                <w:color w:val="000000"/>
                <w:sz w:val="18"/>
                <w:szCs w:val="18"/>
                <w:lang w:val="en-AU"/>
              </w:rPr>
              <w:t>jcls</w:t>
            </w:r>
            <w:proofErr w:type="spellEnd"/>
            <w:r w:rsidRPr="002B16EB">
              <w:rPr>
                <w:color w:val="000000"/>
                <w:sz w:val="18"/>
                <w:szCs w:val="18"/>
                <w:lang w:val="en-AU"/>
              </w:rPr>
              <w:t xml:space="preserve"> with SAS program</w:t>
            </w:r>
          </w:p>
        </w:tc>
      </w:tr>
      <w:tr w:rsidR="00677C8E" w:rsidRPr="002B16EB" w14:paraId="62DCD9C1"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037920"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0</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074A89FC" w14:textId="77777777" w:rsidR="00677C8E" w:rsidRPr="002B16EB" w:rsidRDefault="00677C8E">
            <w:pPr>
              <w:autoSpaceDE w:val="0"/>
              <w:autoSpaceDN w:val="0"/>
              <w:jc w:val="center"/>
              <w:rPr>
                <w:color w:val="000000"/>
                <w:sz w:val="18"/>
                <w:szCs w:val="18"/>
                <w:lang w:val="en-AU"/>
              </w:rPr>
            </w:pPr>
            <w:proofErr w:type="spellStart"/>
            <w:r w:rsidRPr="002B16EB">
              <w:rPr>
                <w:color w:val="000000"/>
                <w:sz w:val="18"/>
                <w:szCs w:val="18"/>
                <w:lang w:val="en-AU"/>
              </w:rPr>
              <w:t>Easytrieve</w:t>
            </w:r>
            <w:proofErr w:type="spellEnd"/>
            <w:r w:rsidRPr="002B16EB">
              <w:rPr>
                <w:color w:val="000000"/>
                <w:sz w:val="18"/>
                <w:szCs w:val="18"/>
                <w:lang w:val="en-AU"/>
              </w:rPr>
              <w:t xml:space="preserve"> (on Linux)</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519C355A"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70B7AF5C"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51CF4B51"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 xml:space="preserve">All need to understand working in ASCII, structure file, difference between instream and prod </w:t>
            </w:r>
            <w:proofErr w:type="spellStart"/>
            <w:r w:rsidRPr="002B16EB">
              <w:rPr>
                <w:color w:val="000000"/>
                <w:sz w:val="18"/>
                <w:szCs w:val="18"/>
                <w:lang w:val="en-AU"/>
              </w:rPr>
              <w:t>jcl</w:t>
            </w:r>
            <w:proofErr w:type="spellEnd"/>
            <w:r w:rsidRPr="002B16EB">
              <w:rPr>
                <w:color w:val="000000"/>
                <w:sz w:val="18"/>
                <w:szCs w:val="18"/>
                <w:lang w:val="en-AU"/>
              </w:rPr>
              <w:t>.</w:t>
            </w:r>
          </w:p>
          <w:p w14:paraId="188935AD" w14:textId="77777777" w:rsidR="00F67279" w:rsidRPr="002B16EB" w:rsidRDefault="00F67279">
            <w:pPr>
              <w:autoSpaceDE w:val="0"/>
              <w:autoSpaceDN w:val="0"/>
              <w:jc w:val="center"/>
              <w:rPr>
                <w:color w:val="000000"/>
                <w:sz w:val="18"/>
                <w:szCs w:val="18"/>
                <w:lang w:val="en-AU"/>
              </w:rPr>
            </w:pPr>
            <w:r w:rsidRPr="002B16EB">
              <w:rPr>
                <w:color w:val="000000"/>
                <w:sz w:val="18"/>
                <w:szCs w:val="18"/>
                <w:lang w:val="en-AU"/>
              </w:rPr>
              <w:t xml:space="preserve">This is different to </w:t>
            </w:r>
            <w:proofErr w:type="spellStart"/>
            <w:r w:rsidRPr="002B16EB">
              <w:rPr>
                <w:color w:val="000000"/>
                <w:sz w:val="18"/>
                <w:szCs w:val="18"/>
                <w:lang w:val="en-AU"/>
              </w:rPr>
              <w:t>cobol</w:t>
            </w:r>
            <w:proofErr w:type="spellEnd"/>
            <w:r w:rsidRPr="002B16EB">
              <w:rPr>
                <w:color w:val="000000"/>
                <w:sz w:val="18"/>
                <w:szCs w:val="18"/>
                <w:lang w:val="en-AU"/>
              </w:rPr>
              <w:t xml:space="preserve"> env.</w:t>
            </w:r>
          </w:p>
        </w:tc>
      </w:tr>
      <w:tr w:rsidR="00677C8E" w:rsidRPr="002B16EB" w14:paraId="6F67A9C0"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9AABE3"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1</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41C0F716"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Elixir</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22D3D5BE"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33BBB031"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42631D4B" w14:textId="77777777" w:rsidR="00677C8E" w:rsidRPr="002B16EB" w:rsidRDefault="00677C8E">
            <w:pPr>
              <w:autoSpaceDE w:val="0"/>
              <w:autoSpaceDN w:val="0"/>
              <w:jc w:val="center"/>
              <w:rPr>
                <w:color w:val="000000"/>
                <w:sz w:val="18"/>
                <w:szCs w:val="18"/>
                <w:lang w:val="en-AU"/>
              </w:rPr>
            </w:pPr>
          </w:p>
        </w:tc>
      </w:tr>
      <w:tr w:rsidR="00677C8E" w:rsidRPr="002B16EB" w14:paraId="2AC45691"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E80CFA"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2</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3F46D81E" w14:textId="77777777" w:rsidR="00677C8E" w:rsidRPr="002B16EB" w:rsidRDefault="00677C8E">
            <w:pPr>
              <w:autoSpaceDE w:val="0"/>
              <w:autoSpaceDN w:val="0"/>
              <w:jc w:val="center"/>
              <w:rPr>
                <w:color w:val="000000"/>
                <w:sz w:val="18"/>
                <w:szCs w:val="18"/>
                <w:lang w:val="en-AU"/>
              </w:rPr>
            </w:pPr>
            <w:proofErr w:type="spellStart"/>
            <w:r w:rsidRPr="002B16EB">
              <w:rPr>
                <w:color w:val="000000"/>
                <w:sz w:val="18"/>
                <w:szCs w:val="18"/>
                <w:lang w:val="en-AU"/>
              </w:rPr>
              <w:t>Optim</w:t>
            </w:r>
            <w:proofErr w:type="spellEnd"/>
            <w:r w:rsidRPr="002B16EB">
              <w:rPr>
                <w:color w:val="000000"/>
                <w:sz w:val="18"/>
                <w:szCs w:val="18"/>
                <w:lang w:val="en-AU"/>
              </w:rPr>
              <w:t>/POL00</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1BDDD623"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286CAB06"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6BE9C265"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SQL tool, Learn to navigate through menu/options which we can learn by practicing</w:t>
            </w:r>
          </w:p>
          <w:p w14:paraId="01D385E5" w14:textId="77777777" w:rsidR="00F67279" w:rsidRPr="002B16EB" w:rsidRDefault="00F67279">
            <w:pPr>
              <w:autoSpaceDE w:val="0"/>
              <w:autoSpaceDN w:val="0"/>
              <w:jc w:val="center"/>
              <w:rPr>
                <w:color w:val="000000"/>
                <w:sz w:val="18"/>
                <w:szCs w:val="18"/>
                <w:lang w:val="en-AU"/>
              </w:rPr>
            </w:pPr>
            <w:r w:rsidRPr="002B16EB">
              <w:rPr>
                <w:color w:val="000000"/>
                <w:sz w:val="18"/>
                <w:szCs w:val="18"/>
                <w:lang w:val="en-AU"/>
              </w:rPr>
              <w:t>POL00 process can be understood from document</w:t>
            </w:r>
          </w:p>
        </w:tc>
      </w:tr>
      <w:tr w:rsidR="00677C8E" w:rsidRPr="002B16EB" w14:paraId="5C4C9E14"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39D13E"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3</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4A1D1CD4"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Free FTP</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59E7BAAB"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29F1212B"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22922971" w14:textId="77777777" w:rsidR="00677C8E" w:rsidRPr="002B16EB" w:rsidRDefault="00677C8E">
            <w:pPr>
              <w:autoSpaceDE w:val="0"/>
              <w:autoSpaceDN w:val="0"/>
              <w:jc w:val="center"/>
              <w:rPr>
                <w:color w:val="000000"/>
                <w:sz w:val="18"/>
                <w:szCs w:val="18"/>
                <w:lang w:val="en-AU"/>
              </w:rPr>
            </w:pPr>
          </w:p>
        </w:tc>
      </w:tr>
      <w:tr w:rsidR="00677C8E" w:rsidRPr="002B16EB" w14:paraId="5063DF81"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5950CB"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4</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377D21F6"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Fix Control</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568CA645"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6CD395FB"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0C2DB420" w14:textId="77777777" w:rsidR="00677C8E" w:rsidRPr="002B16EB" w:rsidRDefault="00677C8E">
            <w:pPr>
              <w:autoSpaceDE w:val="0"/>
              <w:autoSpaceDN w:val="0"/>
              <w:jc w:val="center"/>
              <w:rPr>
                <w:color w:val="000000"/>
                <w:sz w:val="18"/>
                <w:szCs w:val="18"/>
                <w:lang w:val="en-AU"/>
              </w:rPr>
            </w:pPr>
          </w:p>
        </w:tc>
      </w:tr>
      <w:tr w:rsidR="00677C8E" w:rsidRPr="002B16EB" w14:paraId="4EB74E5F"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823454"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5</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781E3388"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Smart Table Migrator</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39ABF160"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1457CB37"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071BC092" w14:textId="77777777" w:rsidR="00677C8E" w:rsidRPr="002B16EB" w:rsidRDefault="00677C8E">
            <w:pPr>
              <w:autoSpaceDE w:val="0"/>
              <w:autoSpaceDN w:val="0"/>
              <w:jc w:val="center"/>
              <w:rPr>
                <w:color w:val="000000"/>
                <w:sz w:val="18"/>
                <w:szCs w:val="18"/>
                <w:lang w:val="en-AU"/>
              </w:rPr>
            </w:pPr>
          </w:p>
        </w:tc>
      </w:tr>
      <w:tr w:rsidR="00677C8E" w:rsidRPr="002B16EB" w14:paraId="7C53FC78"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46683A"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5</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4D19717B"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Run Books</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6423518D"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39FC6E35"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241CB4E2" w14:textId="77777777" w:rsidR="00677C8E" w:rsidRPr="002B16EB" w:rsidRDefault="00677C8E">
            <w:pPr>
              <w:autoSpaceDE w:val="0"/>
              <w:autoSpaceDN w:val="0"/>
              <w:jc w:val="center"/>
              <w:rPr>
                <w:color w:val="000000"/>
                <w:sz w:val="18"/>
                <w:szCs w:val="18"/>
                <w:lang w:val="en-AU"/>
              </w:rPr>
            </w:pPr>
          </w:p>
        </w:tc>
      </w:tr>
      <w:tr w:rsidR="00677C8E" w:rsidRPr="002B16EB" w14:paraId="562900A5"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9748A"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6</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2EC8B02B"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SAFE</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641B39E2"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03889242"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295FAAD2" w14:textId="77777777" w:rsidR="00677C8E" w:rsidRPr="002B16EB" w:rsidRDefault="00677C8E">
            <w:pPr>
              <w:autoSpaceDE w:val="0"/>
              <w:autoSpaceDN w:val="0"/>
              <w:jc w:val="center"/>
              <w:rPr>
                <w:color w:val="000000"/>
                <w:sz w:val="18"/>
                <w:szCs w:val="18"/>
                <w:lang w:val="en-AU"/>
              </w:rPr>
            </w:pPr>
          </w:p>
        </w:tc>
      </w:tr>
      <w:tr w:rsidR="00677C8E" w:rsidRPr="002B16EB" w14:paraId="27D56168" w14:textId="77777777" w:rsidTr="00F67279">
        <w:trPr>
          <w:trHeight w:val="109"/>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0AA948"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7</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7A0D2C35"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QMF Studio Workstation</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6665F399"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703F28A5"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420729A4"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This is for some business users</w:t>
            </w:r>
          </w:p>
        </w:tc>
      </w:tr>
      <w:tr w:rsidR="00677C8E" w:rsidRPr="002B16EB" w14:paraId="206C2397" w14:textId="77777777" w:rsidTr="00F67279">
        <w:trPr>
          <w:trHeight w:val="167"/>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068AAE"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8</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5602FC04" w14:textId="77777777" w:rsidR="00677C8E" w:rsidRPr="002B16EB" w:rsidRDefault="00677C8E">
            <w:pPr>
              <w:autoSpaceDE w:val="0"/>
              <w:autoSpaceDN w:val="0"/>
              <w:jc w:val="center"/>
              <w:rPr>
                <w:color w:val="000000"/>
                <w:sz w:val="18"/>
                <w:szCs w:val="18"/>
                <w:lang w:val="en-AU"/>
              </w:rPr>
            </w:pPr>
            <w:proofErr w:type="spellStart"/>
            <w:r w:rsidRPr="002B16EB">
              <w:rPr>
                <w:color w:val="000000"/>
                <w:sz w:val="18"/>
                <w:szCs w:val="18"/>
                <w:lang w:val="en-AU"/>
              </w:rPr>
              <w:t>VPSx</w:t>
            </w:r>
            <w:proofErr w:type="spellEnd"/>
          </w:p>
        </w:tc>
        <w:tc>
          <w:tcPr>
            <w:tcW w:w="822" w:type="dxa"/>
            <w:tcBorders>
              <w:top w:val="nil"/>
              <w:left w:val="nil"/>
              <w:bottom w:val="single" w:sz="8" w:space="0" w:color="auto"/>
              <w:right w:val="single" w:sz="8" w:space="0" w:color="auto"/>
            </w:tcBorders>
            <w:tcMar>
              <w:top w:w="0" w:type="dxa"/>
              <w:left w:w="108" w:type="dxa"/>
              <w:bottom w:w="0" w:type="dxa"/>
              <w:right w:w="108" w:type="dxa"/>
            </w:tcMar>
            <w:hideMark/>
          </w:tcPr>
          <w:p w14:paraId="4B8B183E"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TCS</w:t>
            </w: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322DE6DB" w14:textId="77777777" w:rsidR="00677C8E" w:rsidRPr="002B16EB" w:rsidRDefault="00677C8E">
            <w:pPr>
              <w:autoSpaceDE w:val="0"/>
              <w:autoSpaceDN w:val="0"/>
              <w:jc w:val="center"/>
              <w:rPr>
                <w:color w:val="000000"/>
                <w:sz w:val="18"/>
                <w:szCs w:val="18"/>
                <w:lang w:val="en-AU"/>
              </w:rPr>
            </w:pPr>
          </w:p>
        </w:tc>
        <w:tc>
          <w:tcPr>
            <w:tcW w:w="2687" w:type="dxa"/>
            <w:tcBorders>
              <w:top w:val="nil"/>
              <w:left w:val="nil"/>
              <w:bottom w:val="single" w:sz="8" w:space="0" w:color="auto"/>
              <w:right w:val="single" w:sz="8" w:space="0" w:color="auto"/>
            </w:tcBorders>
          </w:tcPr>
          <w:p w14:paraId="25FE1B5A" w14:textId="77777777" w:rsidR="00677C8E" w:rsidRPr="002B16EB" w:rsidRDefault="00677C8E">
            <w:pPr>
              <w:autoSpaceDE w:val="0"/>
              <w:autoSpaceDN w:val="0"/>
              <w:jc w:val="center"/>
              <w:rPr>
                <w:color w:val="000000"/>
                <w:sz w:val="18"/>
                <w:szCs w:val="18"/>
                <w:lang w:val="en-AU"/>
              </w:rPr>
            </w:pPr>
          </w:p>
        </w:tc>
      </w:tr>
      <w:tr w:rsidR="00677C8E" w:rsidRPr="002B16EB" w14:paraId="5B7AA3CB" w14:textId="77777777" w:rsidTr="00F67279">
        <w:trPr>
          <w:trHeight w:val="167"/>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9E0DCD"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19</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1D846949"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Build and deploy – Batch/JCL/Data changes</w:t>
            </w:r>
          </w:p>
          <w:p w14:paraId="7BC7DA13"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Jenkins/</w:t>
            </w:r>
            <w:proofErr w:type="spellStart"/>
            <w:r w:rsidRPr="002B16EB">
              <w:rPr>
                <w:color w:val="000000"/>
                <w:sz w:val="18"/>
                <w:szCs w:val="18"/>
                <w:lang w:val="en-AU"/>
              </w:rPr>
              <w:t>Accurev</w:t>
            </w:r>
            <w:proofErr w:type="spellEnd"/>
            <w:r w:rsidRPr="002B16EB">
              <w:rPr>
                <w:color w:val="000000"/>
                <w:sz w:val="18"/>
                <w:szCs w:val="18"/>
                <w:lang w:val="en-AU"/>
              </w:rPr>
              <w:t>/DGK &amp; automation/)</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3D0612D3"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2D0CEF50"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64458E8D" w14:textId="77777777" w:rsidR="00677C8E" w:rsidRPr="002B16EB" w:rsidRDefault="00677C8E">
            <w:pPr>
              <w:autoSpaceDE w:val="0"/>
              <w:autoSpaceDN w:val="0"/>
              <w:jc w:val="center"/>
              <w:rPr>
                <w:color w:val="000000"/>
                <w:sz w:val="18"/>
                <w:szCs w:val="18"/>
                <w:lang w:val="en-AU"/>
              </w:rPr>
            </w:pPr>
          </w:p>
        </w:tc>
      </w:tr>
      <w:tr w:rsidR="00677C8E" w:rsidRPr="002B16EB" w14:paraId="1310E292" w14:textId="77777777" w:rsidTr="00F67279">
        <w:trPr>
          <w:trHeight w:val="167"/>
        </w:trPr>
        <w:tc>
          <w:tcPr>
            <w:tcW w:w="4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A8428"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20</w:t>
            </w:r>
          </w:p>
        </w:tc>
        <w:tc>
          <w:tcPr>
            <w:tcW w:w="2965" w:type="dxa"/>
            <w:tcBorders>
              <w:top w:val="nil"/>
              <w:left w:val="nil"/>
              <w:bottom w:val="single" w:sz="8" w:space="0" w:color="auto"/>
              <w:right w:val="single" w:sz="8" w:space="0" w:color="auto"/>
            </w:tcBorders>
            <w:tcMar>
              <w:top w:w="0" w:type="dxa"/>
              <w:left w:w="108" w:type="dxa"/>
              <w:bottom w:w="0" w:type="dxa"/>
              <w:right w:w="108" w:type="dxa"/>
            </w:tcMar>
            <w:hideMark/>
          </w:tcPr>
          <w:p w14:paraId="61DCAB1A"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 xml:space="preserve">FMO Operations and Scheduling </w:t>
            </w:r>
          </w:p>
          <w:p w14:paraId="699CE39A" w14:textId="77777777" w:rsidR="00677C8E" w:rsidRPr="002B16EB" w:rsidRDefault="00677C8E">
            <w:pPr>
              <w:autoSpaceDE w:val="0"/>
              <w:autoSpaceDN w:val="0"/>
              <w:jc w:val="center"/>
              <w:rPr>
                <w:color w:val="000000"/>
                <w:sz w:val="18"/>
                <w:szCs w:val="18"/>
                <w:lang w:val="en-AU"/>
              </w:rPr>
            </w:pPr>
            <w:r w:rsidRPr="002B16EB">
              <w:rPr>
                <w:color w:val="000000"/>
                <w:sz w:val="18"/>
                <w:szCs w:val="18"/>
                <w:lang w:val="en-AU"/>
              </w:rPr>
              <w:t>(incl incident</w:t>
            </w:r>
          </w:p>
        </w:tc>
        <w:tc>
          <w:tcPr>
            <w:tcW w:w="822" w:type="dxa"/>
            <w:tcBorders>
              <w:top w:val="nil"/>
              <w:left w:val="nil"/>
              <w:bottom w:val="single" w:sz="8" w:space="0" w:color="auto"/>
              <w:right w:val="single" w:sz="8" w:space="0" w:color="auto"/>
            </w:tcBorders>
            <w:tcMar>
              <w:top w:w="0" w:type="dxa"/>
              <w:left w:w="108" w:type="dxa"/>
              <w:bottom w:w="0" w:type="dxa"/>
              <w:right w:w="108" w:type="dxa"/>
            </w:tcMar>
          </w:tcPr>
          <w:p w14:paraId="42D47F02" w14:textId="77777777" w:rsidR="00677C8E" w:rsidRPr="002B16EB" w:rsidRDefault="00677C8E">
            <w:pPr>
              <w:autoSpaceDE w:val="0"/>
              <w:autoSpaceDN w:val="0"/>
              <w:jc w:val="center"/>
              <w:rPr>
                <w:color w:val="000000"/>
                <w:sz w:val="18"/>
                <w:szCs w:val="18"/>
                <w:lang w:val="en-AU"/>
              </w:rPr>
            </w:pPr>
          </w:p>
        </w:tc>
        <w:tc>
          <w:tcPr>
            <w:tcW w:w="1782" w:type="dxa"/>
            <w:tcBorders>
              <w:top w:val="nil"/>
              <w:left w:val="nil"/>
              <w:bottom w:val="single" w:sz="8" w:space="0" w:color="auto"/>
              <w:right w:val="single" w:sz="8" w:space="0" w:color="auto"/>
            </w:tcBorders>
            <w:tcMar>
              <w:top w:w="0" w:type="dxa"/>
              <w:left w:w="108" w:type="dxa"/>
              <w:bottom w:w="0" w:type="dxa"/>
              <w:right w:w="108" w:type="dxa"/>
            </w:tcMar>
          </w:tcPr>
          <w:p w14:paraId="6D19576D" w14:textId="77777777" w:rsidR="00677C8E" w:rsidRPr="002B16EB" w:rsidRDefault="00F67279">
            <w:pPr>
              <w:autoSpaceDE w:val="0"/>
              <w:autoSpaceDN w:val="0"/>
              <w:jc w:val="center"/>
              <w:rPr>
                <w:color w:val="000000"/>
                <w:sz w:val="18"/>
                <w:szCs w:val="18"/>
                <w:lang w:val="en-AU"/>
              </w:rPr>
            </w:pPr>
            <w:r w:rsidRPr="002B16EB">
              <w:rPr>
                <w:color w:val="000000"/>
                <w:sz w:val="18"/>
                <w:szCs w:val="18"/>
                <w:lang w:val="en-AU"/>
              </w:rPr>
              <w:t>Yes</w:t>
            </w:r>
          </w:p>
        </w:tc>
        <w:tc>
          <w:tcPr>
            <w:tcW w:w="2687" w:type="dxa"/>
            <w:tcBorders>
              <w:top w:val="nil"/>
              <w:left w:val="nil"/>
              <w:bottom w:val="single" w:sz="8" w:space="0" w:color="auto"/>
              <w:right w:val="single" w:sz="8" w:space="0" w:color="auto"/>
            </w:tcBorders>
          </w:tcPr>
          <w:p w14:paraId="003BD96D" w14:textId="77777777" w:rsidR="00677C8E" w:rsidRPr="002B16EB" w:rsidRDefault="00677C8E">
            <w:pPr>
              <w:autoSpaceDE w:val="0"/>
              <w:autoSpaceDN w:val="0"/>
              <w:jc w:val="center"/>
              <w:rPr>
                <w:color w:val="000000"/>
                <w:sz w:val="18"/>
                <w:szCs w:val="18"/>
                <w:lang w:val="en-AU"/>
              </w:rPr>
            </w:pPr>
          </w:p>
        </w:tc>
      </w:tr>
    </w:tbl>
    <w:p w14:paraId="09D0C8D2" w14:textId="77777777" w:rsidR="00BA1D1A" w:rsidRPr="002B16EB" w:rsidRDefault="00BA1D1A" w:rsidP="00BA1D1A">
      <w:pPr>
        <w:rPr>
          <w:rFonts w:ascii="Calibri" w:eastAsiaTheme="minorEastAsia" w:hAnsi="Calibri" w:cs="Calibri"/>
          <w:lang w:val="en-AU"/>
        </w:rPr>
      </w:pPr>
    </w:p>
    <w:bookmarkEnd w:id="320"/>
    <w:p w14:paraId="29B4D09A" w14:textId="77777777" w:rsidR="008227EB" w:rsidRPr="002B16EB" w:rsidRDefault="008227EB" w:rsidP="00DA47D9">
      <w:pPr>
        <w:pStyle w:val="NoSpacing"/>
        <w:rPr>
          <w:lang w:val="en-AU"/>
        </w:rPr>
      </w:pPr>
    </w:p>
    <w:p w14:paraId="18B36557" w14:textId="77777777" w:rsidR="00A873A1" w:rsidRPr="002B16EB" w:rsidRDefault="00A873A1" w:rsidP="00A873A1">
      <w:pPr>
        <w:pStyle w:val="Heading2"/>
        <w:rPr>
          <w:lang w:val="en-AU"/>
        </w:rPr>
      </w:pPr>
      <w:bookmarkStart w:id="321" w:name="_Toc167368051"/>
      <w:r w:rsidRPr="002B16EB">
        <w:rPr>
          <w:lang w:val="en-AU"/>
        </w:rPr>
        <w:t>30/08 Mon</w:t>
      </w:r>
      <w:bookmarkEnd w:id="32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873A1" w:rsidRPr="002B16EB" w14:paraId="50DD55A6" w14:textId="77777777" w:rsidTr="00A873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5438BE7" w14:textId="77777777" w:rsidR="00A873A1" w:rsidRPr="002B16EB" w:rsidRDefault="00A873A1" w:rsidP="00A873A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5AF9D3" w14:textId="77777777" w:rsidR="00A873A1" w:rsidRPr="002B16EB" w:rsidRDefault="00A873A1" w:rsidP="00A873A1">
            <w:pPr>
              <w:pStyle w:val="NoSpacing"/>
              <w:rPr>
                <w:lang w:val="en-AU"/>
              </w:rPr>
            </w:pPr>
            <w:r w:rsidRPr="002B16EB">
              <w:rPr>
                <w:lang w:val="en-AU"/>
              </w:rPr>
              <w:t xml:space="preserve">Ray </w:t>
            </w:r>
            <w:proofErr w:type="spellStart"/>
            <w:r w:rsidRPr="002B16EB">
              <w:rPr>
                <w:lang w:val="en-AU"/>
              </w:rPr>
              <w:t>Matelic</w:t>
            </w:r>
            <w:proofErr w:type="spellEnd"/>
            <w:r w:rsidRPr="002B16EB">
              <w:rPr>
                <w:lang w:val="en-AU"/>
              </w:rPr>
              <w:t xml:space="preserve"> – SGCLNSKN </w:t>
            </w:r>
            <w:proofErr w:type="spellStart"/>
            <w:r w:rsidRPr="002B16EB">
              <w:rPr>
                <w:lang w:val="en-AU"/>
              </w:rPr>
              <w:t>sql</w:t>
            </w:r>
            <w:proofErr w:type="spellEnd"/>
            <w:r w:rsidRPr="002B16EB">
              <w:rPr>
                <w:lang w:val="en-AU"/>
              </w:rPr>
              <w:t xml:space="preserve"> performance issue</w:t>
            </w:r>
          </w:p>
          <w:p w14:paraId="6C2F1CD8" w14:textId="77777777" w:rsidR="00A873A1" w:rsidRPr="002B16EB" w:rsidRDefault="00A873A1" w:rsidP="00A873A1">
            <w:pPr>
              <w:pStyle w:val="NoSpacing"/>
              <w:rPr>
                <w:lang w:val="en-AU"/>
              </w:rPr>
            </w:pPr>
            <w:r w:rsidRPr="002B16EB">
              <w:rPr>
                <w:lang w:val="en-AU"/>
              </w:rPr>
              <w:t>U016 in CICSDIR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727AC9" w14:textId="77777777" w:rsidR="00A873A1" w:rsidRPr="002B16EB" w:rsidRDefault="00A873A1" w:rsidP="00A873A1">
            <w:pPr>
              <w:pStyle w:val="NoSpacing"/>
              <w:rPr>
                <w:lang w:val="en-AU"/>
              </w:rPr>
            </w:pPr>
          </w:p>
        </w:tc>
      </w:tr>
      <w:tr w:rsidR="00A873A1" w:rsidRPr="002B16EB" w14:paraId="52161571" w14:textId="77777777" w:rsidTr="00A873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B98F8" w14:textId="77777777" w:rsidR="00A873A1" w:rsidRPr="002B16EB" w:rsidRDefault="00A873A1" w:rsidP="00A873A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84FDD" w14:textId="77777777" w:rsidR="00A873A1" w:rsidRPr="002B16EB" w:rsidRDefault="00A873A1" w:rsidP="00A873A1">
            <w:pPr>
              <w:pStyle w:val="NoSpacing"/>
              <w:rPr>
                <w:lang w:val="en-AU"/>
              </w:rPr>
            </w:pPr>
            <w:r w:rsidRPr="002B16EB">
              <w:rPr>
                <w:lang w:val="en-AU"/>
              </w:rPr>
              <w:t xml:space="preserve">Rominna – query on </w:t>
            </w:r>
            <w:proofErr w:type="spellStart"/>
            <w:r w:rsidRPr="002B16EB">
              <w:rPr>
                <w:lang w:val="en-AU"/>
              </w:rPr>
              <w:t>finmai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3CAF19" w14:textId="77777777" w:rsidR="00A873A1" w:rsidRPr="002B16EB" w:rsidRDefault="00A873A1" w:rsidP="00A873A1">
            <w:pPr>
              <w:pStyle w:val="NoSpacing"/>
              <w:rPr>
                <w:lang w:val="en-AU"/>
              </w:rPr>
            </w:pPr>
          </w:p>
        </w:tc>
      </w:tr>
      <w:tr w:rsidR="00A873A1" w:rsidRPr="002B16EB" w14:paraId="5F1DBBAB" w14:textId="77777777" w:rsidTr="00A873A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417534" w14:textId="77777777" w:rsidR="00A873A1" w:rsidRPr="002B16EB" w:rsidRDefault="00A873A1" w:rsidP="00A873A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3A2DF9" w14:textId="77777777" w:rsidR="00A873A1" w:rsidRPr="002B16EB" w:rsidRDefault="00AF4C6E" w:rsidP="00A873A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efresher training for te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27A62" w14:textId="77777777" w:rsidR="00A873A1" w:rsidRPr="002B16EB" w:rsidRDefault="00A873A1" w:rsidP="00A873A1">
            <w:pPr>
              <w:pStyle w:val="NoSpacing"/>
              <w:rPr>
                <w:lang w:val="en-AU"/>
              </w:rPr>
            </w:pPr>
          </w:p>
        </w:tc>
      </w:tr>
      <w:tr w:rsidR="00A873A1" w:rsidRPr="002B16EB" w14:paraId="0F3A3880" w14:textId="77777777" w:rsidTr="00A873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B5868F" w14:textId="77777777" w:rsidR="00A873A1" w:rsidRPr="002B16EB" w:rsidRDefault="00A873A1" w:rsidP="00A873A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F7E3F4" w14:textId="77777777" w:rsidR="00A873A1" w:rsidRPr="002B16EB" w:rsidRDefault="00AF4C6E" w:rsidP="00A873A1">
            <w:pPr>
              <w:pStyle w:val="NoSpacing"/>
              <w:rPr>
                <w:lang w:val="en-AU"/>
              </w:rPr>
            </w:pPr>
            <w:r w:rsidRPr="002B16EB">
              <w:rPr>
                <w:lang w:val="en-AU"/>
              </w:rPr>
              <w:t>INC7834215 -' verify table not set up' error on Claim Type SO on PIB class Claim - 99 0009377 EN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F0F6D6" w14:textId="77777777" w:rsidR="00A873A1" w:rsidRPr="002B16EB" w:rsidRDefault="00A873A1" w:rsidP="00A873A1">
            <w:pPr>
              <w:pStyle w:val="NoSpacing"/>
              <w:rPr>
                <w:lang w:val="en-AU"/>
              </w:rPr>
            </w:pPr>
          </w:p>
        </w:tc>
      </w:tr>
      <w:tr w:rsidR="00A873A1" w:rsidRPr="002B16EB" w14:paraId="10658437" w14:textId="77777777" w:rsidTr="00A873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964849" w14:textId="77777777" w:rsidR="00A873A1" w:rsidRPr="002B16EB" w:rsidRDefault="00A873A1" w:rsidP="00A873A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6004CA" w14:textId="77777777" w:rsidR="00A873A1" w:rsidRPr="002B16EB" w:rsidRDefault="00155635" w:rsidP="00A873A1">
            <w:pPr>
              <w:pStyle w:val="NoSpacing"/>
              <w:rPr>
                <w:lang w:val="en-AU"/>
              </w:rPr>
            </w:pPr>
            <w:r w:rsidRPr="002B16EB">
              <w:rPr>
                <w:lang w:val="en-AU"/>
              </w:rPr>
              <w:t xml:space="preserve">2.30 – 3.30 MFM performance </w:t>
            </w:r>
            <w:r w:rsidR="00B07AF3" w:rsidRPr="002B16EB">
              <w:rPr>
                <w:lang w:val="en-AU"/>
              </w:rPr>
              <w:t>tracking too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4A547" w14:textId="77777777" w:rsidR="00A873A1" w:rsidRPr="002B16EB" w:rsidRDefault="00A873A1" w:rsidP="00A873A1">
            <w:pPr>
              <w:pStyle w:val="NoSpacing"/>
              <w:rPr>
                <w:lang w:val="en-AU"/>
              </w:rPr>
            </w:pPr>
          </w:p>
        </w:tc>
      </w:tr>
      <w:tr w:rsidR="00A873A1" w:rsidRPr="002B16EB" w14:paraId="1CD9193B" w14:textId="77777777" w:rsidTr="00A873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8DE948" w14:textId="77777777" w:rsidR="00A873A1" w:rsidRPr="002B16EB" w:rsidRDefault="00A873A1" w:rsidP="00A873A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B2494" w14:textId="77777777" w:rsidR="00A873A1" w:rsidRPr="002B16EB" w:rsidRDefault="00A873A1" w:rsidP="00A873A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72F29" w14:textId="77777777" w:rsidR="00A873A1" w:rsidRPr="002B16EB" w:rsidRDefault="00A873A1" w:rsidP="00A873A1">
            <w:pPr>
              <w:pStyle w:val="NoSpacing"/>
              <w:rPr>
                <w:lang w:val="en-AU"/>
              </w:rPr>
            </w:pPr>
          </w:p>
        </w:tc>
      </w:tr>
    </w:tbl>
    <w:p w14:paraId="4FA99E09" w14:textId="77777777" w:rsidR="00A873A1" w:rsidRPr="002B16EB" w:rsidRDefault="00A873A1" w:rsidP="00A873A1">
      <w:pPr>
        <w:pStyle w:val="NoSpacing"/>
        <w:rPr>
          <w:lang w:val="en-AU"/>
        </w:rPr>
      </w:pPr>
    </w:p>
    <w:p w14:paraId="3920A28D" w14:textId="77777777" w:rsidR="00E20DE1" w:rsidRPr="002B16EB" w:rsidRDefault="00E20DE1" w:rsidP="00E20DE1">
      <w:pPr>
        <w:pStyle w:val="Heading2"/>
        <w:rPr>
          <w:lang w:val="en-AU"/>
        </w:rPr>
      </w:pPr>
      <w:bookmarkStart w:id="322" w:name="_Toc167368052"/>
      <w:r w:rsidRPr="002B16EB">
        <w:rPr>
          <w:lang w:val="en-AU"/>
        </w:rPr>
        <w:t>31/08 Tue</w:t>
      </w:r>
      <w:r w:rsidR="00901158" w:rsidRPr="002B16EB">
        <w:rPr>
          <w:lang w:val="en-AU"/>
        </w:rPr>
        <w:t xml:space="preserve"> (1/2 day off for 2</w:t>
      </w:r>
      <w:r w:rsidR="00901158" w:rsidRPr="002B16EB">
        <w:rPr>
          <w:vertAlign w:val="superscript"/>
          <w:lang w:val="en-AU"/>
        </w:rPr>
        <w:t>nd</w:t>
      </w:r>
      <w:r w:rsidR="00901158" w:rsidRPr="002B16EB">
        <w:rPr>
          <w:lang w:val="en-AU"/>
        </w:rPr>
        <w:t xml:space="preserve"> jab)</w:t>
      </w:r>
      <w:bookmarkEnd w:id="32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20DE1" w:rsidRPr="002B16EB" w14:paraId="7635930C" w14:textId="77777777" w:rsidTr="00E20D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408C88D" w14:textId="77777777" w:rsidR="00E20DE1" w:rsidRPr="002B16EB" w:rsidRDefault="00E20DE1" w:rsidP="00E20DE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028E15" w14:textId="77777777" w:rsidR="00E20DE1" w:rsidRPr="002B16EB" w:rsidRDefault="00E20DE1" w:rsidP="00E20DE1">
            <w:pPr>
              <w:pStyle w:val="NoSpacing"/>
              <w:rPr>
                <w:lang w:val="en-AU"/>
              </w:rPr>
            </w:pPr>
            <w:r w:rsidRPr="002B16EB">
              <w:rPr>
                <w:lang w:val="en-AU"/>
              </w:rPr>
              <w:t xml:space="preserve">W </w:t>
            </w:r>
            <w:proofErr w:type="spellStart"/>
            <w:r w:rsidRPr="002B16EB">
              <w:rPr>
                <w:lang w:val="en-AU"/>
              </w:rPr>
              <w:t>polisy</w:t>
            </w:r>
            <w:proofErr w:type="spellEnd"/>
            <w:r w:rsidRPr="002B16EB">
              <w:rPr>
                <w:lang w:val="en-AU"/>
              </w:rPr>
              <w:t xml:space="preserve"> – cheque run timing</w:t>
            </w:r>
            <w:r w:rsidR="008A676C" w:rsidRPr="002B16EB">
              <w:rPr>
                <w:lang w:val="en-AU"/>
              </w:rPr>
              <w:t xml:space="preserve"> to Ian to Ia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1192B3" w14:textId="77777777" w:rsidR="00E20DE1" w:rsidRPr="002B16EB" w:rsidRDefault="00E20DE1" w:rsidP="00E20DE1">
            <w:pPr>
              <w:pStyle w:val="NoSpacing"/>
              <w:rPr>
                <w:lang w:val="en-AU"/>
              </w:rPr>
            </w:pPr>
          </w:p>
        </w:tc>
      </w:tr>
      <w:tr w:rsidR="00E20DE1" w:rsidRPr="002B16EB" w14:paraId="792FD7F1" w14:textId="77777777" w:rsidTr="00E20D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73224" w14:textId="77777777" w:rsidR="00E20DE1" w:rsidRPr="002B16EB" w:rsidRDefault="00E20DE1" w:rsidP="00E20DE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2B4F71" w14:textId="77777777" w:rsidR="00E20DE1" w:rsidRPr="002B16EB" w:rsidRDefault="00B92326" w:rsidP="00E20DE1">
            <w:pPr>
              <w:pStyle w:val="NoSpacing"/>
              <w:rPr>
                <w:lang w:val="en-AU"/>
              </w:rPr>
            </w:pPr>
            <w:proofErr w:type="spellStart"/>
            <w:r w:rsidRPr="002B16EB">
              <w:rPr>
                <w:lang w:val="en-AU"/>
              </w:rPr>
              <w:t>Pbunlk</w:t>
            </w:r>
            <w:proofErr w:type="spellEnd"/>
            <w:r w:rsidRPr="002B16EB">
              <w:rPr>
                <w:lang w:val="en-AU"/>
              </w:rPr>
              <w:t xml:space="preserve"> jo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937D05" w14:textId="77777777" w:rsidR="00E20DE1" w:rsidRPr="002B16EB" w:rsidRDefault="00E20DE1" w:rsidP="00E20DE1">
            <w:pPr>
              <w:pStyle w:val="NoSpacing"/>
              <w:rPr>
                <w:lang w:val="en-AU"/>
              </w:rPr>
            </w:pPr>
          </w:p>
        </w:tc>
      </w:tr>
      <w:tr w:rsidR="00E20DE1" w:rsidRPr="002B16EB" w14:paraId="08788988" w14:textId="77777777" w:rsidTr="00E20DE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7C426B" w14:textId="77777777" w:rsidR="00E20DE1" w:rsidRPr="002B16EB" w:rsidRDefault="00E20DE1" w:rsidP="00E20DE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CE51B" w14:textId="77777777" w:rsidR="00E20DE1" w:rsidRPr="002B16EB" w:rsidRDefault="00E20DE1" w:rsidP="00E20DE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BDF54D" w14:textId="77777777" w:rsidR="00E20DE1" w:rsidRPr="002B16EB" w:rsidRDefault="00E20DE1" w:rsidP="00E20DE1">
            <w:pPr>
              <w:pStyle w:val="NoSpacing"/>
              <w:rPr>
                <w:lang w:val="en-AU"/>
              </w:rPr>
            </w:pPr>
          </w:p>
        </w:tc>
      </w:tr>
      <w:tr w:rsidR="00E20DE1" w:rsidRPr="002B16EB" w14:paraId="3056D786" w14:textId="77777777" w:rsidTr="00E20D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40D1F1" w14:textId="77777777" w:rsidR="00E20DE1" w:rsidRPr="002B16EB" w:rsidRDefault="00E20DE1" w:rsidP="00E20DE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2D27C" w14:textId="77777777" w:rsidR="00E20DE1" w:rsidRPr="002B16EB" w:rsidRDefault="00E20DE1" w:rsidP="00E20DE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11A0E9" w14:textId="77777777" w:rsidR="00E20DE1" w:rsidRPr="002B16EB" w:rsidRDefault="00E20DE1" w:rsidP="00E20DE1">
            <w:pPr>
              <w:pStyle w:val="NoSpacing"/>
              <w:rPr>
                <w:lang w:val="en-AU"/>
              </w:rPr>
            </w:pPr>
          </w:p>
        </w:tc>
      </w:tr>
      <w:tr w:rsidR="00E20DE1" w:rsidRPr="002B16EB" w14:paraId="0001311A" w14:textId="77777777" w:rsidTr="00E20D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96F118" w14:textId="77777777" w:rsidR="00E20DE1" w:rsidRPr="002B16EB" w:rsidRDefault="00E20DE1" w:rsidP="00E20DE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ABEF26" w14:textId="77777777" w:rsidR="00E20DE1" w:rsidRPr="002B16EB" w:rsidRDefault="00E20DE1" w:rsidP="00E20DE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025EF2" w14:textId="77777777" w:rsidR="00E20DE1" w:rsidRPr="002B16EB" w:rsidRDefault="00E20DE1" w:rsidP="00E20DE1">
            <w:pPr>
              <w:pStyle w:val="NoSpacing"/>
              <w:rPr>
                <w:lang w:val="en-AU"/>
              </w:rPr>
            </w:pPr>
          </w:p>
        </w:tc>
      </w:tr>
      <w:tr w:rsidR="00E20DE1" w:rsidRPr="002B16EB" w14:paraId="23E19376" w14:textId="77777777" w:rsidTr="00E20D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C554FD" w14:textId="77777777" w:rsidR="00E20DE1" w:rsidRPr="002B16EB" w:rsidRDefault="00E20DE1" w:rsidP="00E20DE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5A3DA2" w14:textId="77777777" w:rsidR="00E20DE1" w:rsidRPr="002B16EB" w:rsidRDefault="00E20DE1" w:rsidP="00E20DE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FB61BF" w14:textId="77777777" w:rsidR="00E20DE1" w:rsidRPr="002B16EB" w:rsidRDefault="00E20DE1" w:rsidP="00E20DE1">
            <w:pPr>
              <w:pStyle w:val="NoSpacing"/>
              <w:rPr>
                <w:lang w:val="en-AU"/>
              </w:rPr>
            </w:pPr>
          </w:p>
        </w:tc>
      </w:tr>
    </w:tbl>
    <w:p w14:paraId="1FE2DCC1" w14:textId="77777777" w:rsidR="00E20DE1" w:rsidRPr="002B16EB" w:rsidRDefault="00E20DE1" w:rsidP="00E20DE1">
      <w:pPr>
        <w:pStyle w:val="NoSpacing"/>
        <w:rPr>
          <w:lang w:val="en-AU"/>
        </w:rPr>
      </w:pPr>
    </w:p>
    <w:p w14:paraId="5D3B9C26" w14:textId="77777777" w:rsidR="004869AE" w:rsidRPr="002B16EB" w:rsidRDefault="004869AE" w:rsidP="004869AE">
      <w:pPr>
        <w:pStyle w:val="NoSpacing"/>
        <w:rPr>
          <w:lang w:val="en-AU"/>
        </w:rPr>
      </w:pPr>
    </w:p>
    <w:p w14:paraId="52E234F2" w14:textId="77777777" w:rsidR="00901158" w:rsidRPr="002B16EB" w:rsidRDefault="00901158" w:rsidP="00901158">
      <w:pPr>
        <w:pStyle w:val="Heading1"/>
        <w:rPr>
          <w:lang w:val="en-AU"/>
        </w:rPr>
      </w:pPr>
      <w:bookmarkStart w:id="323" w:name="_Toc167368053"/>
      <w:r w:rsidRPr="002B16EB">
        <w:rPr>
          <w:lang w:val="en-AU"/>
        </w:rPr>
        <w:t>Sep 2021</w:t>
      </w:r>
      <w:bookmarkEnd w:id="323"/>
    </w:p>
    <w:p w14:paraId="4B160B45" w14:textId="77777777" w:rsidR="004869AE" w:rsidRPr="002B16EB" w:rsidRDefault="004869AE" w:rsidP="004869AE">
      <w:pPr>
        <w:pStyle w:val="NoSpacing"/>
        <w:rPr>
          <w:lang w:val="en-AU"/>
        </w:rPr>
      </w:pPr>
    </w:p>
    <w:p w14:paraId="27BB2A5D" w14:textId="77777777" w:rsidR="00901158" w:rsidRPr="002B16EB" w:rsidRDefault="00901158" w:rsidP="00901158">
      <w:pPr>
        <w:pStyle w:val="Heading2"/>
        <w:rPr>
          <w:lang w:val="en-AU"/>
        </w:rPr>
      </w:pPr>
      <w:bookmarkStart w:id="324" w:name="_Toc167368054"/>
      <w:r w:rsidRPr="002B16EB">
        <w:rPr>
          <w:lang w:val="en-AU"/>
        </w:rPr>
        <w:t>01/09 Wed</w:t>
      </w:r>
      <w:bookmarkEnd w:id="32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01158" w:rsidRPr="002B16EB" w14:paraId="26EE81CD" w14:textId="77777777" w:rsidTr="009011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254F286" w14:textId="77777777" w:rsidR="00901158" w:rsidRPr="002B16EB" w:rsidRDefault="00901158" w:rsidP="0090115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E8D620" w14:textId="77777777" w:rsidR="00901158" w:rsidRPr="002B16EB" w:rsidRDefault="00901158" w:rsidP="00901158">
            <w:pPr>
              <w:pStyle w:val="NoSpacing"/>
              <w:rPr>
                <w:lang w:val="en-AU"/>
              </w:rPr>
            </w:pPr>
            <w:r w:rsidRPr="002B16EB">
              <w:rPr>
                <w:lang w:val="en-AU"/>
              </w:rPr>
              <w:t xml:space="preserve">W </w:t>
            </w:r>
            <w:proofErr w:type="spellStart"/>
            <w:r w:rsidRPr="002B16EB">
              <w:rPr>
                <w:lang w:val="en-AU"/>
              </w:rPr>
              <w:t>polisy</w:t>
            </w:r>
            <w:proofErr w:type="spellEnd"/>
            <w:r w:rsidRPr="002B16EB">
              <w:rPr>
                <w:lang w:val="en-AU"/>
              </w:rPr>
              <w:t xml:space="preserve"> – cheque run timing to Ian to Ia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6B3C20" w14:textId="77777777" w:rsidR="00901158" w:rsidRPr="002B16EB" w:rsidRDefault="00901158" w:rsidP="00901158">
            <w:pPr>
              <w:pStyle w:val="NoSpacing"/>
              <w:rPr>
                <w:lang w:val="en-AU"/>
              </w:rPr>
            </w:pPr>
          </w:p>
        </w:tc>
      </w:tr>
      <w:tr w:rsidR="00901158" w:rsidRPr="002B16EB" w14:paraId="0FFD384B" w14:textId="77777777" w:rsidTr="009011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F657B6" w14:textId="77777777" w:rsidR="00901158" w:rsidRPr="002B16EB" w:rsidRDefault="00901158" w:rsidP="0090115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8FAA79" w14:textId="77777777" w:rsidR="00901158" w:rsidRPr="002B16EB" w:rsidRDefault="00901158" w:rsidP="00901158">
            <w:pPr>
              <w:pStyle w:val="NoSpacing"/>
              <w:rPr>
                <w:lang w:val="en-AU"/>
              </w:rPr>
            </w:pPr>
            <w:proofErr w:type="spellStart"/>
            <w:r w:rsidRPr="002B16EB">
              <w:rPr>
                <w:lang w:val="en-AU"/>
              </w:rPr>
              <w:t>Pbunlk</w:t>
            </w:r>
            <w:proofErr w:type="spellEnd"/>
            <w:r w:rsidRPr="002B16EB">
              <w:rPr>
                <w:lang w:val="en-AU"/>
              </w:rPr>
              <w:t xml:space="preserve"> jo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8BB721" w14:textId="77777777" w:rsidR="00901158" w:rsidRPr="002B16EB" w:rsidRDefault="00901158" w:rsidP="00901158">
            <w:pPr>
              <w:pStyle w:val="NoSpacing"/>
              <w:rPr>
                <w:lang w:val="en-AU"/>
              </w:rPr>
            </w:pPr>
          </w:p>
        </w:tc>
      </w:tr>
      <w:tr w:rsidR="00901158" w:rsidRPr="002B16EB" w14:paraId="34374694" w14:textId="77777777" w:rsidTr="0090115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655DC8" w14:textId="77777777" w:rsidR="00901158" w:rsidRPr="002B16EB" w:rsidRDefault="00901158" w:rsidP="0090115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CB6E8A" w14:textId="77777777" w:rsidR="00901158" w:rsidRPr="002B16EB" w:rsidRDefault="00F34652" w:rsidP="00901158">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lang w:val="en-AU"/>
              </w:rPr>
              <w:t>“U:\Information Technology\Production Support\POL00”</w:t>
            </w:r>
            <w:r w:rsidR="00215D7A" w:rsidRPr="002B16EB">
              <w:rPr>
                <w:lang w:val="en-AU"/>
              </w:rPr>
              <w:t xml:space="preserve"> </w:t>
            </w:r>
            <w:r w:rsidR="005E2A20" w:rsidRPr="002B16EB">
              <w:rPr>
                <w:lang w:val="en-AU"/>
              </w:rPr>
              <w:t>service request – Remedy crashed few tim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5C7668" w14:textId="77777777" w:rsidR="00901158" w:rsidRPr="002B16EB" w:rsidRDefault="00901158" w:rsidP="00901158">
            <w:pPr>
              <w:pStyle w:val="NoSpacing"/>
              <w:rPr>
                <w:lang w:val="en-AU"/>
              </w:rPr>
            </w:pPr>
          </w:p>
        </w:tc>
      </w:tr>
      <w:tr w:rsidR="00901158" w:rsidRPr="002B16EB" w14:paraId="7E0691D1" w14:textId="77777777" w:rsidTr="009011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9B6A97" w14:textId="77777777" w:rsidR="00901158" w:rsidRPr="002B16EB" w:rsidRDefault="00901158" w:rsidP="0090115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4FFFE" w14:textId="77777777" w:rsidR="00901158" w:rsidRPr="002B16EB" w:rsidRDefault="00901158" w:rsidP="0090115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ED84A5" w14:textId="77777777" w:rsidR="00901158" w:rsidRPr="002B16EB" w:rsidRDefault="00901158" w:rsidP="00901158">
            <w:pPr>
              <w:pStyle w:val="NoSpacing"/>
              <w:rPr>
                <w:lang w:val="en-AU"/>
              </w:rPr>
            </w:pPr>
          </w:p>
        </w:tc>
      </w:tr>
      <w:tr w:rsidR="00901158" w:rsidRPr="002B16EB" w14:paraId="397B5C6D" w14:textId="77777777" w:rsidTr="009011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1503FF" w14:textId="77777777" w:rsidR="00901158" w:rsidRPr="002B16EB" w:rsidRDefault="00901158" w:rsidP="0090115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473E42" w14:textId="77777777" w:rsidR="00901158" w:rsidRPr="002B16EB" w:rsidRDefault="00901158" w:rsidP="0090115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2C1DAD" w14:textId="77777777" w:rsidR="00901158" w:rsidRPr="002B16EB" w:rsidRDefault="00901158" w:rsidP="00901158">
            <w:pPr>
              <w:pStyle w:val="NoSpacing"/>
              <w:rPr>
                <w:lang w:val="en-AU"/>
              </w:rPr>
            </w:pPr>
          </w:p>
        </w:tc>
      </w:tr>
      <w:tr w:rsidR="00901158" w:rsidRPr="002B16EB" w14:paraId="5FDF321D" w14:textId="77777777" w:rsidTr="009011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958EA0" w14:textId="77777777" w:rsidR="00901158" w:rsidRPr="002B16EB" w:rsidRDefault="00901158" w:rsidP="0090115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8D5F7A" w14:textId="77777777" w:rsidR="00901158" w:rsidRPr="002B16EB" w:rsidRDefault="00901158" w:rsidP="0090115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948C81" w14:textId="77777777" w:rsidR="00901158" w:rsidRPr="002B16EB" w:rsidRDefault="00901158" w:rsidP="00901158">
            <w:pPr>
              <w:pStyle w:val="NoSpacing"/>
              <w:rPr>
                <w:lang w:val="en-AU"/>
              </w:rPr>
            </w:pPr>
          </w:p>
        </w:tc>
      </w:tr>
    </w:tbl>
    <w:p w14:paraId="1092690A" w14:textId="77777777" w:rsidR="00901158" w:rsidRPr="002B16EB" w:rsidRDefault="00901158" w:rsidP="00901158">
      <w:pPr>
        <w:pStyle w:val="NoSpacing"/>
        <w:rPr>
          <w:lang w:val="en-AU"/>
        </w:rPr>
      </w:pPr>
    </w:p>
    <w:p w14:paraId="5BD46AB0" w14:textId="77777777" w:rsidR="00901158" w:rsidRPr="002B16EB" w:rsidRDefault="00901158" w:rsidP="00901158">
      <w:pPr>
        <w:pStyle w:val="NoSpacing"/>
        <w:rPr>
          <w:lang w:val="en-AU"/>
        </w:rPr>
      </w:pPr>
    </w:p>
    <w:p w14:paraId="7F0DDBC4" w14:textId="77777777" w:rsidR="00624808" w:rsidRPr="002B16EB" w:rsidRDefault="00624808" w:rsidP="00624808">
      <w:pPr>
        <w:pStyle w:val="Heading2"/>
        <w:rPr>
          <w:lang w:val="en-AU"/>
        </w:rPr>
      </w:pPr>
      <w:bookmarkStart w:id="325" w:name="_Toc167368055"/>
      <w:r w:rsidRPr="002B16EB">
        <w:rPr>
          <w:lang w:val="en-AU"/>
        </w:rPr>
        <w:t>02/09 Thu</w:t>
      </w:r>
      <w:bookmarkEnd w:id="32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24808" w:rsidRPr="002B16EB" w14:paraId="6205519D" w14:textId="77777777" w:rsidTr="0062480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1B4FBBE" w14:textId="77777777" w:rsidR="00624808" w:rsidRPr="002B16EB" w:rsidRDefault="00624808" w:rsidP="0062480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2A8683" w14:textId="77777777" w:rsidR="00624808" w:rsidRPr="002B16EB" w:rsidRDefault="00624808" w:rsidP="0062480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704F1" w14:textId="77777777" w:rsidR="00624808" w:rsidRPr="002B16EB" w:rsidRDefault="00624808" w:rsidP="00624808">
            <w:pPr>
              <w:pStyle w:val="NoSpacing"/>
              <w:rPr>
                <w:lang w:val="en-AU"/>
              </w:rPr>
            </w:pPr>
          </w:p>
        </w:tc>
      </w:tr>
      <w:tr w:rsidR="00624808" w:rsidRPr="002B16EB" w14:paraId="6B54DBE7" w14:textId="77777777" w:rsidTr="0062480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18D97E" w14:textId="77777777" w:rsidR="00624808" w:rsidRPr="002B16EB" w:rsidRDefault="00624808" w:rsidP="0062480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5C6801" w14:textId="77777777" w:rsidR="00624808" w:rsidRPr="002B16EB" w:rsidRDefault="00965B0A" w:rsidP="00624808">
            <w:pPr>
              <w:pStyle w:val="NoSpacing"/>
              <w:rPr>
                <w:lang w:val="en-AU"/>
              </w:rPr>
            </w:pPr>
            <w:r w:rsidRPr="002B16EB">
              <w:rPr>
                <w:lang w:val="en-AU"/>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0EAECE" w14:textId="77777777" w:rsidR="00624808" w:rsidRPr="002B16EB" w:rsidRDefault="00624808" w:rsidP="00624808">
            <w:pPr>
              <w:pStyle w:val="NoSpacing"/>
              <w:rPr>
                <w:lang w:val="en-AU"/>
              </w:rPr>
            </w:pPr>
          </w:p>
        </w:tc>
      </w:tr>
      <w:tr w:rsidR="00624808" w:rsidRPr="002B16EB" w14:paraId="72A302E2" w14:textId="77777777" w:rsidTr="0062480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8524F4" w14:textId="77777777" w:rsidR="00624808" w:rsidRPr="002B16EB" w:rsidRDefault="00624808" w:rsidP="0062480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E77E2E" w14:textId="77777777" w:rsidR="00624808" w:rsidRPr="002B16EB" w:rsidRDefault="00624808" w:rsidP="00624808">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lang w:val="en-AU"/>
              </w:rPr>
              <w:t>“U:\Information Technology\Production Support\POL00” service request – Remedy crashed few tim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E086DF" w14:textId="77777777" w:rsidR="00624808" w:rsidRPr="002B16EB" w:rsidRDefault="00624808" w:rsidP="00624808">
            <w:pPr>
              <w:pStyle w:val="NoSpacing"/>
              <w:rPr>
                <w:lang w:val="en-AU"/>
              </w:rPr>
            </w:pPr>
          </w:p>
        </w:tc>
      </w:tr>
      <w:tr w:rsidR="00624808" w:rsidRPr="002B16EB" w14:paraId="09C93184" w14:textId="77777777" w:rsidTr="0062480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B28B30" w14:textId="77777777" w:rsidR="00624808" w:rsidRPr="002B16EB" w:rsidRDefault="00624808" w:rsidP="0062480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2B0A4" w14:textId="77777777" w:rsidR="00624808" w:rsidRPr="002B16EB" w:rsidRDefault="00965B0A" w:rsidP="00624808">
            <w:pPr>
              <w:pStyle w:val="NoSpacing"/>
              <w:rPr>
                <w:lang w:val="en-AU"/>
              </w:rPr>
            </w:pPr>
            <w:r w:rsidRPr="002B16EB">
              <w:rPr>
                <w:lang w:val="en-AU"/>
              </w:rPr>
              <w:t>Appreciate to I&amp;O integ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8F5554" w14:textId="77777777" w:rsidR="00624808" w:rsidRPr="002B16EB" w:rsidRDefault="00624808" w:rsidP="00624808">
            <w:pPr>
              <w:pStyle w:val="NoSpacing"/>
              <w:rPr>
                <w:lang w:val="en-AU"/>
              </w:rPr>
            </w:pPr>
          </w:p>
        </w:tc>
      </w:tr>
      <w:tr w:rsidR="00624808" w:rsidRPr="002B16EB" w14:paraId="7D45CB2A" w14:textId="77777777" w:rsidTr="0062480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7D38B3" w14:textId="77777777" w:rsidR="00624808" w:rsidRPr="002B16EB" w:rsidRDefault="00624808" w:rsidP="0062480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F4D0CB" w14:textId="77777777" w:rsidR="00624808" w:rsidRPr="002B16EB" w:rsidRDefault="00DD4521" w:rsidP="00624808">
            <w:pPr>
              <w:pStyle w:val="NoSpacing"/>
              <w:rPr>
                <w:lang w:val="en-AU"/>
              </w:rPr>
            </w:pPr>
            <w:proofErr w:type="spellStart"/>
            <w:r w:rsidRPr="002B16EB">
              <w:rPr>
                <w:lang w:val="en-AU"/>
              </w:rPr>
              <w:t>Qmf</w:t>
            </w:r>
            <w:proofErr w:type="spellEnd"/>
            <w:r w:rsidRPr="002B16EB">
              <w:rPr>
                <w:lang w:val="en-AU"/>
              </w:rPr>
              <w:t xml:space="preserve"> extra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FAC434" w14:textId="77777777" w:rsidR="00624808" w:rsidRPr="002B16EB" w:rsidRDefault="00624808" w:rsidP="00624808">
            <w:pPr>
              <w:pStyle w:val="NoSpacing"/>
              <w:rPr>
                <w:lang w:val="en-AU"/>
              </w:rPr>
            </w:pPr>
          </w:p>
        </w:tc>
      </w:tr>
      <w:tr w:rsidR="00624808" w:rsidRPr="002B16EB" w14:paraId="3BFE8057" w14:textId="77777777" w:rsidTr="0062480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900703" w14:textId="77777777" w:rsidR="00624808" w:rsidRPr="002B16EB" w:rsidRDefault="00624808" w:rsidP="0062480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69E891" w14:textId="77777777" w:rsidR="00624808" w:rsidRPr="002B16EB" w:rsidRDefault="00624808" w:rsidP="0062480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0BBA7F" w14:textId="77777777" w:rsidR="00624808" w:rsidRPr="002B16EB" w:rsidRDefault="00624808" w:rsidP="00624808">
            <w:pPr>
              <w:pStyle w:val="NoSpacing"/>
              <w:rPr>
                <w:lang w:val="en-AU"/>
              </w:rPr>
            </w:pPr>
          </w:p>
        </w:tc>
      </w:tr>
    </w:tbl>
    <w:p w14:paraId="2D8E5A28" w14:textId="77777777" w:rsidR="00624808" w:rsidRPr="002B16EB" w:rsidRDefault="00624808" w:rsidP="00624808">
      <w:pPr>
        <w:pStyle w:val="NoSpacing"/>
        <w:rPr>
          <w:lang w:val="en-AU"/>
        </w:rPr>
      </w:pPr>
    </w:p>
    <w:p w14:paraId="49256E1F" w14:textId="77777777" w:rsidR="00624808" w:rsidRPr="002B16EB" w:rsidRDefault="00624808" w:rsidP="00624808">
      <w:pPr>
        <w:pStyle w:val="NoSpacing"/>
        <w:rPr>
          <w:lang w:val="en-AU"/>
        </w:rPr>
      </w:pPr>
    </w:p>
    <w:p w14:paraId="3BFE80F1" w14:textId="77777777" w:rsidR="0060694A" w:rsidRPr="002B16EB" w:rsidRDefault="0060694A" w:rsidP="0060694A">
      <w:pPr>
        <w:pStyle w:val="Heading2"/>
        <w:rPr>
          <w:lang w:val="en-AU"/>
        </w:rPr>
      </w:pPr>
      <w:bookmarkStart w:id="326" w:name="_Toc167368056"/>
      <w:r w:rsidRPr="002B16EB">
        <w:rPr>
          <w:lang w:val="en-AU"/>
        </w:rPr>
        <w:lastRenderedPageBreak/>
        <w:t>03/09 Fri</w:t>
      </w:r>
      <w:bookmarkEnd w:id="32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0694A" w:rsidRPr="002B16EB" w14:paraId="33B44B3A" w14:textId="77777777" w:rsidTr="006069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DA563AF" w14:textId="77777777" w:rsidR="0060694A" w:rsidRPr="002B16EB" w:rsidRDefault="0060694A" w:rsidP="0060694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EE0B03" w14:textId="77777777" w:rsidR="0060694A" w:rsidRPr="002B16EB" w:rsidRDefault="00C33A35" w:rsidP="0060694A">
            <w:pPr>
              <w:pStyle w:val="NoSpacing"/>
              <w:rPr>
                <w:lang w:val="en-AU"/>
              </w:rPr>
            </w:pPr>
            <w:r w:rsidRPr="002B16EB">
              <w:rPr>
                <w:lang w:val="en-AU"/>
              </w:rPr>
              <w:t>Wiki structu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295526" w14:textId="77777777" w:rsidR="0060694A" w:rsidRPr="002B16EB" w:rsidRDefault="0060694A" w:rsidP="0060694A">
            <w:pPr>
              <w:pStyle w:val="NoSpacing"/>
              <w:rPr>
                <w:lang w:val="en-AU"/>
              </w:rPr>
            </w:pPr>
          </w:p>
        </w:tc>
      </w:tr>
      <w:tr w:rsidR="0060694A" w:rsidRPr="002B16EB" w14:paraId="41402DD5" w14:textId="77777777" w:rsidTr="006069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B6C14B" w14:textId="77777777" w:rsidR="0060694A" w:rsidRPr="002B16EB" w:rsidRDefault="0060694A" w:rsidP="0060694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223030" w14:textId="77777777" w:rsidR="0060694A" w:rsidRPr="002B16EB" w:rsidRDefault="00803CF8" w:rsidP="0060694A">
            <w:pPr>
              <w:pStyle w:val="NoSpacing"/>
              <w:rPr>
                <w:lang w:val="en-AU"/>
              </w:rPr>
            </w:pPr>
            <w:r w:rsidRPr="002B16EB">
              <w:rPr>
                <w:lang w:val="en-AU"/>
              </w:rPr>
              <w:t>New submenu pou850 - m</w:t>
            </w:r>
            <w:r w:rsidR="003340EF" w:rsidRPr="002B16EB">
              <w:rPr>
                <w:lang w:val="en-AU"/>
              </w:rPr>
              <w:t>odel on pou0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9F8863" w14:textId="77777777" w:rsidR="0060694A" w:rsidRPr="002B16EB" w:rsidRDefault="0060694A" w:rsidP="0060694A">
            <w:pPr>
              <w:pStyle w:val="NoSpacing"/>
              <w:rPr>
                <w:lang w:val="en-AU"/>
              </w:rPr>
            </w:pPr>
          </w:p>
        </w:tc>
      </w:tr>
      <w:tr w:rsidR="0060694A" w:rsidRPr="002B16EB" w14:paraId="7CB2F65C" w14:textId="77777777" w:rsidTr="0060694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B257C" w14:textId="77777777" w:rsidR="0060694A" w:rsidRPr="002B16EB" w:rsidRDefault="0060694A" w:rsidP="0060694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9EF78" w14:textId="77777777" w:rsidR="0060694A" w:rsidRPr="002B16EB" w:rsidRDefault="0060694A" w:rsidP="0060694A">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74BE3D" w14:textId="77777777" w:rsidR="0060694A" w:rsidRPr="002B16EB" w:rsidRDefault="0060694A" w:rsidP="0060694A">
            <w:pPr>
              <w:pStyle w:val="NoSpacing"/>
              <w:rPr>
                <w:lang w:val="en-AU"/>
              </w:rPr>
            </w:pPr>
          </w:p>
        </w:tc>
      </w:tr>
      <w:tr w:rsidR="0060694A" w:rsidRPr="002B16EB" w14:paraId="3EC0557D" w14:textId="77777777" w:rsidTr="006069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A21D35" w14:textId="77777777" w:rsidR="0060694A" w:rsidRPr="002B16EB" w:rsidRDefault="0060694A" w:rsidP="0060694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4768C5" w14:textId="77777777" w:rsidR="0060694A" w:rsidRPr="002B16EB" w:rsidRDefault="0060694A" w:rsidP="0060694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8B4AC6" w14:textId="77777777" w:rsidR="0060694A" w:rsidRPr="002B16EB" w:rsidRDefault="0060694A" w:rsidP="0060694A">
            <w:pPr>
              <w:pStyle w:val="NoSpacing"/>
              <w:rPr>
                <w:lang w:val="en-AU"/>
              </w:rPr>
            </w:pPr>
          </w:p>
        </w:tc>
      </w:tr>
      <w:tr w:rsidR="0060694A" w:rsidRPr="002B16EB" w14:paraId="46FEE35E" w14:textId="77777777" w:rsidTr="006069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9C61CA" w14:textId="77777777" w:rsidR="0060694A" w:rsidRPr="002B16EB" w:rsidRDefault="0060694A" w:rsidP="0060694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08A3A" w14:textId="77777777" w:rsidR="0060694A" w:rsidRPr="002B16EB" w:rsidRDefault="0060694A" w:rsidP="0060694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A3B90B" w14:textId="77777777" w:rsidR="0060694A" w:rsidRPr="002B16EB" w:rsidRDefault="0060694A" w:rsidP="0060694A">
            <w:pPr>
              <w:pStyle w:val="NoSpacing"/>
              <w:rPr>
                <w:lang w:val="en-AU"/>
              </w:rPr>
            </w:pPr>
          </w:p>
        </w:tc>
      </w:tr>
      <w:tr w:rsidR="0060694A" w:rsidRPr="002B16EB" w14:paraId="3AF27B8E" w14:textId="77777777" w:rsidTr="006069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65571A" w14:textId="77777777" w:rsidR="0060694A" w:rsidRPr="002B16EB" w:rsidRDefault="0060694A" w:rsidP="0060694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CB6500" w14:textId="77777777" w:rsidR="0060694A" w:rsidRPr="002B16EB" w:rsidRDefault="0060694A" w:rsidP="0060694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E81B3" w14:textId="77777777" w:rsidR="0060694A" w:rsidRPr="002B16EB" w:rsidRDefault="0060694A" w:rsidP="0060694A">
            <w:pPr>
              <w:pStyle w:val="NoSpacing"/>
              <w:rPr>
                <w:lang w:val="en-AU"/>
              </w:rPr>
            </w:pPr>
          </w:p>
        </w:tc>
      </w:tr>
    </w:tbl>
    <w:p w14:paraId="037AD407" w14:textId="77777777" w:rsidR="0060694A" w:rsidRPr="002B16EB" w:rsidRDefault="0060694A" w:rsidP="0060694A">
      <w:pPr>
        <w:pStyle w:val="NoSpacing"/>
        <w:rPr>
          <w:lang w:val="en-AU"/>
        </w:rPr>
      </w:pPr>
    </w:p>
    <w:p w14:paraId="1A24B111" w14:textId="77777777" w:rsidR="00456784" w:rsidRPr="002B16EB" w:rsidRDefault="00456784" w:rsidP="00456784">
      <w:pPr>
        <w:pStyle w:val="Heading2"/>
        <w:rPr>
          <w:lang w:val="en-AU"/>
        </w:rPr>
      </w:pPr>
      <w:bookmarkStart w:id="327" w:name="_Toc167368057"/>
      <w:r w:rsidRPr="002B16EB">
        <w:rPr>
          <w:lang w:val="en-AU"/>
        </w:rPr>
        <w:t>06/09 Mon</w:t>
      </w:r>
      <w:bookmarkEnd w:id="32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56784" w:rsidRPr="002B16EB" w14:paraId="3161816D" w14:textId="77777777" w:rsidTr="004567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CA98636" w14:textId="77777777" w:rsidR="00456784" w:rsidRPr="002B16EB" w:rsidRDefault="00456784" w:rsidP="0045678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7F76" w14:textId="77777777" w:rsidR="00456784" w:rsidRPr="002B16EB" w:rsidRDefault="00456784" w:rsidP="00456784">
            <w:pPr>
              <w:pStyle w:val="NoSpacing"/>
              <w:rPr>
                <w:lang w:val="en-AU"/>
              </w:rPr>
            </w:pPr>
            <w:r w:rsidRPr="002B16EB">
              <w:rPr>
                <w:lang w:val="en-AU"/>
              </w:rPr>
              <w:t>Wiki structu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BCB467" w14:textId="77777777" w:rsidR="00456784" w:rsidRPr="002B16EB" w:rsidRDefault="00456784" w:rsidP="00456784">
            <w:pPr>
              <w:pStyle w:val="NoSpacing"/>
              <w:rPr>
                <w:lang w:val="en-AU"/>
              </w:rPr>
            </w:pPr>
          </w:p>
        </w:tc>
      </w:tr>
      <w:tr w:rsidR="00456784" w:rsidRPr="002B16EB" w14:paraId="117C28B9" w14:textId="77777777" w:rsidTr="004567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AEFA4F" w14:textId="77777777" w:rsidR="00456784" w:rsidRPr="002B16EB" w:rsidRDefault="00456784" w:rsidP="0045678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C555A8" w14:textId="77777777" w:rsidR="00456784" w:rsidRPr="002B16EB" w:rsidRDefault="00EC3E00" w:rsidP="00456784">
            <w:pPr>
              <w:pStyle w:val="NoSpacing"/>
              <w:rPr>
                <w:lang w:val="en-AU"/>
              </w:rPr>
            </w:pPr>
            <w:r w:rsidRPr="002B16EB">
              <w:rPr>
                <w:lang w:val="en-AU"/>
              </w:rPr>
              <w:t>10-11 Polisy change management process – Warwic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73E745" w14:textId="77777777" w:rsidR="00456784" w:rsidRPr="002B16EB" w:rsidRDefault="00456784" w:rsidP="00456784">
            <w:pPr>
              <w:pStyle w:val="NoSpacing"/>
              <w:rPr>
                <w:lang w:val="en-AU"/>
              </w:rPr>
            </w:pPr>
          </w:p>
        </w:tc>
      </w:tr>
      <w:tr w:rsidR="00456784" w:rsidRPr="002B16EB" w14:paraId="7AE9EB9B" w14:textId="77777777" w:rsidTr="0045678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32EEFD" w14:textId="77777777" w:rsidR="00456784" w:rsidRPr="002B16EB" w:rsidRDefault="00456784" w:rsidP="0045678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073913" w14:textId="77777777" w:rsidR="00456784" w:rsidRPr="002B16EB" w:rsidRDefault="00456784" w:rsidP="00456784">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56D97" w14:textId="77777777" w:rsidR="00456784" w:rsidRPr="002B16EB" w:rsidRDefault="00456784" w:rsidP="00456784">
            <w:pPr>
              <w:pStyle w:val="NoSpacing"/>
              <w:rPr>
                <w:lang w:val="en-AU"/>
              </w:rPr>
            </w:pPr>
          </w:p>
        </w:tc>
      </w:tr>
      <w:tr w:rsidR="00456784" w:rsidRPr="002B16EB" w14:paraId="3AC2345E" w14:textId="77777777" w:rsidTr="004567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008A86" w14:textId="77777777" w:rsidR="00456784" w:rsidRPr="002B16EB" w:rsidRDefault="00456784" w:rsidP="0045678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F2233" w14:textId="77777777" w:rsidR="00456784" w:rsidRPr="002B16EB" w:rsidRDefault="00EC3E00" w:rsidP="00456784">
            <w:pPr>
              <w:pStyle w:val="NoSpacing"/>
              <w:rPr>
                <w:lang w:val="en-AU"/>
              </w:rPr>
            </w:pPr>
            <w:r w:rsidRPr="002B16EB">
              <w:rPr>
                <w:lang w:val="en-AU"/>
              </w:rPr>
              <w:t>12-12.30 Forensic analysis Polisy backup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5FF18B" w14:textId="77777777" w:rsidR="00456784" w:rsidRPr="002B16EB" w:rsidRDefault="00456784" w:rsidP="00456784">
            <w:pPr>
              <w:pStyle w:val="NoSpacing"/>
              <w:rPr>
                <w:lang w:val="en-AU"/>
              </w:rPr>
            </w:pPr>
          </w:p>
        </w:tc>
      </w:tr>
      <w:tr w:rsidR="00456784" w:rsidRPr="002B16EB" w14:paraId="7C181C97" w14:textId="77777777" w:rsidTr="004567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5FCFF1" w14:textId="77777777" w:rsidR="00456784" w:rsidRPr="002B16EB" w:rsidRDefault="00456784" w:rsidP="0045678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92991" w14:textId="77777777" w:rsidR="00456784" w:rsidRPr="002B16EB" w:rsidRDefault="009E6B47" w:rsidP="00456784">
            <w:pPr>
              <w:pStyle w:val="NoSpacing"/>
              <w:rPr>
                <w:lang w:val="en-AU"/>
              </w:rPr>
            </w:pPr>
            <w:r w:rsidRPr="002B16EB">
              <w:rPr>
                <w:lang w:val="en-AU"/>
              </w:rPr>
              <w:t>Pol00 follow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7C716B" w14:textId="77777777" w:rsidR="00456784" w:rsidRPr="002B16EB" w:rsidRDefault="00456784" w:rsidP="00456784">
            <w:pPr>
              <w:pStyle w:val="NoSpacing"/>
              <w:rPr>
                <w:lang w:val="en-AU"/>
              </w:rPr>
            </w:pPr>
          </w:p>
        </w:tc>
      </w:tr>
      <w:tr w:rsidR="00456784" w:rsidRPr="002B16EB" w14:paraId="6A48349B" w14:textId="77777777" w:rsidTr="0045678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0DBD79" w14:textId="77777777" w:rsidR="00456784" w:rsidRPr="002B16EB" w:rsidRDefault="00456784" w:rsidP="0045678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2AA518" w14:textId="77777777" w:rsidR="00456784" w:rsidRPr="002B16EB" w:rsidRDefault="00D60DC2" w:rsidP="00456784">
            <w:pPr>
              <w:pStyle w:val="NoSpacing"/>
              <w:rPr>
                <w:lang w:val="en-AU"/>
              </w:rPr>
            </w:pPr>
            <w:r w:rsidRPr="002B16EB">
              <w:rPr>
                <w:lang w:val="en-AU"/>
              </w:rPr>
              <w:t>Lynda’s wo on checking HIH client address (old one as use case for x86 backup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C7744" w14:textId="77777777" w:rsidR="00456784" w:rsidRPr="002B16EB" w:rsidRDefault="00456784" w:rsidP="00456784">
            <w:pPr>
              <w:pStyle w:val="NoSpacing"/>
              <w:rPr>
                <w:lang w:val="en-AU"/>
              </w:rPr>
            </w:pPr>
          </w:p>
        </w:tc>
      </w:tr>
    </w:tbl>
    <w:p w14:paraId="6F171465" w14:textId="77777777" w:rsidR="00456784" w:rsidRPr="002B16EB" w:rsidRDefault="00456784" w:rsidP="00456784">
      <w:pPr>
        <w:pStyle w:val="NoSpacing"/>
        <w:rPr>
          <w:lang w:val="en-AU"/>
        </w:rPr>
      </w:pPr>
    </w:p>
    <w:p w14:paraId="63764AB8" w14:textId="77777777" w:rsidR="0060694A" w:rsidRPr="002B16EB" w:rsidRDefault="00B30308" w:rsidP="00624808">
      <w:pPr>
        <w:pStyle w:val="NoSpacing"/>
        <w:rPr>
          <w:lang w:val="en-AU"/>
        </w:rPr>
      </w:pPr>
      <w:r w:rsidRPr="002B16EB">
        <w:rPr>
          <w:lang w:val="en-AU"/>
        </w:rPr>
        <w:t>Tso sanction 4401</w:t>
      </w:r>
    </w:p>
    <w:p w14:paraId="4C1D6190"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4401 NAT RENGASAMY            DNXR     UCSREG1  </w:t>
      </w:r>
      <w:proofErr w:type="spellStart"/>
      <w:r w:rsidRPr="002B16EB">
        <w:rPr>
          <w:rFonts w:ascii="Courier New" w:hAnsi="Courier New" w:cs="Courier New"/>
          <w:sz w:val="16"/>
          <w:szCs w:val="16"/>
          <w:shd w:val="pct15" w:color="auto" w:fill="FFFFFF"/>
          <w:lang w:val="en-AU"/>
        </w:rPr>
        <w:t>V.Flag</w:t>
      </w:r>
      <w:proofErr w:type="spellEnd"/>
      <w:r w:rsidRPr="002B16EB">
        <w:rPr>
          <w:rFonts w:ascii="Courier New" w:hAnsi="Courier New" w:cs="Courier New"/>
          <w:sz w:val="16"/>
          <w:szCs w:val="16"/>
          <w:shd w:val="pct15" w:color="auto" w:fill="FFFFFF"/>
          <w:lang w:val="en-AU"/>
        </w:rPr>
        <w:t>: 1  Security No: MASTER1</w:t>
      </w:r>
    </w:p>
    <w:p w14:paraId="1E34C0A9"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w:t>
      </w:r>
    </w:p>
    <w:p w14:paraId="68CFC3B9"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Start Date: 18/03/2002        End Date: 31/12/9999                        </w:t>
      </w:r>
    </w:p>
    <w:p w14:paraId="0594701E"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Companies: 1 6 7 9     </w:t>
      </w:r>
      <w:proofErr w:type="spellStart"/>
      <w:r w:rsidRPr="002B16EB">
        <w:rPr>
          <w:rFonts w:ascii="Courier New" w:hAnsi="Courier New" w:cs="Courier New"/>
          <w:sz w:val="16"/>
          <w:szCs w:val="16"/>
          <w:shd w:val="pct15" w:color="auto" w:fill="FFFFFF"/>
          <w:lang w:val="en-AU"/>
        </w:rPr>
        <w:t>Auth.Write</w:t>
      </w:r>
      <w:proofErr w:type="spellEnd"/>
      <w:r w:rsidRPr="002B16EB">
        <w:rPr>
          <w:rFonts w:ascii="Courier New" w:hAnsi="Courier New" w:cs="Courier New"/>
          <w:sz w:val="16"/>
          <w:szCs w:val="16"/>
          <w:shd w:val="pct15" w:color="auto" w:fill="FFFFFF"/>
          <w:lang w:val="en-AU"/>
        </w:rPr>
        <w:t xml:space="preserve">-Off:                                   </w:t>
      </w:r>
    </w:p>
    <w:p w14:paraId="2A9DF58F"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Branches: 01 02 03 04 05 06 07 08 09 10 11 12 13 14 15 16 17 18 19 20   </w:t>
      </w:r>
    </w:p>
    <w:p w14:paraId="08E22D71"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21 22 23 24 25 26 27 28 29 30 31 32 33 34 35 36 37 38 39 40   </w:t>
      </w:r>
    </w:p>
    <w:p w14:paraId="67F60E42"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41 42 43 44 45 46 47 48 49 50 51 52 53 54 55 56 57 58 59 60   </w:t>
      </w:r>
    </w:p>
    <w:p w14:paraId="658DDB62"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61 62 63 64 65 66 67 68 69 70 71 72 73 74 75 76 77 78 AB BM   </w:t>
      </w:r>
    </w:p>
    <w:p w14:paraId="0E261D8A"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BS MA MB MD MI SA SB SD SG SI WA WB WD WG WI WW 79 80 81 82   </w:t>
      </w:r>
    </w:p>
    <w:p w14:paraId="6747EFED"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83 84 85 86 87 88 89 90 91 92 93 94 95 96 97 98 99 AA AD AI   </w:t>
      </w:r>
    </w:p>
    <w:p w14:paraId="4DCC4B29"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CS NS RA RB RD RI WR                                          </w:t>
      </w:r>
    </w:p>
    <w:p w14:paraId="316C4B99"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Sub-menu: A205 A651 A655 C220 C320 GC01 G032 G078 N014 RTAI R003 SI00   </w:t>
      </w:r>
    </w:p>
    <w:p w14:paraId="229CEF0C"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S002 S014 S016 S903 U050 U064 U081 U082 U083 U084 U085 U095   </w:t>
      </w:r>
    </w:p>
    <w:p w14:paraId="798B5741"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U099 U670 U781                                                </w:t>
      </w:r>
    </w:p>
    <w:p w14:paraId="719F45C8"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Self </w:t>
      </w:r>
      <w:proofErr w:type="spellStart"/>
      <w:r w:rsidRPr="002B16EB">
        <w:rPr>
          <w:rFonts w:ascii="Courier New" w:hAnsi="Courier New" w:cs="Courier New"/>
          <w:sz w:val="16"/>
          <w:szCs w:val="16"/>
          <w:shd w:val="pct15" w:color="auto" w:fill="FFFFFF"/>
          <w:lang w:val="en-AU"/>
        </w:rPr>
        <w:t>Auth.Limit</w:t>
      </w:r>
      <w:proofErr w:type="spellEnd"/>
      <w:r w:rsidRPr="002B16EB">
        <w:rPr>
          <w:rFonts w:ascii="Courier New" w:hAnsi="Courier New" w:cs="Courier New"/>
          <w:sz w:val="16"/>
          <w:szCs w:val="16"/>
          <w:shd w:val="pct15" w:color="auto" w:fill="FFFFFF"/>
          <w:lang w:val="en-AU"/>
        </w:rPr>
        <w:t xml:space="preserve">:                </w:t>
      </w:r>
      <w:proofErr w:type="spellStart"/>
      <w:r w:rsidRPr="002B16EB">
        <w:rPr>
          <w:rFonts w:ascii="Courier New" w:hAnsi="Courier New" w:cs="Courier New"/>
          <w:sz w:val="16"/>
          <w:szCs w:val="16"/>
          <w:shd w:val="pct15" w:color="auto" w:fill="FFFFFF"/>
          <w:lang w:val="en-AU"/>
        </w:rPr>
        <w:t>Add.B</w:t>
      </w:r>
      <w:proofErr w:type="spellEnd"/>
      <w:r w:rsidRPr="002B16EB">
        <w:rPr>
          <w:rFonts w:ascii="Courier New" w:hAnsi="Courier New" w:cs="Courier New"/>
          <w:sz w:val="16"/>
          <w:szCs w:val="16"/>
          <w:shd w:val="pct15" w:color="auto" w:fill="FFFFFF"/>
          <w:lang w:val="en-AU"/>
        </w:rPr>
        <w:t xml:space="preserve">/L Acc: N         </w:t>
      </w:r>
      <w:proofErr w:type="spellStart"/>
      <w:r w:rsidRPr="002B16EB">
        <w:rPr>
          <w:rFonts w:ascii="Courier New" w:hAnsi="Courier New" w:cs="Courier New"/>
          <w:sz w:val="16"/>
          <w:szCs w:val="16"/>
          <w:shd w:val="pct15" w:color="auto" w:fill="FFFFFF"/>
          <w:lang w:val="en-AU"/>
        </w:rPr>
        <w:t>Cl.Est.Lim</w:t>
      </w:r>
      <w:proofErr w:type="spellEnd"/>
      <w:r w:rsidRPr="002B16EB">
        <w:rPr>
          <w:rFonts w:ascii="Courier New" w:hAnsi="Courier New" w:cs="Courier New"/>
          <w:sz w:val="16"/>
          <w:szCs w:val="16"/>
          <w:shd w:val="pct15" w:color="auto" w:fill="FFFFFF"/>
          <w:lang w:val="en-AU"/>
        </w:rPr>
        <w:t xml:space="preserve">:             </w:t>
      </w:r>
    </w:p>
    <w:p w14:paraId="0644FC86"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w:t>
      </w:r>
      <w:proofErr w:type="spellStart"/>
      <w:r w:rsidRPr="002B16EB">
        <w:rPr>
          <w:rFonts w:ascii="Courier New" w:hAnsi="Courier New" w:cs="Courier New"/>
          <w:sz w:val="16"/>
          <w:szCs w:val="16"/>
          <w:shd w:val="pct15" w:color="auto" w:fill="FFFFFF"/>
          <w:lang w:val="en-AU"/>
        </w:rPr>
        <w:t>Profile_ID</w:t>
      </w:r>
      <w:proofErr w:type="spellEnd"/>
      <w:r w:rsidRPr="002B16EB">
        <w:rPr>
          <w:rFonts w:ascii="Courier New" w:hAnsi="Courier New" w:cs="Courier New"/>
          <w:sz w:val="16"/>
          <w:szCs w:val="16"/>
          <w:shd w:val="pct15" w:color="auto" w:fill="FFFFFF"/>
          <w:lang w:val="en-AU"/>
        </w:rPr>
        <w:t xml:space="preserve">: 000000120      Description: IT APS INQUIRY ONLY               </w:t>
      </w:r>
    </w:p>
    <w:p w14:paraId="1F9865B1" w14:textId="77777777" w:rsidR="006F2742" w:rsidRPr="002B16EB" w:rsidRDefault="006F2742" w:rsidP="006F2742">
      <w:pPr>
        <w:pStyle w:val="NoSpacing"/>
        <w:rPr>
          <w:rFonts w:ascii="Courier New" w:hAnsi="Courier New" w:cs="Courier New"/>
          <w:sz w:val="16"/>
          <w:szCs w:val="16"/>
          <w:shd w:val="pct15" w:color="auto" w:fill="FFFFFF"/>
          <w:lang w:val="en-AU"/>
        </w:rPr>
      </w:pPr>
      <w:r w:rsidRPr="002B16EB">
        <w:rPr>
          <w:rFonts w:ascii="Courier New" w:hAnsi="Courier New" w:cs="Courier New"/>
          <w:sz w:val="16"/>
          <w:szCs w:val="16"/>
          <w:shd w:val="pct15" w:color="auto" w:fill="FFFFFF"/>
          <w:lang w:val="en-AU"/>
        </w:rPr>
        <w:t xml:space="preserve">                                                                               </w:t>
      </w:r>
    </w:p>
    <w:p w14:paraId="3481F5F1" w14:textId="77777777" w:rsidR="00B30308" w:rsidRPr="002B16EB" w:rsidRDefault="006F2742" w:rsidP="006F2742">
      <w:pPr>
        <w:pStyle w:val="NoSpacing"/>
        <w:rPr>
          <w:lang w:val="en-AU"/>
        </w:rPr>
      </w:pPr>
      <w:r w:rsidRPr="002B16EB">
        <w:rPr>
          <w:rFonts w:ascii="Courier New" w:hAnsi="Courier New" w:cs="Courier New"/>
          <w:sz w:val="16"/>
          <w:szCs w:val="16"/>
          <w:shd w:val="pct15" w:color="auto" w:fill="FFFFFF"/>
          <w:lang w:val="en-AU"/>
        </w:rPr>
        <w:t xml:space="preserve">***                                                                            </w:t>
      </w:r>
    </w:p>
    <w:p w14:paraId="78C4F2B1" w14:textId="77777777" w:rsidR="0086285F" w:rsidRPr="002B16EB" w:rsidRDefault="0086285F" w:rsidP="0086285F">
      <w:pPr>
        <w:pStyle w:val="Heading2"/>
        <w:rPr>
          <w:lang w:val="en-AU"/>
        </w:rPr>
      </w:pPr>
      <w:bookmarkStart w:id="328" w:name="_Toc167368058"/>
      <w:r w:rsidRPr="002B16EB">
        <w:rPr>
          <w:lang w:val="en-AU"/>
        </w:rPr>
        <w:t>07/09 Tue</w:t>
      </w:r>
      <w:bookmarkEnd w:id="32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6285F" w:rsidRPr="002B16EB" w14:paraId="7C603813" w14:textId="77777777" w:rsidTr="008628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69F6FD4" w14:textId="77777777" w:rsidR="0086285F" w:rsidRPr="002B16EB" w:rsidRDefault="0086285F" w:rsidP="0086285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91F7DA" w14:textId="77777777" w:rsidR="0086285F" w:rsidRPr="002B16EB" w:rsidRDefault="0086285F" w:rsidP="0086285F">
            <w:pPr>
              <w:pStyle w:val="NoSpacing"/>
              <w:rPr>
                <w:lang w:val="en-AU"/>
              </w:rPr>
            </w:pPr>
            <w:r w:rsidRPr="002B16EB">
              <w:rPr>
                <w:lang w:val="en-AU"/>
              </w:rPr>
              <w:t>Outlook 365 set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DE25E3" w14:textId="77777777" w:rsidR="0086285F" w:rsidRPr="002B16EB" w:rsidRDefault="0086285F" w:rsidP="0086285F">
            <w:pPr>
              <w:pStyle w:val="NoSpacing"/>
              <w:rPr>
                <w:lang w:val="en-AU"/>
              </w:rPr>
            </w:pPr>
          </w:p>
        </w:tc>
      </w:tr>
      <w:tr w:rsidR="0086285F" w:rsidRPr="002B16EB" w14:paraId="44D8A2FD" w14:textId="77777777" w:rsidTr="008628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541D1A" w14:textId="77777777" w:rsidR="0086285F" w:rsidRPr="002B16EB" w:rsidRDefault="0086285F" w:rsidP="0086285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D2D03" w14:textId="77777777" w:rsidR="0086285F" w:rsidRPr="002B16EB" w:rsidRDefault="00D22680" w:rsidP="0086285F">
            <w:pPr>
              <w:pStyle w:val="NoSpacing"/>
              <w:rPr>
                <w:lang w:val="en-AU"/>
              </w:rPr>
            </w:pPr>
            <w:r w:rsidRPr="002B16EB">
              <w:rPr>
                <w:lang w:val="en-AU"/>
              </w:rPr>
              <w:t>Pou850</w:t>
            </w:r>
            <w:r w:rsidR="004840E6" w:rsidRPr="002B16EB">
              <w:rPr>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E49945" w14:textId="77777777" w:rsidR="0086285F" w:rsidRPr="002B16EB" w:rsidRDefault="0086285F" w:rsidP="0086285F">
            <w:pPr>
              <w:pStyle w:val="NoSpacing"/>
              <w:rPr>
                <w:lang w:val="en-AU"/>
              </w:rPr>
            </w:pPr>
          </w:p>
        </w:tc>
      </w:tr>
      <w:tr w:rsidR="0086285F" w:rsidRPr="002B16EB" w14:paraId="6D262F26" w14:textId="77777777" w:rsidTr="0086285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F1A338" w14:textId="77777777" w:rsidR="0086285F" w:rsidRPr="002B16EB" w:rsidRDefault="0086285F" w:rsidP="0086285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0F76FB" w14:textId="77777777" w:rsidR="0086285F" w:rsidRPr="002B16EB" w:rsidRDefault="0086285F" w:rsidP="0086285F">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545AA5" w14:textId="77777777" w:rsidR="0086285F" w:rsidRPr="002B16EB" w:rsidRDefault="0086285F" w:rsidP="0086285F">
            <w:pPr>
              <w:pStyle w:val="NoSpacing"/>
              <w:rPr>
                <w:lang w:val="en-AU"/>
              </w:rPr>
            </w:pPr>
          </w:p>
        </w:tc>
      </w:tr>
      <w:tr w:rsidR="0086285F" w:rsidRPr="002B16EB" w14:paraId="2DEB8D6A" w14:textId="77777777" w:rsidTr="008628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EBC262" w14:textId="77777777" w:rsidR="0086285F" w:rsidRPr="002B16EB" w:rsidRDefault="0086285F" w:rsidP="0086285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8D13ED" w14:textId="77777777" w:rsidR="0086285F" w:rsidRPr="002B16EB" w:rsidRDefault="0086285F" w:rsidP="0086285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423B58" w14:textId="77777777" w:rsidR="0086285F" w:rsidRPr="002B16EB" w:rsidRDefault="0086285F" w:rsidP="0086285F">
            <w:pPr>
              <w:pStyle w:val="NoSpacing"/>
              <w:rPr>
                <w:lang w:val="en-AU"/>
              </w:rPr>
            </w:pPr>
          </w:p>
        </w:tc>
      </w:tr>
      <w:tr w:rsidR="0086285F" w:rsidRPr="002B16EB" w14:paraId="6354932A" w14:textId="77777777" w:rsidTr="008628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9CEB4F" w14:textId="77777777" w:rsidR="0086285F" w:rsidRPr="002B16EB" w:rsidRDefault="0086285F" w:rsidP="0086285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FBFA55" w14:textId="77777777" w:rsidR="0086285F" w:rsidRPr="002B16EB" w:rsidRDefault="0086285F" w:rsidP="0086285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F7768" w14:textId="77777777" w:rsidR="0086285F" w:rsidRPr="002B16EB" w:rsidRDefault="0086285F" w:rsidP="0086285F">
            <w:pPr>
              <w:pStyle w:val="NoSpacing"/>
              <w:rPr>
                <w:lang w:val="en-AU"/>
              </w:rPr>
            </w:pPr>
          </w:p>
        </w:tc>
      </w:tr>
      <w:tr w:rsidR="0086285F" w:rsidRPr="002B16EB" w14:paraId="39D24103" w14:textId="77777777" w:rsidTr="008628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9EAFEA" w14:textId="77777777" w:rsidR="0086285F" w:rsidRPr="002B16EB" w:rsidRDefault="0086285F" w:rsidP="0086285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F6EEF" w14:textId="77777777" w:rsidR="0086285F" w:rsidRPr="002B16EB" w:rsidRDefault="0086285F" w:rsidP="0086285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FB93D" w14:textId="77777777" w:rsidR="0086285F" w:rsidRPr="002B16EB" w:rsidRDefault="0086285F" w:rsidP="0086285F">
            <w:pPr>
              <w:pStyle w:val="NoSpacing"/>
              <w:rPr>
                <w:lang w:val="en-AU"/>
              </w:rPr>
            </w:pPr>
          </w:p>
        </w:tc>
      </w:tr>
    </w:tbl>
    <w:p w14:paraId="5214E0A3" w14:textId="77777777" w:rsidR="0086285F" w:rsidRPr="002B16EB" w:rsidRDefault="0086285F" w:rsidP="0086285F">
      <w:pPr>
        <w:pStyle w:val="NoSpacing"/>
        <w:rPr>
          <w:lang w:val="en-AU"/>
        </w:rPr>
      </w:pPr>
    </w:p>
    <w:p w14:paraId="05FAB12C" w14:textId="77777777" w:rsidR="0060694A" w:rsidRPr="002B16EB" w:rsidRDefault="00B53A2B" w:rsidP="00901158">
      <w:pPr>
        <w:pStyle w:val="NoSpacing"/>
        <w:rPr>
          <w:lang w:val="en-AU"/>
        </w:rPr>
      </w:pPr>
      <w:hyperlink r:id="rId80" w:history="1">
        <w:r w:rsidR="00D502FF" w:rsidRPr="002B16EB">
          <w:rPr>
            <w:rStyle w:val="Hyperlink"/>
            <w:lang w:val="en-AU"/>
          </w:rPr>
          <w:t>PRODJOB@CSC.COM</w:t>
        </w:r>
      </w:hyperlink>
    </w:p>
    <w:p w14:paraId="7D6BA44C" w14:textId="77777777" w:rsidR="00D502FF" w:rsidRPr="002B16EB" w:rsidRDefault="00B53A2B" w:rsidP="00901158">
      <w:pPr>
        <w:pStyle w:val="NoSpacing"/>
        <w:rPr>
          <w:lang w:val="en-AU"/>
        </w:rPr>
      </w:pPr>
      <w:hyperlink r:id="rId81" w:history="1">
        <w:r w:rsidR="00D502FF" w:rsidRPr="002B16EB">
          <w:rPr>
            <w:rStyle w:val="Hyperlink"/>
            <w:lang w:val="en-AU"/>
          </w:rPr>
          <w:t>mainframe_mail@allianz.com.au</w:t>
        </w:r>
      </w:hyperlink>
    </w:p>
    <w:p w14:paraId="258AE41C" w14:textId="77777777" w:rsidR="00993C32" w:rsidRPr="002B16EB" w:rsidRDefault="00B53A2B" w:rsidP="00993C32">
      <w:pPr>
        <w:pStyle w:val="NoSpacing"/>
        <w:rPr>
          <w:lang w:val="en-AU"/>
        </w:rPr>
      </w:pPr>
      <w:hyperlink r:id="rId82" w:history="1">
        <w:r w:rsidR="00993C32" w:rsidRPr="002B16EB">
          <w:rPr>
            <w:rStyle w:val="Hyperlink"/>
            <w:lang w:val="en-AU"/>
          </w:rPr>
          <w:t>GENERIC_upload_P2P_recon@ALLIANZ.COM.AU</w:t>
        </w:r>
      </w:hyperlink>
    </w:p>
    <w:p w14:paraId="5C5DBA3F" w14:textId="77777777" w:rsidR="00993C32" w:rsidRPr="002B16EB" w:rsidRDefault="00B53A2B" w:rsidP="00993C32">
      <w:pPr>
        <w:pStyle w:val="NoSpacing"/>
        <w:rPr>
          <w:lang w:val="en-AU"/>
        </w:rPr>
      </w:pPr>
      <w:hyperlink r:id="rId83" w:history="1">
        <w:r w:rsidR="00993C32" w:rsidRPr="002B16EB">
          <w:rPr>
            <w:rStyle w:val="Hyperlink"/>
            <w:lang w:val="en-AU"/>
          </w:rPr>
          <w:t>CONTROLM@CSC.COM</w:t>
        </w:r>
      </w:hyperlink>
    </w:p>
    <w:p w14:paraId="12BEE5F2" w14:textId="77777777" w:rsidR="00993C32" w:rsidRPr="002B16EB" w:rsidRDefault="00993C32" w:rsidP="00993C32">
      <w:pPr>
        <w:pStyle w:val="NoSpacing"/>
        <w:rPr>
          <w:lang w:val="en-AU"/>
        </w:rPr>
      </w:pPr>
      <w:r w:rsidRPr="002B16EB">
        <w:rPr>
          <w:lang w:val="en-AU"/>
        </w:rPr>
        <w:t>PRODJOB@MMI.</w:t>
      </w:r>
    </w:p>
    <w:p w14:paraId="40882D56" w14:textId="77777777" w:rsidR="00993C32" w:rsidRPr="002B16EB" w:rsidRDefault="00993C32" w:rsidP="00901158">
      <w:pPr>
        <w:pStyle w:val="NoSpacing"/>
        <w:rPr>
          <w:lang w:val="en-AU"/>
        </w:rPr>
      </w:pPr>
    </w:p>
    <w:p w14:paraId="43400D77" w14:textId="77777777" w:rsidR="00993C32" w:rsidRPr="002B16EB" w:rsidRDefault="00993C32" w:rsidP="00901158">
      <w:pPr>
        <w:pStyle w:val="NoSpacing"/>
        <w:rPr>
          <w:lang w:val="en-AU"/>
        </w:rPr>
      </w:pPr>
    </w:p>
    <w:p w14:paraId="0B51642D" w14:textId="77777777" w:rsidR="00D502FF" w:rsidRPr="002B16EB" w:rsidRDefault="00D502FF" w:rsidP="00901158">
      <w:pPr>
        <w:pStyle w:val="NoSpacing"/>
        <w:rPr>
          <w:lang w:val="en-AU"/>
        </w:rPr>
      </w:pPr>
      <w:r w:rsidRPr="002B16EB">
        <w:rPr>
          <w:lang w:val="en-AU"/>
        </w:rPr>
        <w:lastRenderedPageBreak/>
        <w:t xml:space="preserve">Allianz Service Desk </w:t>
      </w:r>
      <w:hyperlink r:id="rId84" w:history="1">
        <w:r w:rsidRPr="002B16EB">
          <w:rPr>
            <w:rStyle w:val="Hyperlink"/>
            <w:lang w:val="en-AU"/>
          </w:rPr>
          <w:t>remedy@allianz.com.au</w:t>
        </w:r>
      </w:hyperlink>
    </w:p>
    <w:p w14:paraId="4C7CD2EF" w14:textId="77777777" w:rsidR="00D502FF" w:rsidRPr="002B16EB" w:rsidRDefault="00B53A2B" w:rsidP="00901158">
      <w:pPr>
        <w:pStyle w:val="NoSpacing"/>
        <w:rPr>
          <w:lang w:val="en-AU"/>
        </w:rPr>
      </w:pPr>
      <w:hyperlink r:id="rId85" w:history="1">
        <w:r w:rsidR="00993C32" w:rsidRPr="002B16EB">
          <w:rPr>
            <w:rStyle w:val="Hyperlink"/>
            <w:lang w:val="en-AU"/>
          </w:rPr>
          <w:t>it_service_delivery_reporting@allianz.com.au</w:t>
        </w:r>
      </w:hyperlink>
    </w:p>
    <w:p w14:paraId="6BB50AB1" w14:textId="77777777" w:rsidR="00993C32" w:rsidRPr="002B16EB" w:rsidRDefault="00993C32" w:rsidP="00901158">
      <w:pPr>
        <w:pStyle w:val="NoSpacing"/>
        <w:rPr>
          <w:lang w:val="en-AU"/>
        </w:rPr>
      </w:pPr>
    </w:p>
    <w:p w14:paraId="1B680969" w14:textId="77777777" w:rsidR="00993C32" w:rsidRPr="002B16EB" w:rsidRDefault="00993C32" w:rsidP="00901158">
      <w:pPr>
        <w:pStyle w:val="NoSpacing"/>
        <w:rPr>
          <w:lang w:val="en-AU"/>
        </w:rPr>
      </w:pPr>
      <w:r w:rsidRPr="002B16EB">
        <w:rPr>
          <w:lang w:val="en-AU"/>
        </w:rPr>
        <w:t xml:space="preserve">PRODJOB@MMI; on behalf of; </w:t>
      </w:r>
      <w:hyperlink r:id="rId86" w:history="1">
        <w:r w:rsidRPr="002B16EB">
          <w:rPr>
            <w:rStyle w:val="Hyperlink"/>
            <w:lang w:val="en-AU"/>
          </w:rPr>
          <w:t>GI_Prod_Support@allianz.com.au</w:t>
        </w:r>
      </w:hyperlink>
    </w:p>
    <w:p w14:paraId="013DC436" w14:textId="77777777" w:rsidR="00993C32" w:rsidRPr="002B16EB" w:rsidRDefault="00993C32" w:rsidP="00901158">
      <w:pPr>
        <w:pStyle w:val="NoSpacing"/>
        <w:rPr>
          <w:lang w:val="en-AU"/>
        </w:rPr>
      </w:pPr>
      <w:r w:rsidRPr="002B16EB">
        <w:rPr>
          <w:lang w:val="en-AU"/>
        </w:rPr>
        <w:t xml:space="preserve">PRODJOB@MMI; on behalf of; </w:t>
      </w:r>
      <w:hyperlink r:id="rId87" w:history="1">
        <w:r w:rsidRPr="002B16EB">
          <w:rPr>
            <w:rStyle w:val="Hyperlink"/>
            <w:lang w:val="en-AU"/>
          </w:rPr>
          <w:t>EDI_mail_grp_14@allianz.com.au</w:t>
        </w:r>
      </w:hyperlink>
    </w:p>
    <w:p w14:paraId="399CEE89" w14:textId="77777777" w:rsidR="00993C32" w:rsidRPr="002B16EB" w:rsidRDefault="00993C32" w:rsidP="00901158">
      <w:pPr>
        <w:pStyle w:val="NoSpacing"/>
        <w:rPr>
          <w:lang w:val="en-AU"/>
        </w:rPr>
      </w:pPr>
      <w:r w:rsidRPr="002B16EB">
        <w:rPr>
          <w:lang w:val="en-AU"/>
        </w:rPr>
        <w:t>PRODJOB@MMI.</w:t>
      </w:r>
    </w:p>
    <w:p w14:paraId="5477C9F9" w14:textId="77777777" w:rsidR="00146228" w:rsidRPr="002B16EB" w:rsidRDefault="00146228" w:rsidP="00901158">
      <w:pPr>
        <w:pStyle w:val="NoSpacing"/>
        <w:rPr>
          <w:lang w:val="en-AU"/>
        </w:rPr>
      </w:pPr>
    </w:p>
    <w:p w14:paraId="128C3059" w14:textId="77777777" w:rsidR="00146228" w:rsidRPr="002B16EB" w:rsidRDefault="00146228" w:rsidP="00901158">
      <w:pPr>
        <w:pStyle w:val="NoSpacing"/>
        <w:rPr>
          <w:lang w:val="en-AU"/>
        </w:rPr>
      </w:pPr>
      <w:r w:rsidRPr="002B16EB">
        <w:rPr>
          <w:lang w:val="en-AU"/>
        </w:rPr>
        <w:t xml:space="preserve">MQFTE fteadmin </w:t>
      </w:r>
      <w:hyperlink r:id="rId88" w:history="1">
        <w:r w:rsidR="00725B4B" w:rsidRPr="002B16EB">
          <w:rPr>
            <w:rStyle w:val="Hyperlink"/>
            <w:lang w:val="en-AU"/>
          </w:rPr>
          <w:t>fteadmin@localdomain.localdomain</w:t>
        </w:r>
      </w:hyperlink>
    </w:p>
    <w:p w14:paraId="27278679" w14:textId="77777777" w:rsidR="00725B4B" w:rsidRPr="002B16EB" w:rsidRDefault="00725B4B" w:rsidP="00901158">
      <w:pPr>
        <w:pStyle w:val="NoSpacing"/>
        <w:rPr>
          <w:lang w:val="en-AU"/>
        </w:rPr>
      </w:pPr>
    </w:p>
    <w:p w14:paraId="325E9604" w14:textId="77777777" w:rsidR="00725B4B" w:rsidRPr="002B16EB" w:rsidRDefault="00725B4B" w:rsidP="00901158">
      <w:pPr>
        <w:pStyle w:val="NoSpacing"/>
        <w:rPr>
          <w:lang w:val="en-AU"/>
        </w:rPr>
      </w:pPr>
      <w:r w:rsidRPr="002B16EB">
        <w:rPr>
          <w:lang w:val="en-AU"/>
        </w:rPr>
        <w:t>============ CICS ====================</w:t>
      </w:r>
    </w:p>
    <w:p w14:paraId="71ADEAEC" w14:textId="77777777" w:rsidR="00725B4B" w:rsidRPr="002B16EB" w:rsidRDefault="00725B4B" w:rsidP="008B277A">
      <w:pPr>
        <w:pStyle w:val="NoSpacing"/>
        <w:rPr>
          <w:lang w:val="en-AU"/>
        </w:rPr>
      </w:pPr>
      <w:r w:rsidRPr="002B16EB">
        <w:rPr>
          <w:lang w:val="en-AU"/>
        </w:rPr>
        <w:t>CICS Commands to add program in PCT, PPT, RCT, FCT</w:t>
      </w:r>
    </w:p>
    <w:p w14:paraId="381A46E9" w14:textId="77777777" w:rsidR="00725B4B" w:rsidRPr="002B16EB" w:rsidRDefault="00725B4B" w:rsidP="00725B4B">
      <w:pPr>
        <w:shd w:val="clear" w:color="auto" w:fill="1C1C1C"/>
        <w:rPr>
          <w:rFonts w:ascii="Arial" w:hAnsi="Arial" w:cs="Arial"/>
          <w:color w:val="CCCCCC"/>
          <w:lang w:val="en-AU"/>
        </w:rPr>
      </w:pPr>
      <w:r w:rsidRPr="002B16EB">
        <w:rPr>
          <w:rFonts w:ascii="Verdana" w:hAnsi="Verdana" w:cs="Arial"/>
          <w:color w:val="CCCCCC"/>
          <w:lang w:val="en-AU"/>
        </w:rPr>
        <w:br/>
      </w:r>
      <w:r w:rsidRPr="002B16EB">
        <w:rPr>
          <w:rFonts w:ascii="Verdana" w:hAnsi="Verdana" w:cs="Arial"/>
          <w:color w:val="FFFFFF"/>
          <w:lang w:val="en-AU"/>
        </w:rPr>
        <w:t>Define entry in PPT for program TSTPRG grp TSTGRP</w:t>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00FF00"/>
          <w:lang w:val="en-AU"/>
        </w:rPr>
        <w:t>CEDA DEF PROG(TSTPRG) GROUP(TSTGRP)</w:t>
      </w:r>
      <w:r w:rsidRPr="002B16EB">
        <w:rPr>
          <w:rFonts w:ascii="Arial" w:hAnsi="Arial" w:cs="Arial"/>
          <w:color w:val="CCCCCC"/>
          <w:lang w:val="en-AU"/>
        </w:rPr>
        <w:br/>
      </w:r>
      <w:r w:rsidRPr="002B16EB">
        <w:rPr>
          <w:rFonts w:ascii="Verdana" w:hAnsi="Verdana" w:cs="Arial"/>
          <w:color w:val="00FF00"/>
          <w:lang w:val="en-AU"/>
        </w:rPr>
        <w:t>CEDA INSTALL PROG(TSTPRG) GROUP(TSTGRP)</w:t>
      </w:r>
      <w:r w:rsidRPr="002B16EB">
        <w:rPr>
          <w:rFonts w:ascii="Arial" w:hAnsi="Arial" w:cs="Arial"/>
          <w:color w:val="CCCCCC"/>
          <w:lang w:val="en-AU"/>
        </w:rPr>
        <w:br/>
      </w:r>
      <w:r w:rsidRPr="002B16EB">
        <w:rPr>
          <w:rFonts w:ascii="Verdana" w:hAnsi="Verdana" w:cs="Arial"/>
          <w:color w:val="CCCCCC"/>
          <w:lang w:val="en-AU"/>
        </w:rPr>
        <w:br/>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FFA500"/>
          <w:lang w:val="en-AU"/>
        </w:rPr>
        <w:br/>
      </w:r>
      <w:r w:rsidRPr="002B16EB">
        <w:rPr>
          <w:rFonts w:ascii="Verdana" w:hAnsi="Verdana" w:cs="Arial"/>
          <w:color w:val="FFFFFF"/>
          <w:lang w:val="en-AU"/>
        </w:rPr>
        <w:t>Define entry in PCT for program TSTPRG grp TSTGRP and transaction </w:t>
      </w:r>
      <w:r w:rsidRPr="002B16EB">
        <w:rPr>
          <w:rFonts w:ascii="Verdana" w:hAnsi="Verdana" w:cs="Arial"/>
          <w:b/>
          <w:bCs/>
          <w:color w:val="FFFFFF"/>
          <w:lang w:val="en-AU"/>
        </w:rPr>
        <w:t>TRN1</w:t>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00FF00"/>
          <w:lang w:val="en-AU"/>
        </w:rPr>
        <w:t>CEDA DEF TRANS(TRN1) PROG(TSTPRG) GROUP(TSTGRP)  </w:t>
      </w:r>
      <w:r w:rsidRPr="002B16EB">
        <w:rPr>
          <w:rFonts w:ascii="Arial" w:hAnsi="Arial" w:cs="Arial"/>
          <w:color w:val="CCCCCC"/>
          <w:lang w:val="en-AU"/>
        </w:rPr>
        <w:br/>
      </w:r>
      <w:r w:rsidRPr="002B16EB">
        <w:rPr>
          <w:rFonts w:ascii="Verdana" w:hAnsi="Verdana" w:cs="Arial"/>
          <w:color w:val="00FF00"/>
          <w:lang w:val="en-AU"/>
        </w:rPr>
        <w:t>CEDA INSTALL TRANS(TRN1) PROG(TSTPRG) GROUP(TSTGRP)</w:t>
      </w:r>
      <w:r w:rsidRPr="002B16EB">
        <w:rPr>
          <w:rFonts w:ascii="Arial" w:hAnsi="Arial" w:cs="Arial"/>
          <w:color w:val="CCCCCC"/>
          <w:lang w:val="en-AU"/>
        </w:rPr>
        <w:br/>
      </w:r>
      <w:r w:rsidRPr="002B16EB">
        <w:rPr>
          <w:rFonts w:ascii="Verdana" w:hAnsi="Verdana" w:cs="Arial"/>
          <w:color w:val="CCCCCC"/>
          <w:lang w:val="en-AU"/>
        </w:rPr>
        <w:br/>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FFFFFF"/>
          <w:lang w:val="en-AU"/>
        </w:rPr>
        <w:t>Command to reflect new changes made to program.</w:t>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00FF00"/>
          <w:lang w:val="en-AU"/>
        </w:rPr>
        <w:t>CEMT SET PROG(TSTPRG) NEWCOPY</w:t>
      </w:r>
      <w:r w:rsidRPr="002B16EB">
        <w:rPr>
          <w:rFonts w:ascii="Arial" w:hAnsi="Arial" w:cs="Arial"/>
          <w:color w:val="CCCCCC"/>
          <w:lang w:val="en-AU"/>
        </w:rPr>
        <w:br/>
      </w:r>
      <w:r w:rsidRPr="002B16EB">
        <w:rPr>
          <w:rFonts w:ascii="Verdana" w:hAnsi="Verdana" w:cs="Arial"/>
          <w:color w:val="CCCCCC"/>
          <w:lang w:val="en-AU"/>
        </w:rPr>
        <w:br/>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CCCCCC"/>
          <w:lang w:val="en-AU"/>
        </w:rPr>
        <w:br/>
      </w:r>
      <w:r w:rsidRPr="002B16EB">
        <w:rPr>
          <w:rFonts w:ascii="Verdana" w:hAnsi="Verdana" w:cs="Arial"/>
          <w:color w:val="FFFFFF"/>
          <w:lang w:val="en-AU"/>
        </w:rPr>
        <w:t>Command to add entry of MAPSET in PPT</w:t>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00FF00"/>
          <w:lang w:val="en-AU"/>
        </w:rPr>
        <w:t>CEDA DEF MAPSET(TSTMAP) GROUP(TSTGRP)</w:t>
      </w:r>
      <w:r w:rsidRPr="002B16EB">
        <w:rPr>
          <w:rFonts w:ascii="Arial" w:hAnsi="Arial" w:cs="Arial"/>
          <w:color w:val="CCCCCC"/>
          <w:lang w:val="en-AU"/>
        </w:rPr>
        <w:br/>
      </w:r>
      <w:r w:rsidRPr="002B16EB">
        <w:rPr>
          <w:rFonts w:ascii="Verdana" w:hAnsi="Verdana" w:cs="Arial"/>
          <w:color w:val="00FF00"/>
          <w:lang w:val="en-AU"/>
        </w:rPr>
        <w:t>CEDA INSTALL MAPSET(TSTMAP) GROUP(TSTGRP)</w:t>
      </w:r>
      <w:r w:rsidRPr="002B16EB">
        <w:rPr>
          <w:rFonts w:ascii="Arial" w:hAnsi="Arial" w:cs="Arial"/>
          <w:color w:val="CCCCCC"/>
          <w:lang w:val="en-AU"/>
        </w:rPr>
        <w:br/>
      </w:r>
      <w:r w:rsidRPr="002B16EB">
        <w:rPr>
          <w:rFonts w:ascii="Verdana" w:hAnsi="Verdana" w:cs="Arial"/>
          <w:color w:val="00FF00"/>
          <w:lang w:val="en-AU"/>
        </w:rPr>
        <w:br/>
        <w:t>CECI SEND MAP(TSTINFO) MAPSET(TSTMAP) </w:t>
      </w:r>
      <w:r w:rsidRPr="002B16EB">
        <w:rPr>
          <w:rFonts w:ascii="Arial" w:hAnsi="Arial" w:cs="Arial"/>
          <w:color w:val="CCCCCC"/>
          <w:lang w:val="en-AU"/>
        </w:rPr>
        <w:br/>
      </w:r>
      <w:r w:rsidRPr="002B16EB">
        <w:rPr>
          <w:rFonts w:ascii="Verdana" w:hAnsi="Verdana" w:cs="Arial"/>
          <w:color w:val="00FF00"/>
          <w:lang w:val="en-AU"/>
        </w:rPr>
        <w:br/>
      </w:r>
      <w:r w:rsidRPr="002B16EB">
        <w:rPr>
          <w:rFonts w:ascii="Verdana" w:hAnsi="Verdana" w:cs="Arial"/>
          <w:color w:val="CCCCCC"/>
          <w:lang w:val="en-AU"/>
        </w:rPr>
        <w:br/>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FFFFFF"/>
          <w:lang w:val="en-AU"/>
        </w:rPr>
        <w:t>Define file name in FCT Filename - TSTFILE DSNAME - NA7384A.CICS.INPUT</w:t>
      </w:r>
      <w:r w:rsidRPr="002B16EB">
        <w:rPr>
          <w:rFonts w:ascii="Arial" w:hAnsi="Arial" w:cs="Arial"/>
          <w:color w:val="CCCCCC"/>
          <w:lang w:val="en-AU"/>
        </w:rPr>
        <w:br/>
      </w:r>
      <w:r w:rsidRPr="002B16EB">
        <w:rPr>
          <w:rFonts w:ascii="Verdana" w:hAnsi="Verdana" w:cs="Arial"/>
          <w:color w:val="CCCCCC"/>
          <w:lang w:val="en-AU"/>
        </w:rPr>
        <w:lastRenderedPageBreak/>
        <w:br/>
      </w:r>
      <w:r w:rsidRPr="002B16EB">
        <w:rPr>
          <w:rFonts w:ascii="Verdana" w:hAnsi="Verdana" w:cs="Arial"/>
          <w:color w:val="00FF00"/>
          <w:lang w:val="en-AU"/>
        </w:rPr>
        <w:t>CEDA DEF FILE(TSTFILE) GROUP(TSTGRP) DSNAME(NA7384A.CICS.INPUT)</w:t>
      </w:r>
      <w:r w:rsidRPr="002B16EB">
        <w:rPr>
          <w:rFonts w:ascii="Arial" w:hAnsi="Arial" w:cs="Arial"/>
          <w:color w:val="CCCCCC"/>
          <w:lang w:val="en-AU"/>
        </w:rPr>
        <w:br/>
      </w:r>
      <w:r w:rsidRPr="002B16EB">
        <w:rPr>
          <w:rFonts w:ascii="Verdana" w:hAnsi="Verdana" w:cs="Arial"/>
          <w:color w:val="CCCCCC"/>
          <w:lang w:val="en-AU"/>
        </w:rPr>
        <w:br/>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FFFFFF"/>
          <w:lang w:val="en-AU"/>
        </w:rPr>
        <w:t>Command to open file</w:t>
      </w:r>
      <w:r w:rsidRPr="002B16EB">
        <w:rPr>
          <w:rFonts w:ascii="Verdana" w:hAnsi="Verdana" w:cs="Arial"/>
          <w:color w:val="FFA500"/>
          <w:lang w:val="en-AU"/>
        </w:rPr>
        <w:t> </w:t>
      </w:r>
      <w:r w:rsidRPr="002B16EB">
        <w:rPr>
          <w:rFonts w:ascii="Arial" w:hAnsi="Arial" w:cs="Arial"/>
          <w:color w:val="CCCCCC"/>
          <w:lang w:val="en-AU"/>
        </w:rPr>
        <w:br/>
      </w:r>
      <w:r w:rsidRPr="002B16EB">
        <w:rPr>
          <w:rFonts w:ascii="Verdana" w:hAnsi="Verdana" w:cs="Arial"/>
          <w:color w:val="00FF00"/>
          <w:lang w:val="en-AU"/>
        </w:rPr>
        <w:t>CEMT SET FILE(TSTFILE) OPEN ENA</w:t>
      </w:r>
      <w:r w:rsidRPr="002B16EB">
        <w:rPr>
          <w:rFonts w:ascii="Arial" w:hAnsi="Arial" w:cs="Arial"/>
          <w:color w:val="CCCCCC"/>
          <w:lang w:val="en-AU"/>
        </w:rPr>
        <w:br/>
      </w:r>
      <w:r w:rsidRPr="002B16EB">
        <w:rPr>
          <w:rFonts w:ascii="Verdana" w:hAnsi="Verdana" w:cs="Arial"/>
          <w:color w:val="CCCCCC"/>
          <w:lang w:val="en-AU"/>
        </w:rPr>
        <w:br/>
      </w:r>
      <w:proofErr w:type="spellStart"/>
      <w:r w:rsidRPr="002B16EB">
        <w:rPr>
          <w:rFonts w:ascii="Verdana" w:hAnsi="Verdana" w:cs="Arial"/>
          <w:color w:val="CCCCCC"/>
          <w:lang w:val="en-AU"/>
        </w:rPr>
        <w:t>ENA</w:t>
      </w:r>
      <w:proofErr w:type="spellEnd"/>
      <w:r w:rsidRPr="002B16EB">
        <w:rPr>
          <w:rFonts w:ascii="Verdana" w:hAnsi="Verdana" w:cs="Arial"/>
          <w:color w:val="CCCCCC"/>
          <w:lang w:val="en-AU"/>
        </w:rPr>
        <w:t xml:space="preserve"> - Enabled </w:t>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FFFFFF"/>
          <w:lang w:val="en-AU"/>
        </w:rPr>
        <w:t>Command to close file </w:t>
      </w:r>
      <w:r w:rsidRPr="002B16EB">
        <w:rPr>
          <w:rFonts w:ascii="Arial" w:hAnsi="Arial" w:cs="Arial"/>
          <w:color w:val="CCCCCC"/>
          <w:lang w:val="en-AU"/>
        </w:rPr>
        <w:br/>
      </w:r>
      <w:r w:rsidRPr="002B16EB">
        <w:rPr>
          <w:rFonts w:ascii="Verdana" w:hAnsi="Verdana" w:cs="Arial"/>
          <w:color w:val="00FF00"/>
          <w:lang w:val="en-AU"/>
        </w:rPr>
        <w:t>CEMT SET FILE(TSTFILE) CLOSE DIS</w:t>
      </w:r>
      <w:r w:rsidRPr="002B16EB">
        <w:rPr>
          <w:rFonts w:ascii="Arial" w:hAnsi="Arial" w:cs="Arial"/>
          <w:color w:val="CCCCCC"/>
          <w:lang w:val="en-AU"/>
        </w:rPr>
        <w:br/>
      </w:r>
      <w:r w:rsidRPr="002B16EB">
        <w:rPr>
          <w:rFonts w:ascii="Verdana" w:hAnsi="Verdana" w:cs="Arial"/>
          <w:color w:val="CCCCCC"/>
          <w:lang w:val="en-AU"/>
        </w:rPr>
        <w:br/>
      </w:r>
      <w:proofErr w:type="spellStart"/>
      <w:r w:rsidRPr="002B16EB">
        <w:rPr>
          <w:rFonts w:ascii="Verdana" w:hAnsi="Verdana" w:cs="Arial"/>
          <w:color w:val="CCCCCC"/>
          <w:lang w:val="en-AU"/>
        </w:rPr>
        <w:t>DIS</w:t>
      </w:r>
      <w:proofErr w:type="spellEnd"/>
      <w:r w:rsidRPr="002B16EB">
        <w:rPr>
          <w:rFonts w:ascii="Verdana" w:hAnsi="Verdana" w:cs="Arial"/>
          <w:color w:val="CCCCCC"/>
          <w:lang w:val="en-AU"/>
        </w:rPr>
        <w:t xml:space="preserve"> - Disabled</w:t>
      </w:r>
      <w:r w:rsidRPr="002B16EB">
        <w:rPr>
          <w:rFonts w:ascii="Arial" w:hAnsi="Arial" w:cs="Arial"/>
          <w:color w:val="CCCCCC"/>
          <w:lang w:val="en-AU"/>
        </w:rPr>
        <w:br/>
      </w:r>
      <w:r w:rsidRPr="002B16EB">
        <w:rPr>
          <w:rFonts w:ascii="Verdana" w:hAnsi="Verdana" w:cs="Arial"/>
          <w:color w:val="CCCCCC"/>
          <w:lang w:val="en-AU"/>
        </w:rPr>
        <w:br/>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FFFFFF"/>
          <w:lang w:val="en-AU"/>
        </w:rPr>
        <w:t>Define CICS-DB2 program </w:t>
      </w:r>
      <w:r w:rsidRPr="002B16EB">
        <w:rPr>
          <w:rFonts w:ascii="Arial" w:hAnsi="Arial" w:cs="Arial"/>
          <w:color w:val="CCCCCC"/>
          <w:lang w:val="en-AU"/>
        </w:rPr>
        <w:br/>
      </w:r>
      <w:r w:rsidRPr="002B16EB">
        <w:rPr>
          <w:rFonts w:ascii="Verdana" w:hAnsi="Verdana" w:cs="Arial"/>
          <w:color w:val="CCCCCC"/>
          <w:lang w:val="en-AU"/>
        </w:rPr>
        <w:br/>
      </w:r>
      <w:r w:rsidRPr="002B16EB">
        <w:rPr>
          <w:rFonts w:ascii="Verdana" w:hAnsi="Verdana" w:cs="Arial"/>
          <w:color w:val="00FF00"/>
          <w:lang w:val="en-AU"/>
        </w:rPr>
        <w:t>CEDA DEF DB2ENTRY(TRN1) TRANS(TRN1) PLAN(TSTPLAN) GROUP(TSTGRP)</w:t>
      </w:r>
      <w:r w:rsidRPr="002B16EB">
        <w:rPr>
          <w:rFonts w:ascii="Arial" w:hAnsi="Arial" w:cs="Arial"/>
          <w:color w:val="CCCCCC"/>
          <w:lang w:val="en-AU"/>
        </w:rPr>
        <w:br/>
      </w:r>
      <w:r w:rsidRPr="002B16EB">
        <w:rPr>
          <w:rFonts w:ascii="Verdana" w:hAnsi="Verdana" w:cs="Arial"/>
          <w:color w:val="00FF00"/>
          <w:lang w:val="en-AU"/>
        </w:rPr>
        <w:t>CEDA INSTALL DB2ENTRY(TRN1) TRANS(TRN1) PLAN(TSTPLAN) GROUP(TSTGRP)</w:t>
      </w:r>
    </w:p>
    <w:p w14:paraId="631F3721" w14:textId="77777777" w:rsidR="00725B4B" w:rsidRPr="002B16EB" w:rsidRDefault="00725B4B" w:rsidP="00901158">
      <w:pPr>
        <w:pStyle w:val="NoSpacing"/>
        <w:rPr>
          <w:lang w:val="en-AU"/>
        </w:rPr>
      </w:pPr>
    </w:p>
    <w:p w14:paraId="3F92C8B3" w14:textId="77777777" w:rsidR="00725B4B" w:rsidRPr="002B16EB" w:rsidRDefault="00725B4B" w:rsidP="00901158">
      <w:pPr>
        <w:pStyle w:val="NoSpacing"/>
        <w:rPr>
          <w:lang w:val="en-AU"/>
        </w:rPr>
      </w:pPr>
      <w:r w:rsidRPr="002B16EB">
        <w:rPr>
          <w:lang w:val="en-AU"/>
        </w:rPr>
        <w:t>================ CICS  =================</w:t>
      </w:r>
    </w:p>
    <w:p w14:paraId="7D2A6173" w14:textId="77777777" w:rsidR="00725B4B" w:rsidRPr="002B16EB" w:rsidRDefault="00725B4B" w:rsidP="00901158">
      <w:pPr>
        <w:pStyle w:val="NoSpacing"/>
        <w:rPr>
          <w:lang w:val="en-AU"/>
        </w:rPr>
      </w:pPr>
    </w:p>
    <w:p w14:paraId="5DE98498" w14:textId="77777777" w:rsidR="007378D7" w:rsidRPr="002B16EB" w:rsidRDefault="007378D7" w:rsidP="007378D7">
      <w:pPr>
        <w:pStyle w:val="Heading2"/>
        <w:rPr>
          <w:lang w:val="en-AU"/>
        </w:rPr>
      </w:pPr>
      <w:bookmarkStart w:id="329" w:name="_Toc167368059"/>
      <w:r w:rsidRPr="002B16EB">
        <w:rPr>
          <w:lang w:val="en-AU"/>
        </w:rPr>
        <w:t>08/09 Wed</w:t>
      </w:r>
      <w:bookmarkEnd w:id="32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378D7" w:rsidRPr="002B16EB" w14:paraId="6A781737" w14:textId="77777777" w:rsidTr="007378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29092F5" w14:textId="77777777" w:rsidR="007378D7" w:rsidRPr="002B16EB" w:rsidRDefault="007378D7" w:rsidP="007378D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62B5BE" w14:textId="77777777" w:rsidR="007378D7" w:rsidRPr="002B16EB" w:rsidRDefault="007378D7" w:rsidP="007378D7">
            <w:pPr>
              <w:pStyle w:val="NoSpacing"/>
              <w:rPr>
                <w:lang w:val="en-AU"/>
              </w:rPr>
            </w:pPr>
            <w:r w:rsidRPr="002B16EB">
              <w:rPr>
                <w:lang w:val="en-AU"/>
              </w:rPr>
              <w:t>HIH data from archived datase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E313B6" w14:textId="77777777" w:rsidR="007378D7" w:rsidRPr="002B16EB" w:rsidRDefault="007378D7" w:rsidP="007378D7">
            <w:pPr>
              <w:pStyle w:val="NoSpacing"/>
              <w:rPr>
                <w:lang w:val="en-AU"/>
              </w:rPr>
            </w:pPr>
          </w:p>
        </w:tc>
      </w:tr>
      <w:tr w:rsidR="007378D7" w:rsidRPr="002B16EB" w14:paraId="46951EDD" w14:textId="77777777" w:rsidTr="007378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1F7A9D" w14:textId="77777777" w:rsidR="007378D7" w:rsidRPr="002B16EB" w:rsidRDefault="007378D7" w:rsidP="007378D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AFA682" w14:textId="77777777" w:rsidR="007378D7" w:rsidRPr="002B16EB" w:rsidRDefault="007378D7" w:rsidP="007378D7">
            <w:pPr>
              <w:pStyle w:val="NoSpacing"/>
              <w:rPr>
                <w:lang w:val="en-AU"/>
              </w:rPr>
            </w:pPr>
            <w:r w:rsidRPr="002B16EB">
              <w:rPr>
                <w:lang w:val="en-AU"/>
              </w:rPr>
              <w:t xml:space="preserve">Pou850 </w:t>
            </w:r>
            <w:r w:rsidR="0017011A" w:rsidRPr="002B16EB">
              <w:rPr>
                <w:lang w:val="en-AU"/>
              </w:rPr>
              <w:t xml:space="preserve"> - SGFXHOL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3C263" w14:textId="77777777" w:rsidR="007378D7" w:rsidRPr="002B16EB" w:rsidRDefault="007378D7" w:rsidP="007378D7">
            <w:pPr>
              <w:pStyle w:val="NoSpacing"/>
              <w:rPr>
                <w:lang w:val="en-AU"/>
              </w:rPr>
            </w:pPr>
          </w:p>
        </w:tc>
      </w:tr>
      <w:tr w:rsidR="007378D7" w:rsidRPr="002B16EB" w14:paraId="6CF27E00" w14:textId="77777777" w:rsidTr="007378D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CDE863" w14:textId="77777777" w:rsidR="007378D7" w:rsidRPr="002B16EB" w:rsidRDefault="007378D7" w:rsidP="007378D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591195" w14:textId="77777777" w:rsidR="007378D7" w:rsidRPr="002B16EB" w:rsidRDefault="007378D7" w:rsidP="007378D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43F04" w14:textId="77777777" w:rsidR="007378D7" w:rsidRPr="002B16EB" w:rsidRDefault="007378D7" w:rsidP="007378D7">
            <w:pPr>
              <w:pStyle w:val="NoSpacing"/>
              <w:rPr>
                <w:lang w:val="en-AU"/>
              </w:rPr>
            </w:pPr>
          </w:p>
        </w:tc>
      </w:tr>
      <w:tr w:rsidR="007378D7" w:rsidRPr="002B16EB" w14:paraId="34558A97" w14:textId="77777777" w:rsidTr="007378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D8C874" w14:textId="77777777" w:rsidR="007378D7" w:rsidRPr="002B16EB" w:rsidRDefault="007378D7" w:rsidP="007378D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8EC6C1" w14:textId="77777777" w:rsidR="007378D7" w:rsidRPr="002B16EB" w:rsidRDefault="007378D7" w:rsidP="007378D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BD84B" w14:textId="77777777" w:rsidR="007378D7" w:rsidRPr="002B16EB" w:rsidRDefault="007378D7" w:rsidP="007378D7">
            <w:pPr>
              <w:pStyle w:val="NoSpacing"/>
              <w:rPr>
                <w:lang w:val="en-AU"/>
              </w:rPr>
            </w:pPr>
          </w:p>
        </w:tc>
      </w:tr>
      <w:tr w:rsidR="007378D7" w:rsidRPr="002B16EB" w14:paraId="36CD7F85" w14:textId="77777777" w:rsidTr="007378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B2986C" w14:textId="77777777" w:rsidR="007378D7" w:rsidRPr="002B16EB" w:rsidRDefault="007378D7" w:rsidP="007378D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8E51B4" w14:textId="77777777" w:rsidR="007378D7" w:rsidRPr="002B16EB" w:rsidRDefault="007378D7" w:rsidP="007378D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16ADD" w14:textId="77777777" w:rsidR="007378D7" w:rsidRPr="002B16EB" w:rsidRDefault="007378D7" w:rsidP="007378D7">
            <w:pPr>
              <w:pStyle w:val="NoSpacing"/>
              <w:rPr>
                <w:lang w:val="en-AU"/>
              </w:rPr>
            </w:pPr>
          </w:p>
        </w:tc>
      </w:tr>
      <w:tr w:rsidR="007378D7" w:rsidRPr="002B16EB" w14:paraId="3B747564" w14:textId="77777777" w:rsidTr="007378D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A1E5FD" w14:textId="77777777" w:rsidR="007378D7" w:rsidRPr="002B16EB" w:rsidRDefault="007378D7" w:rsidP="007378D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00D820" w14:textId="77777777" w:rsidR="007378D7" w:rsidRPr="002B16EB" w:rsidRDefault="007378D7" w:rsidP="007378D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702CD4" w14:textId="77777777" w:rsidR="007378D7" w:rsidRPr="002B16EB" w:rsidRDefault="007378D7" w:rsidP="007378D7">
            <w:pPr>
              <w:pStyle w:val="NoSpacing"/>
              <w:rPr>
                <w:lang w:val="en-AU"/>
              </w:rPr>
            </w:pPr>
          </w:p>
        </w:tc>
      </w:tr>
    </w:tbl>
    <w:p w14:paraId="7DC855E4" w14:textId="77777777" w:rsidR="007378D7" w:rsidRPr="002B16EB" w:rsidRDefault="007378D7" w:rsidP="007378D7">
      <w:pPr>
        <w:pStyle w:val="NoSpacing"/>
        <w:rPr>
          <w:lang w:val="en-AU"/>
        </w:rPr>
      </w:pPr>
    </w:p>
    <w:p w14:paraId="0994007F" w14:textId="77777777" w:rsidR="007378D7" w:rsidRPr="002B16EB" w:rsidRDefault="007378D7" w:rsidP="007378D7">
      <w:pPr>
        <w:rPr>
          <w:lang w:val="en-AU"/>
        </w:rPr>
      </w:pPr>
      <w:r w:rsidRPr="002B16EB">
        <w:rPr>
          <w:lang w:val="en-AU"/>
        </w:rPr>
        <w:t>The 2 examples are likely use cases where we have to search the tables or original datasets used for conversion using some basic information on name address etc.</w:t>
      </w:r>
    </w:p>
    <w:p w14:paraId="0DE3B493" w14:textId="77777777" w:rsidR="007378D7" w:rsidRPr="002B16EB" w:rsidRDefault="007378D7" w:rsidP="007378D7">
      <w:pPr>
        <w:rPr>
          <w:lang w:val="en-AU"/>
        </w:rPr>
      </w:pPr>
    </w:p>
    <w:p w14:paraId="739313DC" w14:textId="77777777" w:rsidR="007378D7" w:rsidRPr="002B16EB" w:rsidRDefault="007378D7" w:rsidP="007378D7">
      <w:pPr>
        <w:rPr>
          <w:lang w:val="en-AU"/>
        </w:rPr>
      </w:pPr>
      <w:r w:rsidRPr="002B16EB">
        <w:rPr>
          <w:rFonts w:ascii="MS Sans Serif" w:hAnsi="MS Sans Serif"/>
          <w:sz w:val="17"/>
          <w:szCs w:val="17"/>
          <w:lang w:val="en-AU"/>
        </w:rPr>
        <w:t>WO0000000161793 - (WO) Aegis claim - 403575C</w:t>
      </w:r>
      <w:r w:rsidRPr="002B16EB">
        <w:rPr>
          <w:lang w:val="en-AU"/>
        </w:rPr>
        <w:t xml:space="preserve">           2014       We located the claim in 1999, searching by name/address </w:t>
      </w:r>
    </w:p>
    <w:p w14:paraId="6C6DE26B" w14:textId="77777777" w:rsidR="007378D7" w:rsidRPr="002B16EB" w:rsidRDefault="007378D7" w:rsidP="007378D7">
      <w:pPr>
        <w:rPr>
          <w:rFonts w:ascii="MS Sans Serif" w:hAnsi="MS Sans Serif"/>
          <w:sz w:val="17"/>
          <w:szCs w:val="17"/>
          <w:lang w:val="en-AU"/>
        </w:rPr>
      </w:pPr>
      <w:r w:rsidRPr="002B16EB">
        <w:rPr>
          <w:lang w:val="en-AU"/>
        </w:rPr>
        <w:t>INC000001541398                                                           2019       We provided a list of all policies of a broker (2001-2002) to confirm the one they were looking for was not with Allianz.</w:t>
      </w:r>
    </w:p>
    <w:p w14:paraId="4E941AAE" w14:textId="77777777" w:rsidR="007378D7" w:rsidRPr="002B16EB" w:rsidRDefault="007378D7" w:rsidP="00901158">
      <w:pPr>
        <w:pStyle w:val="NoSpacing"/>
        <w:rPr>
          <w:rFonts w:ascii="-apple-system" w:hAnsi="-apple-system"/>
          <w:color w:val="000000"/>
          <w:sz w:val="21"/>
          <w:szCs w:val="21"/>
          <w:shd w:val="clear" w:color="auto" w:fill="FFFFFF"/>
          <w:lang w:val="en-AU"/>
        </w:rPr>
      </w:pPr>
      <w:r w:rsidRPr="002B16EB">
        <w:rPr>
          <w:rFonts w:ascii="-apple-system" w:hAnsi="-apple-system"/>
          <w:color w:val="000000"/>
          <w:sz w:val="21"/>
          <w:szCs w:val="21"/>
          <w:shd w:val="clear" w:color="auto" w:fill="FFFFFF"/>
          <w:lang w:val="en-AU"/>
        </w:rPr>
        <w:t>For Aegis - AVPROD.AVTCHDR. For GEN+ - GVPROD.GVTCLAM</w:t>
      </w:r>
    </w:p>
    <w:p w14:paraId="22D07023" w14:textId="77777777" w:rsidR="007378D7" w:rsidRPr="002B16EB" w:rsidRDefault="007378D7" w:rsidP="00901158">
      <w:pPr>
        <w:pStyle w:val="NoSpacing"/>
        <w:rPr>
          <w:lang w:val="en-AU"/>
        </w:rPr>
      </w:pPr>
    </w:p>
    <w:p w14:paraId="316AA9E9" w14:textId="77777777" w:rsidR="004C482F" w:rsidRPr="002B16EB" w:rsidRDefault="004C482F" w:rsidP="004C482F">
      <w:pPr>
        <w:pStyle w:val="Heading2"/>
        <w:rPr>
          <w:lang w:val="en-AU"/>
        </w:rPr>
      </w:pPr>
      <w:bookmarkStart w:id="330" w:name="_Toc167368060"/>
      <w:r w:rsidRPr="002B16EB">
        <w:rPr>
          <w:lang w:val="en-AU"/>
        </w:rPr>
        <w:lastRenderedPageBreak/>
        <w:t>09/09 Thu</w:t>
      </w:r>
      <w:bookmarkEnd w:id="33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C482F" w:rsidRPr="002B16EB" w14:paraId="00FB16B6"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4051626" w14:textId="77777777" w:rsidR="004C482F" w:rsidRPr="002B16EB" w:rsidRDefault="004C482F" w:rsidP="00775B5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2FAD16" w14:textId="77777777" w:rsidR="004C482F" w:rsidRPr="002B16EB" w:rsidRDefault="004C482F" w:rsidP="00775B53">
            <w:pPr>
              <w:pStyle w:val="NoSpacing"/>
              <w:rPr>
                <w:lang w:val="en-AU"/>
              </w:rPr>
            </w:pPr>
            <w:r w:rsidRPr="002B16EB">
              <w:rPr>
                <w:lang w:val="en-AU"/>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0FF371" w14:textId="77777777" w:rsidR="004C482F" w:rsidRPr="002B16EB" w:rsidRDefault="004C482F" w:rsidP="00775B53">
            <w:pPr>
              <w:pStyle w:val="NoSpacing"/>
              <w:rPr>
                <w:lang w:val="en-AU"/>
              </w:rPr>
            </w:pPr>
          </w:p>
        </w:tc>
      </w:tr>
      <w:tr w:rsidR="004C482F" w:rsidRPr="002B16EB" w14:paraId="1C155EA2"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A303BB" w14:textId="77777777" w:rsidR="004C482F" w:rsidRPr="002B16EB" w:rsidRDefault="004C482F" w:rsidP="00775B5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D2FEF0" w14:textId="77777777" w:rsidR="004C482F" w:rsidRPr="002B16EB" w:rsidRDefault="004C482F" w:rsidP="00775B5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8B38F7" w14:textId="77777777" w:rsidR="004C482F" w:rsidRPr="002B16EB" w:rsidRDefault="004C482F" w:rsidP="00775B53">
            <w:pPr>
              <w:pStyle w:val="NoSpacing"/>
              <w:rPr>
                <w:lang w:val="en-AU"/>
              </w:rPr>
            </w:pPr>
          </w:p>
        </w:tc>
      </w:tr>
      <w:tr w:rsidR="004C482F" w:rsidRPr="002B16EB" w14:paraId="49A988FE" w14:textId="77777777" w:rsidTr="00775B5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DC2CE9" w14:textId="77777777" w:rsidR="004C482F" w:rsidRPr="002B16EB" w:rsidRDefault="004C482F" w:rsidP="00775B5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B3F275" w14:textId="77777777" w:rsidR="00775B53" w:rsidRPr="002B16EB" w:rsidRDefault="00775B53" w:rsidP="00775B53">
            <w:pPr>
              <w:rPr>
                <w:color w:val="203864"/>
                <w:lang w:val="en-AU"/>
              </w:rPr>
            </w:pPr>
            <w:r w:rsidRPr="002B16EB">
              <w:rPr>
                <w:color w:val="203864"/>
                <w:lang w:val="en-AU"/>
              </w:rPr>
              <w:t>Project, P1906 - Registered address change from 2 Market street, is looking at all changes required for the office move.</w:t>
            </w:r>
          </w:p>
          <w:p w14:paraId="7169709B" w14:textId="77777777" w:rsidR="004C482F" w:rsidRPr="002B16EB" w:rsidRDefault="00775B53" w:rsidP="00775B53">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ussell 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11DF1E" w14:textId="77777777" w:rsidR="004C482F" w:rsidRPr="002B16EB" w:rsidRDefault="004C482F" w:rsidP="00775B53">
            <w:pPr>
              <w:pStyle w:val="NoSpacing"/>
              <w:rPr>
                <w:lang w:val="en-AU"/>
              </w:rPr>
            </w:pPr>
          </w:p>
        </w:tc>
      </w:tr>
      <w:tr w:rsidR="004C482F" w:rsidRPr="002B16EB" w14:paraId="1C69B214"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F9654C" w14:textId="77777777" w:rsidR="004C482F" w:rsidRPr="002B16EB" w:rsidRDefault="004C482F" w:rsidP="00775B5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AFD31A" w14:textId="77777777" w:rsidR="004C482F" w:rsidRPr="002B16EB" w:rsidRDefault="00775B53" w:rsidP="00775B53">
            <w:pPr>
              <w:pStyle w:val="NoSpacing"/>
              <w:rPr>
                <w:lang w:val="en-AU"/>
              </w:rPr>
            </w:pPr>
            <w:r w:rsidRPr="002B16EB">
              <w:rPr>
                <w:lang w:val="en-AU"/>
              </w:rPr>
              <w:t>Pol00 follow up – Wayne 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4252A7" w14:textId="77777777" w:rsidR="004C482F" w:rsidRPr="002B16EB" w:rsidRDefault="004C482F" w:rsidP="00775B53">
            <w:pPr>
              <w:pStyle w:val="NoSpacing"/>
              <w:rPr>
                <w:lang w:val="en-AU"/>
              </w:rPr>
            </w:pPr>
          </w:p>
        </w:tc>
      </w:tr>
      <w:tr w:rsidR="004C482F" w:rsidRPr="002B16EB" w14:paraId="34E7C91A"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E161D7" w14:textId="77777777" w:rsidR="004C482F" w:rsidRPr="002B16EB" w:rsidRDefault="004C482F" w:rsidP="00775B5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732DE6" w14:textId="77777777" w:rsidR="004C482F" w:rsidRPr="002B16EB" w:rsidRDefault="004C482F" w:rsidP="00775B53">
            <w:pPr>
              <w:pStyle w:val="NoSpacing"/>
              <w:rPr>
                <w:lang w:val="en-AU"/>
              </w:rPr>
            </w:pPr>
            <w:r w:rsidRPr="002B16EB">
              <w:rPr>
                <w:lang w:val="en-AU"/>
              </w:rPr>
              <w:t xml:space="preserve">3.30 – 4 </w:t>
            </w:r>
            <w:proofErr w:type="spellStart"/>
            <w:r w:rsidRPr="002B16EB">
              <w:rPr>
                <w:lang w:val="en-AU"/>
              </w:rPr>
              <w:t>ExO</w:t>
            </w:r>
            <w:proofErr w:type="spellEnd"/>
            <w:r w:rsidRPr="002B16EB">
              <w:rPr>
                <w:lang w:val="en-AU"/>
              </w:rPr>
              <w:t xml:space="preserve"> AMC outloo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B4C49E" w14:textId="77777777" w:rsidR="004C482F" w:rsidRPr="002B16EB" w:rsidRDefault="004C482F" w:rsidP="00775B53">
            <w:pPr>
              <w:pStyle w:val="NoSpacing"/>
              <w:rPr>
                <w:lang w:val="en-AU"/>
              </w:rPr>
            </w:pPr>
          </w:p>
        </w:tc>
      </w:tr>
      <w:tr w:rsidR="004C482F" w:rsidRPr="002B16EB" w14:paraId="163559C4"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1AACE8" w14:textId="77777777" w:rsidR="004C482F" w:rsidRPr="002B16EB" w:rsidRDefault="004C482F" w:rsidP="00775B5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81E8B" w14:textId="77777777" w:rsidR="004C482F" w:rsidRPr="002B16EB" w:rsidRDefault="004C482F" w:rsidP="00775B53">
            <w:pPr>
              <w:pStyle w:val="NoSpacing"/>
              <w:rPr>
                <w:lang w:val="en-AU"/>
              </w:rPr>
            </w:pPr>
            <w:r w:rsidRPr="002B16EB">
              <w:rPr>
                <w:lang w:val="en-AU"/>
              </w:rPr>
              <w:t xml:space="preserve">4 -5 R U OK Mary </w:t>
            </w:r>
            <w:proofErr w:type="spellStart"/>
            <w:r w:rsidRPr="002B16EB">
              <w:rPr>
                <w:lang w:val="en-AU"/>
              </w:rPr>
              <w:t>Cousta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8814D" w14:textId="77777777" w:rsidR="004C482F" w:rsidRPr="002B16EB" w:rsidRDefault="004C482F" w:rsidP="00775B53">
            <w:pPr>
              <w:pStyle w:val="NoSpacing"/>
              <w:rPr>
                <w:lang w:val="en-AU"/>
              </w:rPr>
            </w:pPr>
          </w:p>
        </w:tc>
      </w:tr>
    </w:tbl>
    <w:p w14:paraId="17C1722C" w14:textId="77777777" w:rsidR="004C482F" w:rsidRPr="002B16EB" w:rsidRDefault="004C482F" w:rsidP="004C482F">
      <w:pPr>
        <w:pStyle w:val="NoSpacing"/>
        <w:rPr>
          <w:lang w:val="en-AU"/>
        </w:rPr>
      </w:pPr>
    </w:p>
    <w:p w14:paraId="7345BDC6" w14:textId="77777777" w:rsidR="00775B53" w:rsidRPr="002B16EB" w:rsidRDefault="00775B53" w:rsidP="00775B53">
      <w:pPr>
        <w:pStyle w:val="Heading2"/>
        <w:rPr>
          <w:lang w:val="en-AU"/>
        </w:rPr>
      </w:pPr>
      <w:bookmarkStart w:id="331" w:name="_Toc167368061"/>
      <w:r w:rsidRPr="002B16EB">
        <w:rPr>
          <w:lang w:val="en-AU"/>
        </w:rPr>
        <w:t xml:space="preserve">10/09 </w:t>
      </w:r>
      <w:r w:rsidR="00EA4E97" w:rsidRPr="002B16EB">
        <w:rPr>
          <w:lang w:val="en-AU"/>
        </w:rPr>
        <w:t>Fri</w:t>
      </w:r>
      <w:bookmarkEnd w:id="33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75B53" w:rsidRPr="002B16EB" w14:paraId="1003B9E3"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58E532F" w14:textId="77777777" w:rsidR="00775B53" w:rsidRPr="002B16EB" w:rsidRDefault="00775B53" w:rsidP="00775B5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1A0E76" w14:textId="77777777" w:rsidR="00775B53" w:rsidRPr="002B16EB" w:rsidRDefault="00775B53" w:rsidP="00775B53">
            <w:pPr>
              <w:pStyle w:val="NoSpacing"/>
              <w:rPr>
                <w:lang w:val="en-AU"/>
              </w:rPr>
            </w:pPr>
            <w:r w:rsidRPr="002B16EB">
              <w:rPr>
                <w:lang w:val="en-AU"/>
              </w:rPr>
              <w:t>WO721550 - Source TM ;  Strata (STR) prints pointing to QM not DD (Ali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A99D49" w14:textId="77777777" w:rsidR="00775B53" w:rsidRPr="002B16EB" w:rsidRDefault="00775B53" w:rsidP="00775B53">
            <w:pPr>
              <w:pStyle w:val="NoSpacing"/>
              <w:rPr>
                <w:lang w:val="en-AU"/>
              </w:rPr>
            </w:pPr>
          </w:p>
        </w:tc>
      </w:tr>
      <w:tr w:rsidR="00775B53" w:rsidRPr="002B16EB" w14:paraId="2962B739"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FEEE10" w14:textId="77777777" w:rsidR="00775B53" w:rsidRPr="002B16EB" w:rsidRDefault="00775B53" w:rsidP="00775B5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FC948" w14:textId="77777777" w:rsidR="00775B53" w:rsidRPr="002B16EB" w:rsidRDefault="002D77F0" w:rsidP="00775B53">
            <w:pPr>
              <w:pStyle w:val="NoSpacing"/>
              <w:rPr>
                <w:lang w:val="en-AU"/>
              </w:rPr>
            </w:pPr>
            <w:r w:rsidRPr="002B16EB">
              <w:rPr>
                <w:lang w:val="en-AU"/>
              </w:rPr>
              <w:t>Archive jobs - Bett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9B788" w14:textId="77777777" w:rsidR="00775B53" w:rsidRPr="002B16EB" w:rsidRDefault="00775B53" w:rsidP="00775B53">
            <w:pPr>
              <w:pStyle w:val="NoSpacing"/>
              <w:rPr>
                <w:lang w:val="en-AU"/>
              </w:rPr>
            </w:pPr>
          </w:p>
        </w:tc>
      </w:tr>
      <w:tr w:rsidR="00775B53" w:rsidRPr="002B16EB" w14:paraId="46C960EE" w14:textId="77777777" w:rsidTr="00775B5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1BBEE1" w14:textId="77777777" w:rsidR="00775B53" w:rsidRPr="002B16EB" w:rsidRDefault="00775B53" w:rsidP="00775B5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687EC" w14:textId="77777777" w:rsidR="00775B53" w:rsidRPr="002B16EB" w:rsidRDefault="002D77F0" w:rsidP="00775B53">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Various – proficiency level of too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491578" w14:textId="77777777" w:rsidR="00775B53" w:rsidRPr="002B16EB" w:rsidRDefault="00775B53" w:rsidP="00775B53">
            <w:pPr>
              <w:pStyle w:val="NoSpacing"/>
              <w:rPr>
                <w:lang w:val="en-AU"/>
              </w:rPr>
            </w:pPr>
          </w:p>
        </w:tc>
      </w:tr>
      <w:tr w:rsidR="00775B53" w:rsidRPr="002B16EB" w14:paraId="6D0763AA"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986E1E" w14:textId="77777777" w:rsidR="00775B53" w:rsidRPr="002B16EB" w:rsidRDefault="00775B53" w:rsidP="00775B5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C53EB5" w14:textId="77777777" w:rsidR="00775B53" w:rsidRPr="002B16EB" w:rsidRDefault="002D77F0" w:rsidP="00775B53">
            <w:pPr>
              <w:pStyle w:val="NoSpacing"/>
              <w:rPr>
                <w:lang w:val="en-AU"/>
              </w:rPr>
            </w:pPr>
            <w:r w:rsidRPr="002B16EB">
              <w:rPr>
                <w:lang w:val="en-AU"/>
              </w:rPr>
              <w:t xml:space="preserve">Lynda’s query on </w:t>
            </w:r>
            <w:proofErr w:type="spellStart"/>
            <w:r w:rsidRPr="002B16EB">
              <w:rPr>
                <w:lang w:val="en-AU"/>
              </w:rPr>
              <w:t>fixhold</w:t>
            </w:r>
            <w:proofErr w:type="spellEnd"/>
            <w:r w:rsidRPr="002B16EB">
              <w:rPr>
                <w:lang w:val="en-AU"/>
              </w:rPr>
              <w:t>, x86 download of repor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035601" w14:textId="77777777" w:rsidR="00775B53" w:rsidRPr="002B16EB" w:rsidRDefault="00775B53" w:rsidP="00775B53">
            <w:pPr>
              <w:pStyle w:val="NoSpacing"/>
              <w:rPr>
                <w:lang w:val="en-AU"/>
              </w:rPr>
            </w:pPr>
          </w:p>
        </w:tc>
      </w:tr>
      <w:tr w:rsidR="00775B53" w:rsidRPr="002B16EB" w14:paraId="317C61BE"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8761F9" w14:textId="77777777" w:rsidR="00775B53" w:rsidRPr="002B16EB" w:rsidRDefault="00775B53" w:rsidP="00775B5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678FB" w14:textId="77777777" w:rsidR="00775B53" w:rsidRPr="002B16EB" w:rsidRDefault="00775B53" w:rsidP="00775B5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1C01C3" w14:textId="77777777" w:rsidR="00775B53" w:rsidRPr="002B16EB" w:rsidRDefault="00775B53" w:rsidP="00775B53">
            <w:pPr>
              <w:pStyle w:val="NoSpacing"/>
              <w:rPr>
                <w:lang w:val="en-AU"/>
              </w:rPr>
            </w:pPr>
          </w:p>
        </w:tc>
      </w:tr>
      <w:tr w:rsidR="00775B53" w:rsidRPr="002B16EB" w14:paraId="63BE031E" w14:textId="77777777" w:rsidTr="00775B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BE8FF1" w14:textId="77777777" w:rsidR="00775B53" w:rsidRPr="002B16EB" w:rsidRDefault="00775B53" w:rsidP="00775B5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A4C2D4" w14:textId="77777777" w:rsidR="00775B53" w:rsidRPr="002B16EB" w:rsidRDefault="00775B53" w:rsidP="00775B5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D31448" w14:textId="77777777" w:rsidR="00775B53" w:rsidRPr="002B16EB" w:rsidRDefault="00775B53" w:rsidP="00775B53">
            <w:pPr>
              <w:pStyle w:val="NoSpacing"/>
              <w:rPr>
                <w:lang w:val="en-AU"/>
              </w:rPr>
            </w:pPr>
          </w:p>
        </w:tc>
      </w:tr>
    </w:tbl>
    <w:p w14:paraId="0B8A847F" w14:textId="77777777" w:rsidR="00775B53" w:rsidRPr="002B16EB" w:rsidRDefault="00775B53" w:rsidP="00775B53">
      <w:pPr>
        <w:pStyle w:val="NoSpacing"/>
        <w:rPr>
          <w:lang w:val="en-AU"/>
        </w:rPr>
      </w:pPr>
    </w:p>
    <w:p w14:paraId="5C09B382" w14:textId="77777777" w:rsidR="007E160F" w:rsidRPr="002B16EB" w:rsidRDefault="007E160F" w:rsidP="002F06A1">
      <w:pPr>
        <w:pStyle w:val="NoSpacing"/>
        <w:rPr>
          <w:lang w:val="en-AU"/>
        </w:rPr>
      </w:pPr>
      <w:r w:rsidRPr="002B16EB">
        <w:rPr>
          <w:lang w:val="en-AU"/>
        </w:rPr>
        <w:t xml:space="preserve">Smart Table </w:t>
      </w:r>
      <w:r w:rsidRPr="002B16EB">
        <w:rPr>
          <w:color w:val="0070C0"/>
          <w:lang w:val="en-AU"/>
        </w:rPr>
        <w:t>T280</w:t>
      </w:r>
      <w:r w:rsidRPr="002B16EB">
        <w:rPr>
          <w:lang w:val="en-AU"/>
        </w:rPr>
        <w:t xml:space="preserve"> – Exclude from DOCDIG = Y for source codes TD, TI, TL, TM, TO</w:t>
      </w:r>
    </w:p>
    <w:p w14:paraId="7B3864FB" w14:textId="77777777" w:rsidR="007E160F" w:rsidRPr="002B16EB" w:rsidRDefault="007E160F" w:rsidP="002F06A1">
      <w:pPr>
        <w:pStyle w:val="NoSpacing"/>
        <w:rPr>
          <w:lang w:val="en-AU"/>
        </w:rPr>
      </w:pPr>
    </w:p>
    <w:p w14:paraId="3D86DA75" w14:textId="77777777" w:rsidR="007E160F" w:rsidRPr="002B16EB" w:rsidRDefault="007E160F" w:rsidP="002F06A1">
      <w:pPr>
        <w:pStyle w:val="NoSpacing"/>
        <w:rPr>
          <w:rFonts w:ascii="Courier New" w:hAnsi="Courier New" w:cs="Courier New"/>
          <w:lang w:val="en-AU"/>
        </w:rPr>
      </w:pPr>
      <w:r w:rsidRPr="002B16EB">
        <w:rPr>
          <w:rFonts w:ascii="Courier New" w:hAnsi="Courier New" w:cs="Courier New"/>
          <w:lang w:val="en-AU"/>
        </w:rPr>
        <w:t xml:space="preserve">ITEM   ACCTG_YR       GEN_AREA       </w:t>
      </w:r>
    </w:p>
    <w:p w14:paraId="79779C48" w14:textId="77777777" w:rsidR="007E160F" w:rsidRPr="002B16EB" w:rsidRDefault="007E160F" w:rsidP="002F06A1">
      <w:pPr>
        <w:pStyle w:val="NoSpacing"/>
        <w:rPr>
          <w:rFonts w:ascii="Courier New" w:hAnsi="Courier New" w:cs="Courier New"/>
          <w:lang w:val="en-AU"/>
        </w:rPr>
      </w:pPr>
      <w:r w:rsidRPr="002B16EB">
        <w:rPr>
          <w:rFonts w:ascii="Courier New" w:hAnsi="Courier New" w:cs="Courier New"/>
          <w:lang w:val="en-AU"/>
        </w:rPr>
        <w:t xml:space="preserve">+++++++ -------- ==================== </w:t>
      </w:r>
    </w:p>
    <w:p w14:paraId="7CB377EE" w14:textId="77777777" w:rsidR="007E160F" w:rsidRPr="002B16EB" w:rsidRDefault="007E160F" w:rsidP="002F06A1">
      <w:pPr>
        <w:pStyle w:val="NoSpacing"/>
        <w:rPr>
          <w:rFonts w:ascii="Courier New" w:hAnsi="Courier New" w:cs="Courier New"/>
          <w:lang w:val="en-AU"/>
        </w:rPr>
      </w:pPr>
      <w:r w:rsidRPr="002B16EB">
        <w:rPr>
          <w:rFonts w:ascii="Courier New" w:hAnsi="Courier New" w:cs="Courier New"/>
          <w:highlight w:val="yellow"/>
          <w:lang w:val="en-AU"/>
        </w:rPr>
        <w:t>TD                  Y</w:t>
      </w:r>
      <w:r w:rsidRPr="002B16EB">
        <w:rPr>
          <w:rFonts w:ascii="Courier New" w:hAnsi="Courier New" w:cs="Courier New"/>
          <w:lang w:val="en-AU"/>
        </w:rPr>
        <w:t xml:space="preserve"> 000000000000000 </w:t>
      </w:r>
    </w:p>
    <w:p w14:paraId="0C0CD662" w14:textId="77777777" w:rsidR="007E160F" w:rsidRPr="002B16EB" w:rsidRDefault="007E160F" w:rsidP="002F06A1">
      <w:pPr>
        <w:pStyle w:val="NoSpacing"/>
        <w:rPr>
          <w:rFonts w:ascii="Courier New" w:hAnsi="Courier New" w:cs="Courier New"/>
          <w:lang w:val="en-AU"/>
        </w:rPr>
      </w:pPr>
      <w:r w:rsidRPr="002B16EB">
        <w:rPr>
          <w:rFonts w:ascii="Courier New" w:hAnsi="Courier New" w:cs="Courier New"/>
          <w:highlight w:val="yellow"/>
          <w:lang w:val="en-AU"/>
        </w:rPr>
        <w:t>TI               EI Y</w:t>
      </w:r>
      <w:r w:rsidRPr="002B16EB">
        <w:rPr>
          <w:rFonts w:ascii="Courier New" w:hAnsi="Courier New" w:cs="Courier New"/>
          <w:lang w:val="en-AU"/>
        </w:rPr>
        <w:t xml:space="preserve"> 000000000000000 </w:t>
      </w:r>
    </w:p>
    <w:p w14:paraId="638916E3" w14:textId="77777777" w:rsidR="007E160F" w:rsidRPr="002B16EB" w:rsidRDefault="007E160F" w:rsidP="002F06A1">
      <w:pPr>
        <w:pStyle w:val="NoSpacing"/>
        <w:rPr>
          <w:rFonts w:ascii="Courier New" w:hAnsi="Courier New" w:cs="Courier New"/>
          <w:lang w:val="en-AU"/>
        </w:rPr>
      </w:pPr>
      <w:r w:rsidRPr="002B16EB">
        <w:rPr>
          <w:rFonts w:ascii="Courier New" w:hAnsi="Courier New" w:cs="Courier New"/>
          <w:highlight w:val="yellow"/>
          <w:lang w:val="en-AU"/>
        </w:rPr>
        <w:t>TL                  Y</w:t>
      </w:r>
      <w:r w:rsidRPr="002B16EB">
        <w:rPr>
          <w:rFonts w:ascii="Courier New" w:hAnsi="Courier New" w:cs="Courier New"/>
          <w:lang w:val="en-AU"/>
        </w:rPr>
        <w:t xml:space="preserve"> 000000000000000 </w:t>
      </w:r>
    </w:p>
    <w:p w14:paraId="1D3FDF87" w14:textId="77777777" w:rsidR="007E160F" w:rsidRPr="002B16EB" w:rsidRDefault="007E160F" w:rsidP="002F06A1">
      <w:pPr>
        <w:pStyle w:val="NoSpacing"/>
        <w:rPr>
          <w:rFonts w:ascii="Courier New" w:hAnsi="Courier New" w:cs="Courier New"/>
          <w:lang w:val="en-AU"/>
        </w:rPr>
      </w:pPr>
      <w:r w:rsidRPr="002B16EB">
        <w:rPr>
          <w:rFonts w:ascii="Courier New" w:hAnsi="Courier New" w:cs="Courier New"/>
          <w:highlight w:val="yellow"/>
          <w:lang w:val="en-AU"/>
        </w:rPr>
        <w:t>TM                  Y</w:t>
      </w:r>
      <w:r w:rsidRPr="002B16EB">
        <w:rPr>
          <w:rFonts w:ascii="Courier New" w:hAnsi="Courier New" w:cs="Courier New"/>
          <w:lang w:val="en-AU"/>
        </w:rPr>
        <w:t xml:space="preserve"> 000000000000000 </w:t>
      </w:r>
    </w:p>
    <w:p w14:paraId="366F0873" w14:textId="77777777" w:rsidR="007E160F" w:rsidRPr="002B16EB" w:rsidRDefault="007E160F" w:rsidP="002F06A1">
      <w:pPr>
        <w:pStyle w:val="NoSpacing"/>
        <w:rPr>
          <w:rFonts w:ascii="Courier New" w:hAnsi="Courier New" w:cs="Courier New"/>
          <w:lang w:val="en-AU"/>
        </w:rPr>
      </w:pPr>
      <w:r w:rsidRPr="002B16EB">
        <w:rPr>
          <w:rFonts w:ascii="Courier New" w:hAnsi="Courier New" w:cs="Courier New"/>
          <w:lang w:val="en-AU"/>
        </w:rPr>
        <w:t xml:space="preserve">TN                  N 000000000000000 </w:t>
      </w:r>
    </w:p>
    <w:p w14:paraId="5CA3E56A" w14:textId="77777777" w:rsidR="002F06A1" w:rsidRPr="002B16EB" w:rsidRDefault="007E160F" w:rsidP="002F06A1">
      <w:pPr>
        <w:pStyle w:val="NoSpacing"/>
        <w:rPr>
          <w:rFonts w:ascii="Courier New" w:hAnsi="Courier New" w:cs="Courier New"/>
          <w:lang w:val="en-AU"/>
        </w:rPr>
      </w:pPr>
      <w:r w:rsidRPr="002B16EB">
        <w:rPr>
          <w:rFonts w:ascii="Courier New" w:hAnsi="Courier New" w:cs="Courier New"/>
          <w:highlight w:val="yellow"/>
          <w:lang w:val="en-AU"/>
        </w:rPr>
        <w:t>TO        0000      Y</w:t>
      </w:r>
      <w:r w:rsidRPr="002B16EB">
        <w:rPr>
          <w:rFonts w:ascii="Courier New" w:hAnsi="Courier New" w:cs="Courier New"/>
          <w:lang w:val="en-AU"/>
        </w:rPr>
        <w:t xml:space="preserve"> 000000000000000 </w:t>
      </w:r>
    </w:p>
    <w:p w14:paraId="16A4F1D8" w14:textId="77777777" w:rsidR="007E160F" w:rsidRPr="002B16EB" w:rsidRDefault="002F06A1" w:rsidP="002F06A1">
      <w:pPr>
        <w:pStyle w:val="NoSpacing"/>
        <w:rPr>
          <w:rFonts w:ascii="Courier New" w:hAnsi="Courier New" w:cs="Courier New"/>
          <w:lang w:val="en-AU"/>
        </w:rPr>
      </w:pPr>
      <w:r w:rsidRPr="002B16EB">
        <w:rPr>
          <w:lang w:val="en-AU"/>
        </w:rPr>
        <w:t>R</w:t>
      </w:r>
      <w:r w:rsidR="007E160F" w:rsidRPr="002B16EB">
        <w:rPr>
          <w:lang w:val="en-AU"/>
        </w:rPr>
        <w:t>eference: Expand program PBMHU410 -&gt; SGMHMAIN -&gt; SGMHADD1 -&gt; SGMHT420 -&gt; SGDDCHK1 (where T280 is checked)</w:t>
      </w:r>
    </w:p>
    <w:p w14:paraId="50DEB93E" w14:textId="77777777" w:rsidR="007E160F" w:rsidRPr="002B16EB" w:rsidRDefault="007E160F" w:rsidP="002F06A1">
      <w:pPr>
        <w:pStyle w:val="NoSpacing"/>
        <w:rPr>
          <w:lang w:val="en-AU"/>
        </w:rPr>
      </w:pPr>
    </w:p>
    <w:p w14:paraId="0B756E32" w14:textId="77777777" w:rsidR="004C482F" w:rsidRPr="002B16EB" w:rsidRDefault="004C482F" w:rsidP="002F06A1">
      <w:pPr>
        <w:pStyle w:val="NoSpacing"/>
        <w:rPr>
          <w:lang w:val="en-AU"/>
        </w:rPr>
      </w:pPr>
    </w:p>
    <w:p w14:paraId="33113281" w14:textId="77777777" w:rsidR="00EA4E97" w:rsidRPr="002B16EB" w:rsidRDefault="00EA4E97" w:rsidP="00EA4E97">
      <w:pPr>
        <w:pStyle w:val="Heading2"/>
        <w:rPr>
          <w:lang w:val="en-AU"/>
        </w:rPr>
      </w:pPr>
      <w:bookmarkStart w:id="332" w:name="_Toc167368062"/>
      <w:r w:rsidRPr="002B16EB">
        <w:rPr>
          <w:lang w:val="en-AU"/>
        </w:rPr>
        <w:t>13/09 Mon</w:t>
      </w:r>
      <w:bookmarkEnd w:id="33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A4E97" w:rsidRPr="002B16EB" w14:paraId="54BDFD44" w14:textId="77777777" w:rsidTr="00EA4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5CB5D80" w14:textId="77777777" w:rsidR="00EA4E97" w:rsidRPr="002B16EB" w:rsidRDefault="00EA4E97" w:rsidP="00EA4E9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CEBAC9" w14:textId="77777777" w:rsidR="00EA4E97" w:rsidRPr="002B16EB" w:rsidRDefault="00EA4E97" w:rsidP="00EA4E97">
            <w:pPr>
              <w:pStyle w:val="NoSpacing"/>
              <w:rPr>
                <w:lang w:val="en-AU"/>
              </w:rPr>
            </w:pPr>
            <w:proofErr w:type="spellStart"/>
            <w:r w:rsidRPr="002B16EB">
              <w:rPr>
                <w:lang w:val="en-AU"/>
              </w:rPr>
              <w:t>Winscp</w:t>
            </w:r>
            <w:proofErr w:type="spellEnd"/>
            <w:r w:rsidRPr="002B16EB">
              <w:rPr>
                <w:lang w:val="en-AU"/>
              </w:rPr>
              <w:t xml:space="preserve"> to convert </w:t>
            </w:r>
            <w:proofErr w:type="spellStart"/>
            <w:r w:rsidRPr="002B16EB">
              <w:rPr>
                <w:lang w:val="en-AU"/>
              </w:rPr>
              <w:t>ebcdic</w:t>
            </w:r>
            <w:proofErr w:type="spellEnd"/>
            <w:r w:rsidRPr="002B16EB">
              <w:rPr>
                <w:lang w:val="en-AU"/>
              </w:rPr>
              <w:t xml:space="preserve"> to ascii</w:t>
            </w:r>
          </w:p>
          <w:p w14:paraId="76E08F34" w14:textId="77777777" w:rsidR="00795080" w:rsidRPr="002B16EB" w:rsidRDefault="00795080" w:rsidP="00EA4E97">
            <w:pPr>
              <w:pStyle w:val="NoSpacing"/>
              <w:rPr>
                <w:lang w:val="en-AU"/>
              </w:rPr>
            </w:pPr>
            <w:r w:rsidRPr="002B16EB">
              <w:rPr>
                <w:lang w:val="en-AU"/>
              </w:rPr>
              <w:t>Datafiles in x86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MMIC/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E2A418" w14:textId="77777777" w:rsidR="00EA4E97" w:rsidRPr="002B16EB" w:rsidRDefault="00FA4E2F" w:rsidP="00EA4E97">
            <w:pPr>
              <w:pStyle w:val="NoSpacing"/>
              <w:rPr>
                <w:lang w:val="en-AU"/>
              </w:rPr>
            </w:pPr>
            <w:r w:rsidRPr="002B16EB">
              <w:rPr>
                <w:lang w:val="en-AU"/>
              </w:rPr>
              <w:t>Email to Sathya et al</w:t>
            </w:r>
          </w:p>
        </w:tc>
      </w:tr>
      <w:tr w:rsidR="00EA4E97" w:rsidRPr="002B16EB" w14:paraId="0F92E0B1" w14:textId="77777777" w:rsidTr="00EA4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A9FDA9" w14:textId="77777777" w:rsidR="00EA4E97" w:rsidRPr="002B16EB" w:rsidRDefault="00EA4E97" w:rsidP="00EA4E9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74FBB5" w14:textId="77777777" w:rsidR="00EA4E97" w:rsidRPr="002B16EB" w:rsidRDefault="00FA4E2F" w:rsidP="00EA4E97">
            <w:pPr>
              <w:pStyle w:val="NoSpacing"/>
              <w:rPr>
                <w:lang w:val="en-AU"/>
              </w:rPr>
            </w:pPr>
            <w:r w:rsidRPr="002B16EB">
              <w:rPr>
                <w:lang w:val="en-AU"/>
              </w:rPr>
              <w:t>WINSCP / datafiles check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E93B3F" w14:textId="77777777" w:rsidR="00EA4E97" w:rsidRPr="002B16EB" w:rsidRDefault="00FA4E2F" w:rsidP="00EA4E97">
            <w:pPr>
              <w:pStyle w:val="NoSpacing"/>
              <w:rPr>
                <w:lang w:val="en-AU"/>
              </w:rPr>
            </w:pPr>
            <w:r w:rsidRPr="002B16EB">
              <w:rPr>
                <w:lang w:val="en-AU"/>
              </w:rPr>
              <w:t>MFM</w:t>
            </w:r>
          </w:p>
        </w:tc>
      </w:tr>
      <w:tr w:rsidR="00EA4E97" w:rsidRPr="002B16EB" w14:paraId="5E198DA1" w14:textId="77777777" w:rsidTr="00EA4E9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C2A312" w14:textId="77777777" w:rsidR="00EA4E97" w:rsidRPr="002B16EB" w:rsidRDefault="00EA4E97" w:rsidP="00EA4E9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F6A8EE" w14:textId="77777777" w:rsidR="00EA4E97" w:rsidRPr="002B16EB" w:rsidRDefault="00D02098" w:rsidP="00EA4E9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IR20210324-112-05 IBR6222 - Internal Control UW Ops Non </w:t>
            </w:r>
            <w:proofErr w:type="spellStart"/>
            <w:r w:rsidRPr="002B16EB">
              <w:rPr>
                <w:rFonts w:cstheme="minorHAnsi"/>
                <w:color w:val="000000"/>
                <w:lang w:val="en-AU" w:bidi="hi-IN"/>
              </w:rPr>
              <w:t>Renewables_Runbooks&amp;Batch</w:t>
            </w:r>
            <w:proofErr w:type="spellEnd"/>
            <w:r w:rsidRPr="002B16EB">
              <w:rPr>
                <w:rFonts w:cstheme="minorHAnsi"/>
                <w:color w:val="000000"/>
                <w:lang w:val="en-AU" w:bidi="hi-IN"/>
              </w:rPr>
              <w:t xml:space="preserve"> Schedule doc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B7F90" w14:textId="77777777" w:rsidR="00EA4E97" w:rsidRPr="002B16EB" w:rsidRDefault="00FA4E2F" w:rsidP="00EA4E97">
            <w:pPr>
              <w:pStyle w:val="NoSpacing"/>
              <w:rPr>
                <w:lang w:val="en-AU"/>
              </w:rPr>
            </w:pPr>
            <w:r w:rsidRPr="002B16EB">
              <w:rPr>
                <w:lang w:val="en-AU"/>
              </w:rPr>
              <w:t xml:space="preserve">Runbooks review </w:t>
            </w:r>
            <w:r w:rsidRPr="002B16EB">
              <w:rPr>
                <w:rFonts w:ascii="Arial" w:hAnsi="Arial" w:cs="Arial"/>
                <w:sz w:val="20"/>
                <w:szCs w:val="20"/>
                <w:lang w:val="en-AU"/>
              </w:rPr>
              <w:t>CRQ1034268</w:t>
            </w:r>
          </w:p>
        </w:tc>
      </w:tr>
      <w:tr w:rsidR="00EA4E97" w:rsidRPr="002B16EB" w14:paraId="065BB183" w14:textId="77777777" w:rsidTr="00EA4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5B3CEC" w14:textId="77777777" w:rsidR="00EA4E97" w:rsidRPr="002B16EB" w:rsidRDefault="00EA4E97" w:rsidP="00EA4E9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3CDEA2" w14:textId="77777777" w:rsidR="00EA4E97" w:rsidRPr="002B16EB" w:rsidRDefault="00FA4E2F" w:rsidP="00EA4E97">
            <w:pPr>
              <w:pStyle w:val="NoSpacing"/>
              <w:rPr>
                <w:lang w:val="en-AU"/>
              </w:rPr>
            </w:pPr>
            <w:r w:rsidRPr="002B16EB">
              <w:rPr>
                <w:lang w:val="en-AU"/>
              </w:rPr>
              <w:t>Single Polisy receipting company 6 an WC</w:t>
            </w:r>
          </w:p>
          <w:p w14:paraId="0235CFD6" w14:textId="77777777" w:rsidR="00FA4E2F" w:rsidRPr="002B16EB" w:rsidRDefault="00FA4E2F" w:rsidP="00EA4E97">
            <w:pPr>
              <w:pStyle w:val="NoSpacing"/>
              <w:rPr>
                <w:lang w:val="en-AU"/>
              </w:rPr>
            </w:pPr>
            <w:r w:rsidRPr="002B16EB">
              <w:rPr>
                <w:lang w:val="en-AU"/>
              </w:rPr>
              <w:t>REGD42AM REGD43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72F631" w14:textId="77777777" w:rsidR="00EA4E97" w:rsidRPr="002B16EB" w:rsidRDefault="00FA4E2F" w:rsidP="00EA4E97">
            <w:pPr>
              <w:pStyle w:val="NoSpacing"/>
              <w:rPr>
                <w:lang w:val="en-AU"/>
              </w:rPr>
            </w:pPr>
            <w:proofErr w:type="spellStart"/>
            <w:r w:rsidRPr="002B16EB">
              <w:rPr>
                <w:lang w:val="en-AU"/>
              </w:rPr>
              <w:t>Nicole.klein</w:t>
            </w:r>
            <w:proofErr w:type="spellEnd"/>
          </w:p>
        </w:tc>
      </w:tr>
      <w:tr w:rsidR="00EA4E97" w:rsidRPr="002B16EB" w14:paraId="76E0009F" w14:textId="77777777" w:rsidTr="00EA4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B5B4CD" w14:textId="77777777" w:rsidR="00EA4E97" w:rsidRPr="002B16EB" w:rsidRDefault="00EA4E97" w:rsidP="00EA4E9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E5D785" w14:textId="77777777" w:rsidR="00EA4E97" w:rsidRPr="002B16EB" w:rsidRDefault="00181270" w:rsidP="00EA4E97">
            <w:pPr>
              <w:pStyle w:val="NoSpacing"/>
              <w:rPr>
                <w:lang w:val="en-AU"/>
              </w:rPr>
            </w:pPr>
            <w:r w:rsidRPr="002B16EB">
              <w:rPr>
                <w:lang w:val="en-AU"/>
              </w:rPr>
              <w:t>EA – workspace not set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9C1E4" w14:textId="77777777" w:rsidR="00EA4E97" w:rsidRPr="002B16EB" w:rsidRDefault="00EA4E97" w:rsidP="00EA4E97">
            <w:pPr>
              <w:pStyle w:val="NoSpacing"/>
              <w:rPr>
                <w:lang w:val="en-AU"/>
              </w:rPr>
            </w:pPr>
          </w:p>
        </w:tc>
      </w:tr>
      <w:tr w:rsidR="00EA4E97" w:rsidRPr="002B16EB" w14:paraId="70EF0077" w14:textId="77777777" w:rsidTr="00EA4E9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4C7D4" w14:textId="77777777" w:rsidR="00EA4E97" w:rsidRPr="002B16EB" w:rsidRDefault="00EA4E97" w:rsidP="00EA4E9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F2D16E" w14:textId="77777777" w:rsidR="00EA4E97" w:rsidRPr="002B16EB" w:rsidRDefault="00EA4E97" w:rsidP="00EA4E9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593264" w14:textId="77777777" w:rsidR="00EA4E97" w:rsidRPr="002B16EB" w:rsidRDefault="00EA4E97" w:rsidP="00EA4E97">
            <w:pPr>
              <w:pStyle w:val="NoSpacing"/>
              <w:rPr>
                <w:lang w:val="en-AU"/>
              </w:rPr>
            </w:pPr>
          </w:p>
        </w:tc>
      </w:tr>
    </w:tbl>
    <w:p w14:paraId="1BF1C2C7" w14:textId="77777777" w:rsidR="00EA4E97" w:rsidRPr="002B16EB" w:rsidRDefault="00EA4E97" w:rsidP="00EA4E97">
      <w:pPr>
        <w:pStyle w:val="NoSpacing"/>
        <w:rPr>
          <w:lang w:val="en-AU"/>
        </w:rPr>
      </w:pPr>
    </w:p>
    <w:p w14:paraId="24CA155A" w14:textId="77777777" w:rsidR="002A5AA5" w:rsidRPr="002B16EB" w:rsidRDefault="002A5AA5" w:rsidP="002A5AA5">
      <w:pPr>
        <w:pStyle w:val="NoSpacing"/>
        <w:rPr>
          <w:lang w:val="en-AU"/>
        </w:rPr>
      </w:pPr>
      <w:r w:rsidRPr="002B16EB">
        <w:rPr>
          <w:color w:val="FF0000"/>
          <w:lang w:val="en-AU"/>
        </w:rPr>
        <w:t>POVFSRAER</w:t>
      </w:r>
      <w:r w:rsidR="002D249F" w:rsidRPr="002B16EB">
        <w:rPr>
          <w:lang w:val="en-AU"/>
        </w:rPr>
        <w:t>||</w:t>
      </w:r>
      <w:r w:rsidR="008F55B2" w:rsidRPr="002B16EB">
        <w:rPr>
          <w:lang w:val="en-AU"/>
        </w:rPr>
        <w:tab/>
        <w:t>PBCRNEXS</w:t>
      </w:r>
      <w:r w:rsidR="002D249F" w:rsidRPr="002B16EB">
        <w:rPr>
          <w:lang w:val="en-AU"/>
        </w:rPr>
        <w:tab/>
        <w:t>PBCRNLOD</w:t>
      </w:r>
      <w:r w:rsidR="002D249F" w:rsidRPr="002B16EB">
        <w:rPr>
          <w:lang w:val="en-AU"/>
        </w:rPr>
        <w:tab/>
        <w:t>PBFSREXF</w:t>
      </w:r>
      <w:r w:rsidR="002D249F" w:rsidRPr="002B16EB">
        <w:rPr>
          <w:lang w:val="en-AU"/>
        </w:rPr>
        <w:tab/>
        <w:t>PBFSREXN</w:t>
      </w:r>
      <w:r w:rsidR="002D249F" w:rsidRPr="002B16EB">
        <w:rPr>
          <w:lang w:val="en-AU"/>
        </w:rPr>
        <w:tab/>
        <w:t>PBFSREXS  PBFSREXT</w:t>
      </w:r>
    </w:p>
    <w:p w14:paraId="77A1D4FD" w14:textId="77777777" w:rsidR="002A5AA5" w:rsidRPr="002B16EB" w:rsidRDefault="002A5AA5" w:rsidP="002A5AA5">
      <w:pPr>
        <w:pStyle w:val="NoSpacing"/>
        <w:rPr>
          <w:lang w:val="en-AU"/>
        </w:rPr>
      </w:pPr>
      <w:r w:rsidRPr="002B16EB">
        <w:rPr>
          <w:color w:val="FF0000"/>
          <w:lang w:val="en-AU"/>
        </w:rPr>
        <w:lastRenderedPageBreak/>
        <w:t>POVFSRARL</w:t>
      </w:r>
      <w:r w:rsidR="002D249F" w:rsidRPr="002B16EB">
        <w:rPr>
          <w:lang w:val="en-AU"/>
        </w:rPr>
        <w:t>||</w:t>
      </w:r>
    </w:p>
    <w:p w14:paraId="1674F010" w14:textId="77777777" w:rsidR="002D249F" w:rsidRPr="002B16EB" w:rsidRDefault="002D249F" w:rsidP="002A5AA5">
      <w:pPr>
        <w:pStyle w:val="NoSpacing"/>
        <w:rPr>
          <w:lang w:val="en-AU"/>
        </w:rPr>
      </w:pPr>
    </w:p>
    <w:p w14:paraId="1F2A5CEC" w14:textId="77777777" w:rsidR="002A5AA5" w:rsidRPr="002B16EB" w:rsidRDefault="002A5AA5" w:rsidP="002A5AA5">
      <w:pPr>
        <w:pStyle w:val="NoSpacing"/>
        <w:rPr>
          <w:lang w:val="en-AU"/>
        </w:rPr>
      </w:pPr>
      <w:r w:rsidRPr="002B16EB">
        <w:rPr>
          <w:lang w:val="en-AU"/>
        </w:rPr>
        <w:t>POVPAYADV</w:t>
      </w:r>
    </w:p>
    <w:p w14:paraId="373B8BAC" w14:textId="77777777" w:rsidR="002A5AA5" w:rsidRPr="002B16EB" w:rsidRDefault="002A5AA5" w:rsidP="002A5AA5">
      <w:pPr>
        <w:pStyle w:val="NoSpacing"/>
        <w:rPr>
          <w:lang w:val="en-AU"/>
        </w:rPr>
      </w:pPr>
      <w:r w:rsidRPr="002B16EB">
        <w:rPr>
          <w:lang w:val="en-AU"/>
        </w:rPr>
        <w:t>POVPRDDER</w:t>
      </w:r>
    </w:p>
    <w:p w14:paraId="026A1955" w14:textId="77777777" w:rsidR="002A5AA5" w:rsidRPr="002B16EB" w:rsidRDefault="002A5AA5" w:rsidP="002A5AA5">
      <w:pPr>
        <w:pStyle w:val="NoSpacing"/>
        <w:rPr>
          <w:lang w:val="en-AU"/>
        </w:rPr>
      </w:pPr>
      <w:r w:rsidRPr="002B16EB">
        <w:rPr>
          <w:lang w:val="en-AU"/>
        </w:rPr>
        <w:t>POVPRDRER</w:t>
      </w:r>
    </w:p>
    <w:p w14:paraId="3B5A8F2C" w14:textId="77777777" w:rsidR="002A5AA5" w:rsidRPr="002B16EB" w:rsidRDefault="002A5AA5" w:rsidP="002A5AA5">
      <w:pPr>
        <w:pStyle w:val="NoSpacing"/>
        <w:rPr>
          <w:lang w:val="en-AU"/>
        </w:rPr>
      </w:pPr>
      <w:r w:rsidRPr="002B16EB">
        <w:rPr>
          <w:lang w:val="en-AU"/>
        </w:rPr>
        <w:t>POVPRDRRL</w:t>
      </w:r>
    </w:p>
    <w:p w14:paraId="1C3354CB" w14:textId="77777777" w:rsidR="002A5AA5" w:rsidRPr="002B16EB" w:rsidRDefault="002A5AA5" w:rsidP="002A5AA5">
      <w:pPr>
        <w:pStyle w:val="NoSpacing"/>
        <w:rPr>
          <w:lang w:val="en-AU"/>
        </w:rPr>
      </w:pPr>
      <w:r w:rsidRPr="002B16EB">
        <w:rPr>
          <w:lang w:val="en-AU"/>
        </w:rPr>
        <w:t>POVPRQTER</w:t>
      </w:r>
    </w:p>
    <w:p w14:paraId="7848B700" w14:textId="77777777" w:rsidR="002A5AA5" w:rsidRPr="002B16EB" w:rsidRDefault="002A5AA5" w:rsidP="002A5AA5">
      <w:pPr>
        <w:pStyle w:val="NoSpacing"/>
        <w:rPr>
          <w:lang w:val="en-AU"/>
        </w:rPr>
      </w:pPr>
      <w:r w:rsidRPr="002B16EB">
        <w:rPr>
          <w:lang w:val="en-AU"/>
        </w:rPr>
        <w:t>POVPRQTRL</w:t>
      </w:r>
    </w:p>
    <w:p w14:paraId="18A1713D" w14:textId="77777777" w:rsidR="002A5AA5" w:rsidRPr="002B16EB" w:rsidRDefault="002A5AA5" w:rsidP="002A5AA5">
      <w:pPr>
        <w:pStyle w:val="NoSpacing"/>
        <w:rPr>
          <w:lang w:val="en-AU"/>
        </w:rPr>
      </w:pPr>
      <w:r w:rsidRPr="002B16EB">
        <w:rPr>
          <w:lang w:val="en-AU"/>
        </w:rPr>
        <w:t>POVPSRLIN</w:t>
      </w:r>
    </w:p>
    <w:p w14:paraId="0481FCEB" w14:textId="77777777" w:rsidR="007E160F" w:rsidRPr="002B16EB" w:rsidRDefault="002A5AA5" w:rsidP="002A5AA5">
      <w:pPr>
        <w:pStyle w:val="NoSpacing"/>
        <w:rPr>
          <w:lang w:val="en-AU"/>
        </w:rPr>
      </w:pPr>
      <w:r w:rsidRPr="002B16EB">
        <w:rPr>
          <w:lang w:val="en-AU"/>
        </w:rPr>
        <w:t>POVRNWLER</w:t>
      </w:r>
    </w:p>
    <w:p w14:paraId="09D068FD" w14:textId="77777777" w:rsidR="002A5AA5" w:rsidRPr="002B16EB" w:rsidRDefault="002A5AA5" w:rsidP="002A5AA5">
      <w:pPr>
        <w:pStyle w:val="NoSpacing"/>
        <w:rPr>
          <w:lang w:val="en-AU"/>
        </w:rPr>
      </w:pPr>
    </w:p>
    <w:p w14:paraId="1B586C6F" w14:textId="77777777" w:rsidR="000E5D3D" w:rsidRPr="002B16EB" w:rsidRDefault="000E5D3D" w:rsidP="000E5D3D">
      <w:pPr>
        <w:pStyle w:val="Heading2"/>
        <w:rPr>
          <w:lang w:val="en-AU"/>
        </w:rPr>
      </w:pPr>
      <w:bookmarkStart w:id="333" w:name="_Toc167368063"/>
      <w:r w:rsidRPr="002B16EB">
        <w:rPr>
          <w:lang w:val="en-AU"/>
        </w:rPr>
        <w:t>14/09 Tue</w:t>
      </w:r>
      <w:bookmarkEnd w:id="33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E5D3D" w:rsidRPr="002B16EB" w14:paraId="1938FE36" w14:textId="77777777" w:rsidTr="000E5D3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A448C7B" w14:textId="77777777" w:rsidR="000E5D3D" w:rsidRPr="002B16EB" w:rsidRDefault="000E5D3D" w:rsidP="000E5D3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CE2054" w14:textId="77777777" w:rsidR="000E5D3D" w:rsidRPr="002B16EB" w:rsidRDefault="000E5D3D" w:rsidP="000E5D3D">
            <w:pPr>
              <w:pStyle w:val="NoSpacing"/>
              <w:rPr>
                <w:lang w:val="en-AU"/>
              </w:rPr>
            </w:pPr>
            <w:r w:rsidRPr="002B16EB">
              <w:rPr>
                <w:lang w:val="en-AU"/>
              </w:rPr>
              <w:t>EA – workspace not set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BB0198" w14:textId="77777777" w:rsidR="000E5D3D" w:rsidRPr="002B16EB" w:rsidRDefault="000E5D3D" w:rsidP="000E5D3D">
            <w:pPr>
              <w:pStyle w:val="NoSpacing"/>
              <w:rPr>
                <w:lang w:val="en-AU"/>
              </w:rPr>
            </w:pPr>
          </w:p>
        </w:tc>
      </w:tr>
      <w:tr w:rsidR="000E5D3D" w:rsidRPr="002B16EB" w14:paraId="64B570D4" w14:textId="77777777" w:rsidTr="000E5D3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7D16DD" w14:textId="77777777" w:rsidR="000E5D3D" w:rsidRPr="002B16EB" w:rsidRDefault="000E5D3D" w:rsidP="000E5D3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E2ED6E" w14:textId="77777777" w:rsidR="000E5D3D" w:rsidRPr="002B16EB" w:rsidRDefault="000E5D3D" w:rsidP="000E5D3D">
            <w:pPr>
              <w:pStyle w:val="NoSpacing"/>
              <w:rPr>
                <w:lang w:val="en-AU"/>
              </w:rPr>
            </w:pPr>
            <w:r w:rsidRPr="002B16EB">
              <w:rPr>
                <w:lang w:val="en-AU"/>
              </w:rPr>
              <w:t>10-11.30 Q3 IT brief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B8A4C" w14:textId="77777777" w:rsidR="000E5D3D" w:rsidRPr="002B16EB" w:rsidRDefault="000E5D3D" w:rsidP="000E5D3D">
            <w:pPr>
              <w:pStyle w:val="NoSpacing"/>
              <w:rPr>
                <w:lang w:val="en-AU"/>
              </w:rPr>
            </w:pPr>
          </w:p>
        </w:tc>
      </w:tr>
      <w:tr w:rsidR="000E5D3D" w:rsidRPr="002B16EB" w14:paraId="46BDFE65" w14:textId="77777777" w:rsidTr="000E5D3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B67286" w14:textId="77777777" w:rsidR="000E5D3D" w:rsidRPr="002B16EB" w:rsidRDefault="000E5D3D" w:rsidP="000E5D3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43BAC" w14:textId="77777777" w:rsidR="000E5D3D" w:rsidRPr="002B16EB" w:rsidRDefault="00304D1B" w:rsidP="000E5D3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209C7" w14:textId="77777777" w:rsidR="000E5D3D" w:rsidRPr="002B16EB" w:rsidRDefault="000E5D3D" w:rsidP="000E5D3D">
            <w:pPr>
              <w:pStyle w:val="NoSpacing"/>
              <w:rPr>
                <w:lang w:val="en-AU"/>
              </w:rPr>
            </w:pPr>
          </w:p>
        </w:tc>
      </w:tr>
      <w:tr w:rsidR="000E5D3D" w:rsidRPr="002B16EB" w14:paraId="47DFD8C5" w14:textId="77777777" w:rsidTr="000E5D3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54023" w14:textId="77777777" w:rsidR="000E5D3D" w:rsidRPr="002B16EB" w:rsidRDefault="000E5D3D" w:rsidP="000E5D3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0A3137" w14:textId="77777777" w:rsidR="000E5D3D" w:rsidRPr="002B16EB" w:rsidRDefault="00304D1B" w:rsidP="000E5D3D">
            <w:pPr>
              <w:pStyle w:val="NoSpacing"/>
              <w:rPr>
                <w:lang w:val="en-AU"/>
              </w:rPr>
            </w:pPr>
            <w:r w:rsidRPr="002B16EB">
              <w:rPr>
                <w:lang w:val="en-AU"/>
              </w:rPr>
              <w:t>T448 not set up in polc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0EF528" w14:textId="77777777" w:rsidR="000E5D3D" w:rsidRPr="002B16EB" w:rsidRDefault="000E5D3D" w:rsidP="000E5D3D">
            <w:pPr>
              <w:pStyle w:val="NoSpacing"/>
              <w:rPr>
                <w:lang w:val="en-AU"/>
              </w:rPr>
            </w:pPr>
          </w:p>
        </w:tc>
      </w:tr>
      <w:tr w:rsidR="000E5D3D" w:rsidRPr="002B16EB" w14:paraId="6CE6232C" w14:textId="77777777" w:rsidTr="000E5D3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8BE437" w14:textId="77777777" w:rsidR="000E5D3D" w:rsidRPr="002B16EB" w:rsidRDefault="000E5D3D" w:rsidP="000E5D3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F0C57" w14:textId="77777777" w:rsidR="000E5D3D" w:rsidRPr="002B16EB" w:rsidRDefault="000E5D3D" w:rsidP="000E5D3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4930E9" w14:textId="77777777" w:rsidR="000E5D3D" w:rsidRPr="002B16EB" w:rsidRDefault="000E5D3D" w:rsidP="000E5D3D">
            <w:pPr>
              <w:pStyle w:val="NoSpacing"/>
              <w:rPr>
                <w:lang w:val="en-AU"/>
              </w:rPr>
            </w:pPr>
          </w:p>
        </w:tc>
      </w:tr>
      <w:tr w:rsidR="000E5D3D" w:rsidRPr="002B16EB" w14:paraId="08071F97" w14:textId="77777777" w:rsidTr="000E5D3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E04898" w14:textId="77777777" w:rsidR="000E5D3D" w:rsidRPr="002B16EB" w:rsidRDefault="000E5D3D" w:rsidP="000E5D3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4DC190" w14:textId="77777777" w:rsidR="000E5D3D" w:rsidRPr="002B16EB" w:rsidRDefault="000E5D3D" w:rsidP="000E5D3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07A30D" w14:textId="77777777" w:rsidR="000E5D3D" w:rsidRPr="002B16EB" w:rsidRDefault="000E5D3D" w:rsidP="000E5D3D">
            <w:pPr>
              <w:pStyle w:val="NoSpacing"/>
              <w:rPr>
                <w:lang w:val="en-AU"/>
              </w:rPr>
            </w:pPr>
          </w:p>
        </w:tc>
      </w:tr>
    </w:tbl>
    <w:p w14:paraId="14538C9F" w14:textId="77777777" w:rsidR="000E5D3D" w:rsidRPr="002B16EB" w:rsidRDefault="000E5D3D" w:rsidP="000E5D3D">
      <w:pPr>
        <w:pStyle w:val="NoSpacing"/>
        <w:rPr>
          <w:lang w:val="en-AU"/>
        </w:rPr>
      </w:pPr>
    </w:p>
    <w:p w14:paraId="64465C0B" w14:textId="77777777" w:rsidR="000E5D3D" w:rsidRPr="002B16EB" w:rsidRDefault="00042225" w:rsidP="002A5AA5">
      <w:pPr>
        <w:pStyle w:val="NoSpacing"/>
        <w:rPr>
          <w:lang w:val="en-AU"/>
        </w:rPr>
      </w:pPr>
      <w:r w:rsidRPr="002B16EB">
        <w:rPr>
          <w:lang w:val="en-AU"/>
        </w:rPr>
        <w:t>Sample for u850 (new)</w:t>
      </w:r>
    </w:p>
    <w:p w14:paraId="7A45F93E" w14:textId="77777777" w:rsidR="007378D7" w:rsidRPr="002B16EB" w:rsidRDefault="009E75D6" w:rsidP="00901158">
      <w:pPr>
        <w:pStyle w:val="NoSpacing"/>
        <w:rPr>
          <w:lang w:val="en-AU"/>
        </w:rPr>
      </w:pPr>
      <w:r w:rsidRPr="002B16EB">
        <w:rPr>
          <w:noProof/>
          <w:lang w:val="en-AU"/>
        </w:rPr>
        <w:drawing>
          <wp:inline distT="0" distB="0" distL="0" distR="0" wp14:anchorId="4A42AF86" wp14:editId="7B548CC1">
            <wp:extent cx="5619750" cy="370387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23589" cy="3706402"/>
                    </a:xfrm>
                    <a:prstGeom prst="rect">
                      <a:avLst/>
                    </a:prstGeom>
                  </pic:spPr>
                </pic:pic>
              </a:graphicData>
            </a:graphic>
          </wp:inline>
        </w:drawing>
      </w:r>
    </w:p>
    <w:p w14:paraId="6977CB43" w14:textId="77777777" w:rsidR="00042225" w:rsidRPr="002B16EB" w:rsidRDefault="00042225" w:rsidP="00901158">
      <w:pPr>
        <w:pStyle w:val="NoSpacing"/>
        <w:rPr>
          <w:lang w:val="en-AU"/>
        </w:rPr>
      </w:pPr>
    </w:p>
    <w:p w14:paraId="33BDC067" w14:textId="77777777" w:rsidR="00042225" w:rsidRPr="002B16EB" w:rsidRDefault="00042225" w:rsidP="00901158">
      <w:pPr>
        <w:pStyle w:val="NoSpacing"/>
        <w:rPr>
          <w:lang w:val="en-AU"/>
        </w:rPr>
      </w:pPr>
    </w:p>
    <w:p w14:paraId="118AFAF3" w14:textId="77777777" w:rsidR="00042225" w:rsidRPr="002B16EB" w:rsidRDefault="00042225" w:rsidP="00042225">
      <w:pPr>
        <w:pStyle w:val="Heading2"/>
        <w:rPr>
          <w:lang w:val="en-AU"/>
        </w:rPr>
      </w:pPr>
      <w:bookmarkStart w:id="334" w:name="_Toc167368064"/>
      <w:r w:rsidRPr="002B16EB">
        <w:rPr>
          <w:lang w:val="en-AU"/>
        </w:rPr>
        <w:t>15/09 Wed</w:t>
      </w:r>
      <w:bookmarkEnd w:id="33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42225" w:rsidRPr="002B16EB" w14:paraId="6ACFBC1A" w14:textId="77777777" w:rsidTr="000422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BC9F35A" w14:textId="77777777" w:rsidR="00042225" w:rsidRPr="002B16EB" w:rsidRDefault="00042225" w:rsidP="0004222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898A94" w14:textId="77777777" w:rsidR="00042225" w:rsidRPr="002B16EB" w:rsidRDefault="00804EF3" w:rsidP="00042225">
            <w:pPr>
              <w:pStyle w:val="NoSpacing"/>
              <w:rPr>
                <w:lang w:val="en-AU"/>
              </w:rPr>
            </w:pPr>
            <w:r w:rsidRPr="002B16EB">
              <w:rPr>
                <w:lang w:val="en-AU"/>
              </w:rPr>
              <w:t xml:space="preserve">Pol00 password x86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96232A" w14:textId="77777777" w:rsidR="00042225" w:rsidRPr="002B16EB" w:rsidRDefault="00042225" w:rsidP="00042225">
            <w:pPr>
              <w:pStyle w:val="NoSpacing"/>
              <w:rPr>
                <w:lang w:val="en-AU"/>
              </w:rPr>
            </w:pPr>
          </w:p>
        </w:tc>
      </w:tr>
      <w:tr w:rsidR="00042225" w:rsidRPr="002B16EB" w14:paraId="3D343D96" w14:textId="77777777" w:rsidTr="000422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7013FA" w14:textId="77777777" w:rsidR="00042225" w:rsidRPr="002B16EB" w:rsidRDefault="00042225" w:rsidP="00042225">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BB3243" w14:textId="77777777" w:rsidR="00042225" w:rsidRPr="002B16EB" w:rsidRDefault="008578DB" w:rsidP="00042225">
            <w:pPr>
              <w:pStyle w:val="NoSpacing"/>
              <w:rPr>
                <w:lang w:val="en-AU"/>
              </w:rPr>
            </w:pPr>
            <w:r w:rsidRPr="002B16EB">
              <w:rPr>
                <w:lang w:val="en-AU"/>
              </w:rPr>
              <w:t>Pm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842960" w14:textId="77777777" w:rsidR="00042225" w:rsidRPr="002B16EB" w:rsidRDefault="00042225" w:rsidP="00042225">
            <w:pPr>
              <w:pStyle w:val="NoSpacing"/>
              <w:rPr>
                <w:lang w:val="en-AU"/>
              </w:rPr>
            </w:pPr>
          </w:p>
        </w:tc>
      </w:tr>
      <w:tr w:rsidR="00042225" w:rsidRPr="002B16EB" w14:paraId="6D8D6B5D" w14:textId="77777777" w:rsidTr="0004222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2B8B0C" w14:textId="77777777" w:rsidR="00042225" w:rsidRPr="002B16EB" w:rsidRDefault="00042225" w:rsidP="0004222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81FFE2" w14:textId="77777777" w:rsidR="00042225" w:rsidRPr="002B16EB" w:rsidRDefault="008578DB" w:rsidP="0004222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WO 719657 REQ000001184818 - Access - Request - Provision U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42679A" w14:textId="77777777" w:rsidR="00042225" w:rsidRPr="002B16EB" w:rsidRDefault="00042225" w:rsidP="00042225">
            <w:pPr>
              <w:pStyle w:val="NoSpacing"/>
              <w:rPr>
                <w:lang w:val="en-AU"/>
              </w:rPr>
            </w:pPr>
          </w:p>
        </w:tc>
      </w:tr>
      <w:tr w:rsidR="00042225" w:rsidRPr="002B16EB" w14:paraId="22760767" w14:textId="77777777" w:rsidTr="000422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5CC8B1" w14:textId="77777777" w:rsidR="00042225" w:rsidRPr="002B16EB" w:rsidRDefault="00042225" w:rsidP="0004222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8C1C85" w14:textId="77777777" w:rsidR="00042225" w:rsidRPr="002B16EB" w:rsidRDefault="008578DB" w:rsidP="00042225">
            <w:pPr>
              <w:pStyle w:val="NoSpacing"/>
              <w:rPr>
                <w:lang w:val="en-AU"/>
              </w:rPr>
            </w:pPr>
            <w:r w:rsidRPr="002B16EB">
              <w:rPr>
                <w:lang w:val="en-AU"/>
              </w:rPr>
              <w:t>Edna’s job running lo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2EFB93" w14:textId="77777777" w:rsidR="00042225" w:rsidRPr="002B16EB" w:rsidRDefault="00042225" w:rsidP="00042225">
            <w:pPr>
              <w:pStyle w:val="NoSpacing"/>
              <w:rPr>
                <w:lang w:val="en-AU"/>
              </w:rPr>
            </w:pPr>
          </w:p>
        </w:tc>
      </w:tr>
      <w:tr w:rsidR="00042225" w:rsidRPr="002B16EB" w14:paraId="2BDD3DC6" w14:textId="77777777" w:rsidTr="000422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06BB75" w14:textId="77777777" w:rsidR="00042225" w:rsidRPr="002B16EB" w:rsidRDefault="00042225" w:rsidP="0004222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524475" w14:textId="77777777" w:rsidR="00042225" w:rsidRPr="002B16EB" w:rsidRDefault="00042225" w:rsidP="0004222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1904E3" w14:textId="77777777" w:rsidR="00042225" w:rsidRPr="002B16EB" w:rsidRDefault="00042225" w:rsidP="00042225">
            <w:pPr>
              <w:pStyle w:val="NoSpacing"/>
              <w:rPr>
                <w:lang w:val="en-AU"/>
              </w:rPr>
            </w:pPr>
          </w:p>
        </w:tc>
      </w:tr>
      <w:tr w:rsidR="00042225" w:rsidRPr="002B16EB" w14:paraId="24BB5F46" w14:textId="77777777" w:rsidTr="000422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97AF71" w14:textId="77777777" w:rsidR="00042225" w:rsidRPr="002B16EB" w:rsidRDefault="00042225" w:rsidP="0004222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326C14" w14:textId="77777777" w:rsidR="00042225" w:rsidRPr="002B16EB" w:rsidRDefault="00042225" w:rsidP="0004222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68EF92" w14:textId="77777777" w:rsidR="00042225" w:rsidRPr="002B16EB" w:rsidRDefault="00042225" w:rsidP="00042225">
            <w:pPr>
              <w:pStyle w:val="NoSpacing"/>
              <w:rPr>
                <w:lang w:val="en-AU"/>
              </w:rPr>
            </w:pPr>
          </w:p>
        </w:tc>
      </w:tr>
    </w:tbl>
    <w:p w14:paraId="4342D2DA" w14:textId="77777777" w:rsidR="00042225" w:rsidRPr="002B16EB" w:rsidRDefault="00042225" w:rsidP="00042225">
      <w:pPr>
        <w:pStyle w:val="NoSpacing"/>
        <w:rPr>
          <w:lang w:val="en-AU"/>
        </w:rPr>
      </w:pPr>
    </w:p>
    <w:p w14:paraId="759FC78A" w14:textId="77777777" w:rsidR="00BD4631" w:rsidRPr="002B16EB" w:rsidRDefault="00BD4631" w:rsidP="00BD4631">
      <w:pPr>
        <w:pStyle w:val="Heading2"/>
        <w:rPr>
          <w:lang w:val="en-AU"/>
        </w:rPr>
      </w:pPr>
      <w:bookmarkStart w:id="335" w:name="_Toc167368065"/>
      <w:r w:rsidRPr="002B16EB">
        <w:rPr>
          <w:lang w:val="en-AU"/>
        </w:rPr>
        <w:t>16/09 Thu</w:t>
      </w:r>
      <w:bookmarkEnd w:id="33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D4631" w:rsidRPr="002B16EB" w14:paraId="7771A6ED" w14:textId="77777777" w:rsidTr="00BD46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DB6EAE1" w14:textId="77777777" w:rsidR="00BD4631" w:rsidRPr="002B16EB" w:rsidRDefault="00BD4631" w:rsidP="00BD463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5D6306" w14:textId="77777777" w:rsidR="00BD4631" w:rsidRPr="002B16EB" w:rsidRDefault="00BD4631" w:rsidP="00BD463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ACBA3E" w14:textId="77777777" w:rsidR="00BD4631" w:rsidRPr="002B16EB" w:rsidRDefault="00BD4631" w:rsidP="00BD4631">
            <w:pPr>
              <w:pStyle w:val="NoSpacing"/>
              <w:rPr>
                <w:lang w:val="en-AU"/>
              </w:rPr>
            </w:pPr>
          </w:p>
        </w:tc>
      </w:tr>
      <w:tr w:rsidR="00BD4631" w:rsidRPr="002B16EB" w14:paraId="413C4D9C" w14:textId="77777777" w:rsidTr="00BD46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1DBA19" w14:textId="77777777" w:rsidR="00BD4631" w:rsidRPr="002B16EB" w:rsidRDefault="00BD4631" w:rsidP="00BD463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792F6B" w14:textId="77777777" w:rsidR="00BD4631" w:rsidRPr="002B16EB" w:rsidRDefault="00BD4631" w:rsidP="00BD4631">
            <w:pPr>
              <w:pStyle w:val="NoSpacing"/>
              <w:rPr>
                <w:lang w:val="en-AU"/>
              </w:rPr>
            </w:pPr>
            <w:r w:rsidRPr="002B16EB">
              <w:rPr>
                <w:lang w:val="en-AU"/>
              </w:rPr>
              <w:t>Pm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1CE9A7" w14:textId="77777777" w:rsidR="00BD4631" w:rsidRPr="002B16EB" w:rsidRDefault="00BD4631" w:rsidP="00BD4631">
            <w:pPr>
              <w:pStyle w:val="NoSpacing"/>
              <w:rPr>
                <w:lang w:val="en-AU"/>
              </w:rPr>
            </w:pPr>
          </w:p>
        </w:tc>
      </w:tr>
      <w:tr w:rsidR="00BD4631" w:rsidRPr="002B16EB" w14:paraId="0D010290" w14:textId="77777777" w:rsidTr="00BD463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7A3E60" w14:textId="77777777" w:rsidR="00BD4631" w:rsidRPr="002B16EB" w:rsidRDefault="00BD4631" w:rsidP="00BD463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B7C783" w14:textId="77777777" w:rsidR="00BD4631" w:rsidRPr="002B16EB" w:rsidRDefault="00BD4631" w:rsidP="00BD463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WO 719657 REQ000001184818 - Access - Request - Provision U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6DAFE0" w14:textId="77777777" w:rsidR="00BD4631" w:rsidRPr="002B16EB" w:rsidRDefault="00BD4631" w:rsidP="00BD4631">
            <w:pPr>
              <w:pStyle w:val="NoSpacing"/>
              <w:rPr>
                <w:lang w:val="en-AU"/>
              </w:rPr>
            </w:pPr>
          </w:p>
        </w:tc>
      </w:tr>
      <w:tr w:rsidR="00BD4631" w:rsidRPr="002B16EB" w14:paraId="2F3FA5E0" w14:textId="77777777" w:rsidTr="00BD46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CC0E26" w14:textId="77777777" w:rsidR="00BD4631" w:rsidRPr="002B16EB" w:rsidRDefault="00BD4631" w:rsidP="00BD463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47BEB8" w14:textId="77777777" w:rsidR="00BD4631" w:rsidRPr="002B16EB" w:rsidRDefault="00600A47" w:rsidP="00BD4631">
            <w:pPr>
              <w:pStyle w:val="NoSpacing"/>
              <w:rPr>
                <w:lang w:val="en-AU"/>
              </w:rPr>
            </w:pPr>
            <w:r w:rsidRPr="002B16EB">
              <w:rPr>
                <w:lang w:val="en-AU"/>
              </w:rPr>
              <w:t>9.30-10 Data mig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6C5683" w14:textId="77777777" w:rsidR="00BD4631" w:rsidRPr="002B16EB" w:rsidRDefault="00BD4631" w:rsidP="00BD4631">
            <w:pPr>
              <w:pStyle w:val="NoSpacing"/>
              <w:rPr>
                <w:lang w:val="en-AU"/>
              </w:rPr>
            </w:pPr>
          </w:p>
        </w:tc>
      </w:tr>
      <w:tr w:rsidR="00BD4631" w:rsidRPr="002B16EB" w14:paraId="42564F38" w14:textId="77777777" w:rsidTr="00BD46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CB4FDA" w14:textId="77777777" w:rsidR="00BD4631" w:rsidRPr="002B16EB" w:rsidRDefault="00BD4631" w:rsidP="00BD463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330FF" w14:textId="77777777" w:rsidR="00BD4631" w:rsidRPr="002B16EB" w:rsidRDefault="00600A47" w:rsidP="00BD4631">
            <w:pPr>
              <w:pStyle w:val="NoSpacing"/>
              <w:rPr>
                <w:lang w:val="en-AU"/>
              </w:rPr>
            </w:pPr>
            <w:r w:rsidRPr="002B16EB">
              <w:rPr>
                <w:lang w:val="en-AU"/>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3B4F1A" w14:textId="77777777" w:rsidR="00BD4631" w:rsidRPr="002B16EB" w:rsidRDefault="00BD4631" w:rsidP="00BD4631">
            <w:pPr>
              <w:pStyle w:val="NoSpacing"/>
              <w:rPr>
                <w:lang w:val="en-AU"/>
              </w:rPr>
            </w:pPr>
          </w:p>
        </w:tc>
      </w:tr>
      <w:tr w:rsidR="00BD4631" w:rsidRPr="002B16EB" w14:paraId="3879429B" w14:textId="77777777" w:rsidTr="00BD46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9E8B8" w14:textId="77777777" w:rsidR="00BD4631" w:rsidRPr="002B16EB" w:rsidRDefault="00BD4631" w:rsidP="00BD463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D1985C" w14:textId="77777777" w:rsidR="00BD4631" w:rsidRPr="002B16EB" w:rsidRDefault="00B53A1E" w:rsidP="00BD4631">
            <w:pPr>
              <w:pStyle w:val="NoSpacing"/>
              <w:rPr>
                <w:lang w:val="en-AU"/>
              </w:rPr>
            </w:pPr>
            <w:proofErr w:type="spellStart"/>
            <w:r w:rsidRPr="002B16EB">
              <w:rPr>
                <w:lang w:val="en-AU"/>
              </w:rPr>
              <w:t>Winscp</w:t>
            </w:r>
            <w:proofErr w:type="spellEnd"/>
            <w:r w:rsidRPr="002B16EB">
              <w:rPr>
                <w:lang w:val="en-AU"/>
              </w:rPr>
              <w:t xml:space="preserve"> / </w:t>
            </w:r>
            <w:proofErr w:type="spellStart"/>
            <w:r w:rsidRPr="002B16EB">
              <w:rPr>
                <w:lang w:val="en-AU"/>
              </w:rPr>
              <w:t>datatoo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CEE022" w14:textId="77777777" w:rsidR="00BD4631" w:rsidRPr="002B16EB" w:rsidRDefault="00BD4631" w:rsidP="00BD4631">
            <w:pPr>
              <w:pStyle w:val="NoSpacing"/>
              <w:rPr>
                <w:lang w:val="en-AU"/>
              </w:rPr>
            </w:pPr>
          </w:p>
        </w:tc>
      </w:tr>
    </w:tbl>
    <w:p w14:paraId="1EFD0E60" w14:textId="77777777" w:rsidR="00BD4631" w:rsidRPr="002B16EB" w:rsidRDefault="00BD4631" w:rsidP="00BD4631">
      <w:pPr>
        <w:pStyle w:val="NoSpacing"/>
        <w:rPr>
          <w:lang w:val="en-AU"/>
        </w:rPr>
      </w:pPr>
    </w:p>
    <w:p w14:paraId="6D1D3916" w14:textId="77777777" w:rsidR="00042225" w:rsidRPr="002B16EB" w:rsidRDefault="00A400CB" w:rsidP="00A400CB">
      <w:pPr>
        <w:pStyle w:val="Heading2"/>
        <w:rPr>
          <w:lang w:val="en-AU"/>
        </w:rPr>
      </w:pPr>
      <w:bookmarkStart w:id="336" w:name="_Toc167368066"/>
      <w:r w:rsidRPr="002B16EB">
        <w:rPr>
          <w:lang w:val="en-AU"/>
        </w:rPr>
        <w:t>17/09 Fri to 23/09 Thu Annual Leave</w:t>
      </w:r>
      <w:bookmarkEnd w:id="336"/>
    </w:p>
    <w:p w14:paraId="1523F462" w14:textId="77777777" w:rsidR="00A400CB" w:rsidRPr="002B16EB" w:rsidRDefault="00A400CB" w:rsidP="00901158">
      <w:pPr>
        <w:pStyle w:val="NoSpacing"/>
        <w:rPr>
          <w:lang w:val="en-AU"/>
        </w:rPr>
      </w:pPr>
    </w:p>
    <w:p w14:paraId="1F6322F4" w14:textId="77777777" w:rsidR="00A400CB" w:rsidRPr="002B16EB" w:rsidRDefault="008379F5" w:rsidP="00A400CB">
      <w:pPr>
        <w:pStyle w:val="Heading2"/>
        <w:rPr>
          <w:lang w:val="en-AU"/>
        </w:rPr>
      </w:pPr>
      <w:bookmarkStart w:id="337" w:name="_Toc167368067"/>
      <w:r w:rsidRPr="002B16EB">
        <w:rPr>
          <w:lang w:val="en-AU"/>
        </w:rPr>
        <w:t>24</w:t>
      </w:r>
      <w:r w:rsidR="00A400CB" w:rsidRPr="002B16EB">
        <w:rPr>
          <w:lang w:val="en-AU"/>
        </w:rPr>
        <w:t xml:space="preserve">/09 </w:t>
      </w:r>
      <w:r w:rsidRPr="002B16EB">
        <w:rPr>
          <w:lang w:val="en-AU"/>
        </w:rPr>
        <w:t>Fri</w:t>
      </w:r>
      <w:bookmarkEnd w:id="33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400CB" w:rsidRPr="002B16EB" w14:paraId="063F174C" w14:textId="77777777" w:rsidTr="00A400C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940ABD4" w14:textId="77777777" w:rsidR="00A400CB" w:rsidRPr="002B16EB" w:rsidRDefault="00A400CB" w:rsidP="00A400C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0CBEE8" w14:textId="77777777" w:rsidR="00A400CB" w:rsidRPr="002B16EB" w:rsidRDefault="00A400CB" w:rsidP="00A400CB">
            <w:pPr>
              <w:pStyle w:val="NoSpacing"/>
              <w:rPr>
                <w:lang w:val="en-AU"/>
              </w:rPr>
            </w:pPr>
            <w:r w:rsidRPr="002B16EB">
              <w:rPr>
                <w:lang w:val="en-AU"/>
              </w:rPr>
              <w:t xml:space="preserve">Paul Cross – billing on Thu b4 </w:t>
            </w:r>
            <w:proofErr w:type="spellStart"/>
            <w:r w:rsidRPr="002B16EB">
              <w:rPr>
                <w:lang w:val="en-AU"/>
              </w:rPr>
              <w:t>eom</w:t>
            </w:r>
            <w:proofErr w:type="spellEnd"/>
            <w:r w:rsidRPr="002B16EB">
              <w:rPr>
                <w:lang w:val="en-AU"/>
              </w:rPr>
              <w:t xml:space="preserve"> – T553 for billing parame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48A6B" w14:textId="77777777" w:rsidR="00A400CB" w:rsidRPr="002B16EB" w:rsidRDefault="00A400CB" w:rsidP="00A400CB">
            <w:pPr>
              <w:pStyle w:val="NoSpacing"/>
              <w:rPr>
                <w:lang w:val="en-AU"/>
              </w:rPr>
            </w:pPr>
          </w:p>
        </w:tc>
      </w:tr>
      <w:tr w:rsidR="00A400CB" w:rsidRPr="002B16EB" w14:paraId="7AD8F3D1" w14:textId="77777777" w:rsidTr="00A400C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6D772E" w14:textId="77777777" w:rsidR="00A400CB" w:rsidRPr="002B16EB" w:rsidRDefault="00A400CB" w:rsidP="00A400C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81FEDF" w14:textId="77777777" w:rsidR="00A400CB" w:rsidRPr="002B16EB" w:rsidRDefault="00A400CB" w:rsidP="00A400CB">
            <w:pPr>
              <w:pStyle w:val="NoSpacing"/>
              <w:rPr>
                <w:lang w:val="en-AU"/>
              </w:rPr>
            </w:pPr>
            <w:r w:rsidRPr="002B16EB">
              <w:rPr>
                <w:lang w:val="en-AU"/>
              </w:rPr>
              <w:t>Wiki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1B7EB7" w14:textId="77777777" w:rsidR="00A400CB" w:rsidRPr="002B16EB" w:rsidRDefault="00A400CB" w:rsidP="00A400CB">
            <w:pPr>
              <w:pStyle w:val="NoSpacing"/>
              <w:rPr>
                <w:lang w:val="en-AU"/>
              </w:rPr>
            </w:pPr>
          </w:p>
        </w:tc>
      </w:tr>
      <w:tr w:rsidR="00A400CB" w:rsidRPr="002B16EB" w14:paraId="19928BD2" w14:textId="77777777" w:rsidTr="00A400C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0E81BF" w14:textId="77777777" w:rsidR="00A400CB" w:rsidRPr="002B16EB" w:rsidRDefault="00A400CB" w:rsidP="00A400C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948115" w14:textId="77777777" w:rsidR="00A400CB" w:rsidRPr="002B16EB" w:rsidRDefault="00A400CB" w:rsidP="00A400C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28F6D8" w14:textId="77777777" w:rsidR="00A400CB" w:rsidRPr="002B16EB" w:rsidRDefault="00A400CB" w:rsidP="00A400CB">
            <w:pPr>
              <w:pStyle w:val="NoSpacing"/>
              <w:rPr>
                <w:lang w:val="en-AU"/>
              </w:rPr>
            </w:pPr>
          </w:p>
        </w:tc>
      </w:tr>
      <w:tr w:rsidR="00A400CB" w:rsidRPr="002B16EB" w14:paraId="34E50689" w14:textId="77777777" w:rsidTr="00A400C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0AB87B" w14:textId="77777777" w:rsidR="00A400CB" w:rsidRPr="002B16EB" w:rsidRDefault="00A400CB" w:rsidP="00A400C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53FB36" w14:textId="77777777" w:rsidR="00A400CB" w:rsidRPr="002B16EB" w:rsidRDefault="00A400CB" w:rsidP="00A400C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D906C2" w14:textId="77777777" w:rsidR="00A400CB" w:rsidRPr="002B16EB" w:rsidRDefault="00A400CB" w:rsidP="00A400CB">
            <w:pPr>
              <w:pStyle w:val="NoSpacing"/>
              <w:rPr>
                <w:lang w:val="en-AU"/>
              </w:rPr>
            </w:pPr>
          </w:p>
        </w:tc>
      </w:tr>
      <w:tr w:rsidR="00A400CB" w:rsidRPr="002B16EB" w14:paraId="31B7486A" w14:textId="77777777" w:rsidTr="00A400C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38893D" w14:textId="77777777" w:rsidR="00A400CB" w:rsidRPr="002B16EB" w:rsidRDefault="00A400CB" w:rsidP="00A400C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F5D057" w14:textId="77777777" w:rsidR="00A400CB" w:rsidRPr="002B16EB" w:rsidRDefault="00A400CB" w:rsidP="00A400C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4651A6" w14:textId="77777777" w:rsidR="00A400CB" w:rsidRPr="002B16EB" w:rsidRDefault="00A400CB" w:rsidP="00A400CB">
            <w:pPr>
              <w:pStyle w:val="NoSpacing"/>
              <w:rPr>
                <w:lang w:val="en-AU"/>
              </w:rPr>
            </w:pPr>
          </w:p>
        </w:tc>
      </w:tr>
      <w:tr w:rsidR="00A400CB" w:rsidRPr="002B16EB" w14:paraId="54E53E2B" w14:textId="77777777" w:rsidTr="00A400C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61DA4E" w14:textId="77777777" w:rsidR="00A400CB" w:rsidRPr="002B16EB" w:rsidRDefault="00A400CB" w:rsidP="00A400C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00CD55" w14:textId="77777777" w:rsidR="00A400CB" w:rsidRPr="002B16EB" w:rsidRDefault="00A400CB" w:rsidP="00A400C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D21E67" w14:textId="77777777" w:rsidR="00A400CB" w:rsidRPr="002B16EB" w:rsidRDefault="00A400CB" w:rsidP="00A400CB">
            <w:pPr>
              <w:pStyle w:val="NoSpacing"/>
              <w:rPr>
                <w:lang w:val="en-AU"/>
              </w:rPr>
            </w:pPr>
          </w:p>
        </w:tc>
      </w:tr>
    </w:tbl>
    <w:p w14:paraId="798ECEE9" w14:textId="77777777" w:rsidR="00A400CB" w:rsidRPr="002B16EB" w:rsidRDefault="00A400CB" w:rsidP="00A400CB">
      <w:pPr>
        <w:pStyle w:val="NoSpacing"/>
        <w:rPr>
          <w:lang w:val="en-AU"/>
        </w:rPr>
      </w:pPr>
    </w:p>
    <w:p w14:paraId="76A4B1EF" w14:textId="77777777" w:rsidR="008379F5" w:rsidRPr="002B16EB" w:rsidRDefault="008379F5" w:rsidP="008379F5">
      <w:pPr>
        <w:pStyle w:val="Heading2"/>
        <w:rPr>
          <w:lang w:val="en-AU"/>
        </w:rPr>
      </w:pPr>
      <w:bookmarkStart w:id="338" w:name="_Toc167368068"/>
      <w:r w:rsidRPr="002B16EB">
        <w:rPr>
          <w:lang w:val="en-AU"/>
        </w:rPr>
        <w:t>27/09 Mon</w:t>
      </w:r>
      <w:bookmarkEnd w:id="33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379F5" w:rsidRPr="002B16EB" w14:paraId="6D4C0E51" w14:textId="77777777" w:rsidTr="008379F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74B103E" w14:textId="77777777" w:rsidR="008379F5" w:rsidRPr="002B16EB" w:rsidRDefault="008379F5" w:rsidP="008379F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ADC17" w14:textId="77777777" w:rsidR="008379F5" w:rsidRPr="002B16EB" w:rsidRDefault="008379F5" w:rsidP="008379F5">
            <w:pPr>
              <w:pStyle w:val="NoSpacing"/>
              <w:rPr>
                <w:lang w:val="en-AU"/>
              </w:rPr>
            </w:pPr>
            <w:r w:rsidRPr="002B16EB">
              <w:rPr>
                <w:lang w:val="en-AU"/>
              </w:rPr>
              <w:t>To Giri – HLQ of datasets migr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9A0F5B" w14:textId="77777777" w:rsidR="008379F5" w:rsidRPr="002B16EB" w:rsidRDefault="008379F5" w:rsidP="008379F5">
            <w:pPr>
              <w:pStyle w:val="NoSpacing"/>
              <w:rPr>
                <w:lang w:val="en-AU"/>
              </w:rPr>
            </w:pPr>
          </w:p>
        </w:tc>
      </w:tr>
      <w:tr w:rsidR="008379F5" w:rsidRPr="002B16EB" w14:paraId="5D40FD60" w14:textId="77777777" w:rsidTr="008379F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CE27CC" w14:textId="77777777" w:rsidR="008379F5" w:rsidRPr="002B16EB" w:rsidRDefault="008379F5" w:rsidP="008379F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D98604" w14:textId="77777777" w:rsidR="008379F5" w:rsidRPr="002B16EB" w:rsidRDefault="008379F5" w:rsidP="008379F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F7172C" w14:textId="77777777" w:rsidR="008379F5" w:rsidRPr="002B16EB" w:rsidRDefault="008379F5" w:rsidP="008379F5">
            <w:pPr>
              <w:pStyle w:val="NoSpacing"/>
              <w:rPr>
                <w:lang w:val="en-AU"/>
              </w:rPr>
            </w:pPr>
          </w:p>
        </w:tc>
      </w:tr>
      <w:tr w:rsidR="008379F5" w:rsidRPr="002B16EB" w14:paraId="6AF1E358" w14:textId="77777777" w:rsidTr="008379F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453899" w14:textId="77777777" w:rsidR="008379F5" w:rsidRPr="002B16EB" w:rsidRDefault="008379F5" w:rsidP="008379F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990E8F" w14:textId="77777777" w:rsidR="008379F5" w:rsidRPr="002B16EB" w:rsidRDefault="003876C5" w:rsidP="008379F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Ppt for </w:t>
            </w:r>
            <w:proofErr w:type="spellStart"/>
            <w:r w:rsidRPr="002B16EB">
              <w:rPr>
                <w:rFonts w:cstheme="minorHAnsi"/>
                <w:color w:val="000000"/>
                <w:lang w:val="en-AU" w:bidi="hi-IN"/>
              </w:rPr>
              <w:t>cicsdu</w:t>
            </w:r>
            <w:proofErr w:type="spellEnd"/>
            <w:r w:rsidRPr="002B16EB">
              <w:rPr>
                <w:rFonts w:cstheme="minorHAnsi"/>
                <w:color w:val="000000"/>
                <w:lang w:val="en-AU" w:bidi="hi-IN"/>
              </w:rPr>
              <w:t>/d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D08101" w14:textId="77777777" w:rsidR="008379F5" w:rsidRPr="002B16EB" w:rsidRDefault="008379F5" w:rsidP="008379F5">
            <w:pPr>
              <w:pStyle w:val="NoSpacing"/>
              <w:rPr>
                <w:lang w:val="en-AU"/>
              </w:rPr>
            </w:pPr>
          </w:p>
        </w:tc>
      </w:tr>
      <w:tr w:rsidR="008379F5" w:rsidRPr="002B16EB" w14:paraId="7FCECE68" w14:textId="77777777" w:rsidTr="008379F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AB9AF5" w14:textId="77777777" w:rsidR="008379F5" w:rsidRPr="002B16EB" w:rsidRDefault="008379F5" w:rsidP="008379F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6489BD" w14:textId="77777777" w:rsidR="008379F5" w:rsidRPr="002B16EB" w:rsidRDefault="00660BE1" w:rsidP="008379F5">
            <w:pPr>
              <w:pStyle w:val="NoSpacing"/>
              <w:rPr>
                <w:lang w:val="en-AU"/>
              </w:rPr>
            </w:pPr>
            <w:r w:rsidRPr="002B16EB">
              <w:rPr>
                <w:lang w:val="en-AU"/>
              </w:rPr>
              <w:t>U850 rel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04DE3E" w14:textId="77777777" w:rsidR="008379F5" w:rsidRPr="002B16EB" w:rsidRDefault="008379F5" w:rsidP="008379F5">
            <w:pPr>
              <w:pStyle w:val="NoSpacing"/>
              <w:rPr>
                <w:lang w:val="en-AU"/>
              </w:rPr>
            </w:pPr>
          </w:p>
        </w:tc>
      </w:tr>
      <w:tr w:rsidR="008379F5" w:rsidRPr="002B16EB" w14:paraId="7A31B60C" w14:textId="77777777" w:rsidTr="008379F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D15C79" w14:textId="77777777" w:rsidR="008379F5" w:rsidRPr="002B16EB" w:rsidRDefault="008379F5" w:rsidP="008379F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D56EFD" w14:textId="77777777" w:rsidR="008379F5" w:rsidRPr="002B16EB" w:rsidRDefault="00BC1361" w:rsidP="008379F5">
            <w:pPr>
              <w:pStyle w:val="NoSpacing"/>
              <w:rPr>
                <w:lang w:val="en-AU"/>
              </w:rPr>
            </w:pPr>
            <w:r w:rsidRPr="002B16EB">
              <w:rPr>
                <w:lang w:val="en-AU"/>
              </w:rPr>
              <w:t xml:space="preserve">Renewal – </w:t>
            </w:r>
            <w:proofErr w:type="spellStart"/>
            <w:r w:rsidRPr="002B16EB">
              <w:rPr>
                <w:lang w:val="en-AU"/>
              </w:rPr>
              <w:t>expy</w:t>
            </w:r>
            <w:proofErr w:type="spellEnd"/>
            <w:r w:rsidRPr="002B16EB">
              <w:rPr>
                <w:lang w:val="en-AU"/>
              </w:rPr>
              <w:t xml:space="preserve"> print volume high on Tuesdays</w:t>
            </w:r>
          </w:p>
          <w:p w14:paraId="3C0FC25E" w14:textId="77777777" w:rsidR="00BC1361" w:rsidRPr="002B16EB" w:rsidRDefault="00BC1361" w:rsidP="008379F5">
            <w:pPr>
              <w:pStyle w:val="NoSpacing"/>
              <w:rPr>
                <w:lang w:val="en-AU"/>
              </w:rPr>
            </w:pPr>
            <w:r w:rsidRPr="002B16EB">
              <w:rPr>
                <w:lang w:val="en-AU"/>
              </w:rPr>
              <w:t>Check rega020r , rega006r et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A05D8D" w14:textId="77777777" w:rsidR="008379F5" w:rsidRPr="002B16EB" w:rsidRDefault="004D4F31" w:rsidP="008379F5">
            <w:pPr>
              <w:pStyle w:val="NoSpacing"/>
              <w:rPr>
                <w:lang w:val="en-AU"/>
              </w:rPr>
            </w:pPr>
            <w:r w:rsidRPr="002B16EB">
              <w:rPr>
                <w:lang w:val="en-AU"/>
              </w:rPr>
              <w:t xml:space="preserve"> Check </w:t>
            </w:r>
            <w:proofErr w:type="spellStart"/>
            <w:r w:rsidRPr="002B16EB">
              <w:rPr>
                <w:lang w:val="en-AU"/>
              </w:rPr>
              <w:t>Pbarnext</w:t>
            </w:r>
            <w:proofErr w:type="spellEnd"/>
          </w:p>
        </w:tc>
      </w:tr>
      <w:tr w:rsidR="008379F5" w:rsidRPr="002B16EB" w14:paraId="09A0E7A7" w14:textId="77777777" w:rsidTr="008379F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21E3AB" w14:textId="77777777" w:rsidR="008379F5" w:rsidRPr="002B16EB" w:rsidRDefault="008379F5" w:rsidP="008379F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27F3F6" w14:textId="77777777" w:rsidR="008379F5" w:rsidRPr="002B16EB" w:rsidRDefault="008379F5" w:rsidP="008379F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C6D9DF" w14:textId="77777777" w:rsidR="008379F5" w:rsidRPr="002B16EB" w:rsidRDefault="008379F5" w:rsidP="008379F5">
            <w:pPr>
              <w:pStyle w:val="NoSpacing"/>
              <w:rPr>
                <w:lang w:val="en-AU"/>
              </w:rPr>
            </w:pPr>
          </w:p>
        </w:tc>
      </w:tr>
    </w:tbl>
    <w:p w14:paraId="7CE3A883" w14:textId="77777777" w:rsidR="008379F5" w:rsidRPr="002B16EB" w:rsidRDefault="008379F5" w:rsidP="008379F5">
      <w:pPr>
        <w:pStyle w:val="NoSpacing"/>
        <w:rPr>
          <w:lang w:val="en-AU"/>
        </w:rPr>
      </w:pPr>
    </w:p>
    <w:p w14:paraId="44C4A84B" w14:textId="77777777" w:rsidR="004D4F31" w:rsidRPr="002B16EB" w:rsidRDefault="004D4F31" w:rsidP="004D4F31">
      <w:pPr>
        <w:pStyle w:val="Heading2"/>
        <w:rPr>
          <w:lang w:val="en-AU"/>
        </w:rPr>
      </w:pPr>
      <w:bookmarkStart w:id="339" w:name="_Toc167368069"/>
      <w:r w:rsidRPr="002B16EB">
        <w:rPr>
          <w:lang w:val="en-AU"/>
        </w:rPr>
        <w:t>28/09 Tue</w:t>
      </w:r>
      <w:bookmarkEnd w:id="33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D4F31" w:rsidRPr="002B16EB" w14:paraId="0ACF1741" w14:textId="77777777" w:rsidTr="004D4F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7792514" w14:textId="77777777" w:rsidR="004D4F31" w:rsidRPr="002B16EB" w:rsidRDefault="004D4F31" w:rsidP="004D4F3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905652" w14:textId="77777777" w:rsidR="004D4F31" w:rsidRPr="002B16EB" w:rsidRDefault="00154E1E" w:rsidP="004D4F31">
            <w:pPr>
              <w:pStyle w:val="NoSpacing"/>
              <w:rPr>
                <w:lang w:val="en-AU"/>
              </w:rPr>
            </w:pPr>
            <w:r w:rsidRPr="002B16EB">
              <w:rPr>
                <w:lang w:val="en-AU"/>
              </w:rPr>
              <w:t>PO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4C4A66" w14:textId="77777777" w:rsidR="004D4F31" w:rsidRPr="002B16EB" w:rsidRDefault="004D4F31" w:rsidP="004D4F31">
            <w:pPr>
              <w:pStyle w:val="NoSpacing"/>
              <w:rPr>
                <w:lang w:val="en-AU"/>
              </w:rPr>
            </w:pPr>
          </w:p>
        </w:tc>
      </w:tr>
      <w:tr w:rsidR="004D4F31" w:rsidRPr="002B16EB" w14:paraId="1D5D8E10" w14:textId="77777777" w:rsidTr="004D4F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BBD72E" w14:textId="77777777" w:rsidR="004D4F31" w:rsidRPr="002B16EB" w:rsidRDefault="004D4F31" w:rsidP="004D4F3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3ACCE3" w14:textId="77777777" w:rsidR="004D4F31" w:rsidRPr="002B16EB" w:rsidRDefault="00CD0080" w:rsidP="004D4F31">
            <w:pPr>
              <w:pStyle w:val="NoSpacing"/>
              <w:rPr>
                <w:lang w:val="en-AU"/>
              </w:rPr>
            </w:pPr>
            <w:r w:rsidRPr="002B16EB">
              <w:rPr>
                <w:lang w:val="en-AU"/>
              </w:rPr>
              <w:t>Janice – debtors extra 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D2FDC0" w14:textId="77777777" w:rsidR="004D4F31" w:rsidRPr="002B16EB" w:rsidRDefault="004D4F31" w:rsidP="004D4F31">
            <w:pPr>
              <w:pStyle w:val="NoSpacing"/>
              <w:rPr>
                <w:lang w:val="en-AU"/>
              </w:rPr>
            </w:pPr>
          </w:p>
        </w:tc>
      </w:tr>
      <w:tr w:rsidR="004D4F31" w:rsidRPr="002B16EB" w14:paraId="25E2FCEA" w14:textId="77777777" w:rsidTr="004D4F3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1FB117" w14:textId="77777777" w:rsidR="004D4F31" w:rsidRPr="002B16EB" w:rsidRDefault="004D4F31" w:rsidP="004D4F3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D97873" w14:textId="77777777" w:rsidR="004D4F31" w:rsidRPr="002B16EB" w:rsidRDefault="00CD0080" w:rsidP="004D4F3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EEBD5B" w14:textId="77777777" w:rsidR="004D4F31" w:rsidRPr="002B16EB" w:rsidRDefault="004D4F31" w:rsidP="004D4F31">
            <w:pPr>
              <w:pStyle w:val="NoSpacing"/>
              <w:rPr>
                <w:lang w:val="en-AU"/>
              </w:rPr>
            </w:pPr>
          </w:p>
        </w:tc>
      </w:tr>
      <w:tr w:rsidR="004D4F31" w:rsidRPr="002B16EB" w14:paraId="09199AB6" w14:textId="77777777" w:rsidTr="004D4F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0D60F9" w14:textId="77777777" w:rsidR="004D4F31" w:rsidRPr="002B16EB" w:rsidRDefault="004D4F31" w:rsidP="004D4F3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DDA44" w14:textId="77777777" w:rsidR="004D4F31" w:rsidRPr="002B16EB" w:rsidRDefault="004D4F31" w:rsidP="004D4F3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BB4A2F" w14:textId="77777777" w:rsidR="004D4F31" w:rsidRPr="002B16EB" w:rsidRDefault="004D4F31" w:rsidP="004D4F31">
            <w:pPr>
              <w:pStyle w:val="NoSpacing"/>
              <w:rPr>
                <w:lang w:val="en-AU"/>
              </w:rPr>
            </w:pPr>
          </w:p>
        </w:tc>
      </w:tr>
      <w:tr w:rsidR="004D4F31" w:rsidRPr="002B16EB" w14:paraId="199E9947" w14:textId="77777777" w:rsidTr="004D4F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50DCFC" w14:textId="77777777" w:rsidR="004D4F31" w:rsidRPr="002B16EB" w:rsidRDefault="004D4F31" w:rsidP="004D4F3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3A881A" w14:textId="77777777" w:rsidR="004D4F31" w:rsidRPr="002B16EB" w:rsidRDefault="004D4F31" w:rsidP="004D4F3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432D2" w14:textId="77777777" w:rsidR="004D4F31" w:rsidRPr="002B16EB" w:rsidRDefault="004D4F31" w:rsidP="004D4F31">
            <w:pPr>
              <w:pStyle w:val="NoSpacing"/>
              <w:rPr>
                <w:lang w:val="en-AU"/>
              </w:rPr>
            </w:pPr>
          </w:p>
        </w:tc>
      </w:tr>
      <w:tr w:rsidR="004D4F31" w:rsidRPr="002B16EB" w14:paraId="0DB5EEEC" w14:textId="77777777" w:rsidTr="004D4F3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6AFD59" w14:textId="77777777" w:rsidR="004D4F31" w:rsidRPr="002B16EB" w:rsidRDefault="004D4F31" w:rsidP="004D4F3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864740" w14:textId="77777777" w:rsidR="004D4F31" w:rsidRPr="002B16EB" w:rsidRDefault="004D4F31" w:rsidP="004D4F3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684F46" w14:textId="77777777" w:rsidR="004D4F31" w:rsidRPr="002B16EB" w:rsidRDefault="004D4F31" w:rsidP="004D4F31">
            <w:pPr>
              <w:pStyle w:val="NoSpacing"/>
              <w:rPr>
                <w:lang w:val="en-AU"/>
              </w:rPr>
            </w:pPr>
          </w:p>
        </w:tc>
      </w:tr>
    </w:tbl>
    <w:p w14:paraId="179B99F2" w14:textId="77777777" w:rsidR="004D4F31" w:rsidRPr="002B16EB" w:rsidRDefault="004D4F31" w:rsidP="004D4F31">
      <w:pPr>
        <w:pStyle w:val="NoSpacing"/>
        <w:rPr>
          <w:lang w:val="en-AU"/>
        </w:rPr>
      </w:pPr>
    </w:p>
    <w:p w14:paraId="476D93F5" w14:textId="77777777" w:rsidR="004A299E" w:rsidRPr="002B16EB" w:rsidRDefault="004A299E" w:rsidP="004A299E">
      <w:pPr>
        <w:pStyle w:val="Heading2"/>
        <w:rPr>
          <w:lang w:val="en-AU"/>
        </w:rPr>
      </w:pPr>
      <w:bookmarkStart w:id="340" w:name="_Toc167368070"/>
      <w:r w:rsidRPr="002B16EB">
        <w:rPr>
          <w:lang w:val="en-AU"/>
        </w:rPr>
        <w:lastRenderedPageBreak/>
        <w:t>29/09 Wed</w:t>
      </w:r>
      <w:bookmarkEnd w:id="34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A299E" w:rsidRPr="002B16EB" w14:paraId="403520AF" w14:textId="77777777" w:rsidTr="004A29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1D1FCF0" w14:textId="77777777" w:rsidR="004A299E" w:rsidRPr="002B16EB" w:rsidRDefault="004A299E" w:rsidP="004A299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E16258" w14:textId="77777777" w:rsidR="004A299E" w:rsidRPr="002B16EB" w:rsidRDefault="004A299E" w:rsidP="004A299E">
            <w:pPr>
              <w:pStyle w:val="NoSpacing"/>
              <w:rPr>
                <w:lang w:val="en-AU"/>
              </w:rPr>
            </w:pPr>
            <w:r w:rsidRPr="002B16EB">
              <w:rPr>
                <w:lang w:val="en-AU"/>
              </w:rPr>
              <w:t>PO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86BE09" w14:textId="77777777" w:rsidR="004A299E" w:rsidRPr="002B16EB" w:rsidRDefault="004A299E" w:rsidP="004A299E">
            <w:pPr>
              <w:pStyle w:val="NoSpacing"/>
              <w:rPr>
                <w:lang w:val="en-AU"/>
              </w:rPr>
            </w:pPr>
          </w:p>
        </w:tc>
      </w:tr>
      <w:tr w:rsidR="004A299E" w:rsidRPr="002B16EB" w14:paraId="566FF043" w14:textId="77777777" w:rsidTr="004A29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33A301" w14:textId="77777777" w:rsidR="004A299E" w:rsidRPr="002B16EB" w:rsidRDefault="004A299E" w:rsidP="004A299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013781" w14:textId="77777777" w:rsidR="004A299E" w:rsidRPr="002B16EB" w:rsidRDefault="004A299E" w:rsidP="004A299E">
            <w:pPr>
              <w:pStyle w:val="NoSpacing"/>
              <w:rPr>
                <w:lang w:val="en-AU"/>
              </w:rPr>
            </w:pPr>
            <w:r w:rsidRPr="002B16EB">
              <w:rPr>
                <w:lang w:val="en-AU"/>
              </w:rPr>
              <w:t xml:space="preserve">Data files ascii &amp; </w:t>
            </w:r>
            <w:proofErr w:type="spellStart"/>
            <w:r w:rsidRPr="002B16EB">
              <w:rPr>
                <w:lang w:val="en-AU"/>
              </w:rPr>
              <w:t>ebcdic</w:t>
            </w:r>
            <w:proofErr w:type="spellEnd"/>
            <w:r w:rsidRPr="002B16EB">
              <w:rPr>
                <w:lang w:val="en-AU"/>
              </w:rPr>
              <w:t xml:space="preserve"> notepad++ et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BB170B" w14:textId="77777777" w:rsidR="004A299E" w:rsidRPr="002B16EB" w:rsidRDefault="004A299E" w:rsidP="004A299E">
            <w:pPr>
              <w:pStyle w:val="NoSpacing"/>
              <w:rPr>
                <w:lang w:val="en-AU"/>
              </w:rPr>
            </w:pPr>
          </w:p>
        </w:tc>
      </w:tr>
      <w:tr w:rsidR="004A299E" w:rsidRPr="002B16EB" w14:paraId="7022AD17" w14:textId="77777777" w:rsidTr="004A299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61306E" w14:textId="77777777" w:rsidR="004A299E" w:rsidRPr="002B16EB" w:rsidRDefault="004A299E" w:rsidP="004A299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8BA9A0" w14:textId="77777777" w:rsidR="004A299E" w:rsidRPr="002B16EB" w:rsidRDefault="004A299E" w:rsidP="004A299E">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WO 725752 Shane’s WO</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F74BC4" w14:textId="77777777" w:rsidR="004A299E" w:rsidRPr="002B16EB" w:rsidRDefault="004A299E" w:rsidP="004A299E">
            <w:pPr>
              <w:pStyle w:val="NoSpacing"/>
              <w:rPr>
                <w:lang w:val="en-AU"/>
              </w:rPr>
            </w:pPr>
          </w:p>
        </w:tc>
      </w:tr>
      <w:tr w:rsidR="004A299E" w:rsidRPr="002B16EB" w14:paraId="600DF7E4" w14:textId="77777777" w:rsidTr="004A29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57342D" w14:textId="77777777" w:rsidR="004A299E" w:rsidRPr="002B16EB" w:rsidRDefault="004A299E" w:rsidP="004A299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79A70C" w14:textId="77777777" w:rsidR="004A299E" w:rsidRPr="002B16EB" w:rsidRDefault="00E30CB1" w:rsidP="004A299E">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A4535" w14:textId="77777777" w:rsidR="004A299E" w:rsidRPr="002B16EB" w:rsidRDefault="004A299E" w:rsidP="004A299E">
            <w:pPr>
              <w:pStyle w:val="NoSpacing"/>
              <w:rPr>
                <w:lang w:val="en-AU"/>
              </w:rPr>
            </w:pPr>
          </w:p>
        </w:tc>
      </w:tr>
      <w:tr w:rsidR="004A299E" w:rsidRPr="002B16EB" w14:paraId="0FE364AC" w14:textId="77777777" w:rsidTr="004A29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EBC690" w14:textId="77777777" w:rsidR="004A299E" w:rsidRPr="002B16EB" w:rsidRDefault="004A299E" w:rsidP="004A299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2D48E4" w14:textId="77777777" w:rsidR="004A299E" w:rsidRPr="002B16EB" w:rsidRDefault="004A299E" w:rsidP="004A299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525714" w14:textId="77777777" w:rsidR="004A299E" w:rsidRPr="002B16EB" w:rsidRDefault="004A299E" w:rsidP="004A299E">
            <w:pPr>
              <w:pStyle w:val="NoSpacing"/>
              <w:rPr>
                <w:lang w:val="en-AU"/>
              </w:rPr>
            </w:pPr>
          </w:p>
        </w:tc>
      </w:tr>
      <w:tr w:rsidR="004A299E" w:rsidRPr="002B16EB" w14:paraId="602FA7BA" w14:textId="77777777" w:rsidTr="004A29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99DC20" w14:textId="77777777" w:rsidR="004A299E" w:rsidRPr="002B16EB" w:rsidRDefault="004A299E" w:rsidP="004A299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9E6F99" w14:textId="77777777" w:rsidR="004A299E" w:rsidRPr="002B16EB" w:rsidRDefault="004A299E" w:rsidP="004A299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2C0E5C" w14:textId="77777777" w:rsidR="004A299E" w:rsidRPr="002B16EB" w:rsidRDefault="004A299E" w:rsidP="004A299E">
            <w:pPr>
              <w:pStyle w:val="NoSpacing"/>
              <w:rPr>
                <w:lang w:val="en-AU"/>
              </w:rPr>
            </w:pPr>
          </w:p>
        </w:tc>
      </w:tr>
    </w:tbl>
    <w:p w14:paraId="1F426F47" w14:textId="77777777" w:rsidR="004A299E" w:rsidRPr="002B16EB" w:rsidRDefault="004A299E" w:rsidP="004A299E">
      <w:pPr>
        <w:pStyle w:val="NoSpacing"/>
        <w:rPr>
          <w:lang w:val="en-AU"/>
        </w:rPr>
      </w:pPr>
    </w:p>
    <w:p w14:paraId="52B3AF10" w14:textId="77777777" w:rsidR="003C2AE2" w:rsidRPr="002B16EB" w:rsidRDefault="003C2AE2" w:rsidP="003C2AE2">
      <w:pPr>
        <w:pStyle w:val="Heading2"/>
        <w:rPr>
          <w:lang w:val="en-AU"/>
        </w:rPr>
      </w:pPr>
      <w:bookmarkStart w:id="341" w:name="_Toc167368071"/>
      <w:r w:rsidRPr="002B16EB">
        <w:rPr>
          <w:lang w:val="en-AU"/>
        </w:rPr>
        <w:t>30/09 Thu</w:t>
      </w:r>
      <w:bookmarkEnd w:id="34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C2AE2" w:rsidRPr="002B16EB" w14:paraId="79D9EBA4"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24FE276" w14:textId="77777777" w:rsidR="003C2AE2" w:rsidRPr="002B16EB" w:rsidRDefault="003C2AE2" w:rsidP="005960B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FA70D" w14:textId="77777777" w:rsidR="003C2AE2" w:rsidRPr="002B16EB" w:rsidRDefault="003C2AE2" w:rsidP="005960B4">
            <w:pPr>
              <w:pStyle w:val="NoSpacing"/>
              <w:rPr>
                <w:lang w:val="en-AU"/>
              </w:rPr>
            </w:pPr>
            <w:r w:rsidRPr="002B16EB">
              <w:rPr>
                <w:lang w:val="en-AU"/>
              </w:rPr>
              <w:t>PO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883ED" w14:textId="77777777" w:rsidR="003C2AE2" w:rsidRPr="002B16EB" w:rsidRDefault="003C2AE2" w:rsidP="005960B4">
            <w:pPr>
              <w:pStyle w:val="NoSpacing"/>
              <w:rPr>
                <w:lang w:val="en-AU"/>
              </w:rPr>
            </w:pPr>
          </w:p>
        </w:tc>
      </w:tr>
      <w:tr w:rsidR="003C2AE2" w:rsidRPr="002B16EB" w14:paraId="097658D1"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31FCE6" w14:textId="77777777" w:rsidR="003C2AE2" w:rsidRPr="002B16EB" w:rsidRDefault="003C2AE2" w:rsidP="005960B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BFC304" w14:textId="77777777" w:rsidR="003C2AE2" w:rsidRPr="002B16EB" w:rsidRDefault="007E379B" w:rsidP="005960B4">
            <w:pPr>
              <w:pStyle w:val="NoSpacing"/>
              <w:rPr>
                <w:lang w:val="en-AU"/>
              </w:rPr>
            </w:pPr>
            <w:r w:rsidRPr="002B16EB">
              <w:rPr>
                <w:lang w:val="en-AU"/>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96AE4" w14:textId="77777777" w:rsidR="003C2AE2" w:rsidRPr="002B16EB" w:rsidRDefault="003C2AE2" w:rsidP="005960B4">
            <w:pPr>
              <w:pStyle w:val="NoSpacing"/>
              <w:rPr>
                <w:lang w:val="en-AU"/>
              </w:rPr>
            </w:pPr>
          </w:p>
        </w:tc>
      </w:tr>
      <w:tr w:rsidR="003C2AE2" w:rsidRPr="002B16EB" w14:paraId="64A42F7A" w14:textId="77777777" w:rsidTr="005960B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9EEF1" w14:textId="77777777" w:rsidR="003C2AE2" w:rsidRPr="002B16EB" w:rsidRDefault="003C2AE2" w:rsidP="005960B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90630C" w14:textId="77777777" w:rsidR="003C2AE2" w:rsidRPr="002B16EB" w:rsidRDefault="007E379B" w:rsidP="005960B4">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2-3 TM on x86 - Hoc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34B8D9" w14:textId="77777777" w:rsidR="003C2AE2" w:rsidRPr="002B16EB" w:rsidRDefault="003C2AE2" w:rsidP="005960B4">
            <w:pPr>
              <w:pStyle w:val="NoSpacing"/>
              <w:rPr>
                <w:lang w:val="en-AU"/>
              </w:rPr>
            </w:pPr>
          </w:p>
        </w:tc>
      </w:tr>
      <w:tr w:rsidR="003C2AE2" w:rsidRPr="002B16EB" w14:paraId="2B9361B3"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BE4293" w14:textId="77777777" w:rsidR="003C2AE2" w:rsidRPr="002B16EB" w:rsidRDefault="003C2AE2" w:rsidP="005960B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CC06A" w14:textId="77777777" w:rsidR="003C2AE2" w:rsidRPr="002B16EB" w:rsidRDefault="003C2AE2" w:rsidP="005960B4">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w:t>
            </w:r>
            <w:r w:rsidR="00E457F0" w:rsidRPr="002B16EB">
              <w:rPr>
                <w:lang w:val="en-AU"/>
              </w:rPr>
              <w:t xml:space="preserve">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E997E" w14:textId="77777777" w:rsidR="003C2AE2" w:rsidRPr="002B16EB" w:rsidRDefault="003C2AE2" w:rsidP="005960B4">
            <w:pPr>
              <w:pStyle w:val="NoSpacing"/>
              <w:rPr>
                <w:lang w:val="en-AU"/>
              </w:rPr>
            </w:pPr>
          </w:p>
        </w:tc>
      </w:tr>
      <w:tr w:rsidR="003C2AE2" w:rsidRPr="002B16EB" w14:paraId="0D5B5065"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17CB4C" w14:textId="77777777" w:rsidR="003C2AE2" w:rsidRPr="002B16EB" w:rsidRDefault="003C2AE2" w:rsidP="005960B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DEF016" w14:textId="77777777" w:rsidR="003C2AE2" w:rsidRPr="002B16EB" w:rsidRDefault="007E379B" w:rsidP="005960B4">
            <w:pPr>
              <w:pStyle w:val="NoSpacing"/>
              <w:rPr>
                <w:lang w:val="en-AU"/>
              </w:rPr>
            </w:pPr>
            <w:r w:rsidRPr="002B16EB">
              <w:rPr>
                <w:lang w:val="en-AU"/>
              </w:rPr>
              <w:t>QMF list queries</w:t>
            </w:r>
            <w:r w:rsidR="00BA2F54" w:rsidRPr="002B16EB">
              <w:rPr>
                <w:lang w:val="en-AU"/>
              </w:rPr>
              <w:t xml:space="preserve"> </w:t>
            </w:r>
            <w:proofErr w:type="spellStart"/>
            <w:r w:rsidR="00BA2F54" w:rsidRPr="002B16EB">
              <w:rPr>
                <w:lang w:val="en-AU"/>
              </w:rPr>
              <w:t>qmf</w:t>
            </w:r>
            <w:proofErr w:type="spellEnd"/>
            <w:r w:rsidR="00BA2F54" w:rsidRPr="002B16EB">
              <w:rPr>
                <w:lang w:val="en-AU"/>
              </w:rPr>
              <w:t xml:space="preserve"> objects are in</w:t>
            </w:r>
            <w:r w:rsidR="005960B4" w:rsidRPr="002B16EB">
              <w:rPr>
                <w:lang w:val="en-AU"/>
              </w:rPr>
              <w:t xml:space="preserve"> Q.OBJECT_DATA</w:t>
            </w:r>
          </w:p>
          <w:p w14:paraId="72AD4EC9" w14:textId="77777777" w:rsidR="00BA2F54" w:rsidRPr="002B16EB" w:rsidRDefault="00BA2F54" w:rsidP="005960B4">
            <w:pPr>
              <w:pStyle w:val="NoSpacing"/>
              <w:rPr>
                <w:lang w:val="en-AU"/>
              </w:rPr>
            </w:pPr>
            <w:r w:rsidRPr="002B16EB">
              <w:rPr>
                <w:rFonts w:ascii="Courier" w:hAnsi="Courier"/>
                <w:color w:val="DCDCDC"/>
                <w:spacing w:val="5"/>
                <w:sz w:val="18"/>
                <w:szCs w:val="18"/>
                <w:shd w:val="clear" w:color="auto" w:fill="1E1E1E"/>
                <w:lang w:val="en-AU"/>
              </w:rPr>
              <w:t>Q.OBJECT_DIRECTO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B46A34" w14:textId="77777777" w:rsidR="003C2AE2" w:rsidRPr="002B16EB" w:rsidRDefault="003C2AE2" w:rsidP="005960B4">
            <w:pPr>
              <w:pStyle w:val="NoSpacing"/>
              <w:rPr>
                <w:lang w:val="en-AU"/>
              </w:rPr>
            </w:pPr>
          </w:p>
        </w:tc>
      </w:tr>
      <w:tr w:rsidR="003C2AE2" w:rsidRPr="002B16EB" w14:paraId="59D452BB"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27DDC7" w14:textId="77777777" w:rsidR="003C2AE2" w:rsidRPr="002B16EB" w:rsidRDefault="003C2AE2" w:rsidP="005960B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73DFC7" w14:textId="77777777" w:rsidR="003C2AE2" w:rsidRPr="002B16EB" w:rsidRDefault="003C2AE2" w:rsidP="005960B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5CAFE3" w14:textId="77777777" w:rsidR="003C2AE2" w:rsidRPr="002B16EB" w:rsidRDefault="003C2AE2" w:rsidP="005960B4">
            <w:pPr>
              <w:pStyle w:val="NoSpacing"/>
              <w:rPr>
                <w:lang w:val="en-AU"/>
              </w:rPr>
            </w:pPr>
          </w:p>
        </w:tc>
      </w:tr>
    </w:tbl>
    <w:p w14:paraId="4176C3C6" w14:textId="77777777" w:rsidR="003C2AE2" w:rsidRPr="002B16EB" w:rsidRDefault="003C2AE2" w:rsidP="003C2AE2">
      <w:pPr>
        <w:pStyle w:val="NoSpacing"/>
        <w:rPr>
          <w:lang w:val="en-AU"/>
        </w:rPr>
      </w:pPr>
    </w:p>
    <w:p w14:paraId="044155BB" w14:textId="77777777" w:rsidR="009C545A" w:rsidRPr="002B16EB" w:rsidRDefault="009C545A" w:rsidP="009C545A">
      <w:pPr>
        <w:pStyle w:val="Heading1"/>
        <w:rPr>
          <w:lang w:val="en-AU"/>
        </w:rPr>
      </w:pPr>
      <w:bookmarkStart w:id="342" w:name="_Toc167368072"/>
      <w:r w:rsidRPr="002B16EB">
        <w:rPr>
          <w:lang w:val="en-AU"/>
        </w:rPr>
        <w:t>Oct 2021</w:t>
      </w:r>
      <w:bookmarkEnd w:id="342"/>
    </w:p>
    <w:p w14:paraId="59828F65" w14:textId="77777777" w:rsidR="005960B4" w:rsidRPr="002B16EB" w:rsidRDefault="005960B4" w:rsidP="005960B4">
      <w:pPr>
        <w:pStyle w:val="Heading2"/>
        <w:rPr>
          <w:lang w:val="en-AU"/>
        </w:rPr>
      </w:pPr>
      <w:bookmarkStart w:id="343" w:name="_Toc167368073"/>
      <w:r w:rsidRPr="002B16EB">
        <w:rPr>
          <w:lang w:val="en-AU"/>
        </w:rPr>
        <w:t>01/10 Fri</w:t>
      </w:r>
      <w:bookmarkEnd w:id="34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960B4" w:rsidRPr="002B16EB" w14:paraId="4B58FDCB"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0C3F2D5" w14:textId="77777777" w:rsidR="005960B4" w:rsidRPr="002B16EB" w:rsidRDefault="005960B4" w:rsidP="005960B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478062" w14:textId="77777777" w:rsidR="005960B4" w:rsidRPr="002B16EB" w:rsidRDefault="005960B4" w:rsidP="005960B4">
            <w:pPr>
              <w:pStyle w:val="NoSpacing"/>
              <w:rPr>
                <w:lang w:val="en-AU"/>
              </w:rPr>
            </w:pPr>
            <w:r w:rsidRPr="002B16EB">
              <w:rPr>
                <w:lang w:val="en-AU"/>
              </w:rPr>
              <w:t>PO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1539D8" w14:textId="77777777" w:rsidR="005960B4" w:rsidRPr="002B16EB" w:rsidRDefault="005960B4" w:rsidP="005960B4">
            <w:pPr>
              <w:pStyle w:val="NoSpacing"/>
              <w:rPr>
                <w:lang w:val="en-AU"/>
              </w:rPr>
            </w:pPr>
          </w:p>
        </w:tc>
      </w:tr>
      <w:tr w:rsidR="005960B4" w:rsidRPr="002B16EB" w14:paraId="5701EA60"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0D24EC" w14:textId="77777777" w:rsidR="005960B4" w:rsidRPr="002B16EB" w:rsidRDefault="005960B4" w:rsidP="005960B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4E32DA" w14:textId="77777777" w:rsidR="005960B4" w:rsidRPr="002B16EB" w:rsidRDefault="00A84171" w:rsidP="005960B4">
            <w:pPr>
              <w:pStyle w:val="NoSpacing"/>
              <w:rPr>
                <w:lang w:val="en-AU"/>
              </w:rPr>
            </w:pPr>
            <w:proofErr w:type="spellStart"/>
            <w:r w:rsidRPr="002B16EB">
              <w:rPr>
                <w:lang w:val="en-AU"/>
              </w:rPr>
              <w:t>Sanc</w:t>
            </w:r>
            <w:proofErr w:type="spellEnd"/>
            <w:r w:rsidRPr="002B16EB">
              <w:rPr>
                <w:lang w:val="en-AU"/>
              </w:rPr>
              <w:t xml:space="preserve"> and profile reports - Raja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0182C0" w14:textId="77777777" w:rsidR="005960B4" w:rsidRPr="002B16EB" w:rsidRDefault="005960B4" w:rsidP="005960B4">
            <w:pPr>
              <w:pStyle w:val="NoSpacing"/>
              <w:rPr>
                <w:lang w:val="en-AU"/>
              </w:rPr>
            </w:pPr>
          </w:p>
        </w:tc>
      </w:tr>
      <w:tr w:rsidR="005960B4" w:rsidRPr="002B16EB" w14:paraId="4F0354E1" w14:textId="77777777" w:rsidTr="005960B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89418F" w14:textId="77777777" w:rsidR="005960B4" w:rsidRPr="002B16EB" w:rsidRDefault="005960B4" w:rsidP="005960B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A4FF3D" w14:textId="77777777" w:rsidR="005960B4" w:rsidRPr="002B16EB" w:rsidRDefault="005960B4" w:rsidP="005960B4">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E09D68" w14:textId="77777777" w:rsidR="005960B4" w:rsidRPr="002B16EB" w:rsidRDefault="005960B4" w:rsidP="005960B4">
            <w:pPr>
              <w:pStyle w:val="NoSpacing"/>
              <w:rPr>
                <w:lang w:val="en-AU"/>
              </w:rPr>
            </w:pPr>
          </w:p>
        </w:tc>
      </w:tr>
      <w:tr w:rsidR="005960B4" w:rsidRPr="002B16EB" w14:paraId="7960767E"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DC1B1F" w14:textId="77777777" w:rsidR="005960B4" w:rsidRPr="002B16EB" w:rsidRDefault="005960B4" w:rsidP="005960B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956DF" w14:textId="77777777" w:rsidR="005960B4" w:rsidRPr="002B16EB" w:rsidRDefault="00496641" w:rsidP="00496641">
            <w:pPr>
              <w:pStyle w:val="NoSpacing"/>
              <w:jc w:val="center"/>
              <w:rPr>
                <w:lang w:val="en-AU"/>
              </w:rPr>
            </w:pPr>
            <w:r w:rsidRPr="002B16EB">
              <w:rPr>
                <w:lang w:val="en-AU"/>
              </w:rPr>
              <w:fldChar w:fldCharType="begin" w:fldLock="1"/>
            </w:r>
            <w:r w:rsidRPr="002B16EB">
              <w:rPr>
                <w:lang w:val="en-AU"/>
              </w:rPr>
              <w:instrText xml:space="preserve"> DOCPROPERTY bjFooterFirstPageDocProperty \* MERGEFORMAT </w:instrText>
            </w:r>
            <w:r w:rsidRPr="002B16EB">
              <w:rPr>
                <w:lang w:val="en-AU"/>
              </w:rPr>
              <w:fldChar w:fldCharType="separate"/>
            </w:r>
            <w:r w:rsidRPr="002B16EB">
              <w:rPr>
                <w:rFonts w:ascii="Arial" w:hAnsi="Arial" w:cs="Arial"/>
                <w:b/>
                <w:color w:val="000000"/>
                <w:sz w:val="20"/>
                <w:lang w:val="en-AU"/>
              </w:rPr>
              <w:t xml:space="preserve">CLASSIFICATION: </w:t>
            </w:r>
            <w:r w:rsidRPr="002B16EB">
              <w:rPr>
                <w:rFonts w:ascii="Arial" w:hAnsi="Arial" w:cs="Arial"/>
                <w:b/>
                <w:color w:val="00C000"/>
                <w:sz w:val="20"/>
                <w:lang w:val="en-AU"/>
              </w:rPr>
              <w:t>INTERNAL</w:t>
            </w:r>
            <w:r w:rsidRPr="002B16EB">
              <w:rPr>
                <w:lang w:val="en-AU"/>
              </w:rPr>
              <w:fldChar w:fldCharType="end"/>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565DFC" w14:textId="77777777" w:rsidR="005960B4" w:rsidRPr="002B16EB" w:rsidRDefault="005960B4" w:rsidP="005960B4">
            <w:pPr>
              <w:pStyle w:val="NoSpacing"/>
              <w:rPr>
                <w:lang w:val="en-AU"/>
              </w:rPr>
            </w:pPr>
          </w:p>
        </w:tc>
      </w:tr>
      <w:tr w:rsidR="005960B4" w:rsidRPr="002B16EB" w14:paraId="1243F3BF"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AEB9D6" w14:textId="77777777" w:rsidR="005960B4" w:rsidRPr="002B16EB" w:rsidRDefault="005960B4" w:rsidP="005960B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1BF62C" w14:textId="77777777" w:rsidR="005960B4" w:rsidRPr="002B16EB" w:rsidRDefault="005960B4" w:rsidP="005960B4">
            <w:pPr>
              <w:pStyle w:val="NoSpacing"/>
              <w:rPr>
                <w:lang w:val="en-AU"/>
              </w:rPr>
            </w:pPr>
            <w:r w:rsidRPr="002B16EB">
              <w:rPr>
                <w:lang w:val="en-AU"/>
              </w:rPr>
              <w:t xml:space="preserve">QMF list queries </w:t>
            </w:r>
            <w:proofErr w:type="spellStart"/>
            <w:r w:rsidRPr="002B16EB">
              <w:rPr>
                <w:lang w:val="en-AU"/>
              </w:rPr>
              <w:t>qmf</w:t>
            </w:r>
            <w:proofErr w:type="spellEnd"/>
            <w:r w:rsidRPr="002B16EB">
              <w:rPr>
                <w:lang w:val="en-AU"/>
              </w:rPr>
              <w:t xml:space="preserve"> objects are in Q.OBJECT_DATA</w:t>
            </w:r>
          </w:p>
          <w:p w14:paraId="51BFCF00" w14:textId="77777777" w:rsidR="005960B4" w:rsidRPr="002B16EB" w:rsidRDefault="005960B4" w:rsidP="005960B4">
            <w:pPr>
              <w:pStyle w:val="NoSpacing"/>
              <w:rPr>
                <w:lang w:val="en-AU"/>
              </w:rPr>
            </w:pPr>
            <w:r w:rsidRPr="002B16EB">
              <w:rPr>
                <w:rFonts w:ascii="Courier" w:hAnsi="Courier"/>
                <w:color w:val="DCDCDC"/>
                <w:spacing w:val="5"/>
                <w:sz w:val="18"/>
                <w:szCs w:val="18"/>
                <w:shd w:val="clear" w:color="auto" w:fill="1E1E1E"/>
                <w:lang w:val="en-AU"/>
              </w:rPr>
              <w:t>Q.OBJECT_DIRECTO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7504BF" w14:textId="77777777" w:rsidR="005960B4" w:rsidRPr="002B16EB" w:rsidRDefault="005960B4" w:rsidP="005960B4">
            <w:pPr>
              <w:pStyle w:val="NoSpacing"/>
              <w:rPr>
                <w:lang w:val="en-AU"/>
              </w:rPr>
            </w:pPr>
          </w:p>
        </w:tc>
      </w:tr>
      <w:tr w:rsidR="005960B4" w:rsidRPr="002B16EB" w14:paraId="5324823A" w14:textId="77777777" w:rsidTr="005960B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EAB07D" w14:textId="77777777" w:rsidR="005960B4" w:rsidRPr="002B16EB" w:rsidRDefault="005960B4" w:rsidP="005960B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19DE6" w14:textId="77777777" w:rsidR="005960B4" w:rsidRPr="002B16EB" w:rsidRDefault="005960B4" w:rsidP="005960B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36F60" w14:textId="77777777" w:rsidR="005960B4" w:rsidRPr="002B16EB" w:rsidRDefault="005960B4" w:rsidP="005960B4">
            <w:pPr>
              <w:pStyle w:val="NoSpacing"/>
              <w:rPr>
                <w:lang w:val="en-AU"/>
              </w:rPr>
            </w:pPr>
          </w:p>
        </w:tc>
      </w:tr>
    </w:tbl>
    <w:p w14:paraId="3AA4C86E" w14:textId="77777777" w:rsidR="005960B4" w:rsidRPr="002B16EB" w:rsidRDefault="005960B4" w:rsidP="005960B4">
      <w:pPr>
        <w:pStyle w:val="NoSpacing"/>
        <w:rPr>
          <w:lang w:val="en-AU"/>
        </w:rPr>
      </w:pPr>
    </w:p>
    <w:p w14:paraId="5EAA0A3D" w14:textId="77777777" w:rsidR="005960B4" w:rsidRPr="002B16EB" w:rsidRDefault="005960B4" w:rsidP="005960B4">
      <w:pPr>
        <w:pStyle w:val="NoSpacing"/>
        <w:rPr>
          <w:lang w:val="en-AU"/>
        </w:rPr>
      </w:pPr>
      <w:r w:rsidRPr="002B16EB">
        <w:rPr>
          <w:lang w:val="en-AU"/>
        </w:rPr>
        <w:t>Q.OBJECT_DATA</w:t>
      </w:r>
    </w:p>
    <w:tbl>
      <w:tblPr>
        <w:tblStyle w:val="TableGrid"/>
        <w:tblW w:w="0" w:type="auto"/>
        <w:tblLook w:val="04A0" w:firstRow="1" w:lastRow="0" w:firstColumn="1" w:lastColumn="0" w:noHBand="0" w:noVBand="1"/>
      </w:tblPr>
      <w:tblGrid>
        <w:gridCol w:w="4675"/>
        <w:gridCol w:w="4675"/>
      </w:tblGrid>
      <w:tr w:rsidR="005960B4" w:rsidRPr="002B16EB" w14:paraId="4DB726B5" w14:textId="77777777" w:rsidTr="005960B4">
        <w:tc>
          <w:tcPr>
            <w:tcW w:w="4675" w:type="dxa"/>
          </w:tcPr>
          <w:p w14:paraId="3C579DAD" w14:textId="77777777" w:rsidR="005960B4" w:rsidRPr="002B16EB" w:rsidRDefault="005960B4" w:rsidP="005960B4">
            <w:pPr>
              <w:pStyle w:val="NoSpacing"/>
              <w:rPr>
                <w:lang w:val="en-AU"/>
              </w:rPr>
            </w:pPr>
            <w:r w:rsidRPr="002B16EB">
              <w:rPr>
                <w:lang w:val="en-AU"/>
              </w:rPr>
              <w:t xml:space="preserve">OWNER   </w:t>
            </w:r>
          </w:p>
          <w:p w14:paraId="0848D5AF" w14:textId="77777777" w:rsidR="005960B4" w:rsidRPr="002B16EB" w:rsidRDefault="005960B4" w:rsidP="005960B4">
            <w:pPr>
              <w:pStyle w:val="NoSpacing"/>
              <w:rPr>
                <w:lang w:val="en-AU"/>
              </w:rPr>
            </w:pPr>
            <w:r w:rsidRPr="002B16EB">
              <w:rPr>
                <w:lang w:val="en-AU"/>
              </w:rPr>
              <w:t xml:space="preserve">NAME    </w:t>
            </w:r>
          </w:p>
          <w:p w14:paraId="6D3A5A43" w14:textId="77777777" w:rsidR="005960B4" w:rsidRPr="002B16EB" w:rsidRDefault="005960B4" w:rsidP="005960B4">
            <w:pPr>
              <w:pStyle w:val="NoSpacing"/>
              <w:rPr>
                <w:lang w:val="en-AU"/>
              </w:rPr>
            </w:pPr>
            <w:r w:rsidRPr="002B16EB">
              <w:rPr>
                <w:lang w:val="en-AU"/>
              </w:rPr>
              <w:t xml:space="preserve">TYPE    </w:t>
            </w:r>
          </w:p>
          <w:p w14:paraId="72A5A550" w14:textId="77777777" w:rsidR="005960B4" w:rsidRPr="002B16EB" w:rsidRDefault="005960B4" w:rsidP="005960B4">
            <w:pPr>
              <w:pStyle w:val="NoSpacing"/>
              <w:rPr>
                <w:lang w:val="en-AU"/>
              </w:rPr>
            </w:pPr>
            <w:r w:rsidRPr="002B16EB">
              <w:rPr>
                <w:lang w:val="en-AU"/>
              </w:rPr>
              <w:t xml:space="preserve">SEQ     </w:t>
            </w:r>
          </w:p>
          <w:p w14:paraId="57C3DA55" w14:textId="77777777" w:rsidR="005960B4" w:rsidRPr="002B16EB" w:rsidRDefault="005960B4" w:rsidP="005960B4">
            <w:pPr>
              <w:pStyle w:val="NoSpacing"/>
              <w:rPr>
                <w:lang w:val="en-AU"/>
              </w:rPr>
            </w:pPr>
            <w:r w:rsidRPr="002B16EB">
              <w:rPr>
                <w:lang w:val="en-AU"/>
              </w:rPr>
              <w:t>APPLDATA</w:t>
            </w:r>
          </w:p>
        </w:tc>
        <w:tc>
          <w:tcPr>
            <w:tcW w:w="4675" w:type="dxa"/>
          </w:tcPr>
          <w:p w14:paraId="0F9BDADB" w14:textId="77777777" w:rsidR="005960B4" w:rsidRPr="002B16EB" w:rsidRDefault="005960B4" w:rsidP="005960B4">
            <w:pPr>
              <w:pStyle w:val="NoSpacing"/>
              <w:rPr>
                <w:lang w:val="en-AU"/>
              </w:rPr>
            </w:pPr>
            <w:r w:rsidRPr="002B16EB">
              <w:rPr>
                <w:lang w:val="en-AU"/>
              </w:rPr>
              <w:t xml:space="preserve">VARCHR(128)  </w:t>
            </w:r>
          </w:p>
          <w:p w14:paraId="6927AD37" w14:textId="77777777" w:rsidR="005960B4" w:rsidRPr="002B16EB" w:rsidRDefault="005960B4" w:rsidP="005960B4">
            <w:pPr>
              <w:pStyle w:val="NoSpacing"/>
              <w:rPr>
                <w:lang w:val="en-AU"/>
              </w:rPr>
            </w:pPr>
            <w:r w:rsidRPr="002B16EB">
              <w:rPr>
                <w:lang w:val="en-AU"/>
              </w:rPr>
              <w:t xml:space="preserve">VARCHR(128)  </w:t>
            </w:r>
          </w:p>
          <w:p w14:paraId="322D16E2" w14:textId="77777777" w:rsidR="005960B4" w:rsidRPr="002B16EB" w:rsidRDefault="005960B4" w:rsidP="005960B4">
            <w:pPr>
              <w:pStyle w:val="NoSpacing"/>
              <w:rPr>
                <w:lang w:val="en-AU"/>
              </w:rPr>
            </w:pPr>
            <w:r w:rsidRPr="002B16EB">
              <w:rPr>
                <w:lang w:val="en-AU"/>
              </w:rPr>
              <w:t xml:space="preserve">CHAR(8)      </w:t>
            </w:r>
          </w:p>
          <w:p w14:paraId="06D3B844" w14:textId="77777777" w:rsidR="005960B4" w:rsidRPr="002B16EB" w:rsidRDefault="005960B4" w:rsidP="005960B4">
            <w:pPr>
              <w:pStyle w:val="NoSpacing"/>
              <w:rPr>
                <w:lang w:val="en-AU"/>
              </w:rPr>
            </w:pPr>
            <w:r w:rsidRPr="002B16EB">
              <w:rPr>
                <w:lang w:val="en-AU"/>
              </w:rPr>
              <w:t xml:space="preserve">SMALLINT     </w:t>
            </w:r>
          </w:p>
          <w:p w14:paraId="0350CC38" w14:textId="77777777" w:rsidR="005960B4" w:rsidRPr="002B16EB" w:rsidRDefault="005960B4" w:rsidP="005960B4">
            <w:pPr>
              <w:pStyle w:val="NoSpacing"/>
              <w:rPr>
                <w:lang w:val="en-AU"/>
              </w:rPr>
            </w:pPr>
            <w:r w:rsidRPr="002B16EB">
              <w:rPr>
                <w:lang w:val="en-AU"/>
              </w:rPr>
              <w:t>LVARCHR(3774)</w:t>
            </w:r>
          </w:p>
        </w:tc>
      </w:tr>
    </w:tbl>
    <w:p w14:paraId="0654C799" w14:textId="77777777" w:rsidR="005960B4" w:rsidRPr="002B16EB" w:rsidRDefault="005960B4" w:rsidP="005960B4">
      <w:pPr>
        <w:pStyle w:val="NoSpacing"/>
        <w:rPr>
          <w:lang w:val="en-AU"/>
        </w:rPr>
      </w:pPr>
    </w:p>
    <w:p w14:paraId="7D79FAE4" w14:textId="77777777" w:rsidR="00A400CB" w:rsidRPr="002B16EB" w:rsidRDefault="00A400CB" w:rsidP="00901158">
      <w:pPr>
        <w:pStyle w:val="NoSpacing"/>
        <w:rPr>
          <w:lang w:val="en-AU"/>
        </w:rPr>
      </w:pPr>
    </w:p>
    <w:p w14:paraId="4B9AF384" w14:textId="77777777" w:rsidR="005960B4" w:rsidRPr="002B16EB" w:rsidRDefault="00F0333C" w:rsidP="00901158">
      <w:pPr>
        <w:pStyle w:val="NoSpacing"/>
        <w:rPr>
          <w:lang w:val="en-AU"/>
        </w:rPr>
      </w:pPr>
      <w:bookmarkStart w:id="344" w:name="_Hlk83987935"/>
      <w:r w:rsidRPr="002B16EB">
        <w:rPr>
          <w:lang w:val="en-AU"/>
        </w:rPr>
        <w:t>Jdbc:db2://a</w:t>
      </w:r>
      <w:r w:rsidR="0071293C" w:rsidRPr="002B16EB">
        <w:rPr>
          <w:lang w:val="en-AU"/>
        </w:rPr>
        <w:t>uaal1444:</w:t>
      </w:r>
      <w:r w:rsidRPr="002B16EB">
        <w:rPr>
          <w:lang w:val="en-AU"/>
        </w:rPr>
        <w:t>50101/BNKP1</w:t>
      </w:r>
      <w:bookmarkEnd w:id="344"/>
      <w:r w:rsidRPr="002B16EB">
        <w:rPr>
          <w:lang w:val="en-AU"/>
        </w:rPr>
        <w:tab/>
        <w:t>polp1/</w:t>
      </w:r>
      <w:proofErr w:type="spellStart"/>
      <w:r w:rsidRPr="002B16EB">
        <w:rPr>
          <w:lang w:val="en-AU"/>
        </w:rPr>
        <w:t>bnkp</w:t>
      </w:r>
      <w:proofErr w:type="spellEnd"/>
      <w:r w:rsidRPr="002B16EB">
        <w:rPr>
          <w:lang w:val="en-AU"/>
        </w:rPr>
        <w:t xml:space="preserve"> prod-parallel</w:t>
      </w:r>
    </w:p>
    <w:p w14:paraId="127CDE01" w14:textId="77777777" w:rsidR="00F0333C" w:rsidRPr="002B16EB" w:rsidRDefault="00F0333C" w:rsidP="00901158">
      <w:pPr>
        <w:pStyle w:val="NoSpacing"/>
        <w:rPr>
          <w:lang w:val="en-AU"/>
        </w:rPr>
      </w:pPr>
    </w:p>
    <w:p w14:paraId="5B5D980A" w14:textId="77777777" w:rsidR="00F0333C" w:rsidRPr="002B16EB" w:rsidRDefault="00F0333C" w:rsidP="00F0333C">
      <w:pPr>
        <w:rPr>
          <w:lang w:val="en-AU"/>
        </w:rPr>
      </w:pPr>
      <w:r w:rsidRPr="002B16EB">
        <w:rPr>
          <w:lang w:val="en-AU"/>
        </w:rPr>
        <w:t xml:space="preserve">The inventory is </w:t>
      </w:r>
      <w:hyperlink r:id="rId90" w:history="1">
        <w:r w:rsidRPr="002B16EB">
          <w:rPr>
            <w:rStyle w:val="Hyperlink"/>
            <w:lang w:val="en-AU"/>
          </w:rPr>
          <w:t>DB2 on Linux - IT - IO - Database Group - wiki (aal.au)</w:t>
        </w:r>
      </w:hyperlink>
    </w:p>
    <w:p w14:paraId="309EA302" w14:textId="77777777" w:rsidR="00F0333C" w:rsidRPr="002B16EB" w:rsidRDefault="00B53A2B" w:rsidP="00901158">
      <w:pPr>
        <w:pStyle w:val="NoSpacing"/>
        <w:rPr>
          <w:lang w:val="en-AU"/>
        </w:rPr>
      </w:pPr>
      <w:hyperlink r:id="rId91" w:history="1">
        <w:r w:rsidR="00B7769C" w:rsidRPr="002B16EB">
          <w:rPr>
            <w:rStyle w:val="Hyperlink"/>
            <w:lang w:val="en-AU"/>
          </w:rPr>
          <w:t>DB2 on Linux - IT - IO - Database Group - wiki (aal.au)</w:t>
        </w:r>
      </w:hyperlink>
    </w:p>
    <w:p w14:paraId="50E0425E" w14:textId="77777777" w:rsidR="00F0333C" w:rsidRPr="002B16EB" w:rsidRDefault="00F0333C" w:rsidP="00901158">
      <w:pPr>
        <w:pStyle w:val="NoSpacing"/>
        <w:rPr>
          <w:lang w:val="en-AU"/>
        </w:rPr>
      </w:pPr>
    </w:p>
    <w:p w14:paraId="465EE44B" w14:textId="77777777" w:rsidR="00494213" w:rsidRPr="002B16EB" w:rsidRDefault="00494213" w:rsidP="00494213">
      <w:pPr>
        <w:pStyle w:val="NoSpacing"/>
        <w:rPr>
          <w:lang w:val="en-AU"/>
        </w:rPr>
      </w:pPr>
      <w:r w:rsidRPr="002B16EB">
        <w:rPr>
          <w:lang w:val="en-AU"/>
        </w:rPr>
        <w:t>select *</w:t>
      </w:r>
    </w:p>
    <w:p w14:paraId="4168EA69" w14:textId="77777777" w:rsidR="00494213" w:rsidRPr="002B16EB" w:rsidRDefault="00494213" w:rsidP="00494213">
      <w:pPr>
        <w:pStyle w:val="NoSpacing"/>
        <w:rPr>
          <w:lang w:val="en-AU"/>
        </w:rPr>
      </w:pPr>
      <w:r w:rsidRPr="002B16EB">
        <w:rPr>
          <w:lang w:val="en-AU"/>
        </w:rPr>
        <w:t xml:space="preserve">from </w:t>
      </w:r>
      <w:proofErr w:type="spellStart"/>
      <w:r w:rsidRPr="002B16EB">
        <w:rPr>
          <w:lang w:val="en-AU"/>
        </w:rPr>
        <w:t>polisy.povcpin</w:t>
      </w:r>
      <w:proofErr w:type="spellEnd"/>
    </w:p>
    <w:p w14:paraId="70F59DD3" w14:textId="77777777" w:rsidR="00494213" w:rsidRPr="002B16EB" w:rsidRDefault="00494213" w:rsidP="00494213">
      <w:pPr>
        <w:pStyle w:val="NoSpacing"/>
        <w:rPr>
          <w:lang w:val="en-AU"/>
        </w:rPr>
      </w:pPr>
      <w:r w:rsidRPr="002B16EB">
        <w:rPr>
          <w:lang w:val="en-AU"/>
        </w:rPr>
        <w:t xml:space="preserve">where </w:t>
      </w:r>
      <w:proofErr w:type="spellStart"/>
      <w:r w:rsidRPr="002B16EB">
        <w:rPr>
          <w:lang w:val="en-AU"/>
        </w:rPr>
        <w:t>branch_no</w:t>
      </w:r>
      <w:proofErr w:type="spellEnd"/>
      <w:r w:rsidRPr="002B16EB">
        <w:rPr>
          <w:lang w:val="en-AU"/>
        </w:rPr>
        <w:t xml:space="preserve"> = 'W3'</w:t>
      </w:r>
    </w:p>
    <w:p w14:paraId="19B4A622" w14:textId="77777777" w:rsidR="00494213" w:rsidRPr="002B16EB" w:rsidRDefault="00494213" w:rsidP="00494213">
      <w:pPr>
        <w:pStyle w:val="NoSpacing"/>
        <w:rPr>
          <w:lang w:val="en-AU"/>
        </w:rPr>
      </w:pPr>
      <w:r w:rsidRPr="002B16EB">
        <w:rPr>
          <w:lang w:val="en-AU"/>
        </w:rPr>
        <w:lastRenderedPageBreak/>
        <w:t xml:space="preserve">and </w:t>
      </w:r>
      <w:proofErr w:type="spellStart"/>
      <w:r w:rsidRPr="002B16EB">
        <w:rPr>
          <w:lang w:val="en-AU"/>
        </w:rPr>
        <w:t>polisy_policy_no</w:t>
      </w:r>
      <w:proofErr w:type="spellEnd"/>
      <w:r w:rsidRPr="002B16EB">
        <w:rPr>
          <w:lang w:val="en-AU"/>
        </w:rPr>
        <w:t xml:space="preserve"> = 'S149314'</w:t>
      </w:r>
    </w:p>
    <w:p w14:paraId="42563135" w14:textId="77777777" w:rsidR="00494213" w:rsidRPr="002B16EB" w:rsidRDefault="00494213" w:rsidP="00494213">
      <w:pPr>
        <w:pStyle w:val="NoSpacing"/>
        <w:rPr>
          <w:lang w:val="en-AU"/>
        </w:rPr>
      </w:pPr>
      <w:r w:rsidRPr="002B16EB">
        <w:rPr>
          <w:lang w:val="en-AU"/>
        </w:rPr>
        <w:t xml:space="preserve">and </w:t>
      </w:r>
      <w:proofErr w:type="spellStart"/>
      <w:r w:rsidRPr="002B16EB">
        <w:rPr>
          <w:lang w:val="en-AU"/>
        </w:rPr>
        <w:t>policy_type</w:t>
      </w:r>
      <w:proofErr w:type="spellEnd"/>
      <w:r w:rsidRPr="002B16EB">
        <w:rPr>
          <w:lang w:val="en-AU"/>
        </w:rPr>
        <w:t xml:space="preserve"> = 'CMP'</w:t>
      </w:r>
    </w:p>
    <w:p w14:paraId="7FAA8356" w14:textId="77777777" w:rsidR="00494213" w:rsidRPr="002B16EB" w:rsidRDefault="00494213" w:rsidP="00494213">
      <w:pPr>
        <w:pStyle w:val="NoSpacing"/>
        <w:rPr>
          <w:lang w:val="en-AU"/>
        </w:rPr>
      </w:pPr>
      <w:r w:rsidRPr="002B16EB">
        <w:rPr>
          <w:lang w:val="en-AU"/>
        </w:rPr>
        <w:t>pol00</w:t>
      </w:r>
      <w:r w:rsidRPr="002B16EB">
        <w:rPr>
          <w:lang w:val="en-AU"/>
        </w:rPr>
        <w:tab/>
      </w:r>
      <w:r w:rsidR="00633E50" w:rsidRPr="002B16EB">
        <w:rPr>
          <w:lang w:val="en-AU"/>
        </w:rPr>
        <w:t>B{</w:t>
      </w:r>
      <w:proofErr w:type="spellStart"/>
      <w:r w:rsidR="00633E50" w:rsidRPr="002B16EB">
        <w:rPr>
          <w:lang w:val="en-AU"/>
        </w:rPr>
        <w:t>cX</w:t>
      </w:r>
      <w:proofErr w:type="spellEnd"/>
      <w:r w:rsidR="00633E50" w:rsidRPr="002B16EB">
        <w:rPr>
          <w:lang w:val="en-AU"/>
        </w:rPr>
        <w:t>{@=8S,T2j-3MK;.%</w:t>
      </w:r>
    </w:p>
    <w:p w14:paraId="4B7D6637" w14:textId="77777777" w:rsidR="00494213" w:rsidRPr="002B16EB" w:rsidRDefault="00494213" w:rsidP="00494213">
      <w:pPr>
        <w:pStyle w:val="NoSpacing"/>
        <w:rPr>
          <w:lang w:val="en-AU"/>
        </w:rPr>
      </w:pPr>
      <w:r w:rsidRPr="002B16EB">
        <w:rPr>
          <w:lang w:val="en-AU"/>
        </w:rPr>
        <w:t>wbc00</w:t>
      </w:r>
      <w:r w:rsidRPr="002B16EB">
        <w:rPr>
          <w:lang w:val="en-AU"/>
        </w:rPr>
        <w:tab/>
      </w:r>
      <w:proofErr w:type="spellStart"/>
      <w:r w:rsidR="00633E50" w:rsidRPr="002B16EB">
        <w:rPr>
          <w:lang w:val="en-AU"/>
        </w:rPr>
        <w:t>rCG</w:t>
      </w:r>
      <w:proofErr w:type="spellEnd"/>
      <w:r w:rsidR="00633E50" w:rsidRPr="002B16EB">
        <w:rPr>
          <w:lang w:val="en-AU"/>
        </w:rPr>
        <w:t>!#ZE58mC.M.CHsr8&amp;</w:t>
      </w:r>
    </w:p>
    <w:p w14:paraId="24C71C15" w14:textId="77777777" w:rsidR="00BF4679" w:rsidRPr="002B16EB" w:rsidRDefault="00BF4679" w:rsidP="00494213">
      <w:pPr>
        <w:pStyle w:val="NoSpacing"/>
        <w:rPr>
          <w:lang w:val="en-AU"/>
        </w:rPr>
      </w:pPr>
    </w:p>
    <w:p w14:paraId="058D0BC7" w14:textId="77777777" w:rsidR="00BF4679" w:rsidRPr="002B16EB" w:rsidRDefault="00BF4679" w:rsidP="00BF4679">
      <w:pPr>
        <w:pStyle w:val="NoSpacing"/>
        <w:rPr>
          <w:lang w:val="en-AU"/>
        </w:rPr>
      </w:pPr>
      <w:r w:rsidRPr="002B16EB">
        <w:rPr>
          <w:lang w:val="en-AU"/>
        </w:rPr>
        <w:t xml:space="preserve">OBJECT_DATA       </w:t>
      </w:r>
    </w:p>
    <w:p w14:paraId="0F0982F9" w14:textId="77777777" w:rsidR="00BF4679" w:rsidRPr="002B16EB" w:rsidRDefault="00BF4679" w:rsidP="00BF4679">
      <w:pPr>
        <w:pStyle w:val="NoSpacing"/>
        <w:rPr>
          <w:lang w:val="en-AU"/>
        </w:rPr>
      </w:pPr>
      <w:r w:rsidRPr="002B16EB">
        <w:rPr>
          <w:lang w:val="en-AU"/>
        </w:rPr>
        <w:t xml:space="preserve">OBJECT_DIRECTORY  </w:t>
      </w:r>
    </w:p>
    <w:p w14:paraId="7AF24E57" w14:textId="77777777" w:rsidR="00BF4679" w:rsidRPr="002B16EB" w:rsidRDefault="00BF4679" w:rsidP="00BF4679">
      <w:pPr>
        <w:pStyle w:val="NoSpacing"/>
        <w:rPr>
          <w:lang w:val="en-AU"/>
        </w:rPr>
      </w:pPr>
      <w:r w:rsidRPr="002B16EB">
        <w:rPr>
          <w:lang w:val="en-AU"/>
        </w:rPr>
        <w:t xml:space="preserve">OBJECT_REMARKS    </w:t>
      </w:r>
    </w:p>
    <w:p w14:paraId="3CB44F2D" w14:textId="77777777" w:rsidR="00BF4679" w:rsidRPr="002B16EB" w:rsidRDefault="00BF4679" w:rsidP="00BF4679">
      <w:pPr>
        <w:pStyle w:val="NoSpacing"/>
        <w:rPr>
          <w:lang w:val="en-AU"/>
        </w:rPr>
      </w:pPr>
    </w:p>
    <w:p w14:paraId="6C4E36A7" w14:textId="77777777" w:rsidR="00BF4679" w:rsidRPr="002B16EB" w:rsidRDefault="00BF4679" w:rsidP="00BF4679">
      <w:pPr>
        <w:pStyle w:val="NoSpacing"/>
        <w:rPr>
          <w:lang w:val="en-AU"/>
        </w:rPr>
      </w:pPr>
      <w:r w:rsidRPr="002B16EB">
        <w:rPr>
          <w:lang w:val="en-AU"/>
        </w:rPr>
        <w:t xml:space="preserve">OWNER                Y     U   __   _    N    C   VARCHR(128)   </w:t>
      </w:r>
    </w:p>
    <w:p w14:paraId="0F93A58C" w14:textId="77777777" w:rsidR="00BF4679" w:rsidRPr="002B16EB" w:rsidRDefault="00BF4679" w:rsidP="00BF4679">
      <w:pPr>
        <w:pStyle w:val="NoSpacing"/>
        <w:rPr>
          <w:lang w:val="en-AU"/>
        </w:rPr>
      </w:pPr>
      <w:r w:rsidRPr="002B16EB">
        <w:rPr>
          <w:lang w:val="en-AU"/>
        </w:rPr>
        <w:t xml:space="preserve">NAME                 Y     U   __   _    N    C   VARCHR(128)   </w:t>
      </w:r>
    </w:p>
    <w:p w14:paraId="2E42AF85" w14:textId="77777777" w:rsidR="00BF4679" w:rsidRPr="002B16EB" w:rsidRDefault="00BF4679" w:rsidP="00BF4679">
      <w:pPr>
        <w:pStyle w:val="NoSpacing"/>
        <w:rPr>
          <w:lang w:val="en-AU"/>
        </w:rPr>
      </w:pPr>
      <w:r w:rsidRPr="002B16EB">
        <w:rPr>
          <w:lang w:val="en-AU"/>
        </w:rPr>
        <w:t xml:space="preserve">TYPE                 Y     U   __   _    N    C   CHAR(8)       </w:t>
      </w:r>
    </w:p>
    <w:p w14:paraId="4F545BFB" w14:textId="77777777" w:rsidR="00BF4679" w:rsidRPr="002B16EB" w:rsidRDefault="00BF4679" w:rsidP="00BF4679">
      <w:pPr>
        <w:pStyle w:val="NoSpacing"/>
        <w:rPr>
          <w:lang w:val="en-AU"/>
        </w:rPr>
      </w:pPr>
      <w:r w:rsidRPr="002B16EB">
        <w:rPr>
          <w:lang w:val="en-AU"/>
        </w:rPr>
        <w:t xml:space="preserve">SEQ                  Y     U   __   _    N    C   SMALLINT      </w:t>
      </w:r>
    </w:p>
    <w:p w14:paraId="72597DC7" w14:textId="77777777" w:rsidR="00BF4679" w:rsidRPr="002B16EB" w:rsidRDefault="00BF4679" w:rsidP="00BF4679">
      <w:pPr>
        <w:pStyle w:val="NoSpacing"/>
        <w:rPr>
          <w:lang w:val="en-AU"/>
        </w:rPr>
      </w:pPr>
      <w:r w:rsidRPr="002B16EB">
        <w:rPr>
          <w:lang w:val="en-AU"/>
        </w:rPr>
        <w:t>APPLDATA             Y     U   __   _    N    C   LVARCHR(3774)</w:t>
      </w:r>
    </w:p>
    <w:p w14:paraId="6E3B3413" w14:textId="77777777" w:rsidR="00633E50" w:rsidRPr="002B16EB" w:rsidRDefault="00633E50" w:rsidP="00494213">
      <w:pPr>
        <w:pStyle w:val="NoSpacing"/>
        <w:rPr>
          <w:lang w:val="en-AU"/>
        </w:rPr>
      </w:pPr>
    </w:p>
    <w:p w14:paraId="7049B59C" w14:textId="77777777" w:rsidR="00633E50" w:rsidRPr="002B16EB" w:rsidRDefault="00633E50" w:rsidP="00494213">
      <w:pPr>
        <w:pStyle w:val="NoSpacing"/>
        <w:rPr>
          <w:lang w:val="en-AU"/>
        </w:rPr>
      </w:pPr>
    </w:p>
    <w:p w14:paraId="56C9137D" w14:textId="77777777" w:rsidR="00F42A8A" w:rsidRPr="002B16EB" w:rsidRDefault="00F42A8A" w:rsidP="00F42A8A">
      <w:pPr>
        <w:pStyle w:val="Heading2"/>
        <w:rPr>
          <w:lang w:val="en-AU"/>
        </w:rPr>
      </w:pPr>
      <w:bookmarkStart w:id="345" w:name="_Toc167368074"/>
      <w:r w:rsidRPr="002B16EB">
        <w:rPr>
          <w:lang w:val="en-AU"/>
        </w:rPr>
        <w:t>04/10 Mon (</w:t>
      </w:r>
      <w:proofErr w:type="spellStart"/>
      <w:r w:rsidRPr="002B16EB">
        <w:rPr>
          <w:lang w:val="en-AU"/>
        </w:rPr>
        <w:t>P.Holiday</w:t>
      </w:r>
      <w:proofErr w:type="spellEnd"/>
      <w:r w:rsidRPr="002B16EB">
        <w:rPr>
          <w:lang w:val="en-AU"/>
        </w:rPr>
        <w:t>)</w:t>
      </w:r>
      <w:bookmarkEnd w:id="345"/>
    </w:p>
    <w:p w14:paraId="7AFD78F3" w14:textId="77777777" w:rsidR="00F42A8A" w:rsidRPr="002B16EB" w:rsidRDefault="00F42A8A" w:rsidP="00494213">
      <w:pPr>
        <w:pStyle w:val="NoSpacing"/>
        <w:rPr>
          <w:lang w:val="en-AU"/>
        </w:rPr>
      </w:pPr>
    </w:p>
    <w:p w14:paraId="6915FA9C" w14:textId="77777777" w:rsidR="00F42A8A" w:rsidRPr="002B16EB" w:rsidRDefault="00F42A8A" w:rsidP="00F42A8A">
      <w:pPr>
        <w:pStyle w:val="Heading2"/>
        <w:rPr>
          <w:lang w:val="en-AU"/>
        </w:rPr>
      </w:pPr>
      <w:bookmarkStart w:id="346" w:name="_Toc167368075"/>
      <w:r w:rsidRPr="002B16EB">
        <w:rPr>
          <w:lang w:val="en-AU"/>
        </w:rPr>
        <w:t>05/10 Tue</w:t>
      </w:r>
      <w:bookmarkEnd w:id="34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42A8A" w:rsidRPr="002B16EB" w14:paraId="29CC1CC7" w14:textId="77777777" w:rsidTr="00F42A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B3C2817" w14:textId="77777777" w:rsidR="00F42A8A" w:rsidRPr="002B16EB" w:rsidRDefault="00F42A8A" w:rsidP="00F42A8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DA9FAC" w14:textId="77777777" w:rsidR="00F42A8A" w:rsidRPr="002B16EB" w:rsidRDefault="00F42A8A" w:rsidP="00F42A8A">
            <w:pPr>
              <w:pStyle w:val="NoSpacing"/>
              <w:rPr>
                <w:lang w:val="en-AU"/>
              </w:rPr>
            </w:pPr>
            <w:r w:rsidRPr="002B16EB">
              <w:rPr>
                <w:lang w:val="en-AU"/>
              </w:rPr>
              <w:t>POU85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2C4E7E" w14:textId="77777777" w:rsidR="00F42A8A" w:rsidRPr="002B16EB" w:rsidRDefault="00F42A8A" w:rsidP="00F42A8A">
            <w:pPr>
              <w:pStyle w:val="NoSpacing"/>
              <w:rPr>
                <w:lang w:val="en-AU"/>
              </w:rPr>
            </w:pPr>
          </w:p>
        </w:tc>
      </w:tr>
      <w:tr w:rsidR="00F42A8A" w:rsidRPr="002B16EB" w14:paraId="70C234DA" w14:textId="77777777" w:rsidTr="00F42A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78D271" w14:textId="77777777" w:rsidR="00F42A8A" w:rsidRPr="002B16EB" w:rsidRDefault="00F42A8A" w:rsidP="00F42A8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2DEBDA" w14:textId="77777777" w:rsidR="00F42A8A" w:rsidRPr="002B16EB" w:rsidRDefault="00F42A8A" w:rsidP="00F42A8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BDE9E1" w14:textId="77777777" w:rsidR="00F42A8A" w:rsidRPr="002B16EB" w:rsidRDefault="00F42A8A" w:rsidP="00F42A8A">
            <w:pPr>
              <w:pStyle w:val="NoSpacing"/>
              <w:rPr>
                <w:lang w:val="en-AU"/>
              </w:rPr>
            </w:pPr>
          </w:p>
        </w:tc>
      </w:tr>
      <w:tr w:rsidR="00F42A8A" w:rsidRPr="002B16EB" w14:paraId="252B7A15" w14:textId="77777777" w:rsidTr="00F42A8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728069" w14:textId="77777777" w:rsidR="00F42A8A" w:rsidRPr="002B16EB" w:rsidRDefault="00F42A8A" w:rsidP="00F42A8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527AA" w14:textId="77777777" w:rsidR="00F42A8A" w:rsidRPr="002B16EB" w:rsidRDefault="006120D5" w:rsidP="00F42A8A">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3.30 -4.30 Splunk alarm from Ctrl-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F97B2" w14:textId="77777777" w:rsidR="00F42A8A" w:rsidRPr="002B16EB" w:rsidRDefault="00F42A8A" w:rsidP="00F42A8A">
            <w:pPr>
              <w:pStyle w:val="NoSpacing"/>
              <w:rPr>
                <w:lang w:val="en-AU"/>
              </w:rPr>
            </w:pPr>
          </w:p>
        </w:tc>
      </w:tr>
      <w:tr w:rsidR="00F42A8A" w:rsidRPr="002B16EB" w14:paraId="73ADC10B" w14:textId="77777777" w:rsidTr="00F42A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F7391F" w14:textId="77777777" w:rsidR="00F42A8A" w:rsidRPr="002B16EB" w:rsidRDefault="00F42A8A" w:rsidP="00F42A8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7044D" w14:textId="77777777" w:rsidR="00F42A8A" w:rsidRPr="002B16EB" w:rsidRDefault="00F42A8A" w:rsidP="00F42A8A">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4CADA1" w14:textId="77777777" w:rsidR="00F42A8A" w:rsidRPr="002B16EB" w:rsidRDefault="00F42A8A" w:rsidP="00F42A8A">
            <w:pPr>
              <w:pStyle w:val="NoSpacing"/>
              <w:rPr>
                <w:lang w:val="en-AU"/>
              </w:rPr>
            </w:pPr>
          </w:p>
        </w:tc>
      </w:tr>
      <w:tr w:rsidR="00F42A8A" w:rsidRPr="002B16EB" w14:paraId="01070FE6" w14:textId="77777777" w:rsidTr="00F42A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D3AEBE" w14:textId="77777777" w:rsidR="00F42A8A" w:rsidRPr="002B16EB" w:rsidRDefault="00F42A8A" w:rsidP="00F42A8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E390A8" w14:textId="77777777" w:rsidR="00F42A8A" w:rsidRPr="002B16EB" w:rsidRDefault="00F42A8A" w:rsidP="00F42A8A">
            <w:pPr>
              <w:pStyle w:val="NoSpacing"/>
              <w:rPr>
                <w:lang w:val="en-AU"/>
              </w:rPr>
            </w:pPr>
            <w:r w:rsidRPr="002B16EB">
              <w:rPr>
                <w:lang w:val="en-AU"/>
              </w:rPr>
              <w:t xml:space="preserve">QMF list queries </w:t>
            </w:r>
            <w:proofErr w:type="spellStart"/>
            <w:r w:rsidRPr="002B16EB">
              <w:rPr>
                <w:lang w:val="en-AU"/>
              </w:rPr>
              <w:t>qmf</w:t>
            </w:r>
            <w:proofErr w:type="spellEnd"/>
            <w:r w:rsidRPr="002B16EB">
              <w:rPr>
                <w:lang w:val="en-AU"/>
              </w:rPr>
              <w:t xml:space="preserve"> objects are in Q.OBJECT_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314A95" w14:textId="77777777" w:rsidR="00F42A8A" w:rsidRPr="002B16EB" w:rsidRDefault="00F42A8A" w:rsidP="00F42A8A">
            <w:pPr>
              <w:pStyle w:val="NoSpacing"/>
              <w:rPr>
                <w:lang w:val="en-AU"/>
              </w:rPr>
            </w:pPr>
          </w:p>
        </w:tc>
      </w:tr>
      <w:tr w:rsidR="00F42A8A" w:rsidRPr="002B16EB" w14:paraId="049D84F3" w14:textId="77777777" w:rsidTr="00F42A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F98EE6" w14:textId="77777777" w:rsidR="00F42A8A" w:rsidRPr="002B16EB" w:rsidRDefault="00F42A8A" w:rsidP="00F42A8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EBC4B4" w14:textId="77777777" w:rsidR="00F42A8A" w:rsidRPr="002B16EB" w:rsidRDefault="00F42A8A" w:rsidP="00F42A8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E606BF" w14:textId="77777777" w:rsidR="00F42A8A" w:rsidRPr="002B16EB" w:rsidRDefault="00F42A8A" w:rsidP="00F42A8A">
            <w:pPr>
              <w:pStyle w:val="NoSpacing"/>
              <w:rPr>
                <w:lang w:val="en-AU"/>
              </w:rPr>
            </w:pPr>
          </w:p>
        </w:tc>
      </w:tr>
    </w:tbl>
    <w:p w14:paraId="2A0218E9" w14:textId="77777777" w:rsidR="00F42A8A" w:rsidRPr="002B16EB" w:rsidRDefault="00F42A8A" w:rsidP="00F42A8A">
      <w:pPr>
        <w:pStyle w:val="NoSpacing"/>
        <w:rPr>
          <w:lang w:val="en-AU"/>
        </w:rPr>
      </w:pPr>
    </w:p>
    <w:p w14:paraId="2D826E70" w14:textId="77777777" w:rsidR="0060690D" w:rsidRPr="002B16EB" w:rsidRDefault="0060690D" w:rsidP="0060690D">
      <w:pPr>
        <w:pStyle w:val="Heading2"/>
        <w:rPr>
          <w:lang w:val="en-AU"/>
        </w:rPr>
      </w:pPr>
      <w:bookmarkStart w:id="347" w:name="_Toc167368076"/>
      <w:r w:rsidRPr="002B16EB">
        <w:rPr>
          <w:lang w:val="en-AU"/>
        </w:rPr>
        <w:t>0</w:t>
      </w:r>
      <w:r w:rsidR="006019EC" w:rsidRPr="002B16EB">
        <w:rPr>
          <w:lang w:val="en-AU"/>
        </w:rPr>
        <w:t>6</w:t>
      </w:r>
      <w:r w:rsidRPr="002B16EB">
        <w:rPr>
          <w:lang w:val="en-AU"/>
        </w:rPr>
        <w:t>/10 Wed</w:t>
      </w:r>
      <w:bookmarkEnd w:id="34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41A98" w:rsidRPr="002B16EB" w14:paraId="5AA58641" w14:textId="77777777" w:rsidTr="006069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FD37AF7" w14:textId="77777777" w:rsidR="00541A98" w:rsidRPr="002B16EB" w:rsidRDefault="00541A98" w:rsidP="00541A9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2147BB" w14:textId="77777777" w:rsidR="00541A98" w:rsidRPr="002B16EB" w:rsidRDefault="00541A98" w:rsidP="00541A98">
            <w:pPr>
              <w:pStyle w:val="NoSpacing"/>
              <w:rPr>
                <w:lang w:val="en-AU"/>
              </w:rPr>
            </w:pPr>
            <w:r w:rsidRPr="002B16EB">
              <w:rPr>
                <w:lang w:val="en-AU"/>
              </w:rPr>
              <w:t xml:space="preserve">QMF list queries </w:t>
            </w:r>
            <w:proofErr w:type="spellStart"/>
            <w:r w:rsidRPr="002B16EB">
              <w:rPr>
                <w:lang w:val="en-AU"/>
              </w:rPr>
              <w:t>qmf</w:t>
            </w:r>
            <w:proofErr w:type="spellEnd"/>
            <w:r w:rsidRPr="002B16EB">
              <w:rPr>
                <w:lang w:val="en-AU"/>
              </w:rPr>
              <w:t xml:space="preserve"> objects are in Q.OBJECT_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C9CC0A" w14:textId="77777777" w:rsidR="00541A98" w:rsidRPr="002B16EB" w:rsidRDefault="00541A98" w:rsidP="00541A98">
            <w:pPr>
              <w:pStyle w:val="NoSpacing"/>
              <w:rPr>
                <w:lang w:val="en-AU"/>
              </w:rPr>
            </w:pPr>
          </w:p>
        </w:tc>
      </w:tr>
      <w:tr w:rsidR="00541A98" w:rsidRPr="002B16EB" w14:paraId="4755A857" w14:textId="77777777" w:rsidTr="006069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C57BD" w14:textId="77777777" w:rsidR="00541A98" w:rsidRPr="002B16EB" w:rsidRDefault="00541A98" w:rsidP="00541A9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5EA542" w14:textId="77777777" w:rsidR="00541A98" w:rsidRPr="002B16EB" w:rsidRDefault="00AD447C" w:rsidP="00541A98">
            <w:pPr>
              <w:pStyle w:val="NoSpacing"/>
              <w:rPr>
                <w:lang w:val="en-AU"/>
              </w:rPr>
            </w:pPr>
            <w:r w:rsidRPr="002B16EB">
              <w:rPr>
                <w:lang w:val="en-AU"/>
              </w:rPr>
              <w:t xml:space="preserve">SSC request </w:t>
            </w:r>
            <w:r w:rsidR="00496641" w:rsidRPr="002B16EB">
              <w:rPr>
                <w:lang w:val="en-AU"/>
              </w:rPr>
              <w:t>– Service request (Remedy) is not work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F6A646" w14:textId="77777777" w:rsidR="00541A98" w:rsidRPr="002B16EB" w:rsidRDefault="00541A98" w:rsidP="00541A98">
            <w:pPr>
              <w:pStyle w:val="NoSpacing"/>
              <w:rPr>
                <w:lang w:val="en-AU"/>
              </w:rPr>
            </w:pPr>
          </w:p>
        </w:tc>
      </w:tr>
      <w:tr w:rsidR="00541A98" w:rsidRPr="002B16EB" w14:paraId="25A17D29" w14:textId="77777777" w:rsidTr="0060690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27F470" w14:textId="77777777" w:rsidR="00541A98" w:rsidRPr="002B16EB" w:rsidRDefault="00541A98" w:rsidP="00541A9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D93691" w14:textId="77777777" w:rsidR="00541A98" w:rsidRPr="002B16EB" w:rsidRDefault="00541A98" w:rsidP="00541A98">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0F3643" w14:textId="77777777" w:rsidR="00541A98" w:rsidRPr="002B16EB" w:rsidRDefault="00541A98" w:rsidP="00541A98">
            <w:pPr>
              <w:pStyle w:val="NoSpacing"/>
              <w:rPr>
                <w:lang w:val="en-AU"/>
              </w:rPr>
            </w:pPr>
          </w:p>
        </w:tc>
      </w:tr>
      <w:tr w:rsidR="00541A98" w:rsidRPr="002B16EB" w14:paraId="4537BA88" w14:textId="77777777" w:rsidTr="006069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4B590C" w14:textId="77777777" w:rsidR="00541A98" w:rsidRPr="002B16EB" w:rsidRDefault="00541A98" w:rsidP="00541A9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A40251" w14:textId="77777777" w:rsidR="00541A98" w:rsidRPr="002B16EB" w:rsidRDefault="00541A98" w:rsidP="00541A98">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F9B8EA" w14:textId="77777777" w:rsidR="00541A98" w:rsidRPr="002B16EB" w:rsidRDefault="00541A98" w:rsidP="00541A98">
            <w:pPr>
              <w:pStyle w:val="NoSpacing"/>
              <w:rPr>
                <w:lang w:val="en-AU"/>
              </w:rPr>
            </w:pPr>
          </w:p>
        </w:tc>
      </w:tr>
      <w:tr w:rsidR="00541A98" w:rsidRPr="002B16EB" w14:paraId="52224EE6" w14:textId="77777777" w:rsidTr="006069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FBBEDD" w14:textId="77777777" w:rsidR="00541A98" w:rsidRPr="002B16EB" w:rsidRDefault="00541A98" w:rsidP="00541A9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D5D464" w14:textId="77777777" w:rsidR="00541A98" w:rsidRPr="002B16EB" w:rsidRDefault="006120D5" w:rsidP="00541A98">
            <w:pPr>
              <w:pStyle w:val="NoSpacing"/>
              <w:rPr>
                <w:lang w:val="en-AU"/>
              </w:rPr>
            </w:pPr>
            <w:r w:rsidRPr="002B16EB">
              <w:rPr>
                <w:lang w:val="en-AU"/>
              </w:rPr>
              <w:t>Unable to login SNOW MY_H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41CB56" w14:textId="77777777" w:rsidR="00541A98" w:rsidRPr="002B16EB" w:rsidRDefault="00541A98" w:rsidP="00541A98">
            <w:pPr>
              <w:pStyle w:val="NoSpacing"/>
              <w:rPr>
                <w:lang w:val="en-AU"/>
              </w:rPr>
            </w:pPr>
          </w:p>
        </w:tc>
      </w:tr>
      <w:tr w:rsidR="00541A98" w:rsidRPr="002B16EB" w14:paraId="76ACC356" w14:textId="77777777" w:rsidTr="006069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39B14A" w14:textId="77777777" w:rsidR="00541A98" w:rsidRPr="002B16EB" w:rsidRDefault="00541A98" w:rsidP="00541A9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30E4C" w14:textId="77777777" w:rsidR="00541A98" w:rsidRPr="002B16EB" w:rsidRDefault="00541A98" w:rsidP="00541A9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5825BE" w14:textId="77777777" w:rsidR="00541A98" w:rsidRPr="002B16EB" w:rsidRDefault="00541A98" w:rsidP="00541A98">
            <w:pPr>
              <w:pStyle w:val="NoSpacing"/>
              <w:rPr>
                <w:lang w:val="en-AU"/>
              </w:rPr>
            </w:pPr>
          </w:p>
        </w:tc>
      </w:tr>
    </w:tbl>
    <w:p w14:paraId="5CCEA7DC" w14:textId="77777777" w:rsidR="0060690D" w:rsidRPr="002B16EB" w:rsidRDefault="0060690D" w:rsidP="0060690D">
      <w:pPr>
        <w:pStyle w:val="NoSpacing"/>
        <w:rPr>
          <w:lang w:val="en-AU"/>
        </w:rPr>
      </w:pPr>
    </w:p>
    <w:p w14:paraId="7F0A993B" w14:textId="77777777" w:rsidR="00F42A8A" w:rsidRPr="002B16EB" w:rsidRDefault="00541A98" w:rsidP="00494213">
      <w:pPr>
        <w:pStyle w:val="NoSpacing"/>
        <w:rPr>
          <w:lang w:val="en-AU"/>
        </w:rPr>
      </w:pPr>
      <w:r w:rsidRPr="002B16EB">
        <w:rPr>
          <w:lang w:val="en-AU"/>
        </w:rPr>
        <w:t>WSNRPE in pos 65 of next 80-col terminates query</w:t>
      </w:r>
    </w:p>
    <w:p w14:paraId="54A5655E" w14:textId="77777777" w:rsidR="006120D5" w:rsidRPr="002B16EB" w:rsidRDefault="006120D5" w:rsidP="00494213">
      <w:pPr>
        <w:pStyle w:val="NoSpacing"/>
        <w:rPr>
          <w:lang w:val="en-AU"/>
        </w:rPr>
      </w:pPr>
    </w:p>
    <w:p w14:paraId="682EA794" w14:textId="77777777" w:rsidR="006120D5" w:rsidRPr="002B16EB" w:rsidRDefault="006120D5" w:rsidP="006120D5">
      <w:pPr>
        <w:pStyle w:val="Heading2"/>
        <w:rPr>
          <w:lang w:val="en-AU"/>
        </w:rPr>
      </w:pPr>
      <w:bookmarkStart w:id="348" w:name="_Toc167368077"/>
      <w:r w:rsidRPr="002B16EB">
        <w:rPr>
          <w:lang w:val="en-AU"/>
        </w:rPr>
        <w:t>0</w:t>
      </w:r>
      <w:r w:rsidR="006019EC" w:rsidRPr="002B16EB">
        <w:rPr>
          <w:lang w:val="en-AU"/>
        </w:rPr>
        <w:t>7</w:t>
      </w:r>
      <w:r w:rsidRPr="002B16EB">
        <w:rPr>
          <w:lang w:val="en-AU"/>
        </w:rPr>
        <w:t xml:space="preserve">/10 </w:t>
      </w:r>
      <w:r w:rsidR="00AE454B" w:rsidRPr="002B16EB">
        <w:rPr>
          <w:lang w:val="en-AU"/>
        </w:rPr>
        <w:t>Thu</w:t>
      </w:r>
      <w:bookmarkEnd w:id="34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120D5" w:rsidRPr="002B16EB" w14:paraId="0E9590B9" w14:textId="77777777" w:rsidTr="006120D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0DFD033" w14:textId="77777777" w:rsidR="006120D5" w:rsidRPr="002B16EB" w:rsidRDefault="006120D5" w:rsidP="006120D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4322E7" w14:textId="77777777" w:rsidR="006120D5" w:rsidRPr="002B16EB" w:rsidRDefault="006120D5" w:rsidP="006120D5">
            <w:pPr>
              <w:pStyle w:val="NoSpacing"/>
              <w:rPr>
                <w:lang w:val="en-AU"/>
              </w:rPr>
            </w:pPr>
            <w:r w:rsidRPr="002B16EB">
              <w:rPr>
                <w:lang w:val="en-AU"/>
              </w:rPr>
              <w:t>Unable to login SNOW MY_HR (will call S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9E9A62" w14:textId="77777777" w:rsidR="006120D5" w:rsidRPr="002B16EB" w:rsidRDefault="006120D5" w:rsidP="006120D5">
            <w:pPr>
              <w:pStyle w:val="NoSpacing"/>
              <w:rPr>
                <w:lang w:val="en-AU"/>
              </w:rPr>
            </w:pPr>
          </w:p>
        </w:tc>
      </w:tr>
      <w:tr w:rsidR="006120D5" w:rsidRPr="002B16EB" w14:paraId="4963C9F3" w14:textId="77777777" w:rsidTr="006120D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DDCB12" w14:textId="77777777" w:rsidR="006120D5" w:rsidRPr="002B16EB" w:rsidRDefault="006120D5" w:rsidP="006120D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C43E6A" w14:textId="77777777" w:rsidR="006120D5" w:rsidRPr="002B16EB" w:rsidRDefault="006120D5" w:rsidP="006120D5">
            <w:pPr>
              <w:pStyle w:val="NoSpacing"/>
              <w:rPr>
                <w:lang w:val="en-AU"/>
              </w:rPr>
            </w:pPr>
            <w:r w:rsidRPr="002B16EB">
              <w:rPr>
                <w:lang w:val="en-AU"/>
              </w:rPr>
              <w:t>SSC request – Service request (Remedy) is not work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9B504A" w14:textId="77777777" w:rsidR="006120D5" w:rsidRPr="002B16EB" w:rsidRDefault="006120D5" w:rsidP="006120D5">
            <w:pPr>
              <w:pStyle w:val="NoSpacing"/>
              <w:rPr>
                <w:lang w:val="en-AU"/>
              </w:rPr>
            </w:pPr>
          </w:p>
        </w:tc>
      </w:tr>
      <w:tr w:rsidR="006120D5" w:rsidRPr="002B16EB" w14:paraId="259C5A00" w14:textId="77777777" w:rsidTr="006120D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47496B" w14:textId="77777777" w:rsidR="006120D5" w:rsidRPr="002B16EB" w:rsidRDefault="006120D5" w:rsidP="006120D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D8550E" w14:textId="77777777" w:rsidR="006120D5" w:rsidRPr="002B16EB" w:rsidRDefault="00C62FD0" w:rsidP="006120D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43C2FE" w14:textId="77777777" w:rsidR="006120D5" w:rsidRPr="002B16EB" w:rsidRDefault="006120D5" w:rsidP="006120D5">
            <w:pPr>
              <w:pStyle w:val="NoSpacing"/>
              <w:rPr>
                <w:lang w:val="en-AU"/>
              </w:rPr>
            </w:pPr>
          </w:p>
        </w:tc>
      </w:tr>
      <w:tr w:rsidR="006120D5" w:rsidRPr="002B16EB" w14:paraId="0C9DE261" w14:textId="77777777" w:rsidTr="006120D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356FAA" w14:textId="77777777" w:rsidR="006120D5" w:rsidRPr="002B16EB" w:rsidRDefault="006120D5" w:rsidP="006120D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9B967" w14:textId="77777777" w:rsidR="006120D5" w:rsidRPr="002B16EB" w:rsidRDefault="006120D5" w:rsidP="006120D5">
            <w:pPr>
              <w:pStyle w:val="NoSpacing"/>
              <w:rPr>
                <w:lang w:val="en-AU"/>
              </w:rPr>
            </w:pPr>
            <w:r w:rsidRPr="002B16EB">
              <w:rPr>
                <w:lang w:val="en-AU"/>
              </w:rPr>
              <w:t>Pol</w:t>
            </w:r>
            <w:r w:rsidR="00FE0FF6" w:rsidRPr="002B16EB">
              <w:rPr>
                <w:lang w:val="en-AU"/>
              </w:rPr>
              <w:t>00</w:t>
            </w:r>
            <w:r w:rsidRPr="002B16EB">
              <w:rPr>
                <w:lang w:val="en-AU"/>
              </w:rPr>
              <w:t xml:space="preserve"> </w:t>
            </w:r>
            <w:proofErr w:type="spellStart"/>
            <w:r w:rsidRPr="002B16EB">
              <w:rPr>
                <w:lang w:val="en-AU"/>
              </w:rPr>
              <w:t>Optim</w:t>
            </w:r>
            <w:proofErr w:type="spellEnd"/>
            <w:r w:rsidRPr="002B16EB">
              <w:rPr>
                <w:lang w:val="en-AU"/>
              </w:rPr>
              <w:t xml:space="preserve"> server AUAAL1707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A8CF1" w14:textId="77777777" w:rsidR="006120D5" w:rsidRPr="002B16EB" w:rsidRDefault="006120D5" w:rsidP="006120D5">
            <w:pPr>
              <w:pStyle w:val="NoSpacing"/>
              <w:rPr>
                <w:lang w:val="en-AU"/>
              </w:rPr>
            </w:pPr>
          </w:p>
        </w:tc>
      </w:tr>
      <w:tr w:rsidR="006120D5" w:rsidRPr="002B16EB" w14:paraId="19636124" w14:textId="77777777" w:rsidTr="006120D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025B23" w14:textId="77777777" w:rsidR="006120D5" w:rsidRPr="002B16EB" w:rsidRDefault="006120D5" w:rsidP="006120D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6F1486" w14:textId="77777777" w:rsidR="006120D5" w:rsidRPr="002B16EB" w:rsidRDefault="00C62FD0" w:rsidP="006120D5">
            <w:pPr>
              <w:pStyle w:val="NoSpacing"/>
              <w:rPr>
                <w:lang w:val="en-AU"/>
              </w:rPr>
            </w:pPr>
            <w:r w:rsidRPr="002B16EB">
              <w:rPr>
                <w:lang w:val="en-AU"/>
              </w:rPr>
              <w:t>1-1.45 Pol00</w:t>
            </w:r>
            <w:r w:rsidR="00DA4BF7" w:rsidRPr="002B16EB">
              <w:rPr>
                <w:lang w:val="en-AU"/>
              </w:rPr>
              <w:t xml:space="preserve">/recovery </w:t>
            </w:r>
            <w:proofErr w:type="spellStart"/>
            <w:r w:rsidR="00DA4BF7" w:rsidRPr="002B16EB">
              <w:rPr>
                <w:lang w:val="en-AU"/>
              </w:rPr>
              <w:t>exprt</w:t>
            </w:r>
            <w:proofErr w:type="spellEnd"/>
            <w:r w:rsidR="00DA4BF7" w:rsidRPr="002B16EB">
              <w:rPr>
                <w:lang w:val="en-AU"/>
              </w:rPr>
              <w:t xml:space="preserve"> </w:t>
            </w:r>
            <w:r w:rsidRPr="002B16EB">
              <w:rPr>
                <w:lang w:val="en-AU"/>
              </w:rPr>
              <w:t xml:space="preserve"> issu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73251B" w14:textId="77777777" w:rsidR="006120D5" w:rsidRPr="002B16EB" w:rsidRDefault="006120D5" w:rsidP="006120D5">
            <w:pPr>
              <w:pStyle w:val="NoSpacing"/>
              <w:rPr>
                <w:lang w:val="en-AU"/>
              </w:rPr>
            </w:pPr>
          </w:p>
        </w:tc>
      </w:tr>
      <w:tr w:rsidR="006120D5" w:rsidRPr="002B16EB" w14:paraId="2A009DE2" w14:textId="77777777" w:rsidTr="006120D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925DE0" w14:textId="77777777" w:rsidR="006120D5" w:rsidRPr="002B16EB" w:rsidRDefault="006120D5" w:rsidP="006120D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80BE7" w14:textId="77777777" w:rsidR="006120D5" w:rsidRPr="002B16EB" w:rsidRDefault="00C62FD0" w:rsidP="006120D5">
            <w:pPr>
              <w:pStyle w:val="NoSpacing"/>
              <w:rPr>
                <w:lang w:val="en-AU"/>
              </w:rPr>
            </w:pPr>
            <w:r w:rsidRPr="002B16EB">
              <w:rPr>
                <w:lang w:val="en-AU"/>
              </w:rPr>
              <w:t>2-3 Tea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5D793A" w14:textId="77777777" w:rsidR="006120D5" w:rsidRPr="002B16EB" w:rsidRDefault="006120D5" w:rsidP="006120D5">
            <w:pPr>
              <w:pStyle w:val="NoSpacing"/>
              <w:rPr>
                <w:lang w:val="en-AU"/>
              </w:rPr>
            </w:pPr>
          </w:p>
        </w:tc>
      </w:tr>
    </w:tbl>
    <w:p w14:paraId="74B5ABA8" w14:textId="77777777" w:rsidR="006120D5" w:rsidRPr="002B16EB" w:rsidRDefault="006120D5" w:rsidP="006120D5">
      <w:pPr>
        <w:pStyle w:val="NoSpacing"/>
        <w:rPr>
          <w:lang w:val="en-AU"/>
        </w:rPr>
      </w:pPr>
    </w:p>
    <w:p w14:paraId="788753F3" w14:textId="77777777" w:rsidR="006120D5" w:rsidRPr="002B16EB" w:rsidRDefault="00940A4C" w:rsidP="00AC32A8">
      <w:pPr>
        <w:pStyle w:val="NoSpacing"/>
        <w:jc w:val="both"/>
        <w:rPr>
          <w:lang w:val="en-AU"/>
        </w:rPr>
      </w:pPr>
      <w:r w:rsidRPr="002B16EB">
        <w:rPr>
          <w:lang w:val="en-AU"/>
        </w:rPr>
        <w:lastRenderedPageBreak/>
        <w:t>Pol00 testing</w:t>
      </w:r>
    </w:p>
    <w:p w14:paraId="7AAC7E4B" w14:textId="77777777" w:rsidR="00940A4C" w:rsidRPr="002B16EB" w:rsidRDefault="00AC32A8" w:rsidP="00AC32A8">
      <w:pPr>
        <w:pStyle w:val="NoSpacing"/>
        <w:jc w:val="both"/>
        <w:rPr>
          <w:lang w:val="en-AU"/>
        </w:rPr>
      </w:pPr>
      <w:proofErr w:type="spellStart"/>
      <w:r w:rsidRPr="002B16EB">
        <w:rPr>
          <w:lang w:val="en-AU"/>
        </w:rPr>
        <w:t>S</w:t>
      </w:r>
      <w:r w:rsidR="00940A4C" w:rsidRPr="002B16EB">
        <w:rPr>
          <w:lang w:val="en-AU"/>
        </w:rPr>
        <w:t>sc</w:t>
      </w:r>
      <w:proofErr w:type="spellEnd"/>
    </w:p>
    <w:p w14:paraId="46760E8A" w14:textId="77777777" w:rsidR="00AC32A8" w:rsidRPr="002B16EB" w:rsidRDefault="00AC32A8" w:rsidP="00AC32A8">
      <w:pPr>
        <w:pStyle w:val="NoSpacing"/>
        <w:jc w:val="both"/>
        <w:rPr>
          <w:lang w:val="en-AU"/>
        </w:rPr>
      </w:pPr>
      <w:r w:rsidRPr="002B16EB">
        <w:rPr>
          <w:lang w:val="en-AU"/>
        </w:rPr>
        <w:t>E-learning</w:t>
      </w:r>
    </w:p>
    <w:p w14:paraId="3A189162" w14:textId="77777777" w:rsidR="00B71D9F" w:rsidRPr="002B16EB" w:rsidRDefault="00B71D9F" w:rsidP="00AC32A8">
      <w:pPr>
        <w:pStyle w:val="NoSpacing"/>
        <w:jc w:val="both"/>
        <w:rPr>
          <w:lang w:val="en-AU"/>
        </w:rPr>
      </w:pPr>
    </w:p>
    <w:p w14:paraId="5B8E40DB" w14:textId="77777777" w:rsidR="006019EC" w:rsidRPr="002B16EB" w:rsidRDefault="006019EC" w:rsidP="006019EC">
      <w:pPr>
        <w:pStyle w:val="Heading2"/>
        <w:rPr>
          <w:lang w:val="en-AU"/>
        </w:rPr>
      </w:pPr>
      <w:bookmarkStart w:id="349" w:name="_Toc167368078"/>
      <w:r w:rsidRPr="002B16EB">
        <w:rPr>
          <w:lang w:val="en-AU"/>
        </w:rPr>
        <w:t>08/10 Fri</w:t>
      </w:r>
      <w:bookmarkEnd w:id="34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019EC" w:rsidRPr="002B16EB" w14:paraId="4F4B283E"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B5AECBE" w14:textId="77777777" w:rsidR="006019EC" w:rsidRPr="002B16EB" w:rsidRDefault="006019EC" w:rsidP="00741E5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93765" w14:textId="77777777" w:rsidR="006019EC" w:rsidRPr="002B16EB" w:rsidRDefault="006019EC" w:rsidP="00741E58">
            <w:pPr>
              <w:pStyle w:val="NoSpacing"/>
              <w:rPr>
                <w:lang w:val="en-AU"/>
              </w:rPr>
            </w:pPr>
            <w:r w:rsidRPr="002B16EB">
              <w:rPr>
                <w:lang w:val="en-AU"/>
              </w:rPr>
              <w:t>DIRA630R</w:t>
            </w:r>
            <w:r w:rsidR="00DA4BF7" w:rsidRPr="002B16EB">
              <w:rPr>
                <w:lang w:val="en-AU"/>
              </w:rPr>
              <w:t xml:space="preserve"> / soc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0F1FFE" w14:textId="77777777" w:rsidR="006019EC" w:rsidRPr="002B16EB" w:rsidRDefault="006019EC" w:rsidP="00741E58">
            <w:pPr>
              <w:pStyle w:val="NoSpacing"/>
              <w:rPr>
                <w:lang w:val="en-AU"/>
              </w:rPr>
            </w:pPr>
          </w:p>
        </w:tc>
      </w:tr>
      <w:tr w:rsidR="006019EC" w:rsidRPr="002B16EB" w14:paraId="57241F63"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53AB9E" w14:textId="77777777" w:rsidR="006019EC" w:rsidRPr="002B16EB" w:rsidRDefault="006019EC" w:rsidP="00741E5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EB7EC0" w14:textId="77777777" w:rsidR="006019EC" w:rsidRPr="002B16EB" w:rsidRDefault="006019EC" w:rsidP="00741E58">
            <w:pPr>
              <w:pStyle w:val="NoSpacing"/>
              <w:rPr>
                <w:lang w:val="en-AU"/>
              </w:rPr>
            </w:pPr>
            <w:r w:rsidRPr="002B16EB">
              <w:rPr>
                <w:lang w:val="en-AU"/>
              </w:rPr>
              <w:t>SSC request – Service reque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A67FC" w14:textId="77777777" w:rsidR="006019EC" w:rsidRPr="002B16EB" w:rsidRDefault="006019EC" w:rsidP="00741E58">
            <w:pPr>
              <w:pStyle w:val="NoSpacing"/>
              <w:rPr>
                <w:lang w:val="en-AU"/>
              </w:rPr>
            </w:pPr>
          </w:p>
        </w:tc>
      </w:tr>
      <w:tr w:rsidR="006019EC" w:rsidRPr="002B16EB" w14:paraId="3CE142CE" w14:textId="77777777" w:rsidTr="00741E5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D507F0" w14:textId="77777777" w:rsidR="006019EC" w:rsidRPr="002B16EB" w:rsidRDefault="006019EC" w:rsidP="00741E5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9E360A" w14:textId="77777777" w:rsidR="006019EC" w:rsidRPr="002B16EB" w:rsidRDefault="00DA4BF7" w:rsidP="00741E58">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Wiki - emai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8BEBC9" w14:textId="77777777" w:rsidR="00DA4BF7" w:rsidRPr="002B16EB" w:rsidRDefault="00DA4BF7" w:rsidP="00741E58">
            <w:pPr>
              <w:pStyle w:val="NoSpacing"/>
              <w:rPr>
                <w:lang w:val="en-AU"/>
              </w:rPr>
            </w:pPr>
          </w:p>
        </w:tc>
      </w:tr>
      <w:tr w:rsidR="006019EC" w:rsidRPr="002B16EB" w14:paraId="419A269F"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CCA8F0" w14:textId="77777777" w:rsidR="006019EC" w:rsidRPr="002B16EB" w:rsidRDefault="006019EC" w:rsidP="00741E5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79B955" w14:textId="77777777" w:rsidR="006019EC" w:rsidRPr="002B16EB" w:rsidRDefault="006019EC" w:rsidP="00741E58">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7C9EC" w14:textId="77777777" w:rsidR="006019EC" w:rsidRPr="002B16EB" w:rsidRDefault="006019EC" w:rsidP="00741E58">
            <w:pPr>
              <w:pStyle w:val="NoSpacing"/>
              <w:rPr>
                <w:lang w:val="en-AU"/>
              </w:rPr>
            </w:pPr>
          </w:p>
        </w:tc>
      </w:tr>
      <w:tr w:rsidR="006019EC" w:rsidRPr="002B16EB" w14:paraId="4B686898"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C86AF7" w14:textId="77777777" w:rsidR="006019EC" w:rsidRPr="002B16EB" w:rsidRDefault="006019EC" w:rsidP="00741E5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BC7155" w14:textId="77777777" w:rsidR="006019EC" w:rsidRPr="002B16EB" w:rsidRDefault="00DA4BF7" w:rsidP="00741E58">
            <w:pPr>
              <w:pStyle w:val="NoSpacing"/>
              <w:rPr>
                <w:lang w:val="en-AU"/>
              </w:rPr>
            </w:pPr>
            <w:r w:rsidRPr="002B16EB">
              <w:rPr>
                <w:lang w:val="en-AU"/>
              </w:rPr>
              <w:t>Weekly Renewal Reconciliation Report - Co 1 &amp; 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547710" w14:textId="77777777" w:rsidR="006019EC" w:rsidRPr="002B16EB" w:rsidRDefault="006019EC" w:rsidP="00741E58">
            <w:pPr>
              <w:pStyle w:val="NoSpacing"/>
              <w:rPr>
                <w:lang w:val="en-AU"/>
              </w:rPr>
            </w:pPr>
          </w:p>
        </w:tc>
      </w:tr>
      <w:tr w:rsidR="006019EC" w:rsidRPr="002B16EB" w14:paraId="4CEEE21C"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816981" w14:textId="77777777" w:rsidR="006019EC" w:rsidRPr="002B16EB" w:rsidRDefault="006019EC" w:rsidP="00741E5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B97559" w14:textId="77777777" w:rsidR="006019EC" w:rsidRPr="002B16EB" w:rsidRDefault="00244947" w:rsidP="00741E58">
            <w:pPr>
              <w:pStyle w:val="NoSpacing"/>
              <w:rPr>
                <w:lang w:val="en-AU"/>
              </w:rPr>
            </w:pPr>
            <w:r w:rsidRPr="002B16EB">
              <w:rPr>
                <w:lang w:val="en-AU"/>
              </w:rPr>
              <w:t xml:space="preserve">Pol00/recovery </w:t>
            </w:r>
            <w:proofErr w:type="spellStart"/>
            <w:r w:rsidRPr="002B16EB">
              <w:rPr>
                <w:lang w:val="en-AU"/>
              </w:rPr>
              <w:t>extr</w:t>
            </w:r>
            <w:proofErr w:type="spellEnd"/>
            <w:r w:rsidRPr="002B16EB">
              <w:rPr>
                <w:lang w:val="en-AU"/>
              </w:rPr>
              <w:t xml:space="preserve">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D797FF" w14:textId="77777777" w:rsidR="006019EC" w:rsidRPr="002B16EB" w:rsidRDefault="006019EC" w:rsidP="00741E58">
            <w:pPr>
              <w:pStyle w:val="NoSpacing"/>
              <w:rPr>
                <w:lang w:val="en-AU"/>
              </w:rPr>
            </w:pPr>
          </w:p>
        </w:tc>
      </w:tr>
    </w:tbl>
    <w:p w14:paraId="03652929" w14:textId="77777777" w:rsidR="006019EC" w:rsidRPr="002B16EB" w:rsidRDefault="006019EC" w:rsidP="006019EC">
      <w:pPr>
        <w:pStyle w:val="NoSpacing"/>
        <w:rPr>
          <w:lang w:val="en-AU"/>
        </w:rPr>
      </w:pPr>
    </w:p>
    <w:p w14:paraId="5AE8CD54" w14:textId="77777777" w:rsidR="00741E58" w:rsidRPr="002B16EB" w:rsidRDefault="00741E58" w:rsidP="00741E58">
      <w:pPr>
        <w:rPr>
          <w:lang w:val="en-AU"/>
        </w:rPr>
      </w:pPr>
    </w:p>
    <w:tbl>
      <w:tblPr>
        <w:tblW w:w="5557" w:type="dxa"/>
        <w:tblInd w:w="-3" w:type="dxa"/>
        <w:tblCellMar>
          <w:left w:w="0" w:type="dxa"/>
          <w:right w:w="0" w:type="dxa"/>
        </w:tblCellMar>
        <w:tblLook w:val="04A0" w:firstRow="1" w:lastRow="0" w:firstColumn="1" w:lastColumn="0" w:noHBand="0" w:noVBand="1"/>
      </w:tblPr>
      <w:tblGrid>
        <w:gridCol w:w="1180"/>
        <w:gridCol w:w="660"/>
        <w:gridCol w:w="1791"/>
        <w:gridCol w:w="1926"/>
      </w:tblGrid>
      <w:tr w:rsidR="00741E58" w:rsidRPr="002B16EB" w14:paraId="048F94E6" w14:textId="77777777" w:rsidTr="00741E58">
        <w:trPr>
          <w:trHeight w:val="300"/>
        </w:trPr>
        <w:tc>
          <w:tcPr>
            <w:tcW w:w="118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019FBA3" w14:textId="77777777" w:rsidR="00741E58" w:rsidRPr="002B16EB" w:rsidRDefault="00741E58">
            <w:pPr>
              <w:jc w:val="center"/>
              <w:rPr>
                <w:b/>
                <w:bCs/>
                <w:color w:val="000000"/>
                <w:lang w:val="en-AU"/>
              </w:rPr>
            </w:pPr>
            <w:r w:rsidRPr="002B16EB">
              <w:rPr>
                <w:b/>
                <w:bCs/>
                <w:color w:val="000000"/>
                <w:lang w:val="en-AU"/>
              </w:rPr>
              <w:t>Qualifier</w:t>
            </w:r>
          </w:p>
        </w:tc>
        <w:tc>
          <w:tcPr>
            <w:tcW w:w="66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6FD77A2C" w14:textId="77777777" w:rsidR="00741E58" w:rsidRPr="002B16EB" w:rsidRDefault="00741E58">
            <w:pPr>
              <w:jc w:val="center"/>
              <w:rPr>
                <w:b/>
                <w:bCs/>
                <w:color w:val="000000"/>
                <w:lang w:val="en-AU"/>
              </w:rPr>
            </w:pPr>
            <w:r w:rsidRPr="002B16EB">
              <w:rPr>
                <w:b/>
                <w:bCs/>
                <w:color w:val="000000"/>
                <w:lang w:val="en-AU"/>
              </w:rPr>
              <w:t>Type</w:t>
            </w:r>
          </w:p>
        </w:tc>
        <w:tc>
          <w:tcPr>
            <w:tcW w:w="1791"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876E1A5" w14:textId="77777777" w:rsidR="00741E58" w:rsidRPr="002B16EB" w:rsidRDefault="00741E58">
            <w:pPr>
              <w:jc w:val="center"/>
              <w:rPr>
                <w:b/>
                <w:bCs/>
                <w:color w:val="000000"/>
                <w:lang w:val="en-AU"/>
              </w:rPr>
            </w:pPr>
            <w:r w:rsidRPr="002B16EB">
              <w:rPr>
                <w:b/>
                <w:bCs/>
                <w:color w:val="000000"/>
                <w:lang w:val="en-AU"/>
              </w:rPr>
              <w:t>Number of Files</w:t>
            </w:r>
          </w:p>
        </w:tc>
        <w:tc>
          <w:tcPr>
            <w:tcW w:w="192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3BB53ED" w14:textId="77777777" w:rsidR="00741E58" w:rsidRPr="002B16EB" w:rsidRDefault="00741E58">
            <w:pPr>
              <w:jc w:val="center"/>
              <w:rPr>
                <w:b/>
                <w:bCs/>
                <w:color w:val="000000"/>
                <w:lang w:val="en-AU"/>
              </w:rPr>
            </w:pPr>
            <w:r w:rsidRPr="002B16EB">
              <w:rPr>
                <w:b/>
                <w:bCs/>
                <w:color w:val="000000"/>
                <w:lang w:val="en-AU"/>
              </w:rPr>
              <w:t>Recall Space (GB)</w:t>
            </w:r>
          </w:p>
        </w:tc>
      </w:tr>
      <w:tr w:rsidR="00741E58" w:rsidRPr="002B16EB" w14:paraId="0412D223" w14:textId="77777777" w:rsidTr="00741E58">
        <w:trPr>
          <w:trHeight w:val="300"/>
        </w:trPr>
        <w:tc>
          <w:tcPr>
            <w:tcW w:w="1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3500151" w14:textId="77777777" w:rsidR="00741E58" w:rsidRPr="002B16EB" w:rsidRDefault="00741E58">
            <w:pPr>
              <w:rPr>
                <w:color w:val="000000"/>
                <w:lang w:val="en-AU"/>
              </w:rPr>
            </w:pPr>
            <w:r w:rsidRPr="002B16EB">
              <w:rPr>
                <w:color w:val="000000"/>
                <w:lang w:val="en-AU"/>
              </w:rPr>
              <w:t>BNKP</w:t>
            </w:r>
          </w:p>
        </w:tc>
        <w:tc>
          <w:tcPr>
            <w:tcW w:w="6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F4F3805" w14:textId="77777777" w:rsidR="00741E58" w:rsidRPr="002B16EB" w:rsidRDefault="00741E58">
            <w:pPr>
              <w:rPr>
                <w:color w:val="000000"/>
                <w:lang w:val="en-AU"/>
              </w:rPr>
            </w:pPr>
            <w:r w:rsidRPr="002B16EB">
              <w:rPr>
                <w:color w:val="000000"/>
                <w:lang w:val="en-AU"/>
              </w:rPr>
              <w:t> </w:t>
            </w: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D250F7B" w14:textId="77777777" w:rsidR="00741E58" w:rsidRPr="002B16EB" w:rsidRDefault="00741E58">
            <w:pPr>
              <w:jc w:val="right"/>
              <w:rPr>
                <w:color w:val="000000"/>
                <w:lang w:val="en-AU"/>
              </w:rPr>
            </w:pPr>
            <w:r w:rsidRPr="002B16EB">
              <w:rPr>
                <w:color w:val="000000"/>
                <w:lang w:val="en-AU"/>
              </w:rPr>
              <w:t>1609</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1CF984F" w14:textId="77777777" w:rsidR="00741E58" w:rsidRPr="002B16EB" w:rsidRDefault="00741E58">
            <w:pPr>
              <w:jc w:val="right"/>
              <w:rPr>
                <w:color w:val="000000"/>
                <w:lang w:val="en-AU"/>
              </w:rPr>
            </w:pPr>
            <w:r w:rsidRPr="002B16EB">
              <w:rPr>
                <w:color w:val="000000"/>
                <w:lang w:val="en-AU"/>
              </w:rPr>
              <w:t>11.77</w:t>
            </w:r>
          </w:p>
        </w:tc>
      </w:tr>
      <w:tr w:rsidR="00741E58" w:rsidRPr="002B16EB" w14:paraId="0DFE6FBD" w14:textId="77777777" w:rsidTr="00741E58">
        <w:trPr>
          <w:trHeight w:val="300"/>
        </w:trPr>
        <w:tc>
          <w:tcPr>
            <w:tcW w:w="1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1144E79" w14:textId="77777777" w:rsidR="00741E58" w:rsidRPr="002B16EB" w:rsidRDefault="00741E58">
            <w:pPr>
              <w:rPr>
                <w:color w:val="000000"/>
                <w:lang w:val="en-AU"/>
              </w:rPr>
            </w:pPr>
            <w:r w:rsidRPr="002B16EB">
              <w:rPr>
                <w:color w:val="000000"/>
                <w:lang w:val="en-AU"/>
              </w:rPr>
              <w:t>DIRP</w:t>
            </w:r>
          </w:p>
        </w:tc>
        <w:tc>
          <w:tcPr>
            <w:tcW w:w="6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1355EA" w14:textId="77777777" w:rsidR="00741E58" w:rsidRPr="002B16EB" w:rsidRDefault="00741E58">
            <w:pPr>
              <w:rPr>
                <w:color w:val="000000"/>
                <w:lang w:val="en-AU"/>
              </w:rPr>
            </w:pPr>
            <w:r w:rsidRPr="002B16EB">
              <w:rPr>
                <w:color w:val="000000"/>
                <w:lang w:val="en-AU"/>
              </w:rPr>
              <w:t> </w:t>
            </w: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D3E9AA" w14:textId="77777777" w:rsidR="00741E58" w:rsidRPr="002B16EB" w:rsidRDefault="00741E58">
            <w:pPr>
              <w:jc w:val="right"/>
              <w:rPr>
                <w:color w:val="000000"/>
                <w:lang w:val="en-AU"/>
              </w:rPr>
            </w:pPr>
            <w:r w:rsidRPr="002B16EB">
              <w:rPr>
                <w:color w:val="000000"/>
                <w:lang w:val="en-AU"/>
              </w:rPr>
              <w:t>8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7B82209" w14:textId="77777777" w:rsidR="00741E58" w:rsidRPr="002B16EB" w:rsidRDefault="00741E58">
            <w:pPr>
              <w:jc w:val="right"/>
              <w:rPr>
                <w:color w:val="000000"/>
                <w:lang w:val="en-AU"/>
              </w:rPr>
            </w:pPr>
            <w:r w:rsidRPr="002B16EB">
              <w:rPr>
                <w:color w:val="000000"/>
                <w:lang w:val="en-AU"/>
              </w:rPr>
              <w:t>0.03</w:t>
            </w:r>
          </w:p>
        </w:tc>
      </w:tr>
      <w:tr w:rsidR="00741E58" w:rsidRPr="002B16EB" w14:paraId="585D1E7E" w14:textId="77777777" w:rsidTr="00741E58">
        <w:trPr>
          <w:trHeight w:val="300"/>
        </w:trPr>
        <w:tc>
          <w:tcPr>
            <w:tcW w:w="1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5116F89" w14:textId="77777777" w:rsidR="00741E58" w:rsidRPr="002B16EB" w:rsidRDefault="00741E58">
            <w:pPr>
              <w:rPr>
                <w:color w:val="000000"/>
                <w:lang w:val="en-AU"/>
              </w:rPr>
            </w:pPr>
            <w:r w:rsidRPr="002B16EB">
              <w:rPr>
                <w:color w:val="000000"/>
                <w:lang w:val="en-AU"/>
              </w:rPr>
              <w:t>FINP</w:t>
            </w:r>
          </w:p>
        </w:tc>
        <w:tc>
          <w:tcPr>
            <w:tcW w:w="6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8F0DEB8" w14:textId="77777777" w:rsidR="00741E58" w:rsidRPr="002B16EB" w:rsidRDefault="00741E58">
            <w:pPr>
              <w:rPr>
                <w:color w:val="000000"/>
                <w:lang w:val="en-AU"/>
              </w:rPr>
            </w:pPr>
            <w:r w:rsidRPr="002B16EB">
              <w:rPr>
                <w:color w:val="000000"/>
                <w:lang w:val="en-AU"/>
              </w:rPr>
              <w:t> </w:t>
            </w: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B9D0DBE" w14:textId="77777777" w:rsidR="00741E58" w:rsidRPr="002B16EB" w:rsidRDefault="00741E58">
            <w:pPr>
              <w:jc w:val="right"/>
              <w:rPr>
                <w:color w:val="000000"/>
                <w:lang w:val="en-AU"/>
              </w:rPr>
            </w:pPr>
            <w:r w:rsidRPr="002B16EB">
              <w:rPr>
                <w:color w:val="000000"/>
                <w:lang w:val="en-AU"/>
              </w:rPr>
              <w:t>563</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24DDC9" w14:textId="77777777" w:rsidR="00741E58" w:rsidRPr="002B16EB" w:rsidRDefault="00741E58">
            <w:pPr>
              <w:jc w:val="right"/>
              <w:rPr>
                <w:color w:val="000000"/>
                <w:lang w:val="en-AU"/>
              </w:rPr>
            </w:pPr>
            <w:r w:rsidRPr="002B16EB">
              <w:rPr>
                <w:color w:val="000000"/>
                <w:lang w:val="en-AU"/>
              </w:rPr>
              <w:t>0.77</w:t>
            </w:r>
          </w:p>
        </w:tc>
      </w:tr>
      <w:tr w:rsidR="00741E58" w:rsidRPr="002B16EB" w14:paraId="4B0C21E9" w14:textId="77777777" w:rsidTr="00741E58">
        <w:trPr>
          <w:trHeight w:val="300"/>
        </w:trPr>
        <w:tc>
          <w:tcPr>
            <w:tcW w:w="1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767A3A4" w14:textId="77777777" w:rsidR="00741E58" w:rsidRPr="002B16EB" w:rsidRDefault="00741E58">
            <w:pPr>
              <w:rPr>
                <w:color w:val="000000"/>
                <w:lang w:val="en-AU"/>
              </w:rPr>
            </w:pPr>
            <w:r w:rsidRPr="002B16EB">
              <w:rPr>
                <w:color w:val="000000"/>
                <w:lang w:val="en-AU"/>
              </w:rPr>
              <w:t>MMIP</w:t>
            </w:r>
          </w:p>
        </w:tc>
        <w:tc>
          <w:tcPr>
            <w:tcW w:w="6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DFD7237" w14:textId="77777777" w:rsidR="00741E58" w:rsidRPr="002B16EB" w:rsidRDefault="00741E58">
            <w:pPr>
              <w:rPr>
                <w:color w:val="000000"/>
                <w:lang w:val="en-AU"/>
              </w:rPr>
            </w:pPr>
            <w:r w:rsidRPr="002B16EB">
              <w:rPr>
                <w:color w:val="000000"/>
                <w:lang w:val="en-AU"/>
              </w:rPr>
              <w:t> </w:t>
            </w: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F138530" w14:textId="77777777" w:rsidR="00741E58" w:rsidRPr="002B16EB" w:rsidRDefault="00741E58">
            <w:pPr>
              <w:jc w:val="right"/>
              <w:rPr>
                <w:color w:val="000000"/>
                <w:lang w:val="en-AU"/>
              </w:rPr>
            </w:pPr>
            <w:r w:rsidRPr="002B16EB">
              <w:rPr>
                <w:color w:val="000000"/>
                <w:lang w:val="en-AU"/>
              </w:rPr>
              <w:t>2337</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AE98124" w14:textId="77777777" w:rsidR="00741E58" w:rsidRPr="002B16EB" w:rsidRDefault="00741E58">
            <w:pPr>
              <w:jc w:val="right"/>
              <w:rPr>
                <w:color w:val="000000"/>
                <w:lang w:val="en-AU"/>
              </w:rPr>
            </w:pPr>
            <w:r w:rsidRPr="002B16EB">
              <w:rPr>
                <w:color w:val="000000"/>
                <w:lang w:val="en-AU"/>
              </w:rPr>
              <w:t>11.18</w:t>
            </w:r>
          </w:p>
        </w:tc>
      </w:tr>
      <w:tr w:rsidR="00741E58" w:rsidRPr="002B16EB" w14:paraId="00C14A15" w14:textId="77777777" w:rsidTr="00741E58">
        <w:trPr>
          <w:trHeight w:val="300"/>
        </w:trPr>
        <w:tc>
          <w:tcPr>
            <w:tcW w:w="1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B7DCDB3" w14:textId="77777777" w:rsidR="00741E58" w:rsidRPr="002B16EB" w:rsidRDefault="00741E58">
            <w:pPr>
              <w:rPr>
                <w:color w:val="000000"/>
                <w:lang w:val="en-AU"/>
              </w:rPr>
            </w:pPr>
            <w:r w:rsidRPr="002B16EB">
              <w:rPr>
                <w:color w:val="000000"/>
                <w:lang w:val="en-AU"/>
              </w:rPr>
              <w:t>REGP</w:t>
            </w:r>
          </w:p>
        </w:tc>
        <w:tc>
          <w:tcPr>
            <w:tcW w:w="6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490EA4" w14:textId="77777777" w:rsidR="00741E58" w:rsidRPr="002B16EB" w:rsidRDefault="00741E58">
            <w:pPr>
              <w:rPr>
                <w:color w:val="000000"/>
                <w:lang w:val="en-AU"/>
              </w:rPr>
            </w:pPr>
            <w:r w:rsidRPr="002B16EB">
              <w:rPr>
                <w:color w:val="000000"/>
                <w:lang w:val="en-AU"/>
              </w:rPr>
              <w:t> </w:t>
            </w: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1C36F69" w14:textId="77777777" w:rsidR="00741E58" w:rsidRPr="002B16EB" w:rsidRDefault="00741E58">
            <w:pPr>
              <w:jc w:val="right"/>
              <w:rPr>
                <w:color w:val="000000"/>
                <w:lang w:val="en-AU"/>
              </w:rPr>
            </w:pPr>
            <w:r w:rsidRPr="002B16EB">
              <w:rPr>
                <w:color w:val="000000"/>
                <w:lang w:val="en-AU"/>
              </w:rPr>
              <w:t>10800</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195F412" w14:textId="77777777" w:rsidR="00741E58" w:rsidRPr="002B16EB" w:rsidRDefault="00741E58">
            <w:pPr>
              <w:jc w:val="right"/>
              <w:rPr>
                <w:color w:val="000000"/>
                <w:lang w:val="en-AU"/>
              </w:rPr>
            </w:pPr>
            <w:r w:rsidRPr="002B16EB">
              <w:rPr>
                <w:color w:val="000000"/>
                <w:lang w:val="en-AU"/>
              </w:rPr>
              <w:t>107.63</w:t>
            </w:r>
          </w:p>
        </w:tc>
      </w:tr>
      <w:tr w:rsidR="00741E58" w:rsidRPr="002B16EB" w14:paraId="12E88DDF" w14:textId="77777777" w:rsidTr="00741E58">
        <w:trPr>
          <w:trHeight w:val="300"/>
        </w:trPr>
        <w:tc>
          <w:tcPr>
            <w:tcW w:w="1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243BE8E" w14:textId="77777777" w:rsidR="00741E58" w:rsidRPr="002B16EB" w:rsidRDefault="00741E58">
            <w:pPr>
              <w:rPr>
                <w:b/>
                <w:bCs/>
                <w:color w:val="000000"/>
                <w:lang w:val="en-AU"/>
              </w:rPr>
            </w:pPr>
            <w:r w:rsidRPr="002B16EB">
              <w:rPr>
                <w:b/>
                <w:bCs/>
                <w:color w:val="000000"/>
                <w:lang w:val="en-AU"/>
              </w:rPr>
              <w:t>Total</w:t>
            </w:r>
          </w:p>
        </w:tc>
        <w:tc>
          <w:tcPr>
            <w:tcW w:w="6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BF20688" w14:textId="77777777" w:rsidR="00741E58" w:rsidRPr="002B16EB" w:rsidRDefault="00741E58">
            <w:pPr>
              <w:rPr>
                <w:b/>
                <w:bCs/>
                <w:color w:val="000000"/>
                <w:lang w:val="en-AU"/>
              </w:rPr>
            </w:pPr>
            <w:r w:rsidRPr="002B16EB">
              <w:rPr>
                <w:b/>
                <w:bCs/>
                <w:color w:val="000000"/>
                <w:lang w:val="en-AU"/>
              </w:rPr>
              <w:t> </w:t>
            </w:r>
          </w:p>
        </w:tc>
        <w:tc>
          <w:tcPr>
            <w:tcW w:w="179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EF1768C" w14:textId="77777777" w:rsidR="00741E58" w:rsidRPr="002B16EB" w:rsidRDefault="00741E58">
            <w:pPr>
              <w:jc w:val="right"/>
              <w:rPr>
                <w:b/>
                <w:bCs/>
                <w:color w:val="000000"/>
                <w:lang w:val="en-AU"/>
              </w:rPr>
            </w:pPr>
            <w:r w:rsidRPr="002B16EB">
              <w:rPr>
                <w:b/>
                <w:bCs/>
                <w:color w:val="000000"/>
                <w:lang w:val="en-AU"/>
              </w:rPr>
              <w:t>15393</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5DA0A4" w14:textId="77777777" w:rsidR="00741E58" w:rsidRPr="002B16EB" w:rsidRDefault="00741E58">
            <w:pPr>
              <w:jc w:val="right"/>
              <w:rPr>
                <w:b/>
                <w:bCs/>
                <w:color w:val="000000"/>
                <w:lang w:val="en-AU"/>
              </w:rPr>
            </w:pPr>
            <w:r w:rsidRPr="002B16EB">
              <w:rPr>
                <w:b/>
                <w:bCs/>
                <w:color w:val="000000"/>
                <w:lang w:val="en-AU"/>
              </w:rPr>
              <w:t>131.38</w:t>
            </w:r>
          </w:p>
        </w:tc>
      </w:tr>
    </w:tbl>
    <w:p w14:paraId="7E9752C3" w14:textId="77777777" w:rsidR="00741E58" w:rsidRPr="002B16EB" w:rsidRDefault="00741E58" w:rsidP="00741E58">
      <w:pPr>
        <w:rPr>
          <w:rFonts w:ascii="Calibri" w:eastAsiaTheme="minorEastAsia" w:hAnsi="Calibri" w:cs="Calibri"/>
          <w:lang w:val="en-AU"/>
        </w:rPr>
      </w:pPr>
    </w:p>
    <w:p w14:paraId="0E4F103C" w14:textId="77777777" w:rsidR="00741E58" w:rsidRPr="002B16EB" w:rsidRDefault="00741E58" w:rsidP="00741E58">
      <w:pPr>
        <w:pStyle w:val="Heading2"/>
        <w:rPr>
          <w:lang w:val="en-AU"/>
        </w:rPr>
      </w:pPr>
      <w:bookmarkStart w:id="350" w:name="_Toc167368079"/>
      <w:r w:rsidRPr="002B16EB">
        <w:rPr>
          <w:lang w:val="en-AU"/>
        </w:rPr>
        <w:t>11/10 Mon</w:t>
      </w:r>
      <w:bookmarkEnd w:id="35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41E58" w:rsidRPr="002B16EB" w14:paraId="19CF98D4"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A2E77FC" w14:textId="77777777" w:rsidR="00741E58" w:rsidRPr="002B16EB" w:rsidRDefault="00741E58" w:rsidP="00741E5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BDBC24" w14:textId="77777777" w:rsidR="00741E58" w:rsidRPr="002B16EB" w:rsidRDefault="00741E58" w:rsidP="00741E5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E77065" w14:textId="77777777" w:rsidR="00741E58" w:rsidRPr="002B16EB" w:rsidRDefault="00741E58" w:rsidP="00741E58">
            <w:pPr>
              <w:pStyle w:val="NoSpacing"/>
              <w:rPr>
                <w:lang w:val="en-AU"/>
              </w:rPr>
            </w:pPr>
          </w:p>
        </w:tc>
      </w:tr>
      <w:tr w:rsidR="00741E58" w:rsidRPr="002B16EB" w14:paraId="070D9FB0"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26B117" w14:textId="77777777" w:rsidR="00741E58" w:rsidRPr="002B16EB" w:rsidRDefault="00741E58" w:rsidP="00741E5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64A26A" w14:textId="77777777" w:rsidR="00741E58" w:rsidRPr="002B16EB" w:rsidRDefault="00741E58" w:rsidP="00741E58">
            <w:pPr>
              <w:pStyle w:val="NoSpacing"/>
              <w:rPr>
                <w:lang w:val="en-AU"/>
              </w:rPr>
            </w:pPr>
            <w:r w:rsidRPr="002B16EB">
              <w:rPr>
                <w:lang w:val="en-AU"/>
              </w:rPr>
              <w:t>SSC request – Service request</w:t>
            </w:r>
            <w:r w:rsidR="009A3012" w:rsidRPr="002B16EB">
              <w:rPr>
                <w:lang w:val="en-AU"/>
              </w:rPr>
              <w:t xml:space="preserve"> REQ000001203093 - SSC Code of Condu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B774EE" w14:textId="77777777" w:rsidR="00741E58" w:rsidRPr="002B16EB" w:rsidRDefault="00741E58" w:rsidP="00741E58">
            <w:pPr>
              <w:pStyle w:val="NoSpacing"/>
              <w:rPr>
                <w:lang w:val="en-AU"/>
              </w:rPr>
            </w:pPr>
          </w:p>
        </w:tc>
      </w:tr>
      <w:tr w:rsidR="00741E58" w:rsidRPr="002B16EB" w14:paraId="4F10F133" w14:textId="77777777" w:rsidTr="00741E5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B3D285" w14:textId="77777777" w:rsidR="00741E58" w:rsidRPr="002B16EB" w:rsidRDefault="00741E58" w:rsidP="00741E5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FF8E7" w14:textId="77777777" w:rsidR="00741E58" w:rsidRPr="002B16EB" w:rsidRDefault="00741E58" w:rsidP="00741E58">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1CA5C8" w14:textId="77777777" w:rsidR="00741E58" w:rsidRPr="002B16EB" w:rsidRDefault="00741E58" w:rsidP="00741E58">
            <w:pPr>
              <w:pStyle w:val="NoSpacing"/>
              <w:rPr>
                <w:lang w:val="en-AU"/>
              </w:rPr>
            </w:pPr>
          </w:p>
        </w:tc>
      </w:tr>
      <w:tr w:rsidR="00741E58" w:rsidRPr="002B16EB" w14:paraId="519981AC"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0221FE" w14:textId="77777777" w:rsidR="00741E58" w:rsidRPr="002B16EB" w:rsidRDefault="00741E58" w:rsidP="00741E5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EFFC3" w14:textId="77777777" w:rsidR="00741E58" w:rsidRPr="002B16EB" w:rsidRDefault="00741E58" w:rsidP="00741E58">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 testing</w:t>
            </w:r>
            <w:r w:rsidR="00910CB9" w:rsidRPr="002B16EB">
              <w:rPr>
                <w:lang w:val="en-AU"/>
              </w:rPr>
              <w:t xml:space="preserve"> / pol00 solution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06CAA8" w14:textId="77777777" w:rsidR="00741E58" w:rsidRPr="002B16EB" w:rsidRDefault="00741E58" w:rsidP="00741E58">
            <w:pPr>
              <w:pStyle w:val="NoSpacing"/>
              <w:rPr>
                <w:lang w:val="en-AU"/>
              </w:rPr>
            </w:pPr>
          </w:p>
        </w:tc>
      </w:tr>
      <w:tr w:rsidR="00741E58" w:rsidRPr="002B16EB" w14:paraId="7D1B1CE4"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1079E1" w14:textId="77777777" w:rsidR="00741E58" w:rsidRPr="002B16EB" w:rsidRDefault="00741E58" w:rsidP="00741E5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2070C6" w14:textId="77777777" w:rsidR="00741E58" w:rsidRPr="002B16EB" w:rsidRDefault="00910CB9" w:rsidP="00741E58">
            <w:pPr>
              <w:pStyle w:val="NoSpacing"/>
              <w:rPr>
                <w:lang w:val="en-AU"/>
              </w:rPr>
            </w:pPr>
            <w:r w:rsidRPr="002B16EB">
              <w:rPr>
                <w:lang w:val="en-AU"/>
              </w:rPr>
              <w:t xml:space="preserve">U850 - </w:t>
            </w:r>
            <w:proofErr w:type="spellStart"/>
            <w:r w:rsidRPr="002B16EB">
              <w:rPr>
                <w:lang w:val="en-AU"/>
              </w:rPr>
              <w:t>Rohy</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933312" w14:textId="77777777" w:rsidR="00741E58" w:rsidRPr="002B16EB" w:rsidRDefault="00741E58" w:rsidP="00741E58">
            <w:pPr>
              <w:pStyle w:val="NoSpacing"/>
              <w:rPr>
                <w:lang w:val="en-AU"/>
              </w:rPr>
            </w:pPr>
          </w:p>
        </w:tc>
      </w:tr>
      <w:tr w:rsidR="00741E58" w:rsidRPr="002B16EB" w14:paraId="1B850A0D" w14:textId="77777777" w:rsidTr="00741E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3051A3" w14:textId="77777777" w:rsidR="00741E58" w:rsidRPr="002B16EB" w:rsidRDefault="00741E58" w:rsidP="00741E5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B8A8F8" w14:textId="77777777" w:rsidR="00741E58" w:rsidRPr="002B16EB" w:rsidRDefault="00741E58" w:rsidP="00741E5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36E1E5" w14:textId="77777777" w:rsidR="00741E58" w:rsidRPr="002B16EB" w:rsidRDefault="00741E58" w:rsidP="00741E58">
            <w:pPr>
              <w:pStyle w:val="NoSpacing"/>
              <w:rPr>
                <w:lang w:val="en-AU"/>
              </w:rPr>
            </w:pPr>
          </w:p>
        </w:tc>
      </w:tr>
    </w:tbl>
    <w:p w14:paraId="59DF51F0" w14:textId="77777777" w:rsidR="00741E58" w:rsidRPr="002B16EB" w:rsidRDefault="00741E58" w:rsidP="00741E58">
      <w:pPr>
        <w:pStyle w:val="NoSpacing"/>
        <w:rPr>
          <w:lang w:val="en-AU"/>
        </w:rPr>
      </w:pPr>
    </w:p>
    <w:p w14:paraId="67574D62" w14:textId="77777777" w:rsidR="00741E58" w:rsidRPr="002B16EB" w:rsidRDefault="00B53A2B" w:rsidP="006019EC">
      <w:pPr>
        <w:pStyle w:val="NoSpacing"/>
        <w:rPr>
          <w:lang w:val="en-AU"/>
        </w:rPr>
      </w:pPr>
      <w:hyperlink r:id="rId92" w:history="1">
        <w:r w:rsidR="00BB207E" w:rsidRPr="002B16EB">
          <w:rPr>
            <w:rStyle w:val="Hyperlink"/>
            <w:lang w:val="en-AU"/>
          </w:rPr>
          <w:t>DB2 on Linux - IT - IO - Database Group - wiki (aal.au)</w:t>
        </w:r>
      </w:hyperlink>
    </w:p>
    <w:p w14:paraId="1B40A9B5" w14:textId="77777777" w:rsidR="00BB207E" w:rsidRPr="002B16EB" w:rsidRDefault="00BB207E" w:rsidP="006019EC">
      <w:pPr>
        <w:pStyle w:val="NoSpacing"/>
        <w:rPr>
          <w:lang w:val="en-AU"/>
        </w:rPr>
      </w:pPr>
    </w:p>
    <w:p w14:paraId="1ABB36F5" w14:textId="77777777" w:rsidR="00AF3952" w:rsidRPr="002B16EB" w:rsidRDefault="00AF3952" w:rsidP="00AF3952">
      <w:pPr>
        <w:pStyle w:val="Heading2"/>
        <w:rPr>
          <w:lang w:val="en-AU"/>
        </w:rPr>
      </w:pPr>
      <w:bookmarkStart w:id="351" w:name="_Toc167368080"/>
      <w:r w:rsidRPr="002B16EB">
        <w:rPr>
          <w:lang w:val="en-AU"/>
        </w:rPr>
        <w:t>12/10 Tue</w:t>
      </w:r>
      <w:bookmarkEnd w:id="35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F3952" w:rsidRPr="002B16EB" w14:paraId="02FEA699" w14:textId="77777777" w:rsidTr="00AF39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B38234E" w14:textId="77777777" w:rsidR="00AF3952" w:rsidRPr="002B16EB" w:rsidRDefault="00AF3952" w:rsidP="00AF395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AF3A0E" w14:textId="77777777" w:rsidR="00AF3952" w:rsidRPr="002B16EB" w:rsidRDefault="00AE4845" w:rsidP="00AF3952">
            <w:pPr>
              <w:pStyle w:val="NoSpacing"/>
              <w:rPr>
                <w:lang w:val="en-AU"/>
              </w:rPr>
            </w:pPr>
            <w:proofErr w:type="spellStart"/>
            <w:r w:rsidRPr="002B16EB">
              <w:rPr>
                <w:lang w:val="en-AU"/>
              </w:rPr>
              <w:t>Iebgener</w:t>
            </w:r>
            <w:proofErr w:type="spellEnd"/>
            <w:r w:rsidRPr="002B16EB">
              <w:rPr>
                <w:lang w:val="en-AU"/>
              </w:rPr>
              <w:t xml:space="preserve"> </w:t>
            </w:r>
            <w:proofErr w:type="spellStart"/>
            <w:r w:rsidRPr="002B16EB">
              <w:rPr>
                <w:lang w:val="en-AU"/>
              </w:rPr>
              <w:t>time_created</w:t>
            </w:r>
            <w:proofErr w:type="spellEnd"/>
            <w:r w:rsidRPr="002B16EB">
              <w:rPr>
                <w:lang w:val="en-AU"/>
              </w:rPr>
              <w:t xml:space="preserve"> check </w:t>
            </w:r>
            <w:proofErr w:type="spellStart"/>
            <w:r w:rsidRPr="002B16EB">
              <w:rPr>
                <w:lang w:val="en-AU"/>
              </w:rPr>
              <w:t>Accurev</w:t>
            </w:r>
            <w:proofErr w:type="spellEnd"/>
            <w:r w:rsidRPr="002B16EB">
              <w:rPr>
                <w:lang w:val="en-AU"/>
              </w:rPr>
              <w:t xml:space="preserve"> for chan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53194F" w14:textId="77777777" w:rsidR="00AF3952" w:rsidRPr="002B16EB" w:rsidRDefault="00AF3952" w:rsidP="00AF3952">
            <w:pPr>
              <w:pStyle w:val="NoSpacing"/>
              <w:rPr>
                <w:lang w:val="en-AU"/>
              </w:rPr>
            </w:pPr>
          </w:p>
        </w:tc>
      </w:tr>
      <w:tr w:rsidR="00AF3952" w:rsidRPr="002B16EB" w14:paraId="4C07FF35" w14:textId="77777777" w:rsidTr="00AF39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49E636" w14:textId="77777777" w:rsidR="00AF3952" w:rsidRPr="002B16EB" w:rsidRDefault="00AF3952" w:rsidP="00AF395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11B362" w14:textId="77777777" w:rsidR="00AF3952" w:rsidRPr="002B16EB" w:rsidRDefault="00AF3952" w:rsidP="00AF395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1B9AA1" w14:textId="77777777" w:rsidR="00AF3952" w:rsidRPr="002B16EB" w:rsidRDefault="00AF3952" w:rsidP="00AF3952">
            <w:pPr>
              <w:pStyle w:val="NoSpacing"/>
              <w:rPr>
                <w:lang w:val="en-AU"/>
              </w:rPr>
            </w:pPr>
          </w:p>
        </w:tc>
      </w:tr>
      <w:tr w:rsidR="00AF3952" w:rsidRPr="002B16EB" w14:paraId="7DB60C42" w14:textId="77777777" w:rsidTr="00AF395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D68398" w14:textId="77777777" w:rsidR="00AF3952" w:rsidRPr="002B16EB" w:rsidRDefault="00AF3952" w:rsidP="00AF395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835B46" w14:textId="77777777" w:rsidR="00AF3952" w:rsidRPr="002B16EB" w:rsidRDefault="000B3AD7" w:rsidP="00AF3952">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Squirrel </w:t>
            </w:r>
            <w:r w:rsidR="00C24EB3" w:rsidRPr="002B16EB">
              <w:rPr>
                <w:rFonts w:cstheme="minorHAnsi"/>
                <w:color w:val="000000"/>
                <w:lang w:val="en-AU" w:bidi="hi-IN"/>
              </w:rPr>
              <w:t>–</w:t>
            </w:r>
            <w:r w:rsidRPr="002B16EB">
              <w:rPr>
                <w:rFonts w:cstheme="minorHAnsi"/>
                <w:color w:val="000000"/>
                <w:lang w:val="en-AU" w:bidi="hi-IN"/>
              </w:rPr>
              <w:t xml:space="preserve"> </w:t>
            </w:r>
            <w:proofErr w:type="spellStart"/>
            <w:r w:rsidR="00C24EB3" w:rsidRPr="002B16EB">
              <w:rPr>
                <w:rFonts w:cstheme="minorHAnsi"/>
                <w:color w:val="000000"/>
                <w:lang w:val="en-AU" w:bidi="hi-IN"/>
              </w:rPr>
              <w:t>sql</w:t>
            </w:r>
            <w:proofErr w:type="spellEnd"/>
            <w:r w:rsidR="00C24EB3" w:rsidRPr="002B16EB">
              <w:rPr>
                <w:rFonts w:cstheme="minorHAnsi"/>
                <w:color w:val="000000"/>
                <w:lang w:val="en-AU" w:bidi="hi-IN"/>
              </w:rPr>
              <w:t xml:space="preserve"> for </w:t>
            </w:r>
            <w:proofErr w:type="spellStart"/>
            <w:r w:rsidR="00C24EB3" w:rsidRPr="002B16EB">
              <w:rPr>
                <w:rFonts w:cstheme="minorHAnsi"/>
                <w:color w:val="000000"/>
                <w:lang w:val="en-AU" w:bidi="hi-IN"/>
              </w:rPr>
              <w:t>tso</w:t>
            </w:r>
            <w:proofErr w:type="spellEnd"/>
            <w:r w:rsidR="00C24EB3" w:rsidRPr="002B16EB">
              <w:rPr>
                <w:rFonts w:cstheme="minorHAnsi"/>
                <w:color w:val="000000"/>
                <w:lang w:val="en-AU" w:bidi="hi-IN"/>
              </w:rPr>
              <w:t xml:space="preserve"> sanc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516C56" w14:textId="77777777" w:rsidR="00AF3952" w:rsidRPr="002B16EB" w:rsidRDefault="00AF3952" w:rsidP="00AF3952">
            <w:pPr>
              <w:pStyle w:val="NoSpacing"/>
              <w:rPr>
                <w:lang w:val="en-AU"/>
              </w:rPr>
            </w:pPr>
          </w:p>
        </w:tc>
      </w:tr>
      <w:tr w:rsidR="00AF3952" w:rsidRPr="002B16EB" w14:paraId="30A63466" w14:textId="77777777" w:rsidTr="00AF39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014B45" w14:textId="77777777" w:rsidR="00AF3952" w:rsidRPr="002B16EB" w:rsidRDefault="00AF3952" w:rsidP="00AF395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B16351" w14:textId="77777777" w:rsidR="00AF3952" w:rsidRPr="002B16EB" w:rsidRDefault="00AF3952" w:rsidP="00AF3952">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 testing / pol00 solution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3BFEAD" w14:textId="77777777" w:rsidR="00AF3952" w:rsidRPr="002B16EB" w:rsidRDefault="00AF3952" w:rsidP="00AF3952">
            <w:pPr>
              <w:pStyle w:val="NoSpacing"/>
              <w:rPr>
                <w:lang w:val="en-AU"/>
              </w:rPr>
            </w:pPr>
          </w:p>
        </w:tc>
      </w:tr>
      <w:tr w:rsidR="00AF3952" w:rsidRPr="002B16EB" w14:paraId="5149AC28" w14:textId="77777777" w:rsidTr="00AF39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350924" w14:textId="77777777" w:rsidR="00AF3952" w:rsidRPr="002B16EB" w:rsidRDefault="00AF3952" w:rsidP="00AF395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AC8CFC" w14:textId="77777777" w:rsidR="00AF3952" w:rsidRPr="002B16EB" w:rsidRDefault="00AF3952" w:rsidP="00AF395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A97064" w14:textId="77777777" w:rsidR="00AF3952" w:rsidRPr="002B16EB" w:rsidRDefault="00AF3952" w:rsidP="00AF3952">
            <w:pPr>
              <w:pStyle w:val="NoSpacing"/>
              <w:rPr>
                <w:lang w:val="en-AU"/>
              </w:rPr>
            </w:pPr>
          </w:p>
        </w:tc>
      </w:tr>
      <w:tr w:rsidR="00AF3952" w:rsidRPr="002B16EB" w14:paraId="1C594D4B" w14:textId="77777777" w:rsidTr="00AF39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5E4FE1" w14:textId="77777777" w:rsidR="00AF3952" w:rsidRPr="002B16EB" w:rsidRDefault="00AF3952" w:rsidP="00AF3952">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2B19F1" w14:textId="77777777" w:rsidR="00AF3952" w:rsidRPr="002B16EB" w:rsidRDefault="00AF3952" w:rsidP="00AF395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F1D06" w14:textId="77777777" w:rsidR="00AF3952" w:rsidRPr="002B16EB" w:rsidRDefault="00AF3952" w:rsidP="00AF3952">
            <w:pPr>
              <w:pStyle w:val="NoSpacing"/>
              <w:rPr>
                <w:lang w:val="en-AU"/>
              </w:rPr>
            </w:pPr>
          </w:p>
        </w:tc>
      </w:tr>
    </w:tbl>
    <w:p w14:paraId="28F6EF1E" w14:textId="77777777" w:rsidR="00AF3952" w:rsidRPr="002B16EB" w:rsidRDefault="00AF3952" w:rsidP="00AF3952">
      <w:pPr>
        <w:pStyle w:val="NoSpacing"/>
        <w:rPr>
          <w:lang w:val="en-AU"/>
        </w:rPr>
      </w:pPr>
    </w:p>
    <w:p w14:paraId="24402692" w14:textId="77777777" w:rsidR="00AE4845" w:rsidRPr="002B16EB" w:rsidRDefault="00AE4845" w:rsidP="00AE4845">
      <w:pPr>
        <w:pStyle w:val="NoSpacing"/>
        <w:rPr>
          <w:lang w:val="en-AU"/>
        </w:rPr>
      </w:pPr>
      <w:proofErr w:type="spellStart"/>
      <w:r w:rsidRPr="002B16EB">
        <w:rPr>
          <w:lang w:val="en-AU"/>
        </w:rPr>
        <w:t>Ezt</w:t>
      </w:r>
      <w:proofErr w:type="spellEnd"/>
      <w:r w:rsidRPr="002B16EB">
        <w:rPr>
          <w:lang w:val="en-AU"/>
        </w:rPr>
        <w:t xml:space="preserve"> </w:t>
      </w:r>
      <w:proofErr w:type="spellStart"/>
      <w:r w:rsidRPr="002B16EB">
        <w:rPr>
          <w:lang w:val="en-AU"/>
        </w:rPr>
        <w:t>PELISTA.ezt</w:t>
      </w:r>
      <w:proofErr w:type="spellEnd"/>
    </w:p>
    <w:p w14:paraId="4C146C41" w14:textId="77777777" w:rsidR="00B01DAD" w:rsidRPr="002B16EB" w:rsidRDefault="00B01DAD" w:rsidP="00AE4845">
      <w:pPr>
        <w:pStyle w:val="NoSpacing"/>
        <w:rPr>
          <w:lang w:val="en-AU"/>
        </w:rPr>
      </w:pPr>
      <w:r w:rsidRPr="002B16EB">
        <w:rPr>
          <w:lang w:val="en-AU"/>
        </w:rPr>
        <w:t xml:space="preserve">  AND    &lt;QUAL&gt;.TIMESUDFU(HEX(B.TIME_CREATED))   +</w:t>
      </w:r>
    </w:p>
    <w:p w14:paraId="4689E2D0" w14:textId="77777777" w:rsidR="00B01DAD" w:rsidRPr="002B16EB" w:rsidRDefault="00B01DAD" w:rsidP="00AE4845">
      <w:pPr>
        <w:pStyle w:val="NoSpacing"/>
        <w:rPr>
          <w:lang w:val="en-AU"/>
        </w:rPr>
      </w:pPr>
      <w:r w:rsidRPr="002B16EB">
        <w:rPr>
          <w:lang w:val="en-AU"/>
        </w:rPr>
        <w:tab/>
      </w:r>
      <w:r w:rsidRPr="002B16EB">
        <w:rPr>
          <w:lang w:val="en-AU"/>
        </w:rPr>
        <w:tab/>
        <w:t xml:space="preserve">                              = :WS-TIME-CREATED +</w:t>
      </w:r>
    </w:p>
    <w:p w14:paraId="32CF204D" w14:textId="77777777" w:rsidR="006019EC" w:rsidRPr="002B16EB" w:rsidRDefault="006019EC" w:rsidP="00AE4845">
      <w:pPr>
        <w:pStyle w:val="NoSpacing"/>
        <w:rPr>
          <w:lang w:val="en-AU"/>
        </w:rPr>
      </w:pPr>
    </w:p>
    <w:p w14:paraId="4F17028A" w14:textId="77777777" w:rsidR="00AE4845" w:rsidRPr="002B16EB" w:rsidRDefault="00AE4845" w:rsidP="00AE4845">
      <w:pPr>
        <w:pStyle w:val="NoSpacing"/>
        <w:rPr>
          <w:lang w:val="en-AU"/>
        </w:rPr>
      </w:pPr>
      <w:bookmarkStart w:id="352" w:name="_Hlk85096855"/>
      <w:proofErr w:type="spellStart"/>
      <w:r w:rsidRPr="002B16EB">
        <w:rPr>
          <w:lang w:val="en-AU"/>
        </w:rPr>
        <w:t>cobol</w:t>
      </w:r>
      <w:proofErr w:type="spellEnd"/>
    </w:p>
    <w:p w14:paraId="40C9366F" w14:textId="77777777" w:rsidR="00AE4845" w:rsidRPr="002B16EB" w:rsidRDefault="00AE4845" w:rsidP="00AE4845">
      <w:pPr>
        <w:pStyle w:val="NoSpacing"/>
        <w:rPr>
          <w:lang w:val="en-AU"/>
        </w:rPr>
      </w:pPr>
      <w:r w:rsidRPr="002B16EB">
        <w:rPr>
          <w:lang w:val="en-AU"/>
        </w:rPr>
        <w:t>#TCS# **************************************************************</w:t>
      </w:r>
    </w:p>
    <w:p w14:paraId="023A130D" w14:textId="77777777" w:rsidR="00AE4845" w:rsidRPr="002B16EB" w:rsidRDefault="00AE4845" w:rsidP="00AE4845">
      <w:pPr>
        <w:pStyle w:val="NoSpacing"/>
        <w:rPr>
          <w:lang w:val="en-AU"/>
        </w:rPr>
      </w:pPr>
      <w:r w:rsidRPr="002B16EB">
        <w:rPr>
          <w:lang w:val="en-AU"/>
        </w:rPr>
        <w:t>#TCS# * Directive change to store TIME-CREATED host variables in</w:t>
      </w:r>
    </w:p>
    <w:p w14:paraId="08F97B38" w14:textId="77777777" w:rsidR="00AE4845" w:rsidRPr="002B16EB" w:rsidRDefault="00AE4845" w:rsidP="00AE4845">
      <w:pPr>
        <w:pStyle w:val="NoSpacing"/>
        <w:rPr>
          <w:lang w:val="en-AU"/>
        </w:rPr>
      </w:pPr>
      <w:r w:rsidRPr="002B16EB">
        <w:rPr>
          <w:lang w:val="en-AU"/>
        </w:rPr>
        <w:t>#TCS# * EBCDIC. Please add all the TIME_CREATED host variables here.</w:t>
      </w:r>
    </w:p>
    <w:p w14:paraId="65F8CE3D" w14:textId="77777777" w:rsidR="00AE4845" w:rsidRPr="002B16EB" w:rsidRDefault="00AE4845" w:rsidP="00AE4845">
      <w:pPr>
        <w:pStyle w:val="NoSpacing"/>
        <w:rPr>
          <w:lang w:val="en-AU"/>
        </w:rPr>
      </w:pPr>
      <w:r w:rsidRPr="002B16EB">
        <w:rPr>
          <w:lang w:val="en-AU"/>
        </w:rPr>
        <w:t>#TCS# **************************************************************</w:t>
      </w:r>
    </w:p>
    <w:p w14:paraId="150CE227" w14:textId="77777777" w:rsidR="00AE4845" w:rsidRPr="002B16EB" w:rsidRDefault="00AE4845" w:rsidP="00AE4845">
      <w:pPr>
        <w:pStyle w:val="NoSpacing"/>
        <w:rPr>
          <w:lang w:val="en-AU"/>
        </w:rPr>
      </w:pPr>
    </w:p>
    <w:p w14:paraId="2A4CC138" w14:textId="77777777" w:rsidR="00AE4845" w:rsidRPr="002B16EB" w:rsidRDefault="00AE4845" w:rsidP="00AE4845">
      <w:pPr>
        <w:pStyle w:val="NoSpacing"/>
        <w:rPr>
          <w:lang w:val="en-AU"/>
        </w:rPr>
      </w:pPr>
      <w:r w:rsidRPr="002B16EB">
        <w:rPr>
          <w:lang w:val="en-AU"/>
        </w:rPr>
        <w:t>#TCS#      EXEC SQL</w:t>
      </w:r>
    </w:p>
    <w:p w14:paraId="5D9D4D05" w14:textId="77777777" w:rsidR="00AE4845" w:rsidRPr="002B16EB" w:rsidRDefault="00AE4845" w:rsidP="00AE4845">
      <w:pPr>
        <w:pStyle w:val="NoSpacing"/>
        <w:rPr>
          <w:lang w:val="en-AU"/>
        </w:rPr>
      </w:pPr>
      <w:r w:rsidRPr="002B16EB">
        <w:rPr>
          <w:lang w:val="en-AU"/>
        </w:rPr>
        <w:t>#TCS#         DECLARE :MISS-TIME-CREATED VARIABLE</w:t>
      </w:r>
    </w:p>
    <w:p w14:paraId="76A0A430" w14:textId="77777777" w:rsidR="00AE4845" w:rsidRPr="002B16EB" w:rsidRDefault="00AE4845" w:rsidP="00AE4845">
      <w:pPr>
        <w:pStyle w:val="NoSpacing"/>
        <w:rPr>
          <w:lang w:val="en-AU"/>
        </w:rPr>
      </w:pPr>
      <w:r w:rsidRPr="002B16EB">
        <w:rPr>
          <w:lang w:val="en-AU"/>
        </w:rPr>
        <w:t>#TCS#         CCSID EBCDIC FOR BIT DATA</w:t>
      </w:r>
    </w:p>
    <w:p w14:paraId="0BC7AA72" w14:textId="77777777" w:rsidR="00AE4845" w:rsidRPr="002B16EB" w:rsidRDefault="00AE4845" w:rsidP="00AE4845">
      <w:pPr>
        <w:pStyle w:val="NoSpacing"/>
        <w:rPr>
          <w:lang w:val="en-AU"/>
        </w:rPr>
      </w:pPr>
      <w:r w:rsidRPr="002B16EB">
        <w:rPr>
          <w:lang w:val="en-AU"/>
        </w:rPr>
        <w:t>#TCS#      END-EXEC.</w:t>
      </w:r>
    </w:p>
    <w:bookmarkEnd w:id="352"/>
    <w:p w14:paraId="05E28533" w14:textId="77777777" w:rsidR="00AE4845" w:rsidRPr="002B16EB" w:rsidRDefault="00AE4845" w:rsidP="00AE4845">
      <w:pPr>
        <w:pStyle w:val="NoSpacing"/>
        <w:rPr>
          <w:lang w:val="en-AU"/>
        </w:rPr>
      </w:pPr>
    </w:p>
    <w:p w14:paraId="5E1CA854" w14:textId="77777777" w:rsidR="007C6006" w:rsidRPr="002B16EB" w:rsidRDefault="007C6006" w:rsidP="007C6006">
      <w:pPr>
        <w:pStyle w:val="Heading2"/>
        <w:rPr>
          <w:lang w:val="en-AU"/>
        </w:rPr>
      </w:pPr>
      <w:bookmarkStart w:id="353" w:name="_Toc167368081"/>
      <w:r w:rsidRPr="002B16EB">
        <w:rPr>
          <w:lang w:val="en-AU"/>
        </w:rPr>
        <w:t>13/10 Wed</w:t>
      </w:r>
      <w:bookmarkEnd w:id="35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C6006" w:rsidRPr="002B16EB" w14:paraId="7AB21D31" w14:textId="77777777" w:rsidTr="007C60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C727E34" w14:textId="77777777" w:rsidR="007C6006" w:rsidRPr="002B16EB" w:rsidRDefault="007C6006" w:rsidP="007C600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6042A5" w14:textId="77777777" w:rsidR="007C6006" w:rsidRPr="002B16EB" w:rsidRDefault="007C6006" w:rsidP="007C6006">
            <w:pPr>
              <w:pStyle w:val="NoSpacing"/>
              <w:rPr>
                <w:lang w:val="en-AU"/>
              </w:rPr>
            </w:pPr>
            <w:proofErr w:type="spellStart"/>
            <w:r w:rsidRPr="002B16EB">
              <w:rPr>
                <w:lang w:val="en-AU"/>
              </w:rPr>
              <w:t>Iebgener</w:t>
            </w:r>
            <w:proofErr w:type="spellEnd"/>
            <w:r w:rsidRPr="002B16EB">
              <w:rPr>
                <w:lang w:val="en-AU"/>
              </w:rPr>
              <w:t xml:space="preserve"> </w:t>
            </w:r>
            <w:proofErr w:type="spellStart"/>
            <w:r w:rsidRPr="002B16EB">
              <w:rPr>
                <w:lang w:val="en-AU"/>
              </w:rPr>
              <w:t>time_created</w:t>
            </w:r>
            <w:proofErr w:type="spellEnd"/>
            <w:r w:rsidRPr="002B16EB">
              <w:rPr>
                <w:lang w:val="en-AU"/>
              </w:rPr>
              <w:t xml:space="preserve"> check </w:t>
            </w:r>
            <w:proofErr w:type="spellStart"/>
            <w:r w:rsidRPr="002B16EB">
              <w:rPr>
                <w:lang w:val="en-AU"/>
              </w:rPr>
              <w:t>Accurev</w:t>
            </w:r>
            <w:proofErr w:type="spellEnd"/>
            <w:r w:rsidRPr="002B16EB">
              <w:rPr>
                <w:lang w:val="en-AU"/>
              </w:rPr>
              <w:t xml:space="preserve"> for chan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97ECB" w14:textId="77777777" w:rsidR="007C6006" w:rsidRPr="002B16EB" w:rsidRDefault="007C6006" w:rsidP="007C6006">
            <w:pPr>
              <w:pStyle w:val="NoSpacing"/>
              <w:rPr>
                <w:lang w:val="en-AU"/>
              </w:rPr>
            </w:pPr>
          </w:p>
        </w:tc>
      </w:tr>
      <w:tr w:rsidR="007C6006" w:rsidRPr="002B16EB" w14:paraId="40053BC4" w14:textId="77777777" w:rsidTr="007C60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6CCC6" w14:textId="77777777" w:rsidR="007C6006" w:rsidRPr="002B16EB" w:rsidRDefault="007C6006" w:rsidP="007C600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BA9807" w14:textId="77777777" w:rsidR="007C6006" w:rsidRPr="002B16EB" w:rsidRDefault="00784D21" w:rsidP="007C6006">
            <w:pPr>
              <w:pStyle w:val="NoSpacing"/>
              <w:rPr>
                <w:lang w:val="en-AU"/>
              </w:rPr>
            </w:pPr>
            <w:r w:rsidRPr="002B16EB">
              <w:rPr>
                <w:lang w:val="en-AU"/>
              </w:rPr>
              <w:t>U850 comple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67250C" w14:textId="77777777" w:rsidR="007C6006" w:rsidRPr="002B16EB" w:rsidRDefault="007C6006" w:rsidP="007C6006">
            <w:pPr>
              <w:pStyle w:val="NoSpacing"/>
              <w:rPr>
                <w:lang w:val="en-AU"/>
              </w:rPr>
            </w:pPr>
          </w:p>
        </w:tc>
      </w:tr>
      <w:tr w:rsidR="007C6006" w:rsidRPr="002B16EB" w14:paraId="5E98A09B" w14:textId="77777777" w:rsidTr="007C600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D2922A" w14:textId="77777777" w:rsidR="007C6006" w:rsidRPr="002B16EB" w:rsidRDefault="007C6006" w:rsidP="007C600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3E256E" w14:textId="77777777" w:rsidR="007C6006" w:rsidRPr="002B16EB" w:rsidRDefault="007C6006" w:rsidP="007C600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Squirrel – </w:t>
            </w:r>
            <w:proofErr w:type="spellStart"/>
            <w:r w:rsidRPr="002B16EB">
              <w:rPr>
                <w:rFonts w:cstheme="minorHAnsi"/>
                <w:color w:val="000000"/>
                <w:lang w:val="en-AU" w:bidi="hi-IN"/>
              </w:rPr>
              <w:t>sql</w:t>
            </w:r>
            <w:proofErr w:type="spellEnd"/>
            <w:r w:rsidRPr="002B16EB">
              <w:rPr>
                <w:rFonts w:cstheme="minorHAnsi"/>
                <w:color w:val="000000"/>
                <w:lang w:val="en-AU" w:bidi="hi-IN"/>
              </w:rPr>
              <w:t xml:space="preserve"> for </w:t>
            </w:r>
            <w:proofErr w:type="spellStart"/>
            <w:r w:rsidRPr="002B16EB">
              <w:rPr>
                <w:rFonts w:cstheme="minorHAnsi"/>
                <w:color w:val="000000"/>
                <w:lang w:val="en-AU" w:bidi="hi-IN"/>
              </w:rPr>
              <w:t>tso</w:t>
            </w:r>
            <w:proofErr w:type="spellEnd"/>
            <w:r w:rsidRPr="002B16EB">
              <w:rPr>
                <w:rFonts w:cstheme="minorHAnsi"/>
                <w:color w:val="000000"/>
                <w:lang w:val="en-AU" w:bidi="hi-IN"/>
              </w:rPr>
              <w:t xml:space="preserve"> sanc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2ED470" w14:textId="77777777" w:rsidR="007C6006" w:rsidRPr="002B16EB" w:rsidRDefault="007C6006" w:rsidP="007C6006">
            <w:pPr>
              <w:pStyle w:val="NoSpacing"/>
              <w:rPr>
                <w:lang w:val="en-AU"/>
              </w:rPr>
            </w:pPr>
          </w:p>
        </w:tc>
      </w:tr>
      <w:tr w:rsidR="007C6006" w:rsidRPr="002B16EB" w14:paraId="76B21DC2" w14:textId="77777777" w:rsidTr="007C60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5644EF" w14:textId="77777777" w:rsidR="007C6006" w:rsidRPr="002B16EB" w:rsidRDefault="007C6006" w:rsidP="007C600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9F4A82" w14:textId="77777777" w:rsidR="007C6006" w:rsidRPr="002B16EB" w:rsidRDefault="007C6006" w:rsidP="007C6006">
            <w:pPr>
              <w:pStyle w:val="NoSpacing"/>
              <w:rPr>
                <w:lang w:val="en-AU"/>
              </w:rPr>
            </w:pPr>
            <w:r w:rsidRPr="002B16EB">
              <w:rPr>
                <w:lang w:val="en-AU"/>
              </w:rPr>
              <w:t xml:space="preserve">Pol00 </w:t>
            </w:r>
            <w:proofErr w:type="spellStart"/>
            <w:r w:rsidRPr="002B16EB">
              <w:rPr>
                <w:lang w:val="en-AU"/>
              </w:rPr>
              <w:t>Optim</w:t>
            </w:r>
            <w:proofErr w:type="spellEnd"/>
            <w:r w:rsidRPr="002B16EB">
              <w:rPr>
                <w:lang w:val="en-AU"/>
              </w:rPr>
              <w:t xml:space="preserve"> server AUAAL1707 testing / pol00 solution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FA3439" w14:textId="77777777" w:rsidR="007C6006" w:rsidRPr="002B16EB" w:rsidRDefault="007C6006" w:rsidP="007C6006">
            <w:pPr>
              <w:pStyle w:val="NoSpacing"/>
              <w:rPr>
                <w:lang w:val="en-AU"/>
              </w:rPr>
            </w:pPr>
          </w:p>
        </w:tc>
      </w:tr>
      <w:tr w:rsidR="007C6006" w:rsidRPr="002B16EB" w14:paraId="304279BC" w14:textId="77777777" w:rsidTr="007C60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2C9E61" w14:textId="77777777" w:rsidR="007C6006" w:rsidRPr="002B16EB" w:rsidRDefault="007C6006" w:rsidP="007C600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C4C63C" w14:textId="77777777" w:rsidR="007C6006" w:rsidRPr="002B16EB" w:rsidRDefault="007C6006" w:rsidP="007C600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F59AD9" w14:textId="77777777" w:rsidR="007C6006" w:rsidRPr="002B16EB" w:rsidRDefault="007C6006" w:rsidP="007C6006">
            <w:pPr>
              <w:pStyle w:val="NoSpacing"/>
              <w:rPr>
                <w:lang w:val="en-AU"/>
              </w:rPr>
            </w:pPr>
          </w:p>
        </w:tc>
      </w:tr>
      <w:tr w:rsidR="007C6006" w:rsidRPr="002B16EB" w14:paraId="7406C0FE" w14:textId="77777777" w:rsidTr="007C60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44E15D" w14:textId="77777777" w:rsidR="007C6006" w:rsidRPr="002B16EB" w:rsidRDefault="007C6006" w:rsidP="007C600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866BE0" w14:textId="77777777" w:rsidR="007C6006" w:rsidRPr="002B16EB" w:rsidRDefault="007C6006" w:rsidP="007C600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547F8" w14:textId="77777777" w:rsidR="007C6006" w:rsidRPr="002B16EB" w:rsidRDefault="007C6006" w:rsidP="007C6006">
            <w:pPr>
              <w:pStyle w:val="NoSpacing"/>
              <w:rPr>
                <w:lang w:val="en-AU"/>
              </w:rPr>
            </w:pPr>
          </w:p>
        </w:tc>
      </w:tr>
    </w:tbl>
    <w:p w14:paraId="4226D08D" w14:textId="77777777" w:rsidR="007C6006" w:rsidRPr="002B16EB" w:rsidRDefault="007C6006" w:rsidP="007C6006">
      <w:pPr>
        <w:pStyle w:val="NoSpacing"/>
        <w:rPr>
          <w:lang w:val="en-AU"/>
        </w:rPr>
      </w:pPr>
    </w:p>
    <w:p w14:paraId="661B89DC" w14:textId="77777777" w:rsidR="00834A95" w:rsidRPr="002B16EB" w:rsidRDefault="00834A95" w:rsidP="00834A95">
      <w:pPr>
        <w:pStyle w:val="Heading2"/>
        <w:rPr>
          <w:lang w:val="en-AU"/>
        </w:rPr>
      </w:pPr>
      <w:bookmarkStart w:id="354" w:name="_Toc167368082"/>
      <w:r w:rsidRPr="002B16EB">
        <w:rPr>
          <w:lang w:val="en-AU"/>
        </w:rPr>
        <w:t>14/10 Thu</w:t>
      </w:r>
      <w:bookmarkEnd w:id="35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34A95" w:rsidRPr="002B16EB" w14:paraId="11B6D0DC" w14:textId="77777777" w:rsidTr="00834A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984B88E" w14:textId="77777777" w:rsidR="00834A95" w:rsidRPr="002B16EB" w:rsidRDefault="00834A95" w:rsidP="00834A9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E31" w14:textId="77777777" w:rsidR="00834A95" w:rsidRPr="002B16EB" w:rsidRDefault="00BE0B6A" w:rsidP="00834A95">
            <w:pPr>
              <w:pStyle w:val="NoSpacing"/>
              <w:rPr>
                <w:lang w:val="en-AU"/>
              </w:rPr>
            </w:pPr>
            <w:r w:rsidRPr="002B16EB">
              <w:rPr>
                <w:lang w:val="en-AU"/>
              </w:rPr>
              <w:t>10-10.30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C66FAC" w14:textId="77777777" w:rsidR="00834A95" w:rsidRPr="002B16EB" w:rsidRDefault="00834A95" w:rsidP="00834A95">
            <w:pPr>
              <w:pStyle w:val="NoSpacing"/>
              <w:rPr>
                <w:lang w:val="en-AU"/>
              </w:rPr>
            </w:pPr>
          </w:p>
        </w:tc>
      </w:tr>
      <w:tr w:rsidR="00834A95" w:rsidRPr="002B16EB" w14:paraId="63E55927" w14:textId="77777777" w:rsidTr="00834A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774451" w14:textId="77777777" w:rsidR="00834A95" w:rsidRPr="002B16EB" w:rsidRDefault="00834A95" w:rsidP="00834A9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84B157" w14:textId="77777777" w:rsidR="00834A95" w:rsidRPr="002B16EB" w:rsidRDefault="00834A95" w:rsidP="00834A95">
            <w:pPr>
              <w:pStyle w:val="NoSpacing"/>
              <w:rPr>
                <w:lang w:val="en-AU"/>
              </w:rPr>
            </w:pPr>
            <w:r w:rsidRPr="002B16EB">
              <w:rPr>
                <w:lang w:val="en-AU"/>
              </w:rPr>
              <w:t>U850 completed</w:t>
            </w:r>
            <w:r w:rsidR="00BE0B6A" w:rsidRPr="002B16EB">
              <w:rPr>
                <w:lang w:val="en-AU"/>
              </w:rPr>
              <w:t xml:space="preserve"> to </w:t>
            </w:r>
            <w:proofErr w:type="spellStart"/>
            <w:r w:rsidR="00BE0B6A" w:rsidRPr="002B16EB">
              <w:rPr>
                <w:lang w:val="en-AU"/>
              </w:rPr>
              <w:t>Rohy</w:t>
            </w:r>
            <w:proofErr w:type="spellEnd"/>
            <w:r w:rsidR="00BE0B6A" w:rsidRPr="002B16EB">
              <w:rPr>
                <w:lang w:val="en-AU"/>
              </w:rPr>
              <w:t xml:space="preserve"> to add </w:t>
            </w:r>
            <w:proofErr w:type="spellStart"/>
            <w:r w:rsidR="00BE0B6A" w:rsidRPr="002B16EB">
              <w:rPr>
                <w:lang w:val="en-AU"/>
              </w:rPr>
              <w:t>sgdelink</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942F3F" w14:textId="77777777" w:rsidR="00834A95" w:rsidRPr="002B16EB" w:rsidRDefault="00834A95" w:rsidP="00834A95">
            <w:pPr>
              <w:pStyle w:val="NoSpacing"/>
              <w:rPr>
                <w:lang w:val="en-AU"/>
              </w:rPr>
            </w:pPr>
          </w:p>
        </w:tc>
      </w:tr>
      <w:tr w:rsidR="00834A95" w:rsidRPr="002B16EB" w14:paraId="6738580A" w14:textId="77777777" w:rsidTr="00834A9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9A2221" w14:textId="77777777" w:rsidR="00834A95" w:rsidRPr="002B16EB" w:rsidRDefault="00834A95" w:rsidP="00834A9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1C3A95" w14:textId="77777777" w:rsidR="00834A95" w:rsidRPr="002B16EB" w:rsidRDefault="00834A95" w:rsidP="00834A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Squirrel – </w:t>
            </w:r>
            <w:proofErr w:type="spellStart"/>
            <w:r w:rsidRPr="002B16EB">
              <w:rPr>
                <w:rFonts w:cstheme="minorHAnsi"/>
                <w:color w:val="000000"/>
                <w:lang w:val="en-AU" w:bidi="hi-IN"/>
              </w:rPr>
              <w:t>sql</w:t>
            </w:r>
            <w:proofErr w:type="spellEnd"/>
            <w:r w:rsidRPr="002B16EB">
              <w:rPr>
                <w:rFonts w:cstheme="minorHAnsi"/>
                <w:color w:val="000000"/>
                <w:lang w:val="en-AU" w:bidi="hi-IN"/>
              </w:rPr>
              <w:t xml:space="preserve"> for </w:t>
            </w:r>
            <w:proofErr w:type="spellStart"/>
            <w:r w:rsidRPr="002B16EB">
              <w:rPr>
                <w:rFonts w:cstheme="minorHAnsi"/>
                <w:color w:val="000000"/>
                <w:lang w:val="en-AU" w:bidi="hi-IN"/>
              </w:rPr>
              <w:t>tso</w:t>
            </w:r>
            <w:proofErr w:type="spellEnd"/>
            <w:r w:rsidRPr="002B16EB">
              <w:rPr>
                <w:rFonts w:cstheme="minorHAnsi"/>
                <w:color w:val="000000"/>
                <w:lang w:val="en-AU" w:bidi="hi-IN"/>
              </w:rPr>
              <w:t xml:space="preserve"> sanc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0043DE" w14:textId="77777777" w:rsidR="00834A95" w:rsidRPr="002B16EB" w:rsidRDefault="00834A95" w:rsidP="00834A95">
            <w:pPr>
              <w:pStyle w:val="NoSpacing"/>
              <w:rPr>
                <w:lang w:val="en-AU"/>
              </w:rPr>
            </w:pPr>
          </w:p>
        </w:tc>
      </w:tr>
      <w:tr w:rsidR="00834A95" w:rsidRPr="002B16EB" w14:paraId="15E6E4BC" w14:textId="77777777" w:rsidTr="00834A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9660E7" w14:textId="77777777" w:rsidR="00834A95" w:rsidRPr="002B16EB" w:rsidRDefault="00834A95" w:rsidP="00834A9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085FC" w14:textId="77777777" w:rsidR="00834A95" w:rsidRPr="002B16EB" w:rsidRDefault="008E4902" w:rsidP="00834A95">
            <w:pPr>
              <w:pStyle w:val="NoSpacing"/>
              <w:rPr>
                <w:lang w:val="en-AU"/>
              </w:rPr>
            </w:pPr>
            <w:r w:rsidRPr="002B16EB">
              <w:rPr>
                <w:lang w:val="en-AU"/>
              </w:rPr>
              <w:t>2-3 TM on x86 stuf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F10F5B" w14:textId="77777777" w:rsidR="00834A95" w:rsidRPr="002B16EB" w:rsidRDefault="00834A95" w:rsidP="00834A95">
            <w:pPr>
              <w:pStyle w:val="NoSpacing"/>
              <w:rPr>
                <w:lang w:val="en-AU"/>
              </w:rPr>
            </w:pPr>
          </w:p>
        </w:tc>
      </w:tr>
      <w:tr w:rsidR="00834A95" w:rsidRPr="002B16EB" w14:paraId="1086597E" w14:textId="77777777" w:rsidTr="00834A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E1CF7F" w14:textId="77777777" w:rsidR="00834A95" w:rsidRPr="002B16EB" w:rsidRDefault="00834A95" w:rsidP="00834A9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E214C0" w14:textId="77777777" w:rsidR="00834A95" w:rsidRPr="002B16EB" w:rsidRDefault="008E4902" w:rsidP="00834A95">
            <w:pPr>
              <w:pStyle w:val="NoSpacing"/>
              <w:rPr>
                <w:lang w:val="en-AU"/>
              </w:rPr>
            </w:pPr>
            <w:proofErr w:type="spellStart"/>
            <w:r w:rsidRPr="002B16EB">
              <w:rPr>
                <w:lang w:val="en-AU"/>
              </w:rPr>
              <w:t>Docu</w:t>
            </w:r>
            <w:proofErr w:type="spellEnd"/>
            <w:r w:rsidRPr="002B16EB">
              <w:rPr>
                <w:lang w:val="en-AU"/>
              </w:rPr>
              <w:t xml:space="preserve"> on </w:t>
            </w:r>
            <w:proofErr w:type="spellStart"/>
            <w:r w:rsidRPr="002B16EB">
              <w:rPr>
                <w:lang w:val="en-AU"/>
              </w:rPr>
              <w:t>ebcdic</w:t>
            </w:r>
            <w:proofErr w:type="spellEnd"/>
            <w:r w:rsidRPr="002B16EB">
              <w:rPr>
                <w:lang w:val="en-AU"/>
              </w:rPr>
              <w:t>/asci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42ECE1" w14:textId="77777777" w:rsidR="00834A95" w:rsidRPr="002B16EB" w:rsidRDefault="00834A95" w:rsidP="00834A95">
            <w:pPr>
              <w:pStyle w:val="NoSpacing"/>
              <w:rPr>
                <w:lang w:val="en-AU"/>
              </w:rPr>
            </w:pPr>
          </w:p>
        </w:tc>
      </w:tr>
      <w:tr w:rsidR="00834A95" w:rsidRPr="002B16EB" w14:paraId="2195F433" w14:textId="77777777" w:rsidTr="00834A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2403E1" w14:textId="77777777" w:rsidR="00834A95" w:rsidRPr="002B16EB" w:rsidRDefault="00834A95" w:rsidP="00834A9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B57EB1" w14:textId="77777777" w:rsidR="00834A95" w:rsidRPr="002B16EB" w:rsidRDefault="00834A95" w:rsidP="00834A9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CA2FBC" w14:textId="77777777" w:rsidR="00834A95" w:rsidRPr="002B16EB" w:rsidRDefault="00834A95" w:rsidP="00834A95">
            <w:pPr>
              <w:pStyle w:val="NoSpacing"/>
              <w:rPr>
                <w:lang w:val="en-AU"/>
              </w:rPr>
            </w:pPr>
          </w:p>
        </w:tc>
      </w:tr>
    </w:tbl>
    <w:p w14:paraId="10C60526" w14:textId="77777777" w:rsidR="00834A95" w:rsidRPr="002B16EB" w:rsidRDefault="00834A95" w:rsidP="00834A95">
      <w:pPr>
        <w:pStyle w:val="NoSpacing"/>
        <w:rPr>
          <w:lang w:val="en-AU"/>
        </w:rPr>
      </w:pPr>
    </w:p>
    <w:p w14:paraId="17C04B43" w14:textId="77777777" w:rsidR="003E078F" w:rsidRPr="002B16EB" w:rsidRDefault="003E078F" w:rsidP="003E078F">
      <w:pPr>
        <w:pStyle w:val="Heading2"/>
        <w:rPr>
          <w:lang w:val="en-AU"/>
        </w:rPr>
      </w:pPr>
      <w:bookmarkStart w:id="355" w:name="_Toc167368083"/>
      <w:r w:rsidRPr="002B16EB">
        <w:rPr>
          <w:lang w:val="en-AU"/>
        </w:rPr>
        <w:t>15/10 Fri</w:t>
      </w:r>
      <w:bookmarkEnd w:id="35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E078F" w:rsidRPr="002B16EB" w14:paraId="470326CC" w14:textId="77777777" w:rsidTr="003E07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714159E" w14:textId="77777777" w:rsidR="003E078F" w:rsidRPr="002B16EB" w:rsidRDefault="003E078F" w:rsidP="003E078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8E24CA" w14:textId="77777777" w:rsidR="003E078F" w:rsidRPr="002B16EB" w:rsidRDefault="00942467" w:rsidP="003E078F">
            <w:pPr>
              <w:pStyle w:val="NoSpacing"/>
              <w:rPr>
                <w:lang w:val="en-AU"/>
              </w:rPr>
            </w:pPr>
            <w:r w:rsidRPr="002B16EB">
              <w:rPr>
                <w:lang w:val="en-AU"/>
              </w:rPr>
              <w:t>U850 discussi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2643C8" w14:textId="77777777" w:rsidR="003E078F" w:rsidRPr="002B16EB" w:rsidRDefault="003E078F" w:rsidP="003E078F">
            <w:pPr>
              <w:pStyle w:val="NoSpacing"/>
              <w:rPr>
                <w:lang w:val="en-AU"/>
              </w:rPr>
            </w:pPr>
          </w:p>
        </w:tc>
      </w:tr>
      <w:tr w:rsidR="003E078F" w:rsidRPr="002B16EB" w14:paraId="485CFF19" w14:textId="77777777" w:rsidTr="003E07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F44376" w14:textId="77777777" w:rsidR="003E078F" w:rsidRPr="002B16EB" w:rsidRDefault="003E078F" w:rsidP="003E078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CD0086" w14:textId="77777777" w:rsidR="003E078F" w:rsidRPr="002B16EB" w:rsidRDefault="0084400D" w:rsidP="003E078F">
            <w:pPr>
              <w:pStyle w:val="NoSpacing"/>
              <w:rPr>
                <w:lang w:val="en-AU"/>
              </w:rPr>
            </w:pPr>
            <w:proofErr w:type="spellStart"/>
            <w:r w:rsidRPr="002B16EB">
              <w:rPr>
                <w:lang w:val="en-AU"/>
              </w:rPr>
              <w:t>Docu</w:t>
            </w:r>
            <w:proofErr w:type="spellEnd"/>
            <w:r w:rsidRPr="002B16EB">
              <w:rPr>
                <w:lang w:val="en-AU"/>
              </w:rPr>
              <w:t xml:space="preserve"> on </w:t>
            </w:r>
            <w:proofErr w:type="spellStart"/>
            <w:r w:rsidRPr="002B16EB">
              <w:rPr>
                <w:lang w:val="en-AU"/>
              </w:rPr>
              <w:t>ebcdic</w:t>
            </w:r>
            <w:proofErr w:type="spellEnd"/>
            <w:r w:rsidRPr="002B16EB">
              <w:rPr>
                <w:lang w:val="en-AU"/>
              </w:rPr>
              <w:t>/asci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99FBC7" w14:textId="77777777" w:rsidR="003E078F" w:rsidRPr="002B16EB" w:rsidRDefault="003E078F" w:rsidP="003E078F">
            <w:pPr>
              <w:pStyle w:val="NoSpacing"/>
              <w:rPr>
                <w:lang w:val="en-AU"/>
              </w:rPr>
            </w:pPr>
          </w:p>
        </w:tc>
      </w:tr>
      <w:tr w:rsidR="003E078F" w:rsidRPr="002B16EB" w14:paraId="2321B493" w14:textId="77777777" w:rsidTr="003E078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B33AF3" w14:textId="77777777" w:rsidR="003E078F" w:rsidRPr="002B16EB" w:rsidRDefault="003E078F" w:rsidP="003E078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E94017" w14:textId="77777777" w:rsidR="003E078F" w:rsidRPr="002B16EB" w:rsidRDefault="0084400D" w:rsidP="003E078F">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UAR report zip issue in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4C7498" w14:textId="77777777" w:rsidR="003E078F" w:rsidRPr="002B16EB" w:rsidRDefault="003E078F" w:rsidP="003E078F">
            <w:pPr>
              <w:pStyle w:val="NoSpacing"/>
              <w:rPr>
                <w:lang w:val="en-AU"/>
              </w:rPr>
            </w:pPr>
          </w:p>
        </w:tc>
      </w:tr>
      <w:tr w:rsidR="003E078F" w:rsidRPr="002B16EB" w14:paraId="445623C4" w14:textId="77777777" w:rsidTr="003E07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193E92" w14:textId="77777777" w:rsidR="003E078F" w:rsidRPr="002B16EB" w:rsidRDefault="003E078F" w:rsidP="003E078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8258B4" w14:textId="77777777" w:rsidR="003E078F" w:rsidRPr="002B16EB" w:rsidRDefault="00EA0EA5" w:rsidP="003E078F">
            <w:pPr>
              <w:pStyle w:val="NoSpacing"/>
              <w:rPr>
                <w:lang w:val="en-AU"/>
              </w:rPr>
            </w:pPr>
            <w:proofErr w:type="spellStart"/>
            <w:r w:rsidRPr="002B16EB">
              <w:rPr>
                <w:lang w:val="en-AU"/>
              </w:rPr>
              <w:t>Adhoc</w:t>
            </w:r>
            <w:proofErr w:type="spellEnd"/>
            <w:r w:rsidRPr="002B16EB">
              <w:rPr>
                <w:lang w:val="en-AU"/>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91E049" w14:textId="77777777" w:rsidR="003E078F" w:rsidRPr="002B16EB" w:rsidRDefault="003E078F" w:rsidP="003E078F">
            <w:pPr>
              <w:pStyle w:val="NoSpacing"/>
              <w:rPr>
                <w:lang w:val="en-AU"/>
              </w:rPr>
            </w:pPr>
          </w:p>
        </w:tc>
      </w:tr>
      <w:tr w:rsidR="003E078F" w:rsidRPr="002B16EB" w14:paraId="67EDDF55" w14:textId="77777777" w:rsidTr="003E07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A6E87A" w14:textId="77777777" w:rsidR="003E078F" w:rsidRPr="002B16EB" w:rsidRDefault="003E078F" w:rsidP="003E078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3154BC" w14:textId="77777777" w:rsidR="003E078F" w:rsidRPr="002B16EB" w:rsidRDefault="0084400D" w:rsidP="003E078F">
            <w:pPr>
              <w:pStyle w:val="NoSpacing"/>
              <w:rPr>
                <w:lang w:val="en-AU"/>
              </w:rPr>
            </w:pPr>
            <w:r w:rsidRPr="002B16EB">
              <w:rPr>
                <w:lang w:val="en-AU"/>
              </w:rPr>
              <w:t>BSB pro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8C5D8E" w14:textId="77777777" w:rsidR="003E078F" w:rsidRPr="002B16EB" w:rsidRDefault="003E078F" w:rsidP="003E078F">
            <w:pPr>
              <w:pStyle w:val="NoSpacing"/>
              <w:rPr>
                <w:lang w:val="en-AU"/>
              </w:rPr>
            </w:pPr>
          </w:p>
        </w:tc>
      </w:tr>
      <w:tr w:rsidR="003E078F" w:rsidRPr="002B16EB" w14:paraId="1A060A14" w14:textId="77777777" w:rsidTr="003E07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9DBC69" w14:textId="77777777" w:rsidR="003E078F" w:rsidRPr="002B16EB" w:rsidRDefault="003E078F" w:rsidP="003E078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51DDA3" w14:textId="77777777" w:rsidR="003E078F" w:rsidRPr="002B16EB" w:rsidRDefault="003E078F" w:rsidP="003E078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099B9" w14:textId="77777777" w:rsidR="003E078F" w:rsidRPr="002B16EB" w:rsidRDefault="003E078F" w:rsidP="003E078F">
            <w:pPr>
              <w:pStyle w:val="NoSpacing"/>
              <w:rPr>
                <w:lang w:val="en-AU"/>
              </w:rPr>
            </w:pPr>
          </w:p>
        </w:tc>
      </w:tr>
    </w:tbl>
    <w:p w14:paraId="74BD59C2" w14:textId="77777777" w:rsidR="003E078F" w:rsidRPr="002B16EB" w:rsidRDefault="003E078F" w:rsidP="003E078F">
      <w:pPr>
        <w:pStyle w:val="NoSpacing"/>
        <w:rPr>
          <w:lang w:val="en-AU"/>
        </w:rPr>
      </w:pPr>
    </w:p>
    <w:p w14:paraId="1F296608" w14:textId="77777777" w:rsidR="00744922" w:rsidRPr="002B16EB" w:rsidRDefault="00744922" w:rsidP="00744922">
      <w:pPr>
        <w:pStyle w:val="Heading2"/>
        <w:rPr>
          <w:lang w:val="en-AU"/>
        </w:rPr>
      </w:pPr>
      <w:bookmarkStart w:id="356" w:name="_Toc167368084"/>
      <w:r w:rsidRPr="002B16EB">
        <w:rPr>
          <w:lang w:val="en-AU"/>
        </w:rPr>
        <w:t>18/10 Mon</w:t>
      </w:r>
      <w:bookmarkEnd w:id="35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44922" w:rsidRPr="002B16EB" w14:paraId="4812C3D6" w14:textId="77777777" w:rsidTr="0074492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23C12CE" w14:textId="77777777" w:rsidR="00744922" w:rsidRPr="002B16EB" w:rsidRDefault="00744922" w:rsidP="0074492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AA30C5" w14:textId="77777777" w:rsidR="00744922" w:rsidRPr="002B16EB" w:rsidRDefault="00744922" w:rsidP="0074492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1DB76F" w14:textId="77777777" w:rsidR="00744922" w:rsidRPr="002B16EB" w:rsidRDefault="00744922" w:rsidP="00744922">
            <w:pPr>
              <w:pStyle w:val="NoSpacing"/>
              <w:rPr>
                <w:lang w:val="en-AU"/>
              </w:rPr>
            </w:pPr>
          </w:p>
        </w:tc>
      </w:tr>
      <w:tr w:rsidR="00744922" w:rsidRPr="002B16EB" w14:paraId="4721B63A" w14:textId="77777777" w:rsidTr="0074492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EFD085" w14:textId="77777777" w:rsidR="00744922" w:rsidRPr="002B16EB" w:rsidRDefault="00744922" w:rsidP="0074492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1F47C0" w14:textId="77777777" w:rsidR="00744922" w:rsidRPr="002B16EB" w:rsidRDefault="005D3771" w:rsidP="00744922">
            <w:pPr>
              <w:pStyle w:val="NoSpacing"/>
              <w:rPr>
                <w:lang w:val="en-AU"/>
              </w:rPr>
            </w:pPr>
            <w:r w:rsidRPr="002B16EB">
              <w:rPr>
                <w:lang w:val="en-AU"/>
              </w:rPr>
              <w:t xml:space="preserve">U850 – add </w:t>
            </w:r>
            <w:proofErr w:type="spellStart"/>
            <w:r w:rsidRPr="002B16EB">
              <w:rPr>
                <w:lang w:val="en-AU"/>
              </w:rPr>
              <w:t>batc</w:t>
            </w:r>
            <w:proofErr w:type="spellEnd"/>
            <w:r w:rsidRPr="002B16EB">
              <w:rPr>
                <w:lang w:val="en-AU"/>
              </w:rPr>
              <w:t xml:space="preserve"> unloc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104486" w14:textId="77777777" w:rsidR="00744922" w:rsidRPr="002B16EB" w:rsidRDefault="00744922" w:rsidP="00744922">
            <w:pPr>
              <w:pStyle w:val="NoSpacing"/>
              <w:rPr>
                <w:lang w:val="en-AU"/>
              </w:rPr>
            </w:pPr>
          </w:p>
        </w:tc>
      </w:tr>
      <w:tr w:rsidR="00744922" w:rsidRPr="002B16EB" w14:paraId="1C29227A" w14:textId="77777777" w:rsidTr="0074492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58981F" w14:textId="77777777" w:rsidR="00744922" w:rsidRPr="002B16EB" w:rsidRDefault="00744922" w:rsidP="00744922">
            <w:pPr>
              <w:pStyle w:val="NoSpacing"/>
              <w:spacing w:line="256" w:lineRule="auto"/>
              <w:rPr>
                <w:lang w:val="en-AU"/>
              </w:rPr>
            </w:pPr>
            <w:r w:rsidRPr="002B16EB">
              <w:rPr>
                <w:lang w:val="en-AU"/>
              </w:rPr>
              <w:lastRenderedPageBreak/>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D0E14A" w14:textId="77777777" w:rsidR="00744922" w:rsidRPr="002B16EB" w:rsidRDefault="00925535" w:rsidP="00744922">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2-3 </w:t>
            </w:r>
            <w:r w:rsidR="005D3771" w:rsidRPr="002B16EB">
              <w:rPr>
                <w:rFonts w:cstheme="minorHAnsi"/>
                <w:color w:val="000000"/>
                <w:lang w:val="en-AU" w:bidi="hi-IN"/>
              </w:rPr>
              <w:t xml:space="preserve">promote </w:t>
            </w:r>
            <w:r w:rsidRPr="002B16EB">
              <w:rPr>
                <w:rFonts w:cstheme="minorHAnsi"/>
                <w:color w:val="000000"/>
                <w:lang w:val="en-AU" w:bidi="hi-IN"/>
              </w:rPr>
              <w:t>data</w:t>
            </w:r>
            <w:r w:rsidR="005D3771" w:rsidRPr="002B16EB">
              <w:rPr>
                <w:rFonts w:cstheme="minorHAnsi"/>
                <w:color w:val="000000"/>
                <w:lang w:val="en-AU" w:bidi="hi-IN"/>
              </w:rPr>
              <w:t xml:space="preserve"> changes &amp; retro fit</w:t>
            </w:r>
            <w:r w:rsidRPr="002B16EB">
              <w:rPr>
                <w:rFonts w:cstheme="minorHAnsi"/>
                <w:color w:val="000000"/>
                <w:lang w:val="en-AU" w:bidi="hi-IN"/>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F8974" w14:textId="77777777" w:rsidR="00744922" w:rsidRPr="002B16EB" w:rsidRDefault="00744922" w:rsidP="00744922">
            <w:pPr>
              <w:pStyle w:val="NoSpacing"/>
              <w:rPr>
                <w:lang w:val="en-AU"/>
              </w:rPr>
            </w:pPr>
          </w:p>
        </w:tc>
      </w:tr>
      <w:tr w:rsidR="00744922" w:rsidRPr="002B16EB" w14:paraId="5B8986B4" w14:textId="77777777" w:rsidTr="0074492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1C5532" w14:textId="77777777" w:rsidR="00744922" w:rsidRPr="002B16EB" w:rsidRDefault="00744922" w:rsidP="0074492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FD45D0" w14:textId="77777777" w:rsidR="00744922" w:rsidRPr="002B16EB" w:rsidRDefault="00744922" w:rsidP="00744922">
            <w:pPr>
              <w:pStyle w:val="NoSpacing"/>
              <w:rPr>
                <w:lang w:val="en-AU"/>
              </w:rPr>
            </w:pPr>
            <w:proofErr w:type="spellStart"/>
            <w:r w:rsidRPr="002B16EB">
              <w:rPr>
                <w:lang w:val="en-AU"/>
              </w:rPr>
              <w:t>Adhoc</w:t>
            </w:r>
            <w:proofErr w:type="spellEnd"/>
            <w:r w:rsidRPr="002B16EB">
              <w:rPr>
                <w:lang w:val="en-AU"/>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6C3713" w14:textId="77777777" w:rsidR="00744922" w:rsidRPr="002B16EB" w:rsidRDefault="00744922" w:rsidP="00744922">
            <w:pPr>
              <w:pStyle w:val="NoSpacing"/>
              <w:rPr>
                <w:lang w:val="en-AU"/>
              </w:rPr>
            </w:pPr>
          </w:p>
        </w:tc>
      </w:tr>
      <w:tr w:rsidR="00744922" w:rsidRPr="002B16EB" w14:paraId="2A0C4992" w14:textId="77777777" w:rsidTr="0074492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018713" w14:textId="77777777" w:rsidR="00744922" w:rsidRPr="002B16EB" w:rsidRDefault="00744922" w:rsidP="0074492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A7BC05" w14:textId="77777777" w:rsidR="00744922" w:rsidRPr="002B16EB" w:rsidRDefault="00744922" w:rsidP="00744922">
            <w:pPr>
              <w:pStyle w:val="NoSpacing"/>
              <w:rPr>
                <w:lang w:val="en-AU"/>
              </w:rPr>
            </w:pPr>
            <w:r w:rsidRPr="002B16EB">
              <w:rPr>
                <w:lang w:val="en-AU"/>
              </w:rPr>
              <w:t>BSB pro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E4D6AC" w14:textId="77777777" w:rsidR="00744922" w:rsidRPr="002B16EB" w:rsidRDefault="00744922" w:rsidP="00744922">
            <w:pPr>
              <w:pStyle w:val="NoSpacing"/>
              <w:rPr>
                <w:lang w:val="en-AU"/>
              </w:rPr>
            </w:pPr>
          </w:p>
        </w:tc>
      </w:tr>
      <w:tr w:rsidR="00744922" w:rsidRPr="002B16EB" w14:paraId="7E37AC3F" w14:textId="77777777" w:rsidTr="0074492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6F2BA6" w14:textId="77777777" w:rsidR="00744922" w:rsidRPr="002B16EB" w:rsidRDefault="00744922" w:rsidP="0074492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A4F54" w14:textId="77777777" w:rsidR="00744922" w:rsidRPr="002B16EB" w:rsidRDefault="00744922" w:rsidP="0074492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F2230E" w14:textId="77777777" w:rsidR="00744922" w:rsidRPr="002B16EB" w:rsidRDefault="00744922" w:rsidP="00744922">
            <w:pPr>
              <w:pStyle w:val="NoSpacing"/>
              <w:rPr>
                <w:lang w:val="en-AU"/>
              </w:rPr>
            </w:pPr>
          </w:p>
        </w:tc>
      </w:tr>
    </w:tbl>
    <w:p w14:paraId="38D7D6C3" w14:textId="77777777" w:rsidR="00744922" w:rsidRPr="002B16EB" w:rsidRDefault="00744922" w:rsidP="00744922">
      <w:pPr>
        <w:pStyle w:val="NoSpacing"/>
        <w:rPr>
          <w:lang w:val="en-AU"/>
        </w:rPr>
      </w:pPr>
    </w:p>
    <w:p w14:paraId="4B56C3A4" w14:textId="77777777" w:rsidR="000805C2" w:rsidRPr="002B16EB" w:rsidRDefault="000805C2" w:rsidP="000805C2">
      <w:pPr>
        <w:pStyle w:val="Heading2"/>
        <w:rPr>
          <w:lang w:val="en-AU"/>
        </w:rPr>
      </w:pPr>
      <w:bookmarkStart w:id="357" w:name="_Toc167368085"/>
      <w:r w:rsidRPr="002B16EB">
        <w:rPr>
          <w:lang w:val="en-AU"/>
        </w:rPr>
        <w:t xml:space="preserve">19/10 </w:t>
      </w:r>
      <w:r w:rsidR="00CC4792" w:rsidRPr="002B16EB">
        <w:rPr>
          <w:lang w:val="en-AU"/>
        </w:rPr>
        <w:t>Tue</w:t>
      </w:r>
      <w:bookmarkEnd w:id="35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805C2" w:rsidRPr="002B16EB" w14:paraId="4B984C8C" w14:textId="77777777" w:rsidTr="00C339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A9C4B62" w14:textId="77777777" w:rsidR="000805C2" w:rsidRPr="002B16EB" w:rsidRDefault="000805C2" w:rsidP="00C3398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04E284" w14:textId="77777777" w:rsidR="000805C2" w:rsidRPr="002B16EB" w:rsidRDefault="000805C2" w:rsidP="00C3398C">
            <w:pPr>
              <w:pStyle w:val="NoSpacing"/>
              <w:rPr>
                <w:lang w:val="en-AU"/>
              </w:rPr>
            </w:pPr>
            <w:r w:rsidRPr="002B16EB">
              <w:rPr>
                <w:lang w:val="en-AU"/>
              </w:rPr>
              <w:t>S00</w:t>
            </w:r>
            <w:r w:rsidR="00C3398C" w:rsidRPr="002B16EB">
              <w:rPr>
                <w:lang w:val="en-AU"/>
              </w:rPr>
              <w:t>Y submenu – table TSP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2BBB9" w14:textId="77777777" w:rsidR="000805C2" w:rsidRPr="002B16EB" w:rsidRDefault="000805C2" w:rsidP="00C3398C">
            <w:pPr>
              <w:pStyle w:val="NoSpacing"/>
              <w:rPr>
                <w:lang w:val="en-AU"/>
              </w:rPr>
            </w:pPr>
          </w:p>
        </w:tc>
      </w:tr>
      <w:tr w:rsidR="000805C2" w:rsidRPr="002B16EB" w14:paraId="1F10A12F" w14:textId="77777777" w:rsidTr="00C339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BD745F" w14:textId="77777777" w:rsidR="000805C2" w:rsidRPr="002B16EB" w:rsidRDefault="000805C2" w:rsidP="00C3398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262E5C" w14:textId="77777777" w:rsidR="000805C2" w:rsidRPr="002B16EB" w:rsidRDefault="000805C2" w:rsidP="00C3398C">
            <w:pPr>
              <w:pStyle w:val="NoSpacing"/>
              <w:rPr>
                <w:lang w:val="en-AU"/>
              </w:rPr>
            </w:pPr>
            <w:r w:rsidRPr="002B16EB">
              <w:rPr>
                <w:lang w:val="en-AU"/>
              </w:rPr>
              <w:t xml:space="preserve">U850 – add </w:t>
            </w:r>
            <w:proofErr w:type="spellStart"/>
            <w:r w:rsidRPr="002B16EB">
              <w:rPr>
                <w:lang w:val="en-AU"/>
              </w:rPr>
              <w:t>batc</w:t>
            </w:r>
            <w:proofErr w:type="spellEnd"/>
            <w:r w:rsidRPr="002B16EB">
              <w:rPr>
                <w:lang w:val="en-AU"/>
              </w:rPr>
              <w:t xml:space="preserve"> unlock</w:t>
            </w:r>
            <w:r w:rsidR="00CC4792" w:rsidRPr="002B16EB">
              <w:rPr>
                <w:lang w:val="en-AU"/>
              </w:rPr>
              <w:t xml:space="preserve"> / U85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CD7510" w14:textId="77777777" w:rsidR="000805C2" w:rsidRPr="002B16EB" w:rsidRDefault="000805C2" w:rsidP="00C3398C">
            <w:pPr>
              <w:pStyle w:val="NoSpacing"/>
              <w:rPr>
                <w:lang w:val="en-AU"/>
              </w:rPr>
            </w:pPr>
          </w:p>
        </w:tc>
      </w:tr>
      <w:tr w:rsidR="000805C2" w:rsidRPr="002B16EB" w14:paraId="29746D7F" w14:textId="77777777" w:rsidTr="00C3398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044EA8" w14:textId="77777777" w:rsidR="000805C2" w:rsidRPr="002B16EB" w:rsidRDefault="000805C2" w:rsidP="00C3398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A77EC" w14:textId="77777777" w:rsidR="000805C2" w:rsidRPr="002B16EB" w:rsidRDefault="000805C2" w:rsidP="00C3398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2-3 promote data changes &amp; retro fit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759FF" w14:textId="77777777" w:rsidR="000805C2" w:rsidRPr="002B16EB" w:rsidRDefault="000805C2" w:rsidP="00C3398C">
            <w:pPr>
              <w:pStyle w:val="NoSpacing"/>
              <w:rPr>
                <w:lang w:val="en-AU"/>
              </w:rPr>
            </w:pPr>
          </w:p>
        </w:tc>
      </w:tr>
      <w:tr w:rsidR="000805C2" w:rsidRPr="002B16EB" w14:paraId="6EA941C8" w14:textId="77777777" w:rsidTr="00C339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995D27" w14:textId="77777777" w:rsidR="000805C2" w:rsidRPr="002B16EB" w:rsidRDefault="000805C2" w:rsidP="00C3398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978DF8" w14:textId="77777777" w:rsidR="000805C2" w:rsidRPr="002B16EB" w:rsidRDefault="000805C2" w:rsidP="00C3398C">
            <w:pPr>
              <w:pStyle w:val="NoSpacing"/>
              <w:rPr>
                <w:lang w:val="en-AU"/>
              </w:rPr>
            </w:pPr>
            <w:proofErr w:type="spellStart"/>
            <w:r w:rsidRPr="002B16EB">
              <w:rPr>
                <w:lang w:val="en-AU"/>
              </w:rPr>
              <w:t>Adhoc</w:t>
            </w:r>
            <w:proofErr w:type="spellEnd"/>
            <w:r w:rsidRPr="002B16EB">
              <w:rPr>
                <w:lang w:val="en-AU"/>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2E0CAE" w14:textId="77777777" w:rsidR="000805C2" w:rsidRPr="002B16EB" w:rsidRDefault="000805C2" w:rsidP="00C3398C">
            <w:pPr>
              <w:pStyle w:val="NoSpacing"/>
              <w:rPr>
                <w:lang w:val="en-AU"/>
              </w:rPr>
            </w:pPr>
          </w:p>
        </w:tc>
      </w:tr>
      <w:tr w:rsidR="000805C2" w:rsidRPr="002B16EB" w14:paraId="47473532" w14:textId="77777777" w:rsidTr="00C339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4D8167" w14:textId="77777777" w:rsidR="000805C2" w:rsidRPr="002B16EB" w:rsidRDefault="000805C2" w:rsidP="00C3398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6A2E0D" w14:textId="77777777" w:rsidR="000805C2" w:rsidRPr="002B16EB" w:rsidRDefault="000805C2" w:rsidP="00C3398C">
            <w:pPr>
              <w:pStyle w:val="NoSpacing"/>
              <w:rPr>
                <w:lang w:val="en-AU"/>
              </w:rPr>
            </w:pPr>
            <w:r w:rsidRPr="002B16EB">
              <w:rPr>
                <w:lang w:val="en-AU"/>
              </w:rPr>
              <w:t>BSB pro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757646" w14:textId="77777777" w:rsidR="000805C2" w:rsidRPr="002B16EB" w:rsidRDefault="000805C2" w:rsidP="00C3398C">
            <w:pPr>
              <w:pStyle w:val="NoSpacing"/>
              <w:rPr>
                <w:lang w:val="en-AU"/>
              </w:rPr>
            </w:pPr>
          </w:p>
        </w:tc>
      </w:tr>
      <w:tr w:rsidR="000805C2" w:rsidRPr="002B16EB" w14:paraId="3464B7A9" w14:textId="77777777" w:rsidTr="00C339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D089DF" w14:textId="77777777" w:rsidR="000805C2" w:rsidRPr="002B16EB" w:rsidRDefault="000805C2" w:rsidP="00C3398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45E72A" w14:textId="77777777" w:rsidR="000805C2" w:rsidRPr="002B16EB" w:rsidRDefault="000805C2" w:rsidP="00C3398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C1DDBE" w14:textId="77777777" w:rsidR="000805C2" w:rsidRPr="002B16EB" w:rsidRDefault="000805C2" w:rsidP="00C3398C">
            <w:pPr>
              <w:pStyle w:val="NoSpacing"/>
              <w:rPr>
                <w:lang w:val="en-AU"/>
              </w:rPr>
            </w:pPr>
          </w:p>
        </w:tc>
      </w:tr>
    </w:tbl>
    <w:p w14:paraId="16E6AF21" w14:textId="77777777" w:rsidR="000805C2" w:rsidRPr="002B16EB" w:rsidRDefault="000805C2" w:rsidP="000805C2">
      <w:pPr>
        <w:pStyle w:val="NoSpacing"/>
        <w:rPr>
          <w:lang w:val="en-AU"/>
        </w:rPr>
      </w:pPr>
    </w:p>
    <w:p w14:paraId="2AD94B93" w14:textId="77777777" w:rsidR="00744922" w:rsidRPr="002B16EB" w:rsidRDefault="00C3398C" w:rsidP="003E078F">
      <w:pPr>
        <w:pStyle w:val="NoSpacing"/>
        <w:rPr>
          <w:lang w:val="en-AU"/>
        </w:rPr>
      </w:pPr>
      <w:r w:rsidRPr="002B16EB">
        <w:rPr>
          <w:lang w:val="en-AU"/>
        </w:rPr>
        <w:t>S00Y uses TSPL to check</w:t>
      </w:r>
    </w:p>
    <w:p w14:paraId="6D34FDEC" w14:textId="77777777" w:rsidR="00C3398C" w:rsidRPr="002B16EB" w:rsidRDefault="00C3398C" w:rsidP="00C3398C">
      <w:pPr>
        <w:pStyle w:val="NoSpacing"/>
        <w:rPr>
          <w:lang w:val="en-AU"/>
        </w:rPr>
      </w:pPr>
      <w:r w:rsidRPr="002B16EB">
        <w:rPr>
          <w:lang w:val="en-AU"/>
        </w:rPr>
        <w:t>T416</w:t>
      </w:r>
      <w:r w:rsidRPr="002B16EB">
        <w:rPr>
          <w:lang w:val="en-AU"/>
        </w:rPr>
        <w:tab/>
        <w:t xml:space="preserve">FSL RATES          </w:t>
      </w:r>
    </w:p>
    <w:p w14:paraId="24FE376E" w14:textId="77777777" w:rsidR="00C3398C" w:rsidRPr="002B16EB" w:rsidRDefault="00C3398C" w:rsidP="00C3398C">
      <w:pPr>
        <w:pStyle w:val="NoSpacing"/>
        <w:rPr>
          <w:lang w:val="en-AU"/>
        </w:rPr>
      </w:pPr>
      <w:r w:rsidRPr="002B16EB">
        <w:rPr>
          <w:lang w:val="en-AU"/>
        </w:rPr>
        <w:t>T551</w:t>
      </w:r>
      <w:r w:rsidRPr="002B16EB">
        <w:rPr>
          <w:lang w:val="en-AU"/>
        </w:rPr>
        <w:tab/>
        <w:t xml:space="preserve">STAMP DUTY         </w:t>
      </w:r>
    </w:p>
    <w:p w14:paraId="47A131A1" w14:textId="77777777" w:rsidR="00C3398C" w:rsidRPr="002B16EB" w:rsidRDefault="00C3398C" w:rsidP="00C3398C">
      <w:pPr>
        <w:pStyle w:val="NoSpacing"/>
        <w:rPr>
          <w:lang w:val="en-AU"/>
        </w:rPr>
      </w:pPr>
      <w:r w:rsidRPr="002B16EB">
        <w:rPr>
          <w:lang w:val="en-AU"/>
        </w:rPr>
        <w:t>T601</w:t>
      </w:r>
      <w:r w:rsidRPr="002B16EB">
        <w:rPr>
          <w:lang w:val="en-AU"/>
        </w:rPr>
        <w:tab/>
        <w:t xml:space="preserve">GST CALCULATIONS   </w:t>
      </w:r>
    </w:p>
    <w:p w14:paraId="0DF9CFF3" w14:textId="77777777" w:rsidR="00B71D9F" w:rsidRPr="002B16EB" w:rsidRDefault="00B71D9F" w:rsidP="00AE4845">
      <w:pPr>
        <w:pStyle w:val="NoSpacing"/>
        <w:rPr>
          <w:lang w:val="en-AU"/>
        </w:rPr>
      </w:pPr>
    </w:p>
    <w:p w14:paraId="43AB4451" w14:textId="77777777" w:rsidR="00DA7F65" w:rsidRPr="002B16EB" w:rsidRDefault="00DA7F65" w:rsidP="00DA7F65">
      <w:pPr>
        <w:pStyle w:val="Heading2"/>
        <w:rPr>
          <w:lang w:val="en-AU"/>
        </w:rPr>
      </w:pPr>
      <w:bookmarkStart w:id="358" w:name="_Toc167368086"/>
      <w:r w:rsidRPr="002B16EB">
        <w:rPr>
          <w:lang w:val="en-AU"/>
        </w:rPr>
        <w:t>20/10 Wed</w:t>
      </w:r>
      <w:bookmarkEnd w:id="35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A7F65" w:rsidRPr="002B16EB" w14:paraId="11033C2A"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C68A341" w14:textId="77777777" w:rsidR="00DA7F65" w:rsidRPr="002B16EB" w:rsidRDefault="00DA7F65" w:rsidP="008A535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4BC78E" w14:textId="77777777" w:rsidR="00DA7F65" w:rsidRPr="002B16EB" w:rsidRDefault="00DA7F65" w:rsidP="008A535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395B5" w14:textId="77777777" w:rsidR="00DA7F65" w:rsidRPr="002B16EB" w:rsidRDefault="00DA7F65" w:rsidP="008A535B">
            <w:pPr>
              <w:pStyle w:val="NoSpacing"/>
              <w:rPr>
                <w:lang w:val="en-AU"/>
              </w:rPr>
            </w:pPr>
          </w:p>
        </w:tc>
      </w:tr>
      <w:tr w:rsidR="00DA7F65" w:rsidRPr="002B16EB" w14:paraId="3F55624E"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27D107" w14:textId="77777777" w:rsidR="00DA7F65" w:rsidRPr="002B16EB" w:rsidRDefault="00DA7F65" w:rsidP="008A535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8AD51B" w14:textId="77777777" w:rsidR="00DA7F65" w:rsidRPr="002B16EB" w:rsidRDefault="00DA7F65" w:rsidP="008A535B">
            <w:pPr>
              <w:pStyle w:val="NoSpacing"/>
              <w:rPr>
                <w:lang w:val="en-AU"/>
              </w:rPr>
            </w:pPr>
            <w:r w:rsidRPr="002B16EB">
              <w:rPr>
                <w:lang w:val="en-AU"/>
              </w:rPr>
              <w:t xml:space="preserve">U850 – add </w:t>
            </w:r>
            <w:proofErr w:type="spellStart"/>
            <w:r w:rsidRPr="002B16EB">
              <w:rPr>
                <w:lang w:val="en-AU"/>
              </w:rPr>
              <w:t>batc</w:t>
            </w:r>
            <w:proofErr w:type="spellEnd"/>
            <w:r w:rsidRPr="002B16EB">
              <w:rPr>
                <w:lang w:val="en-AU"/>
              </w:rPr>
              <w:t xml:space="preserve"> unlock / U851 cod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1E454C" w14:textId="77777777" w:rsidR="00DA7F65" w:rsidRPr="002B16EB" w:rsidRDefault="00DA7F65" w:rsidP="008A535B">
            <w:pPr>
              <w:pStyle w:val="NoSpacing"/>
              <w:rPr>
                <w:lang w:val="en-AU"/>
              </w:rPr>
            </w:pPr>
          </w:p>
        </w:tc>
      </w:tr>
      <w:tr w:rsidR="00DA7F65" w:rsidRPr="002B16EB" w14:paraId="53E89071" w14:textId="77777777" w:rsidTr="008A535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A9212D" w14:textId="77777777" w:rsidR="00DA7F65" w:rsidRPr="002B16EB" w:rsidRDefault="00DA7F65" w:rsidP="008A535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6AA930" w14:textId="77777777" w:rsidR="00DA7F65" w:rsidRPr="002B16EB" w:rsidRDefault="00DA7F65" w:rsidP="008A535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3-3.30 </w:t>
            </w:r>
            <w:proofErr w:type="spellStart"/>
            <w:r w:rsidRPr="002B16EB">
              <w:rPr>
                <w:rFonts w:cstheme="minorHAnsi"/>
                <w:color w:val="000000"/>
                <w:lang w:val="en-AU" w:bidi="hi-IN"/>
              </w:rPr>
              <w:t>Accurev</w:t>
            </w:r>
            <w:proofErr w:type="spellEnd"/>
            <w:r w:rsidRPr="002B16EB">
              <w:rPr>
                <w:rFonts w:cstheme="minorHAnsi"/>
                <w:color w:val="000000"/>
                <w:lang w:val="en-AU" w:bidi="hi-IN"/>
              </w:rPr>
              <w:t xml:space="preserve"> histo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E9A195" w14:textId="77777777" w:rsidR="00DA7F65" w:rsidRPr="002B16EB" w:rsidRDefault="00DA7F65" w:rsidP="008A535B">
            <w:pPr>
              <w:pStyle w:val="NoSpacing"/>
              <w:rPr>
                <w:lang w:val="en-AU"/>
              </w:rPr>
            </w:pPr>
          </w:p>
        </w:tc>
      </w:tr>
      <w:tr w:rsidR="00DA7F65" w:rsidRPr="002B16EB" w14:paraId="2EA7DA8B"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FA2B8D" w14:textId="77777777" w:rsidR="00DA7F65" w:rsidRPr="002B16EB" w:rsidRDefault="00DA7F65" w:rsidP="008A535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65744C" w14:textId="77777777" w:rsidR="00DA7F65" w:rsidRPr="002B16EB" w:rsidRDefault="00DA7F65" w:rsidP="008A535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2B6AAA" w14:textId="77777777" w:rsidR="00DA7F65" w:rsidRPr="002B16EB" w:rsidRDefault="00DA7F65" w:rsidP="008A535B">
            <w:pPr>
              <w:pStyle w:val="NoSpacing"/>
              <w:rPr>
                <w:lang w:val="en-AU"/>
              </w:rPr>
            </w:pPr>
          </w:p>
        </w:tc>
      </w:tr>
      <w:tr w:rsidR="00DA7F65" w:rsidRPr="002B16EB" w14:paraId="4B64A5D5"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7D7B7" w14:textId="77777777" w:rsidR="00DA7F65" w:rsidRPr="002B16EB" w:rsidRDefault="00DA7F65" w:rsidP="008A535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9B83CA" w14:textId="77777777" w:rsidR="00DA7F65" w:rsidRPr="002B16EB" w:rsidRDefault="00DA7F65" w:rsidP="008A535B">
            <w:pPr>
              <w:pStyle w:val="NoSpacing"/>
              <w:rPr>
                <w:lang w:val="en-AU"/>
              </w:rPr>
            </w:pPr>
            <w:r w:rsidRPr="002B16EB">
              <w:rPr>
                <w:lang w:val="en-AU"/>
              </w:rPr>
              <w:t>BSB try runn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1B9D0B" w14:textId="77777777" w:rsidR="00DA7F65" w:rsidRPr="002B16EB" w:rsidRDefault="00DA7F65" w:rsidP="008A535B">
            <w:pPr>
              <w:pStyle w:val="NoSpacing"/>
              <w:rPr>
                <w:lang w:val="en-AU"/>
              </w:rPr>
            </w:pPr>
          </w:p>
        </w:tc>
      </w:tr>
      <w:tr w:rsidR="00DA7F65" w:rsidRPr="002B16EB" w14:paraId="41FA135B"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3AB983" w14:textId="77777777" w:rsidR="00DA7F65" w:rsidRPr="002B16EB" w:rsidRDefault="00DA7F65" w:rsidP="008A535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EBCE53" w14:textId="77777777" w:rsidR="00DA7F65" w:rsidRPr="002B16EB" w:rsidRDefault="00DA7F65" w:rsidP="008A535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572A30" w14:textId="77777777" w:rsidR="00DA7F65" w:rsidRPr="002B16EB" w:rsidRDefault="00DA7F65" w:rsidP="008A535B">
            <w:pPr>
              <w:pStyle w:val="NoSpacing"/>
              <w:rPr>
                <w:lang w:val="en-AU"/>
              </w:rPr>
            </w:pPr>
          </w:p>
        </w:tc>
      </w:tr>
    </w:tbl>
    <w:p w14:paraId="31C5726F" w14:textId="77777777" w:rsidR="00DA7F65" w:rsidRPr="002B16EB" w:rsidRDefault="00DA7F65" w:rsidP="00DA7F65">
      <w:pPr>
        <w:pStyle w:val="NoSpacing"/>
        <w:rPr>
          <w:lang w:val="en-AU"/>
        </w:rPr>
      </w:pPr>
    </w:p>
    <w:p w14:paraId="7EC3E722" w14:textId="77777777" w:rsidR="00DA7F65" w:rsidRPr="002B16EB" w:rsidRDefault="00275CA8" w:rsidP="00275CA8">
      <w:pPr>
        <w:pStyle w:val="Heading2"/>
        <w:rPr>
          <w:lang w:val="en-AU"/>
        </w:rPr>
      </w:pPr>
      <w:bookmarkStart w:id="359" w:name="_Toc167368087"/>
      <w:r w:rsidRPr="002B16EB">
        <w:rPr>
          <w:lang w:val="en-AU"/>
        </w:rPr>
        <w:t>21/10 Thu (S leave) (1-2 SSC briefing)</w:t>
      </w:r>
      <w:bookmarkEnd w:id="359"/>
    </w:p>
    <w:p w14:paraId="3C870940" w14:textId="77777777" w:rsidR="00275CA8" w:rsidRPr="002B16EB" w:rsidRDefault="00275CA8" w:rsidP="00AE4845">
      <w:pPr>
        <w:pStyle w:val="NoSpacing"/>
        <w:rPr>
          <w:lang w:val="en-AU"/>
        </w:rPr>
      </w:pPr>
    </w:p>
    <w:p w14:paraId="237AA682" w14:textId="77777777" w:rsidR="008A535B" w:rsidRPr="002B16EB" w:rsidRDefault="008A535B" w:rsidP="008A535B">
      <w:pPr>
        <w:pStyle w:val="Heading2"/>
        <w:rPr>
          <w:lang w:val="en-AU"/>
        </w:rPr>
      </w:pPr>
      <w:bookmarkStart w:id="360" w:name="_Toc167368088"/>
      <w:r w:rsidRPr="002B16EB">
        <w:rPr>
          <w:lang w:val="en-AU"/>
        </w:rPr>
        <w:t>2</w:t>
      </w:r>
      <w:r w:rsidR="00E21906" w:rsidRPr="002B16EB">
        <w:rPr>
          <w:lang w:val="en-AU"/>
        </w:rPr>
        <w:t>2</w:t>
      </w:r>
      <w:r w:rsidRPr="002B16EB">
        <w:rPr>
          <w:lang w:val="en-AU"/>
        </w:rPr>
        <w:t>/10 Fri</w:t>
      </w:r>
      <w:bookmarkEnd w:id="36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A535B" w:rsidRPr="002B16EB" w14:paraId="0A773BBA"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3527CEE" w14:textId="77777777" w:rsidR="008A535B" w:rsidRPr="002B16EB" w:rsidRDefault="008A535B" w:rsidP="008A535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8F76AC" w14:textId="77777777" w:rsidR="008A535B" w:rsidRPr="002B16EB" w:rsidRDefault="00275CA8" w:rsidP="008A535B">
            <w:pPr>
              <w:pStyle w:val="NoSpacing"/>
              <w:rPr>
                <w:lang w:val="en-AU"/>
              </w:rPr>
            </w:pPr>
            <w:r w:rsidRPr="002B16EB">
              <w:rPr>
                <w:lang w:val="en-AU"/>
              </w:rPr>
              <w:t>.30-10 Remove batch renewa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C897DF" w14:textId="77777777" w:rsidR="008A535B" w:rsidRPr="002B16EB" w:rsidRDefault="008A535B" w:rsidP="008A535B">
            <w:pPr>
              <w:pStyle w:val="NoSpacing"/>
              <w:rPr>
                <w:lang w:val="en-AU"/>
              </w:rPr>
            </w:pPr>
          </w:p>
        </w:tc>
      </w:tr>
      <w:tr w:rsidR="008A535B" w:rsidRPr="002B16EB" w14:paraId="135EFAF2"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3B0FC3" w14:textId="77777777" w:rsidR="008A535B" w:rsidRPr="002B16EB" w:rsidRDefault="008A535B" w:rsidP="008A535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D8605D" w14:textId="77777777" w:rsidR="008A535B" w:rsidRPr="002B16EB" w:rsidRDefault="00275CA8" w:rsidP="008A535B">
            <w:pPr>
              <w:pStyle w:val="NoSpacing"/>
              <w:rPr>
                <w:lang w:val="en-AU"/>
              </w:rPr>
            </w:pPr>
            <w:r w:rsidRPr="002B16EB">
              <w:rPr>
                <w:lang w:val="en-AU"/>
              </w:rPr>
              <w:t>S001 _&gt; U850 -&gt; U851  work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F5B649" w14:textId="77777777" w:rsidR="008A535B" w:rsidRPr="002B16EB" w:rsidRDefault="008A535B" w:rsidP="008A535B">
            <w:pPr>
              <w:pStyle w:val="NoSpacing"/>
              <w:rPr>
                <w:lang w:val="en-AU"/>
              </w:rPr>
            </w:pPr>
          </w:p>
        </w:tc>
      </w:tr>
      <w:tr w:rsidR="008A535B" w:rsidRPr="002B16EB" w14:paraId="659DA951" w14:textId="77777777" w:rsidTr="008A535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CDC305" w14:textId="77777777" w:rsidR="008A535B" w:rsidRPr="002B16EB" w:rsidRDefault="008A535B" w:rsidP="008A535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F7DFF" w14:textId="77777777" w:rsidR="008A535B" w:rsidRPr="002B16EB" w:rsidRDefault="008A535B" w:rsidP="008A535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5157AE" w14:textId="77777777" w:rsidR="008A535B" w:rsidRPr="002B16EB" w:rsidRDefault="008A535B" w:rsidP="008A535B">
            <w:pPr>
              <w:pStyle w:val="NoSpacing"/>
              <w:rPr>
                <w:lang w:val="en-AU"/>
              </w:rPr>
            </w:pPr>
          </w:p>
        </w:tc>
      </w:tr>
      <w:tr w:rsidR="008A535B" w:rsidRPr="002B16EB" w14:paraId="36C60417"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7572F9" w14:textId="77777777" w:rsidR="008A535B" w:rsidRPr="002B16EB" w:rsidRDefault="008A535B" w:rsidP="008A535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C89F88" w14:textId="77777777" w:rsidR="008A535B" w:rsidRPr="002B16EB" w:rsidRDefault="008A535B" w:rsidP="008A535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D25F5" w14:textId="77777777" w:rsidR="008A535B" w:rsidRPr="002B16EB" w:rsidRDefault="008A535B" w:rsidP="008A535B">
            <w:pPr>
              <w:pStyle w:val="NoSpacing"/>
              <w:rPr>
                <w:lang w:val="en-AU"/>
              </w:rPr>
            </w:pPr>
          </w:p>
        </w:tc>
      </w:tr>
      <w:tr w:rsidR="008A535B" w:rsidRPr="002B16EB" w14:paraId="3092F51D"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97C942" w14:textId="77777777" w:rsidR="008A535B" w:rsidRPr="002B16EB" w:rsidRDefault="008A535B" w:rsidP="008A535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10E031" w14:textId="77777777" w:rsidR="008A535B" w:rsidRPr="002B16EB" w:rsidRDefault="008A535B" w:rsidP="008A535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756AE7" w14:textId="77777777" w:rsidR="008A535B" w:rsidRPr="002B16EB" w:rsidRDefault="008A535B" w:rsidP="008A535B">
            <w:pPr>
              <w:pStyle w:val="NoSpacing"/>
              <w:rPr>
                <w:lang w:val="en-AU"/>
              </w:rPr>
            </w:pPr>
          </w:p>
        </w:tc>
      </w:tr>
      <w:tr w:rsidR="008A535B" w:rsidRPr="002B16EB" w14:paraId="191B1B35" w14:textId="77777777" w:rsidTr="008A535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D2212B" w14:textId="77777777" w:rsidR="008A535B" w:rsidRPr="002B16EB" w:rsidRDefault="008A535B" w:rsidP="008A535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4F3AF9" w14:textId="77777777" w:rsidR="008A535B" w:rsidRPr="002B16EB" w:rsidRDefault="008A535B" w:rsidP="008A535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63FD1" w14:textId="77777777" w:rsidR="008A535B" w:rsidRPr="002B16EB" w:rsidRDefault="008A535B" w:rsidP="008A535B">
            <w:pPr>
              <w:pStyle w:val="NoSpacing"/>
              <w:rPr>
                <w:lang w:val="en-AU"/>
              </w:rPr>
            </w:pPr>
          </w:p>
        </w:tc>
      </w:tr>
    </w:tbl>
    <w:p w14:paraId="3FEF7168" w14:textId="77777777" w:rsidR="008A535B" w:rsidRPr="002B16EB" w:rsidRDefault="008A535B" w:rsidP="008A535B">
      <w:pPr>
        <w:pStyle w:val="NoSpacing"/>
        <w:rPr>
          <w:lang w:val="en-AU"/>
        </w:rPr>
      </w:pPr>
    </w:p>
    <w:p w14:paraId="5FDE829D" w14:textId="77777777" w:rsidR="008A535B" w:rsidRPr="002B16EB" w:rsidRDefault="008A535B" w:rsidP="008A535B">
      <w:pPr>
        <w:pStyle w:val="NoSpacing"/>
        <w:rPr>
          <w:lang w:val="en-AU"/>
        </w:rPr>
      </w:pPr>
    </w:p>
    <w:p w14:paraId="7645A716" w14:textId="77777777" w:rsidR="00E21906" w:rsidRPr="002B16EB" w:rsidRDefault="00E21906" w:rsidP="00E21906">
      <w:pPr>
        <w:pStyle w:val="Heading2"/>
        <w:rPr>
          <w:lang w:val="en-AU"/>
        </w:rPr>
      </w:pPr>
      <w:bookmarkStart w:id="361" w:name="_Toc167368089"/>
      <w:r w:rsidRPr="002B16EB">
        <w:rPr>
          <w:lang w:val="en-AU"/>
        </w:rPr>
        <w:t>25/10 Mon</w:t>
      </w:r>
      <w:bookmarkEnd w:id="36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21906" w:rsidRPr="002B16EB" w14:paraId="23276A9D" w14:textId="77777777" w:rsidTr="00E219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927DFF7" w14:textId="77777777" w:rsidR="00E21906" w:rsidRPr="002B16EB" w:rsidRDefault="00E21906" w:rsidP="00E2190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C7F301" w14:textId="77777777" w:rsidR="00E21906" w:rsidRPr="002B16EB" w:rsidRDefault="00E21906" w:rsidP="00E21906">
            <w:pPr>
              <w:pStyle w:val="NoSpacing"/>
              <w:rPr>
                <w:lang w:val="en-AU"/>
              </w:rPr>
            </w:pPr>
            <w:r w:rsidRPr="002B16EB">
              <w:rPr>
                <w:lang w:val="en-AU"/>
              </w:rPr>
              <w:t>9-9.30 X86 release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C232E6" w14:textId="77777777" w:rsidR="00E21906" w:rsidRPr="002B16EB" w:rsidRDefault="00E21906" w:rsidP="00E21906">
            <w:pPr>
              <w:pStyle w:val="NoSpacing"/>
              <w:rPr>
                <w:lang w:val="en-AU"/>
              </w:rPr>
            </w:pPr>
          </w:p>
        </w:tc>
      </w:tr>
      <w:tr w:rsidR="00E21906" w:rsidRPr="002B16EB" w14:paraId="00993C81" w14:textId="77777777" w:rsidTr="00E219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31C055" w14:textId="77777777" w:rsidR="00E21906" w:rsidRPr="002B16EB" w:rsidRDefault="00E21906" w:rsidP="00E2190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AC58AB" w14:textId="77777777" w:rsidR="00E21906" w:rsidRPr="002B16EB" w:rsidRDefault="00B04A1B" w:rsidP="00E21906">
            <w:pPr>
              <w:pStyle w:val="NoSpacing"/>
              <w:rPr>
                <w:lang w:val="en-AU"/>
              </w:rPr>
            </w:pPr>
            <w:r w:rsidRPr="002B16EB">
              <w:rPr>
                <w:lang w:val="en-AU"/>
              </w:rPr>
              <w:t>NAB GDW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D25F27" w14:textId="77777777" w:rsidR="00E21906" w:rsidRPr="002B16EB" w:rsidRDefault="00E21906" w:rsidP="00E21906">
            <w:pPr>
              <w:pStyle w:val="NoSpacing"/>
              <w:rPr>
                <w:lang w:val="en-AU"/>
              </w:rPr>
            </w:pPr>
          </w:p>
        </w:tc>
      </w:tr>
      <w:tr w:rsidR="00E21906" w:rsidRPr="002B16EB" w14:paraId="2ED61095" w14:textId="77777777" w:rsidTr="00E2190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B2D28B" w14:textId="77777777" w:rsidR="00E21906" w:rsidRPr="002B16EB" w:rsidRDefault="00E21906" w:rsidP="00E2190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43E263" w14:textId="77777777" w:rsidR="00E21906" w:rsidRPr="002B16EB" w:rsidRDefault="00DF4FEC" w:rsidP="00E2190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BSB jobs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509E50" w14:textId="77777777" w:rsidR="00E21906" w:rsidRPr="002B16EB" w:rsidRDefault="00E21906" w:rsidP="00E21906">
            <w:pPr>
              <w:pStyle w:val="NoSpacing"/>
              <w:rPr>
                <w:lang w:val="en-AU"/>
              </w:rPr>
            </w:pPr>
          </w:p>
        </w:tc>
      </w:tr>
      <w:tr w:rsidR="00E21906" w:rsidRPr="002B16EB" w14:paraId="7779E9BD" w14:textId="77777777" w:rsidTr="00E219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46F816" w14:textId="77777777" w:rsidR="00E21906" w:rsidRPr="002B16EB" w:rsidRDefault="00E21906" w:rsidP="00E2190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A83EEA" w14:textId="77777777" w:rsidR="00E21906" w:rsidRPr="002B16EB" w:rsidRDefault="00967AFD" w:rsidP="00E21906">
            <w:pPr>
              <w:pStyle w:val="NoSpacing"/>
              <w:rPr>
                <w:lang w:val="en-AU"/>
              </w:rPr>
            </w:pPr>
            <w:proofErr w:type="spellStart"/>
            <w:r w:rsidRPr="002B16EB">
              <w:rPr>
                <w:lang w:val="en-AU"/>
              </w:rPr>
              <w:t>Accurev</w:t>
            </w:r>
            <w:proofErr w:type="spellEnd"/>
            <w:r w:rsidRPr="002B16EB">
              <w:rPr>
                <w:lang w:val="en-AU"/>
              </w:rPr>
              <w:t xml:space="preserve"> REGW165X using REGQ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829423" w14:textId="77777777" w:rsidR="00E21906" w:rsidRPr="002B16EB" w:rsidRDefault="00E21906" w:rsidP="00E21906">
            <w:pPr>
              <w:pStyle w:val="NoSpacing"/>
              <w:rPr>
                <w:lang w:val="en-AU"/>
              </w:rPr>
            </w:pPr>
          </w:p>
        </w:tc>
      </w:tr>
      <w:tr w:rsidR="00E21906" w:rsidRPr="002B16EB" w14:paraId="466F655A" w14:textId="77777777" w:rsidTr="00E219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08EE80" w14:textId="77777777" w:rsidR="00E21906" w:rsidRPr="002B16EB" w:rsidRDefault="00E21906" w:rsidP="00E2190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25B46" w14:textId="77777777" w:rsidR="00E21906" w:rsidRPr="002B16EB" w:rsidRDefault="00661632" w:rsidP="00E21906">
            <w:pPr>
              <w:pStyle w:val="NoSpacing"/>
              <w:rPr>
                <w:lang w:val="en-AU"/>
              </w:rPr>
            </w:pPr>
            <w:r w:rsidRPr="002B16EB">
              <w:rPr>
                <w:lang w:val="en-AU"/>
              </w:rPr>
              <w:t>Pou850 – added susp fla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645DCE" w14:textId="77777777" w:rsidR="00E21906" w:rsidRPr="002B16EB" w:rsidRDefault="00E21906" w:rsidP="00E21906">
            <w:pPr>
              <w:pStyle w:val="NoSpacing"/>
              <w:rPr>
                <w:lang w:val="en-AU"/>
              </w:rPr>
            </w:pPr>
          </w:p>
        </w:tc>
      </w:tr>
      <w:tr w:rsidR="00E21906" w:rsidRPr="002B16EB" w14:paraId="792BC674" w14:textId="77777777" w:rsidTr="00E219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900C68" w14:textId="77777777" w:rsidR="00E21906" w:rsidRPr="002B16EB" w:rsidRDefault="00E21906" w:rsidP="00E21906">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38BC09" w14:textId="77777777" w:rsidR="00E21906" w:rsidRPr="002B16EB" w:rsidRDefault="00E21906" w:rsidP="00E2190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927F55" w14:textId="77777777" w:rsidR="00E21906" w:rsidRPr="002B16EB" w:rsidRDefault="00E21906" w:rsidP="00E21906">
            <w:pPr>
              <w:pStyle w:val="NoSpacing"/>
              <w:rPr>
                <w:lang w:val="en-AU"/>
              </w:rPr>
            </w:pPr>
          </w:p>
        </w:tc>
      </w:tr>
    </w:tbl>
    <w:p w14:paraId="1F69439C" w14:textId="77777777" w:rsidR="00E21906" w:rsidRPr="002B16EB" w:rsidRDefault="00E21906" w:rsidP="00E21906">
      <w:pPr>
        <w:pStyle w:val="NoSpacing"/>
        <w:rPr>
          <w:lang w:val="en-AU"/>
        </w:rPr>
      </w:pPr>
    </w:p>
    <w:p w14:paraId="245367B4" w14:textId="77777777" w:rsidR="006B580D" w:rsidRPr="002B16EB" w:rsidRDefault="006B580D" w:rsidP="006B580D">
      <w:pPr>
        <w:pStyle w:val="Heading2"/>
        <w:rPr>
          <w:lang w:val="en-AU"/>
        </w:rPr>
      </w:pPr>
      <w:bookmarkStart w:id="362" w:name="_Toc167368090"/>
      <w:r w:rsidRPr="002B16EB">
        <w:rPr>
          <w:lang w:val="en-AU"/>
        </w:rPr>
        <w:t>26/10 Tue</w:t>
      </w:r>
      <w:bookmarkEnd w:id="36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B580D" w:rsidRPr="002B16EB" w14:paraId="2F645FC0" w14:textId="77777777" w:rsidTr="006B58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EBE286D" w14:textId="77777777" w:rsidR="006B580D" w:rsidRPr="002B16EB" w:rsidRDefault="006B580D" w:rsidP="006B580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21B4BD" w14:textId="77777777" w:rsidR="006B580D" w:rsidRPr="002B16EB" w:rsidRDefault="006B580D" w:rsidP="006B580D">
            <w:pPr>
              <w:pStyle w:val="NoSpacing"/>
              <w:rPr>
                <w:lang w:val="en-AU"/>
              </w:rPr>
            </w:pPr>
            <w:r w:rsidRPr="002B16EB">
              <w:rPr>
                <w:lang w:val="en-AU"/>
              </w:rPr>
              <w:t xml:space="preserve">9.30 – 10 </w:t>
            </w:r>
            <w:proofErr w:type="spellStart"/>
            <w:r w:rsidRPr="002B16EB">
              <w:rPr>
                <w:lang w:val="en-AU"/>
              </w:rPr>
              <w:t>qtp</w:t>
            </w:r>
            <w:proofErr w:type="spellEnd"/>
            <w:r w:rsidRPr="002B16EB">
              <w:rPr>
                <w:lang w:val="en-AU"/>
              </w:rPr>
              <w:t xml:space="preserve"> using </w:t>
            </w:r>
            <w:proofErr w:type="spellStart"/>
            <w:r w:rsidRPr="002B16EB">
              <w:rPr>
                <w:lang w:val="en-AU"/>
              </w:rPr>
              <w:t>regq</w:t>
            </w:r>
            <w:proofErr w:type="spellEnd"/>
            <w:r w:rsidRPr="002B16EB">
              <w:rPr>
                <w:lang w:val="en-AU"/>
              </w:rPr>
              <w:t xml:space="preserve">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1F9A04" w14:textId="77777777" w:rsidR="006B580D" w:rsidRPr="002B16EB" w:rsidRDefault="006B580D" w:rsidP="006B580D">
            <w:pPr>
              <w:pStyle w:val="NoSpacing"/>
              <w:rPr>
                <w:lang w:val="en-AU"/>
              </w:rPr>
            </w:pPr>
          </w:p>
        </w:tc>
      </w:tr>
      <w:tr w:rsidR="006B580D" w:rsidRPr="002B16EB" w14:paraId="226DECA0" w14:textId="77777777" w:rsidTr="006B58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BA097D" w14:textId="77777777" w:rsidR="006B580D" w:rsidRPr="002B16EB" w:rsidRDefault="006B580D" w:rsidP="006B580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0AD7DA" w14:textId="77777777" w:rsidR="006B580D" w:rsidRPr="002B16EB" w:rsidRDefault="0091128B" w:rsidP="006B580D">
            <w:pPr>
              <w:pStyle w:val="NoSpacing"/>
              <w:rPr>
                <w:lang w:val="en-AU"/>
              </w:rPr>
            </w:pPr>
            <w:proofErr w:type="spellStart"/>
            <w:r w:rsidRPr="002B16EB">
              <w:rPr>
                <w:lang w:val="en-AU"/>
              </w:rPr>
              <w:t>Regq</w:t>
            </w:r>
            <w:proofErr w:type="spellEnd"/>
            <w:r w:rsidRPr="002B16EB">
              <w:rPr>
                <w:lang w:val="en-AU"/>
              </w:rPr>
              <w:t xml:space="preserve"> file – ftp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79F10" w14:textId="77777777" w:rsidR="006B580D" w:rsidRPr="002B16EB" w:rsidRDefault="006B580D" w:rsidP="006B580D">
            <w:pPr>
              <w:pStyle w:val="NoSpacing"/>
              <w:rPr>
                <w:lang w:val="en-AU"/>
              </w:rPr>
            </w:pPr>
          </w:p>
        </w:tc>
      </w:tr>
      <w:tr w:rsidR="006B580D" w:rsidRPr="002B16EB" w14:paraId="32E1336D" w14:textId="77777777" w:rsidTr="006B580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1B785C" w14:textId="77777777" w:rsidR="006B580D" w:rsidRPr="002B16EB" w:rsidRDefault="006B580D" w:rsidP="006B580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E55124" w14:textId="77777777" w:rsidR="006B580D" w:rsidRPr="002B16EB" w:rsidRDefault="006B580D" w:rsidP="006B580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66A553" w14:textId="77777777" w:rsidR="006B580D" w:rsidRPr="002B16EB" w:rsidRDefault="006B580D" w:rsidP="006B580D">
            <w:pPr>
              <w:pStyle w:val="NoSpacing"/>
              <w:rPr>
                <w:lang w:val="en-AU"/>
              </w:rPr>
            </w:pPr>
          </w:p>
        </w:tc>
      </w:tr>
      <w:tr w:rsidR="006B580D" w:rsidRPr="002B16EB" w14:paraId="5A3CB1CC" w14:textId="77777777" w:rsidTr="006B58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7EA103" w14:textId="77777777" w:rsidR="006B580D" w:rsidRPr="002B16EB" w:rsidRDefault="006B580D" w:rsidP="006B580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39D5A" w14:textId="77777777" w:rsidR="006B580D" w:rsidRPr="002B16EB" w:rsidRDefault="00AE4FB6" w:rsidP="006B580D">
            <w:pPr>
              <w:pStyle w:val="NoSpacing"/>
              <w:rPr>
                <w:lang w:val="en-AU"/>
              </w:rPr>
            </w:pPr>
            <w:r w:rsidRPr="002B16EB">
              <w:rPr>
                <w:lang w:val="en-AU"/>
              </w:rPr>
              <w:t>3.30-4 PR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E82E16" w14:textId="77777777" w:rsidR="006B580D" w:rsidRPr="002B16EB" w:rsidRDefault="006B580D" w:rsidP="006B580D">
            <w:pPr>
              <w:pStyle w:val="NoSpacing"/>
              <w:rPr>
                <w:lang w:val="en-AU"/>
              </w:rPr>
            </w:pPr>
          </w:p>
        </w:tc>
      </w:tr>
      <w:tr w:rsidR="006B580D" w:rsidRPr="002B16EB" w14:paraId="1F1E8497" w14:textId="77777777" w:rsidTr="006B58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7DB49A" w14:textId="77777777" w:rsidR="006B580D" w:rsidRPr="002B16EB" w:rsidRDefault="006B580D" w:rsidP="006B580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865B74" w14:textId="77777777" w:rsidR="006B580D" w:rsidRPr="002B16EB" w:rsidRDefault="00AE4FB6" w:rsidP="006B580D">
            <w:pPr>
              <w:pStyle w:val="NoSpacing"/>
              <w:rPr>
                <w:lang w:val="en-AU"/>
              </w:rPr>
            </w:pPr>
            <w:r w:rsidRPr="002B16EB">
              <w:rPr>
                <w:lang w:val="en-AU"/>
              </w:rPr>
              <w:t>4.15-4.30 Shane O’Hara</w:t>
            </w:r>
            <w:r w:rsidR="0091128B" w:rsidRPr="002B16EB">
              <w:rPr>
                <w:lang w:val="en-AU"/>
              </w:rPr>
              <w:t xml:space="preserve"> – x86 questi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6F2D03" w14:textId="77777777" w:rsidR="006B580D" w:rsidRPr="002B16EB" w:rsidRDefault="006B580D" w:rsidP="006B580D">
            <w:pPr>
              <w:pStyle w:val="NoSpacing"/>
              <w:rPr>
                <w:lang w:val="en-AU"/>
              </w:rPr>
            </w:pPr>
          </w:p>
        </w:tc>
      </w:tr>
      <w:tr w:rsidR="006B580D" w:rsidRPr="002B16EB" w14:paraId="5C4628CC" w14:textId="77777777" w:rsidTr="006B580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D146AE" w14:textId="77777777" w:rsidR="006B580D" w:rsidRPr="002B16EB" w:rsidRDefault="006B580D" w:rsidP="006B580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917966" w14:textId="77777777" w:rsidR="006B580D" w:rsidRPr="002B16EB" w:rsidRDefault="006B580D" w:rsidP="006B580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EAFF05" w14:textId="77777777" w:rsidR="006B580D" w:rsidRPr="002B16EB" w:rsidRDefault="006B580D" w:rsidP="006B580D">
            <w:pPr>
              <w:pStyle w:val="NoSpacing"/>
              <w:rPr>
                <w:lang w:val="en-AU"/>
              </w:rPr>
            </w:pPr>
          </w:p>
        </w:tc>
      </w:tr>
    </w:tbl>
    <w:p w14:paraId="0A980CFA" w14:textId="77777777" w:rsidR="006B580D" w:rsidRPr="002B16EB" w:rsidRDefault="006B580D" w:rsidP="006B580D">
      <w:pPr>
        <w:pStyle w:val="NoSpacing"/>
        <w:rPr>
          <w:lang w:val="en-AU"/>
        </w:rPr>
      </w:pPr>
    </w:p>
    <w:p w14:paraId="063697C2" w14:textId="77777777" w:rsidR="009002BA" w:rsidRPr="002B16EB" w:rsidRDefault="009002BA" w:rsidP="009002BA">
      <w:pPr>
        <w:pStyle w:val="Heading2"/>
        <w:rPr>
          <w:lang w:val="en-AU"/>
        </w:rPr>
      </w:pPr>
      <w:bookmarkStart w:id="363" w:name="_Toc167368091"/>
      <w:r w:rsidRPr="002B16EB">
        <w:rPr>
          <w:lang w:val="en-AU"/>
        </w:rPr>
        <w:t>27/10 Wed</w:t>
      </w:r>
      <w:bookmarkEnd w:id="36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002BA" w:rsidRPr="002B16EB" w14:paraId="3ACA4B76" w14:textId="77777777" w:rsidTr="009002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68A525" w14:textId="77777777" w:rsidR="009002BA" w:rsidRPr="002B16EB" w:rsidRDefault="009002BA" w:rsidP="009002B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947B13" w14:textId="77777777" w:rsidR="009002BA" w:rsidRPr="002B16EB" w:rsidRDefault="009002BA" w:rsidP="009002BA">
            <w:pPr>
              <w:pStyle w:val="NoSpacing"/>
              <w:rPr>
                <w:lang w:val="en-AU"/>
              </w:rPr>
            </w:pPr>
            <w:r w:rsidRPr="002B16EB">
              <w:rPr>
                <w:lang w:val="en-AU"/>
              </w:rPr>
              <w:t>U851 susp-fla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23A7A" w14:textId="77777777" w:rsidR="009002BA" w:rsidRPr="002B16EB" w:rsidRDefault="003E4AF9" w:rsidP="009002BA">
            <w:pPr>
              <w:pStyle w:val="NoSpacing"/>
              <w:rPr>
                <w:lang w:val="en-AU"/>
              </w:rPr>
            </w:pPr>
            <w:r w:rsidRPr="002B16EB">
              <w:rPr>
                <w:lang w:val="en-AU"/>
              </w:rPr>
              <w:t xml:space="preserve">To </w:t>
            </w:r>
            <w:proofErr w:type="spellStart"/>
            <w:r w:rsidRPr="002B16EB">
              <w:rPr>
                <w:lang w:val="en-AU"/>
              </w:rPr>
              <w:t>Rohy</w:t>
            </w:r>
            <w:proofErr w:type="spellEnd"/>
          </w:p>
        </w:tc>
      </w:tr>
      <w:tr w:rsidR="009002BA" w:rsidRPr="002B16EB" w14:paraId="6B7C3ECC" w14:textId="77777777" w:rsidTr="009002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BDD258" w14:textId="77777777" w:rsidR="009002BA" w:rsidRPr="002B16EB" w:rsidRDefault="009002BA" w:rsidP="009002B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3B6A0F" w14:textId="77777777" w:rsidR="009002BA" w:rsidRPr="002B16EB" w:rsidRDefault="009002BA" w:rsidP="009002BA">
            <w:pPr>
              <w:pStyle w:val="NoSpacing"/>
              <w:rPr>
                <w:lang w:val="en-AU"/>
              </w:rPr>
            </w:pPr>
            <w:r w:rsidRPr="002B16EB">
              <w:rPr>
                <w:lang w:val="en-AU"/>
              </w:rPr>
              <w:t>Delink REGSVF1M REGSVF2M</w:t>
            </w:r>
          </w:p>
          <w:p w14:paraId="6060B776" w14:textId="77777777" w:rsidR="009002BA" w:rsidRPr="002B16EB" w:rsidRDefault="009002BA" w:rsidP="009002BA">
            <w:pPr>
              <w:pStyle w:val="NoSpacing"/>
              <w:rPr>
                <w:lang w:val="en-AU"/>
              </w:rPr>
            </w:pPr>
            <w:r w:rsidRPr="002B16EB">
              <w:rPr>
                <w:lang w:val="en-AU"/>
              </w:rPr>
              <w:t>PESVF2M</w:t>
            </w:r>
          </w:p>
          <w:p w14:paraId="796B0700" w14:textId="77777777" w:rsidR="009002BA" w:rsidRPr="002B16EB" w:rsidRDefault="009002BA" w:rsidP="009002BA">
            <w:pPr>
              <w:pStyle w:val="NoSpacing"/>
              <w:rPr>
                <w:lang w:val="en-AU"/>
              </w:rPr>
            </w:pPr>
            <w:r w:rsidRPr="002B16EB">
              <w:rPr>
                <w:lang w:val="en-AU"/>
              </w:rPr>
              <w:t>In - REGP.PRDSUPP.POLH06.VF2M</w:t>
            </w:r>
          </w:p>
          <w:p w14:paraId="19F882BD" w14:textId="77777777" w:rsidR="009002BA" w:rsidRPr="002B16EB" w:rsidRDefault="009002BA" w:rsidP="009002BA">
            <w:pPr>
              <w:pStyle w:val="NoSpacing"/>
              <w:rPr>
                <w:lang w:val="en-AU"/>
              </w:rPr>
            </w:pPr>
            <w:r w:rsidRPr="002B16EB">
              <w:rPr>
                <w:lang w:val="en-AU"/>
              </w:rPr>
              <w:t>Bk - REGP.PRDSUPP.POLH06.UPD.VF2M(+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C4A53" w14:textId="77777777" w:rsidR="009002BA" w:rsidRPr="002B16EB" w:rsidRDefault="009002BA" w:rsidP="009002BA">
            <w:pPr>
              <w:pStyle w:val="NoSpacing"/>
              <w:rPr>
                <w:lang w:val="en-AU"/>
              </w:rPr>
            </w:pPr>
          </w:p>
        </w:tc>
      </w:tr>
      <w:tr w:rsidR="009002BA" w:rsidRPr="002B16EB" w14:paraId="19B99EFB" w14:textId="77777777" w:rsidTr="009002B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8200A3" w14:textId="77777777" w:rsidR="009002BA" w:rsidRPr="002B16EB" w:rsidRDefault="009002BA" w:rsidP="009002B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5F2FAD" w14:textId="77777777" w:rsidR="009002BA" w:rsidRPr="002B16EB" w:rsidRDefault="00480A4A" w:rsidP="009002BA">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G/BNK </w:t>
            </w:r>
            <w:proofErr w:type="spellStart"/>
            <w:r w:rsidRPr="002B16EB">
              <w:rPr>
                <w:rFonts w:cstheme="minorHAnsi"/>
                <w:color w:val="000000"/>
                <w:lang w:val="en-AU" w:bidi="hi-IN"/>
              </w:rPr>
              <w:t>adhoc</w:t>
            </w:r>
            <w:proofErr w:type="spellEnd"/>
            <w:r w:rsidRPr="002B16EB">
              <w:rPr>
                <w:rFonts w:cstheme="minorHAnsi"/>
                <w:color w:val="000000"/>
                <w:lang w:val="en-AU" w:bidi="hi-IN"/>
              </w:rPr>
              <w:t xml:space="preserve"> </w:t>
            </w:r>
            <w:proofErr w:type="spellStart"/>
            <w:r w:rsidRPr="002B16EB">
              <w:rPr>
                <w:rFonts w:cstheme="minorHAnsi"/>
                <w:color w:val="000000"/>
                <w:lang w:val="en-AU" w:bidi="hi-IN"/>
              </w:rPr>
              <w:t>jobn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B4DE1C" w14:textId="77777777" w:rsidR="009002BA" w:rsidRPr="002B16EB" w:rsidRDefault="009002BA" w:rsidP="009002BA">
            <w:pPr>
              <w:pStyle w:val="NoSpacing"/>
              <w:rPr>
                <w:lang w:val="en-AU"/>
              </w:rPr>
            </w:pPr>
          </w:p>
        </w:tc>
      </w:tr>
      <w:tr w:rsidR="009002BA" w:rsidRPr="002B16EB" w14:paraId="4DD833EC" w14:textId="77777777" w:rsidTr="009002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14CF9D" w14:textId="77777777" w:rsidR="009002BA" w:rsidRPr="002B16EB" w:rsidRDefault="009002BA" w:rsidP="009002B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6D7801" w14:textId="77777777" w:rsidR="009002BA" w:rsidRPr="002B16EB" w:rsidRDefault="00480A4A" w:rsidP="009002BA">
            <w:pPr>
              <w:pStyle w:val="NoSpacing"/>
              <w:rPr>
                <w:lang w:val="en-AU"/>
              </w:rPr>
            </w:pPr>
            <w:r w:rsidRPr="002B16EB">
              <w:rPr>
                <w:lang w:val="en-AU"/>
              </w:rPr>
              <w:t xml:space="preserve">Dec release </w:t>
            </w:r>
            <w:r w:rsidR="00564414" w:rsidRPr="002B16EB">
              <w:rPr>
                <w:lang w:val="en-AU"/>
              </w:rPr>
              <w:t>cut off 22/10 already scope finalis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A17A29" w14:textId="77777777" w:rsidR="009002BA" w:rsidRPr="002B16EB" w:rsidRDefault="009002BA" w:rsidP="009002BA">
            <w:pPr>
              <w:pStyle w:val="NoSpacing"/>
              <w:rPr>
                <w:lang w:val="en-AU"/>
              </w:rPr>
            </w:pPr>
          </w:p>
        </w:tc>
      </w:tr>
      <w:tr w:rsidR="009002BA" w:rsidRPr="002B16EB" w14:paraId="7694A0D5" w14:textId="77777777" w:rsidTr="009002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4CCFB1" w14:textId="77777777" w:rsidR="009002BA" w:rsidRPr="002B16EB" w:rsidRDefault="009002BA" w:rsidP="009002B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C8BD06" w14:textId="77777777" w:rsidR="009002BA" w:rsidRPr="002B16EB" w:rsidRDefault="009002BA" w:rsidP="009002B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08759C" w14:textId="77777777" w:rsidR="009002BA" w:rsidRPr="002B16EB" w:rsidRDefault="009002BA" w:rsidP="009002BA">
            <w:pPr>
              <w:pStyle w:val="NoSpacing"/>
              <w:rPr>
                <w:lang w:val="en-AU"/>
              </w:rPr>
            </w:pPr>
          </w:p>
        </w:tc>
      </w:tr>
      <w:tr w:rsidR="009002BA" w:rsidRPr="002B16EB" w14:paraId="361F009C" w14:textId="77777777" w:rsidTr="009002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EB104E" w14:textId="77777777" w:rsidR="009002BA" w:rsidRPr="002B16EB" w:rsidRDefault="009002BA" w:rsidP="009002B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DD53BB" w14:textId="77777777" w:rsidR="009002BA" w:rsidRPr="002B16EB" w:rsidRDefault="009002BA" w:rsidP="009002B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E20D23" w14:textId="77777777" w:rsidR="009002BA" w:rsidRPr="002B16EB" w:rsidRDefault="009002BA" w:rsidP="009002BA">
            <w:pPr>
              <w:pStyle w:val="NoSpacing"/>
              <w:rPr>
                <w:lang w:val="en-AU"/>
              </w:rPr>
            </w:pPr>
          </w:p>
        </w:tc>
      </w:tr>
    </w:tbl>
    <w:p w14:paraId="5E67351D" w14:textId="77777777" w:rsidR="009002BA" w:rsidRPr="002B16EB" w:rsidRDefault="009002BA" w:rsidP="009002BA">
      <w:pPr>
        <w:pStyle w:val="NoSpacing"/>
        <w:rPr>
          <w:lang w:val="en-AU"/>
        </w:rPr>
      </w:pPr>
    </w:p>
    <w:p w14:paraId="386D8E93" w14:textId="77777777" w:rsidR="00E21906" w:rsidRPr="002B16EB" w:rsidRDefault="00E21906" w:rsidP="00E21906">
      <w:pPr>
        <w:pStyle w:val="NoSpacing"/>
        <w:rPr>
          <w:lang w:val="en-AU"/>
        </w:rPr>
      </w:pPr>
    </w:p>
    <w:p w14:paraId="5E036C9A"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ELEMENT    TYPE    NS ENVIRON  S SYSTEM   SUBSYS   VVLL CURRENT GENERATE </w:t>
      </w:r>
    </w:p>
    <w:p w14:paraId="446A298F"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FXHOLD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3 27OCT21 </w:t>
      </w:r>
      <w:proofErr w:type="spellStart"/>
      <w:r w:rsidRPr="002B16EB">
        <w:rPr>
          <w:rFonts w:ascii="Courier New" w:hAnsi="Courier New" w:cs="Courier New"/>
          <w:sz w:val="20"/>
          <w:szCs w:val="20"/>
          <w:lang w:val="en-AU"/>
        </w:rPr>
        <w:t>27OCT21</w:t>
      </w:r>
      <w:proofErr w:type="spellEnd"/>
      <w:r w:rsidRPr="002B16EB">
        <w:rPr>
          <w:rFonts w:ascii="Courier New" w:hAnsi="Courier New" w:cs="Courier New"/>
          <w:sz w:val="20"/>
          <w:szCs w:val="20"/>
          <w:lang w:val="en-AU"/>
        </w:rPr>
        <w:t xml:space="preserve">  </w:t>
      </w:r>
    </w:p>
    <w:p w14:paraId="37C93615"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S001     ASMCICS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7 22OCT21 </w:t>
      </w:r>
      <w:proofErr w:type="spellStart"/>
      <w:r w:rsidRPr="002B16EB">
        <w:rPr>
          <w:rFonts w:ascii="Courier New" w:hAnsi="Courier New" w:cs="Courier New"/>
          <w:sz w:val="20"/>
          <w:szCs w:val="20"/>
          <w:lang w:val="en-AU"/>
        </w:rPr>
        <w:t>22OCT21</w:t>
      </w:r>
      <w:proofErr w:type="spellEnd"/>
      <w:r w:rsidRPr="002B16EB">
        <w:rPr>
          <w:rFonts w:ascii="Courier New" w:hAnsi="Courier New" w:cs="Courier New"/>
          <w:sz w:val="20"/>
          <w:szCs w:val="20"/>
          <w:lang w:val="en-AU"/>
        </w:rPr>
        <w:t xml:space="preserve">  </w:t>
      </w:r>
    </w:p>
    <w:p w14:paraId="3D2C8305"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0     ASMCICS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5 25OCT21 </w:t>
      </w:r>
      <w:proofErr w:type="spellStart"/>
      <w:r w:rsidRPr="002B16EB">
        <w:rPr>
          <w:rFonts w:ascii="Courier New" w:hAnsi="Courier New" w:cs="Courier New"/>
          <w:sz w:val="20"/>
          <w:szCs w:val="20"/>
          <w:lang w:val="en-AU"/>
        </w:rPr>
        <w:t>25OCT21</w:t>
      </w:r>
      <w:proofErr w:type="spellEnd"/>
      <w:r w:rsidRPr="002B16EB">
        <w:rPr>
          <w:rFonts w:ascii="Courier New" w:hAnsi="Courier New" w:cs="Courier New"/>
          <w:sz w:val="20"/>
          <w:szCs w:val="20"/>
          <w:lang w:val="en-AU"/>
        </w:rPr>
        <w:t xml:space="preserve">  </w:t>
      </w:r>
    </w:p>
    <w:p w14:paraId="6FAB23EA"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0PD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1 25OCT21 </w:t>
      </w:r>
      <w:proofErr w:type="spellStart"/>
      <w:r w:rsidRPr="002B16EB">
        <w:rPr>
          <w:rFonts w:ascii="Courier New" w:hAnsi="Courier New" w:cs="Courier New"/>
          <w:sz w:val="20"/>
          <w:szCs w:val="20"/>
          <w:lang w:val="en-AU"/>
        </w:rPr>
        <w:t>25OCT21</w:t>
      </w:r>
      <w:proofErr w:type="spellEnd"/>
      <w:r w:rsidRPr="002B16EB">
        <w:rPr>
          <w:rFonts w:ascii="Courier New" w:hAnsi="Courier New" w:cs="Courier New"/>
          <w:sz w:val="20"/>
          <w:szCs w:val="20"/>
          <w:lang w:val="en-AU"/>
        </w:rPr>
        <w:t xml:space="preserve">  </w:t>
      </w:r>
    </w:p>
    <w:p w14:paraId="138DC4B1"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0WS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2 25OCT21 </w:t>
      </w:r>
      <w:proofErr w:type="spellStart"/>
      <w:r w:rsidRPr="002B16EB">
        <w:rPr>
          <w:rFonts w:ascii="Courier New" w:hAnsi="Courier New" w:cs="Courier New"/>
          <w:sz w:val="20"/>
          <w:szCs w:val="20"/>
          <w:lang w:val="en-AU"/>
        </w:rPr>
        <w:t>25OCT21</w:t>
      </w:r>
      <w:proofErr w:type="spellEnd"/>
      <w:r w:rsidRPr="002B16EB">
        <w:rPr>
          <w:rFonts w:ascii="Courier New" w:hAnsi="Courier New" w:cs="Courier New"/>
          <w:sz w:val="20"/>
          <w:szCs w:val="20"/>
          <w:lang w:val="en-AU"/>
        </w:rPr>
        <w:t xml:space="preserve">  </w:t>
      </w:r>
    </w:p>
    <w:p w14:paraId="40BF775E"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0W2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2 25OCT21 </w:t>
      </w:r>
      <w:proofErr w:type="spellStart"/>
      <w:r w:rsidRPr="002B16EB">
        <w:rPr>
          <w:rFonts w:ascii="Courier New" w:hAnsi="Courier New" w:cs="Courier New"/>
          <w:sz w:val="20"/>
          <w:szCs w:val="20"/>
          <w:lang w:val="en-AU"/>
        </w:rPr>
        <w:t>25OCT21</w:t>
      </w:r>
      <w:proofErr w:type="spellEnd"/>
      <w:r w:rsidRPr="002B16EB">
        <w:rPr>
          <w:rFonts w:ascii="Courier New" w:hAnsi="Courier New" w:cs="Courier New"/>
          <w:sz w:val="20"/>
          <w:szCs w:val="20"/>
          <w:lang w:val="en-AU"/>
        </w:rPr>
        <w:t xml:space="preserve">  </w:t>
      </w:r>
    </w:p>
    <w:p w14:paraId="0C532C6A"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1     ASMCICS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4 21OCT21 </w:t>
      </w:r>
      <w:proofErr w:type="spellStart"/>
      <w:r w:rsidRPr="002B16EB">
        <w:rPr>
          <w:rFonts w:ascii="Courier New" w:hAnsi="Courier New" w:cs="Courier New"/>
          <w:sz w:val="20"/>
          <w:szCs w:val="20"/>
          <w:lang w:val="en-AU"/>
        </w:rPr>
        <w:t>21OCT21</w:t>
      </w:r>
      <w:proofErr w:type="spellEnd"/>
      <w:r w:rsidRPr="002B16EB">
        <w:rPr>
          <w:rFonts w:ascii="Courier New" w:hAnsi="Courier New" w:cs="Courier New"/>
          <w:sz w:val="20"/>
          <w:szCs w:val="20"/>
          <w:lang w:val="en-AU"/>
        </w:rPr>
        <w:t xml:space="preserve">  </w:t>
      </w:r>
    </w:p>
    <w:p w14:paraId="6DDB9B1F"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1PD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0 20OCT21 </w:t>
      </w:r>
      <w:proofErr w:type="spellStart"/>
      <w:r w:rsidRPr="002B16EB">
        <w:rPr>
          <w:rFonts w:ascii="Courier New" w:hAnsi="Courier New" w:cs="Courier New"/>
          <w:sz w:val="20"/>
          <w:szCs w:val="20"/>
          <w:lang w:val="en-AU"/>
        </w:rPr>
        <w:t>20OCT21</w:t>
      </w:r>
      <w:proofErr w:type="spellEnd"/>
      <w:r w:rsidRPr="002B16EB">
        <w:rPr>
          <w:rFonts w:ascii="Courier New" w:hAnsi="Courier New" w:cs="Courier New"/>
          <w:sz w:val="20"/>
          <w:szCs w:val="20"/>
          <w:lang w:val="en-AU"/>
        </w:rPr>
        <w:t xml:space="preserve">  </w:t>
      </w:r>
    </w:p>
    <w:p w14:paraId="1CDAF272"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1WS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0 20OCT21 </w:t>
      </w:r>
      <w:proofErr w:type="spellStart"/>
      <w:r w:rsidRPr="002B16EB">
        <w:rPr>
          <w:rFonts w:ascii="Courier New" w:hAnsi="Courier New" w:cs="Courier New"/>
          <w:sz w:val="20"/>
          <w:szCs w:val="20"/>
          <w:lang w:val="en-AU"/>
        </w:rPr>
        <w:t>20OCT21</w:t>
      </w:r>
      <w:proofErr w:type="spellEnd"/>
      <w:r w:rsidRPr="002B16EB">
        <w:rPr>
          <w:rFonts w:ascii="Courier New" w:hAnsi="Courier New" w:cs="Courier New"/>
          <w:sz w:val="20"/>
          <w:szCs w:val="20"/>
          <w:lang w:val="en-AU"/>
        </w:rPr>
        <w:t xml:space="preserve">  </w:t>
      </w:r>
    </w:p>
    <w:p w14:paraId="1693AE66"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MU851W2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1 20OCT21 </w:t>
      </w:r>
      <w:proofErr w:type="spellStart"/>
      <w:r w:rsidRPr="002B16EB">
        <w:rPr>
          <w:rFonts w:ascii="Courier New" w:hAnsi="Courier New" w:cs="Courier New"/>
          <w:sz w:val="20"/>
          <w:szCs w:val="20"/>
          <w:lang w:val="en-AU"/>
        </w:rPr>
        <w:t>20OCT21</w:t>
      </w:r>
      <w:proofErr w:type="spellEnd"/>
      <w:r w:rsidRPr="002B16EB">
        <w:rPr>
          <w:rFonts w:ascii="Courier New" w:hAnsi="Courier New" w:cs="Courier New"/>
          <w:sz w:val="20"/>
          <w:szCs w:val="20"/>
          <w:lang w:val="en-AU"/>
        </w:rPr>
        <w:t xml:space="preserve">  </w:t>
      </w:r>
    </w:p>
    <w:p w14:paraId="3A962E43"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OS001     COB2CICS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6 22OCT21 </w:t>
      </w:r>
      <w:proofErr w:type="spellStart"/>
      <w:r w:rsidRPr="002B16EB">
        <w:rPr>
          <w:rFonts w:ascii="Courier New" w:hAnsi="Courier New" w:cs="Courier New"/>
          <w:sz w:val="20"/>
          <w:szCs w:val="20"/>
          <w:lang w:val="en-AU"/>
        </w:rPr>
        <w:t>22OCT21</w:t>
      </w:r>
      <w:proofErr w:type="spellEnd"/>
      <w:r w:rsidRPr="002B16EB">
        <w:rPr>
          <w:rFonts w:ascii="Courier New" w:hAnsi="Courier New" w:cs="Courier New"/>
          <w:sz w:val="20"/>
          <w:szCs w:val="20"/>
          <w:lang w:val="en-AU"/>
        </w:rPr>
        <w:t xml:space="preserve">  </w:t>
      </w:r>
    </w:p>
    <w:p w14:paraId="2E798473"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OU850     COB2CICS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9 25OCT21 </w:t>
      </w:r>
      <w:proofErr w:type="spellStart"/>
      <w:r w:rsidRPr="002B16EB">
        <w:rPr>
          <w:rFonts w:ascii="Courier New" w:hAnsi="Courier New" w:cs="Courier New"/>
          <w:sz w:val="20"/>
          <w:szCs w:val="20"/>
          <w:lang w:val="en-AU"/>
        </w:rPr>
        <w:t>25OCT21</w:t>
      </w:r>
      <w:proofErr w:type="spellEnd"/>
      <w:r w:rsidRPr="002B16EB">
        <w:rPr>
          <w:rFonts w:ascii="Courier New" w:hAnsi="Courier New" w:cs="Courier New"/>
          <w:sz w:val="20"/>
          <w:szCs w:val="20"/>
          <w:lang w:val="en-AU"/>
        </w:rPr>
        <w:t xml:space="preserve">  </w:t>
      </w:r>
    </w:p>
    <w:p w14:paraId="06DB0DE4"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POU851     COB2CICS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12 27OCT21 </w:t>
      </w:r>
      <w:proofErr w:type="spellStart"/>
      <w:r w:rsidRPr="002B16EB">
        <w:rPr>
          <w:rFonts w:ascii="Courier New" w:hAnsi="Courier New" w:cs="Courier New"/>
          <w:sz w:val="20"/>
          <w:szCs w:val="20"/>
          <w:lang w:val="en-AU"/>
        </w:rPr>
        <w:t>27OCT21</w:t>
      </w:r>
      <w:proofErr w:type="spellEnd"/>
      <w:r w:rsidRPr="002B16EB">
        <w:rPr>
          <w:rFonts w:ascii="Courier New" w:hAnsi="Courier New" w:cs="Courier New"/>
          <w:sz w:val="20"/>
          <w:szCs w:val="20"/>
          <w:lang w:val="en-AU"/>
        </w:rPr>
        <w:t xml:space="preserve">  </w:t>
      </w:r>
    </w:p>
    <w:p w14:paraId="1CB09CB4"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SGFXHOLD   COB2SUBR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3 27OCT21 </w:t>
      </w:r>
      <w:proofErr w:type="spellStart"/>
      <w:r w:rsidRPr="002B16EB">
        <w:rPr>
          <w:rFonts w:ascii="Courier New" w:hAnsi="Courier New" w:cs="Courier New"/>
          <w:sz w:val="20"/>
          <w:szCs w:val="20"/>
          <w:lang w:val="en-AU"/>
        </w:rPr>
        <w:t>27OCT21</w:t>
      </w:r>
      <w:proofErr w:type="spellEnd"/>
      <w:r w:rsidRPr="002B16EB">
        <w:rPr>
          <w:rFonts w:ascii="Courier New" w:hAnsi="Courier New" w:cs="Courier New"/>
          <w:sz w:val="20"/>
          <w:szCs w:val="20"/>
          <w:lang w:val="en-AU"/>
        </w:rPr>
        <w:t xml:space="preserve">  </w:t>
      </w:r>
    </w:p>
    <w:p w14:paraId="3E7853B2" w14:textId="77777777" w:rsidR="008453F1" w:rsidRPr="002B16EB" w:rsidRDefault="008453F1" w:rsidP="008453F1">
      <w:pPr>
        <w:pStyle w:val="NoSpacing"/>
        <w:rPr>
          <w:rFonts w:ascii="Courier New" w:hAnsi="Courier New" w:cs="Courier New"/>
          <w:sz w:val="20"/>
          <w:szCs w:val="20"/>
          <w:lang w:val="en-AU"/>
        </w:rPr>
      </w:pPr>
      <w:r w:rsidRPr="002B16EB">
        <w:rPr>
          <w:rFonts w:ascii="Courier New" w:hAnsi="Courier New" w:cs="Courier New"/>
          <w:sz w:val="20"/>
          <w:szCs w:val="20"/>
          <w:lang w:val="en-AU"/>
        </w:rPr>
        <w:t xml:space="preserve">U850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3 25OCT21 </w:t>
      </w:r>
      <w:proofErr w:type="spellStart"/>
      <w:r w:rsidRPr="002B16EB">
        <w:rPr>
          <w:rFonts w:ascii="Courier New" w:hAnsi="Courier New" w:cs="Courier New"/>
          <w:sz w:val="20"/>
          <w:szCs w:val="20"/>
          <w:lang w:val="en-AU"/>
        </w:rPr>
        <w:t>25OCT21</w:t>
      </w:r>
      <w:proofErr w:type="spellEnd"/>
      <w:r w:rsidRPr="002B16EB">
        <w:rPr>
          <w:rFonts w:ascii="Courier New" w:hAnsi="Courier New" w:cs="Courier New"/>
          <w:sz w:val="20"/>
          <w:szCs w:val="20"/>
          <w:lang w:val="en-AU"/>
        </w:rPr>
        <w:t xml:space="preserve">  </w:t>
      </w:r>
    </w:p>
    <w:p w14:paraId="292FB73F" w14:textId="77777777" w:rsidR="008A535B" w:rsidRPr="002B16EB" w:rsidRDefault="008453F1" w:rsidP="008453F1">
      <w:pPr>
        <w:pStyle w:val="NoSpacing"/>
        <w:rPr>
          <w:lang w:val="en-AU"/>
        </w:rPr>
      </w:pPr>
      <w:r w:rsidRPr="002B16EB">
        <w:rPr>
          <w:rFonts w:ascii="Courier New" w:hAnsi="Courier New" w:cs="Courier New"/>
          <w:sz w:val="20"/>
          <w:szCs w:val="20"/>
          <w:lang w:val="en-AU"/>
        </w:rPr>
        <w:t xml:space="preserve">U851       COPYBOOK   INTDEV   V REG      </w:t>
      </w:r>
      <w:proofErr w:type="spellStart"/>
      <w:r w:rsidRPr="002B16EB">
        <w:rPr>
          <w:rFonts w:ascii="Courier New" w:hAnsi="Courier New" w:cs="Courier New"/>
          <w:sz w:val="20"/>
          <w:szCs w:val="20"/>
          <w:lang w:val="en-AU"/>
        </w:rPr>
        <w:t>REG</w:t>
      </w:r>
      <w:proofErr w:type="spellEnd"/>
      <w:r w:rsidRPr="002B16EB">
        <w:rPr>
          <w:rFonts w:ascii="Courier New" w:hAnsi="Courier New" w:cs="Courier New"/>
          <w:sz w:val="20"/>
          <w:szCs w:val="20"/>
          <w:lang w:val="en-AU"/>
        </w:rPr>
        <w:t xml:space="preserve">      0101 27OCT21 </w:t>
      </w:r>
      <w:proofErr w:type="spellStart"/>
      <w:r w:rsidRPr="002B16EB">
        <w:rPr>
          <w:rFonts w:ascii="Courier New" w:hAnsi="Courier New" w:cs="Courier New"/>
          <w:sz w:val="20"/>
          <w:szCs w:val="20"/>
          <w:lang w:val="en-AU"/>
        </w:rPr>
        <w:t>27OCT21</w:t>
      </w:r>
      <w:proofErr w:type="spellEnd"/>
      <w:r w:rsidRPr="002B16EB">
        <w:rPr>
          <w:lang w:val="en-AU"/>
        </w:rPr>
        <w:t xml:space="preserve">  </w:t>
      </w:r>
    </w:p>
    <w:p w14:paraId="2695AEBA" w14:textId="77777777" w:rsidR="008453F1" w:rsidRPr="002B16EB" w:rsidRDefault="008453F1" w:rsidP="008453F1">
      <w:pPr>
        <w:pStyle w:val="NoSpacing"/>
        <w:rPr>
          <w:lang w:val="en-AU"/>
        </w:rPr>
      </w:pPr>
    </w:p>
    <w:p w14:paraId="575CC9F2" w14:textId="77777777" w:rsidR="009148EC" w:rsidRPr="002B16EB" w:rsidRDefault="009148EC" w:rsidP="008453F1">
      <w:pPr>
        <w:pStyle w:val="NoSpacing"/>
        <w:rPr>
          <w:lang w:val="en-AU"/>
        </w:rPr>
      </w:pPr>
    </w:p>
    <w:p w14:paraId="1DBC217B" w14:textId="77777777" w:rsidR="009148EC" w:rsidRPr="002B16EB" w:rsidRDefault="009148EC" w:rsidP="009148EC">
      <w:pPr>
        <w:pStyle w:val="Heading2"/>
        <w:rPr>
          <w:lang w:val="en-AU"/>
        </w:rPr>
      </w:pPr>
      <w:bookmarkStart w:id="364" w:name="_Toc167368092"/>
      <w:r w:rsidRPr="002B16EB">
        <w:rPr>
          <w:lang w:val="en-AU"/>
        </w:rPr>
        <w:t>28/10 Thu</w:t>
      </w:r>
      <w:bookmarkEnd w:id="36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148EC" w:rsidRPr="002B16EB" w14:paraId="78DA0810" w14:textId="77777777" w:rsidTr="009148E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55D39FC" w14:textId="77777777" w:rsidR="009148EC" w:rsidRPr="002B16EB" w:rsidRDefault="009148EC" w:rsidP="009148E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864B44" w14:textId="77777777" w:rsidR="009148EC" w:rsidRPr="002B16EB" w:rsidRDefault="009148EC" w:rsidP="009148EC">
            <w:pPr>
              <w:pStyle w:val="NoSpacing"/>
              <w:rPr>
                <w:lang w:val="en-AU"/>
              </w:rPr>
            </w:pPr>
            <w:r w:rsidRPr="002B16EB">
              <w:rPr>
                <w:lang w:val="en-AU"/>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025DEC" w14:textId="77777777" w:rsidR="009148EC" w:rsidRPr="002B16EB" w:rsidRDefault="009148EC" w:rsidP="009148EC">
            <w:pPr>
              <w:pStyle w:val="NoSpacing"/>
              <w:rPr>
                <w:lang w:val="en-AU"/>
              </w:rPr>
            </w:pPr>
          </w:p>
        </w:tc>
      </w:tr>
      <w:tr w:rsidR="009148EC" w:rsidRPr="002B16EB" w14:paraId="17CAE065" w14:textId="77777777" w:rsidTr="009148E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744C24" w14:textId="77777777" w:rsidR="009148EC" w:rsidRPr="002B16EB" w:rsidRDefault="009148EC" w:rsidP="009148E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99E483" w14:textId="77777777" w:rsidR="009148EC" w:rsidRPr="002B16EB" w:rsidRDefault="009148EC" w:rsidP="009148E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02A7E" w14:textId="77777777" w:rsidR="009148EC" w:rsidRPr="002B16EB" w:rsidRDefault="009148EC" w:rsidP="009148EC">
            <w:pPr>
              <w:pStyle w:val="NoSpacing"/>
              <w:rPr>
                <w:lang w:val="en-AU"/>
              </w:rPr>
            </w:pPr>
          </w:p>
        </w:tc>
      </w:tr>
      <w:tr w:rsidR="009148EC" w:rsidRPr="002B16EB" w14:paraId="5A2F6CF7" w14:textId="77777777" w:rsidTr="009148E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0F3425" w14:textId="77777777" w:rsidR="009148EC" w:rsidRPr="002B16EB" w:rsidRDefault="009148EC" w:rsidP="009148E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044C9" w14:textId="77777777" w:rsidR="009148EC" w:rsidRPr="002B16EB" w:rsidRDefault="009148EC" w:rsidP="009148E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G/BNK </w:t>
            </w:r>
            <w:proofErr w:type="spellStart"/>
            <w:r w:rsidRPr="002B16EB">
              <w:rPr>
                <w:rFonts w:cstheme="minorHAnsi"/>
                <w:color w:val="000000"/>
                <w:lang w:val="en-AU" w:bidi="hi-IN"/>
              </w:rPr>
              <w:t>adhoc</w:t>
            </w:r>
            <w:proofErr w:type="spellEnd"/>
            <w:r w:rsidRPr="002B16EB">
              <w:rPr>
                <w:rFonts w:cstheme="minorHAnsi"/>
                <w:color w:val="000000"/>
                <w:lang w:val="en-AU" w:bidi="hi-IN"/>
              </w:rPr>
              <w:t xml:space="preserve"> </w:t>
            </w:r>
            <w:proofErr w:type="spellStart"/>
            <w:r w:rsidRPr="002B16EB">
              <w:rPr>
                <w:rFonts w:cstheme="minorHAnsi"/>
                <w:color w:val="000000"/>
                <w:lang w:val="en-AU" w:bidi="hi-IN"/>
              </w:rPr>
              <w:t>jobn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BA896" w14:textId="77777777" w:rsidR="009148EC" w:rsidRPr="002B16EB" w:rsidRDefault="009148EC" w:rsidP="009148EC">
            <w:pPr>
              <w:pStyle w:val="NoSpacing"/>
              <w:rPr>
                <w:lang w:val="en-AU"/>
              </w:rPr>
            </w:pPr>
          </w:p>
        </w:tc>
      </w:tr>
      <w:tr w:rsidR="009148EC" w:rsidRPr="002B16EB" w14:paraId="3BBFA703" w14:textId="77777777" w:rsidTr="009148E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741DD7" w14:textId="77777777" w:rsidR="009148EC" w:rsidRPr="002B16EB" w:rsidRDefault="009148EC" w:rsidP="009148E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A9A057" w14:textId="77777777" w:rsidR="009148EC" w:rsidRPr="002B16EB" w:rsidRDefault="003027B6" w:rsidP="009148EC">
            <w:pPr>
              <w:pStyle w:val="NoSpacing"/>
              <w:rPr>
                <w:lang w:val="en-AU"/>
              </w:rPr>
            </w:pPr>
            <w:r w:rsidRPr="002B16EB">
              <w:rPr>
                <w:lang w:val="en-AU"/>
              </w:rPr>
              <w:t xml:space="preserve">1.30-2 </w:t>
            </w:r>
            <w:proofErr w:type="spellStart"/>
            <w:r w:rsidRPr="002B16EB">
              <w:rPr>
                <w:lang w:val="en-AU"/>
              </w:rPr>
              <w:t>adhoc</w:t>
            </w:r>
            <w:proofErr w:type="spellEnd"/>
            <w:r w:rsidRPr="002B16EB">
              <w:rPr>
                <w:lang w:val="en-AU"/>
              </w:rPr>
              <w:t xml:space="preserve"> non-standard jobs</w:t>
            </w:r>
            <w:r w:rsidR="008B6159" w:rsidRPr="002B16EB">
              <w:rPr>
                <w:lang w:val="en-AU"/>
              </w:rPr>
              <w:t xml:space="preserve"> </w:t>
            </w:r>
            <w:r w:rsidR="00B3454B" w:rsidRPr="002B16EB">
              <w:rPr>
                <w:lang w:val="en-AU"/>
              </w:rPr>
              <w:t>analysis &amp;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8FE47" w14:textId="77777777" w:rsidR="009148EC" w:rsidRPr="002B16EB" w:rsidRDefault="009148EC" w:rsidP="009148EC">
            <w:pPr>
              <w:pStyle w:val="NoSpacing"/>
              <w:rPr>
                <w:lang w:val="en-AU"/>
              </w:rPr>
            </w:pPr>
          </w:p>
        </w:tc>
      </w:tr>
      <w:tr w:rsidR="009148EC" w:rsidRPr="002B16EB" w14:paraId="20D7D500" w14:textId="77777777" w:rsidTr="009148E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76E0ED" w14:textId="77777777" w:rsidR="009148EC" w:rsidRPr="002B16EB" w:rsidRDefault="009148EC" w:rsidP="009148E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9FBED5" w14:textId="77777777" w:rsidR="009148EC" w:rsidRPr="002B16EB" w:rsidRDefault="003027B6" w:rsidP="009148EC">
            <w:pPr>
              <w:pStyle w:val="NoSpacing"/>
              <w:rPr>
                <w:lang w:val="en-AU"/>
              </w:rPr>
            </w:pPr>
            <w:r w:rsidRPr="002B16EB">
              <w:rPr>
                <w:lang w:val="en-AU"/>
              </w:rPr>
              <w:t>2-3 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68F04F" w14:textId="77777777" w:rsidR="009148EC" w:rsidRPr="002B16EB" w:rsidRDefault="009148EC" w:rsidP="009148EC">
            <w:pPr>
              <w:pStyle w:val="NoSpacing"/>
              <w:rPr>
                <w:lang w:val="en-AU"/>
              </w:rPr>
            </w:pPr>
          </w:p>
        </w:tc>
      </w:tr>
      <w:tr w:rsidR="009148EC" w:rsidRPr="002B16EB" w14:paraId="1568968A" w14:textId="77777777" w:rsidTr="009148E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1333B9" w14:textId="77777777" w:rsidR="009148EC" w:rsidRPr="002B16EB" w:rsidRDefault="009148EC" w:rsidP="009148EC">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40810" w14:textId="77777777" w:rsidR="009148EC" w:rsidRPr="002B16EB" w:rsidRDefault="009148EC" w:rsidP="009148E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A62F12" w14:textId="77777777" w:rsidR="009148EC" w:rsidRPr="002B16EB" w:rsidRDefault="009148EC" w:rsidP="009148EC">
            <w:pPr>
              <w:pStyle w:val="NoSpacing"/>
              <w:rPr>
                <w:lang w:val="en-AU"/>
              </w:rPr>
            </w:pPr>
          </w:p>
        </w:tc>
      </w:tr>
    </w:tbl>
    <w:p w14:paraId="6863ED2B" w14:textId="77777777" w:rsidR="009148EC" w:rsidRPr="002B16EB" w:rsidRDefault="009148EC" w:rsidP="009148EC">
      <w:pPr>
        <w:pStyle w:val="NoSpacing"/>
        <w:rPr>
          <w:lang w:val="en-AU"/>
        </w:rPr>
      </w:pPr>
    </w:p>
    <w:p w14:paraId="5C8E7DEF" w14:textId="77777777" w:rsidR="00677336" w:rsidRPr="002B16EB" w:rsidRDefault="00677336" w:rsidP="00677336">
      <w:pPr>
        <w:pStyle w:val="Heading2"/>
        <w:rPr>
          <w:lang w:val="en-AU"/>
        </w:rPr>
      </w:pPr>
      <w:bookmarkStart w:id="365" w:name="_Toc167368093"/>
      <w:r w:rsidRPr="002B16EB">
        <w:rPr>
          <w:lang w:val="en-AU"/>
        </w:rPr>
        <w:t>29/10 Fri</w:t>
      </w:r>
      <w:bookmarkEnd w:id="36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77336" w:rsidRPr="002B16EB" w14:paraId="225DD67F" w14:textId="77777777" w:rsidTr="006773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1822891" w14:textId="77777777" w:rsidR="00677336" w:rsidRPr="002B16EB" w:rsidRDefault="00677336" w:rsidP="0067733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5B2E59" w14:textId="77777777" w:rsidR="00677336" w:rsidRPr="002B16EB" w:rsidRDefault="00677336" w:rsidP="0067733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DE6D9" w14:textId="77777777" w:rsidR="00677336" w:rsidRPr="002B16EB" w:rsidRDefault="00677336" w:rsidP="00677336">
            <w:pPr>
              <w:pStyle w:val="NoSpacing"/>
              <w:rPr>
                <w:lang w:val="en-AU"/>
              </w:rPr>
            </w:pPr>
          </w:p>
        </w:tc>
      </w:tr>
      <w:tr w:rsidR="00677336" w:rsidRPr="002B16EB" w14:paraId="5AC2B5E5" w14:textId="77777777" w:rsidTr="006773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FA7A71" w14:textId="77777777" w:rsidR="00677336" w:rsidRPr="002B16EB" w:rsidRDefault="00677336" w:rsidP="0067733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37EC4A" w14:textId="77777777" w:rsidR="00677336" w:rsidRPr="002B16EB" w:rsidRDefault="00677336" w:rsidP="0067733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707EF1" w14:textId="77777777" w:rsidR="00677336" w:rsidRPr="002B16EB" w:rsidRDefault="00677336" w:rsidP="00677336">
            <w:pPr>
              <w:pStyle w:val="NoSpacing"/>
              <w:rPr>
                <w:lang w:val="en-AU"/>
              </w:rPr>
            </w:pPr>
          </w:p>
        </w:tc>
      </w:tr>
      <w:tr w:rsidR="00677336" w:rsidRPr="002B16EB" w14:paraId="3B32E84F" w14:textId="77777777" w:rsidTr="0067733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C903EE" w14:textId="77777777" w:rsidR="00677336" w:rsidRPr="002B16EB" w:rsidRDefault="00677336" w:rsidP="0067733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A8B754" w14:textId="77777777" w:rsidR="00677336" w:rsidRPr="002B16EB" w:rsidRDefault="00677336" w:rsidP="00677336">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G/BNK </w:t>
            </w:r>
            <w:proofErr w:type="spellStart"/>
            <w:r w:rsidRPr="002B16EB">
              <w:rPr>
                <w:rFonts w:cstheme="minorHAnsi"/>
                <w:color w:val="000000"/>
                <w:lang w:val="en-AU" w:bidi="hi-IN"/>
              </w:rPr>
              <w:t>adhoc</w:t>
            </w:r>
            <w:proofErr w:type="spellEnd"/>
            <w:r w:rsidRPr="002B16EB">
              <w:rPr>
                <w:rFonts w:cstheme="minorHAnsi"/>
                <w:color w:val="000000"/>
                <w:lang w:val="en-AU" w:bidi="hi-IN"/>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DBA5A" w14:textId="77777777" w:rsidR="00677336" w:rsidRPr="002B16EB" w:rsidRDefault="00677336" w:rsidP="00677336">
            <w:pPr>
              <w:pStyle w:val="NoSpacing"/>
              <w:rPr>
                <w:lang w:val="en-AU"/>
              </w:rPr>
            </w:pPr>
          </w:p>
        </w:tc>
      </w:tr>
      <w:tr w:rsidR="00677336" w:rsidRPr="002B16EB" w14:paraId="0A30BF71" w14:textId="77777777" w:rsidTr="006773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0701D5" w14:textId="77777777" w:rsidR="00677336" w:rsidRPr="002B16EB" w:rsidRDefault="00677336" w:rsidP="0067733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E07C5" w14:textId="77777777" w:rsidR="00677336" w:rsidRPr="002B16EB" w:rsidRDefault="00677336" w:rsidP="00677336">
            <w:pPr>
              <w:pStyle w:val="NoSpacing"/>
              <w:rPr>
                <w:lang w:val="en-AU"/>
              </w:rPr>
            </w:pPr>
            <w:r w:rsidRPr="002B16EB">
              <w:rPr>
                <w:lang w:val="en-AU"/>
              </w:rPr>
              <w:t xml:space="preserve">1.30-2 </w:t>
            </w:r>
            <w:proofErr w:type="spellStart"/>
            <w:r w:rsidRPr="002B16EB">
              <w:rPr>
                <w:lang w:val="en-AU"/>
              </w:rPr>
              <w:t>adhoc</w:t>
            </w:r>
            <w:proofErr w:type="spellEnd"/>
            <w:r w:rsidRPr="002B16EB">
              <w:rPr>
                <w:lang w:val="en-AU"/>
              </w:rPr>
              <w:t xml:space="preserve"> non-standard jobs analysis &amp;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DCDDAB" w14:textId="77777777" w:rsidR="00677336" w:rsidRPr="002B16EB" w:rsidRDefault="00677336" w:rsidP="00677336">
            <w:pPr>
              <w:pStyle w:val="NoSpacing"/>
              <w:rPr>
                <w:lang w:val="en-AU"/>
              </w:rPr>
            </w:pPr>
          </w:p>
        </w:tc>
      </w:tr>
      <w:tr w:rsidR="00677336" w:rsidRPr="002B16EB" w14:paraId="42CCE931" w14:textId="77777777" w:rsidTr="006773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2D0F1F" w14:textId="77777777" w:rsidR="00677336" w:rsidRPr="002B16EB" w:rsidRDefault="00677336" w:rsidP="0067733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9CD29" w14:textId="77777777" w:rsidR="00677336" w:rsidRPr="002B16EB" w:rsidRDefault="004926DE" w:rsidP="00677336">
            <w:pPr>
              <w:pStyle w:val="NoSpacing"/>
              <w:rPr>
                <w:lang w:val="en-AU"/>
              </w:rPr>
            </w:pPr>
            <w:r w:rsidRPr="002B16EB">
              <w:rPr>
                <w:lang w:val="en-AU"/>
              </w:rPr>
              <w:t>FTP spool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3080E0" w14:textId="77777777" w:rsidR="00677336" w:rsidRPr="002B16EB" w:rsidRDefault="00677336" w:rsidP="00677336">
            <w:pPr>
              <w:pStyle w:val="NoSpacing"/>
              <w:rPr>
                <w:lang w:val="en-AU"/>
              </w:rPr>
            </w:pPr>
          </w:p>
        </w:tc>
      </w:tr>
      <w:tr w:rsidR="00677336" w:rsidRPr="002B16EB" w14:paraId="13ACC0A5" w14:textId="77777777" w:rsidTr="006773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AD225" w14:textId="77777777" w:rsidR="00677336" w:rsidRPr="002B16EB" w:rsidRDefault="00677336" w:rsidP="0067733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FCAB03" w14:textId="77777777" w:rsidR="00677336" w:rsidRPr="002B16EB" w:rsidRDefault="00677336" w:rsidP="0067733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95633" w14:textId="77777777" w:rsidR="00677336" w:rsidRPr="002B16EB" w:rsidRDefault="00677336" w:rsidP="00677336">
            <w:pPr>
              <w:pStyle w:val="NoSpacing"/>
              <w:rPr>
                <w:lang w:val="en-AU"/>
              </w:rPr>
            </w:pPr>
          </w:p>
        </w:tc>
      </w:tr>
    </w:tbl>
    <w:p w14:paraId="65672373" w14:textId="77777777" w:rsidR="00677336" w:rsidRPr="002B16EB" w:rsidRDefault="00677336" w:rsidP="00677336">
      <w:pPr>
        <w:pStyle w:val="NoSpacing"/>
        <w:rPr>
          <w:lang w:val="en-AU"/>
        </w:rPr>
      </w:pPr>
    </w:p>
    <w:p w14:paraId="40C7E4BE" w14:textId="77777777" w:rsidR="00887210" w:rsidRPr="002B16EB" w:rsidRDefault="00887210" w:rsidP="00887210">
      <w:pPr>
        <w:pStyle w:val="NoSpacing"/>
        <w:rPr>
          <w:lang w:val="en-AU"/>
        </w:rPr>
      </w:pPr>
      <w:r w:rsidRPr="002B16EB">
        <w:rPr>
          <w:lang w:val="en-AU"/>
        </w:rPr>
        <w:t xml:space="preserve">select * from </w:t>
      </w:r>
      <w:proofErr w:type="spellStart"/>
      <w:r w:rsidRPr="002B16EB">
        <w:rPr>
          <w:lang w:val="en-AU"/>
        </w:rPr>
        <w:t>polisy.povpoly</w:t>
      </w:r>
      <w:proofErr w:type="spellEnd"/>
    </w:p>
    <w:p w14:paraId="4F9F316D" w14:textId="77777777" w:rsidR="00887210" w:rsidRPr="002B16EB" w:rsidRDefault="00887210" w:rsidP="00887210">
      <w:pPr>
        <w:pStyle w:val="NoSpacing"/>
        <w:rPr>
          <w:lang w:val="en-AU"/>
        </w:rPr>
      </w:pPr>
      <w:r w:rsidRPr="002B16EB">
        <w:rPr>
          <w:lang w:val="en-AU"/>
        </w:rPr>
        <w:t xml:space="preserve">where </w:t>
      </w:r>
      <w:proofErr w:type="spellStart"/>
      <w:r w:rsidRPr="002B16EB">
        <w:rPr>
          <w:lang w:val="en-AU"/>
        </w:rPr>
        <w:t>cmpny</w:t>
      </w:r>
      <w:proofErr w:type="spellEnd"/>
      <w:r w:rsidRPr="002B16EB">
        <w:rPr>
          <w:lang w:val="en-AU"/>
        </w:rPr>
        <w:t xml:space="preserve"> = '1'</w:t>
      </w:r>
    </w:p>
    <w:p w14:paraId="29380BB9" w14:textId="77777777" w:rsidR="00887210" w:rsidRPr="002B16EB" w:rsidRDefault="00887210" w:rsidP="00887210">
      <w:pPr>
        <w:pStyle w:val="NoSpacing"/>
        <w:rPr>
          <w:lang w:val="en-AU"/>
        </w:rPr>
      </w:pPr>
      <w:r w:rsidRPr="002B16EB">
        <w:rPr>
          <w:lang w:val="en-AU"/>
        </w:rPr>
        <w:t xml:space="preserve">and </w:t>
      </w:r>
      <w:proofErr w:type="spellStart"/>
      <w:r w:rsidRPr="002B16EB">
        <w:rPr>
          <w:lang w:val="en-AU"/>
        </w:rPr>
        <w:t>brch</w:t>
      </w:r>
      <w:proofErr w:type="spellEnd"/>
      <w:r w:rsidRPr="002B16EB">
        <w:rPr>
          <w:lang w:val="en-AU"/>
        </w:rPr>
        <w:t xml:space="preserve"> = 'AB'</w:t>
      </w:r>
    </w:p>
    <w:p w14:paraId="66268BFA" w14:textId="77777777" w:rsidR="00887210" w:rsidRPr="002B16EB" w:rsidRDefault="00887210" w:rsidP="00887210">
      <w:pPr>
        <w:pStyle w:val="NoSpacing"/>
        <w:rPr>
          <w:lang w:val="en-AU"/>
        </w:rPr>
      </w:pPr>
      <w:r w:rsidRPr="002B16EB">
        <w:rPr>
          <w:lang w:val="en-AU"/>
        </w:rPr>
        <w:t xml:space="preserve">and </w:t>
      </w:r>
      <w:proofErr w:type="spellStart"/>
      <w:r w:rsidRPr="002B16EB">
        <w:rPr>
          <w:lang w:val="en-AU"/>
        </w:rPr>
        <w:t>polcy</w:t>
      </w:r>
      <w:proofErr w:type="spellEnd"/>
      <w:r w:rsidRPr="002B16EB">
        <w:rPr>
          <w:lang w:val="en-AU"/>
        </w:rPr>
        <w:t xml:space="preserve"> = 'S010157'</w:t>
      </w:r>
    </w:p>
    <w:p w14:paraId="6FD4D281" w14:textId="77777777" w:rsidR="009148EC" w:rsidRPr="002B16EB" w:rsidRDefault="00887210" w:rsidP="00887210">
      <w:pPr>
        <w:pStyle w:val="NoSpacing"/>
        <w:rPr>
          <w:lang w:val="en-AU"/>
        </w:rPr>
      </w:pPr>
      <w:r w:rsidRPr="002B16EB">
        <w:rPr>
          <w:lang w:val="en-AU"/>
        </w:rPr>
        <w:t xml:space="preserve">and </w:t>
      </w:r>
      <w:proofErr w:type="spellStart"/>
      <w:r w:rsidRPr="002B16EB">
        <w:rPr>
          <w:lang w:val="en-AU"/>
        </w:rPr>
        <w:t>typ</w:t>
      </w:r>
      <w:proofErr w:type="spellEnd"/>
      <w:r w:rsidRPr="002B16EB">
        <w:rPr>
          <w:lang w:val="en-AU"/>
        </w:rPr>
        <w:t xml:space="preserve"> = 'CMP'</w:t>
      </w:r>
    </w:p>
    <w:p w14:paraId="529C9327" w14:textId="77777777" w:rsidR="00887210" w:rsidRPr="002B16EB" w:rsidRDefault="00887210" w:rsidP="00887210">
      <w:pPr>
        <w:pStyle w:val="NoSpacing"/>
        <w:rPr>
          <w:lang w:val="en-AU"/>
        </w:rPr>
      </w:pPr>
    </w:p>
    <w:p w14:paraId="5BC61569" w14:textId="77777777" w:rsidR="002323A1" w:rsidRPr="002B16EB" w:rsidRDefault="002323A1" w:rsidP="00887210">
      <w:pPr>
        <w:pStyle w:val="NoSpacing"/>
        <w:rPr>
          <w:lang w:val="en-AU"/>
        </w:rPr>
      </w:pPr>
      <w:r w:rsidRPr="002B16EB">
        <w:rPr>
          <w:lang w:val="en-AU"/>
        </w:rPr>
        <w:t>10.</w:t>
      </w:r>
      <w:r w:rsidR="00280936" w:rsidRPr="002B16EB">
        <w:rPr>
          <w:lang w:val="en-AU"/>
        </w:rPr>
        <w:t>214.192.10:86</w:t>
      </w:r>
    </w:p>
    <w:p w14:paraId="5930399B" w14:textId="77777777" w:rsidR="00280936" w:rsidRPr="002B16EB" w:rsidRDefault="00280936" w:rsidP="00887210">
      <w:pPr>
        <w:pStyle w:val="NoSpacing"/>
        <w:rPr>
          <w:rFonts w:ascii="Courier New" w:hAnsi="Courier New" w:cs="Courier New"/>
          <w:b/>
          <w:bCs/>
          <w:color w:val="00295A"/>
          <w:sz w:val="20"/>
          <w:szCs w:val="20"/>
          <w:shd w:val="clear" w:color="auto" w:fill="FFFFFF"/>
          <w:lang w:val="en-AU"/>
        </w:rPr>
      </w:pPr>
      <w:r w:rsidRPr="002B16EB">
        <w:rPr>
          <w:lang w:val="en-AU"/>
        </w:rPr>
        <w:t xml:space="preserve">Spool </w:t>
      </w:r>
      <w:r w:rsidRPr="002B16EB">
        <w:rPr>
          <w:lang w:val="en-AU"/>
        </w:rPr>
        <w:tab/>
      </w:r>
      <w:r w:rsidRPr="002B16EB">
        <w:rPr>
          <w:rFonts w:ascii="Courier New" w:hAnsi="Courier New" w:cs="Courier New"/>
          <w:b/>
          <w:bCs/>
          <w:color w:val="00295A"/>
          <w:sz w:val="20"/>
          <w:szCs w:val="20"/>
          <w:shd w:val="clear" w:color="auto" w:fill="FFFFFF"/>
          <w:lang w:val="en-AU"/>
        </w:rPr>
        <w:t>/opt/mfadmin/polisy/MMIP/spoolfiles/Y2021.S0727.S110235.J0012213.D00009.LU11.DAT</w:t>
      </w:r>
    </w:p>
    <w:p w14:paraId="2A1ECEB2" w14:textId="77777777" w:rsidR="00F5494D" w:rsidRPr="002B16EB" w:rsidRDefault="00F5494D" w:rsidP="00887210">
      <w:pPr>
        <w:pStyle w:val="NoSpacing"/>
        <w:rPr>
          <w:lang w:val="en-AU"/>
        </w:rPr>
      </w:pPr>
    </w:p>
    <w:p w14:paraId="7AEC3EE7" w14:textId="77777777" w:rsidR="00F5494D" w:rsidRPr="002B16EB" w:rsidRDefault="00F5494D" w:rsidP="00F5494D">
      <w:pPr>
        <w:pStyle w:val="Heading1"/>
        <w:rPr>
          <w:lang w:val="en-AU"/>
        </w:rPr>
      </w:pPr>
      <w:bookmarkStart w:id="366" w:name="_Toc167368094"/>
      <w:r w:rsidRPr="002B16EB">
        <w:rPr>
          <w:lang w:val="en-AU"/>
        </w:rPr>
        <w:t>Nov 2021</w:t>
      </w:r>
      <w:bookmarkEnd w:id="366"/>
    </w:p>
    <w:p w14:paraId="5436259E" w14:textId="77777777" w:rsidR="00F5494D" w:rsidRPr="002B16EB" w:rsidRDefault="00F5494D" w:rsidP="00887210">
      <w:pPr>
        <w:pStyle w:val="NoSpacing"/>
        <w:rPr>
          <w:lang w:val="en-AU"/>
        </w:rPr>
      </w:pPr>
    </w:p>
    <w:p w14:paraId="3C4E086C" w14:textId="77777777" w:rsidR="00F5494D" w:rsidRPr="002B16EB" w:rsidRDefault="00F5494D" w:rsidP="00F5494D">
      <w:pPr>
        <w:pStyle w:val="Heading2"/>
        <w:rPr>
          <w:lang w:val="en-AU"/>
        </w:rPr>
      </w:pPr>
      <w:bookmarkStart w:id="367" w:name="_Toc167368095"/>
      <w:r w:rsidRPr="002B16EB">
        <w:rPr>
          <w:lang w:val="en-AU"/>
        </w:rPr>
        <w:t>01/11 Mon</w:t>
      </w:r>
      <w:bookmarkEnd w:id="36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5494D" w:rsidRPr="002B16EB" w14:paraId="30B23B34" w14:textId="77777777" w:rsidTr="00F5494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8A5F1E6" w14:textId="77777777" w:rsidR="00F5494D" w:rsidRPr="002B16EB" w:rsidRDefault="00F5494D" w:rsidP="00F5494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3DD627" w14:textId="77777777" w:rsidR="00F5494D" w:rsidRPr="002B16EB" w:rsidRDefault="00F5494D" w:rsidP="00F5494D">
            <w:pPr>
              <w:pStyle w:val="NoSpacing"/>
              <w:rPr>
                <w:lang w:val="en-AU"/>
              </w:rPr>
            </w:pPr>
            <w:r w:rsidRPr="002B16EB">
              <w:rPr>
                <w:lang w:val="en-AU"/>
              </w:rPr>
              <w:t>PR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D6897" w14:textId="77777777" w:rsidR="00F5494D" w:rsidRPr="002B16EB" w:rsidRDefault="00F5494D" w:rsidP="00F5494D">
            <w:pPr>
              <w:pStyle w:val="NoSpacing"/>
              <w:rPr>
                <w:lang w:val="en-AU"/>
              </w:rPr>
            </w:pPr>
          </w:p>
        </w:tc>
      </w:tr>
      <w:tr w:rsidR="00F5494D" w:rsidRPr="002B16EB" w14:paraId="631E3F1E" w14:textId="77777777" w:rsidTr="00F5494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960545" w14:textId="77777777" w:rsidR="00F5494D" w:rsidRPr="002B16EB" w:rsidRDefault="00F5494D" w:rsidP="00F5494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54F790" w14:textId="77777777" w:rsidR="00F5494D" w:rsidRPr="002B16EB" w:rsidRDefault="00F5494D" w:rsidP="00F5494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AA44CE" w14:textId="77777777" w:rsidR="00F5494D" w:rsidRPr="002B16EB" w:rsidRDefault="00F5494D" w:rsidP="00F5494D">
            <w:pPr>
              <w:pStyle w:val="NoSpacing"/>
              <w:rPr>
                <w:lang w:val="en-AU"/>
              </w:rPr>
            </w:pPr>
          </w:p>
        </w:tc>
      </w:tr>
      <w:tr w:rsidR="00F5494D" w:rsidRPr="002B16EB" w14:paraId="30052297" w14:textId="77777777" w:rsidTr="00F5494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684927" w14:textId="77777777" w:rsidR="00F5494D" w:rsidRPr="002B16EB" w:rsidRDefault="00F5494D" w:rsidP="00F5494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CB1C2F" w14:textId="77777777" w:rsidR="00F5494D" w:rsidRPr="002B16EB" w:rsidRDefault="000121F1" w:rsidP="00F5494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12-1.00 </w:t>
            </w:r>
            <w:r w:rsidR="00AB008D" w:rsidRPr="002B16EB">
              <w:rPr>
                <w:rFonts w:cstheme="minorHAnsi"/>
                <w:color w:val="000000"/>
                <w:lang w:val="en-AU" w:bidi="hi-IN"/>
              </w:rPr>
              <w:t xml:space="preserve">Jobs to </w:t>
            </w:r>
            <w:r w:rsidRPr="002B16EB">
              <w:rPr>
                <w:rFonts w:cstheme="minorHAnsi"/>
                <w:color w:val="000000"/>
                <w:lang w:val="en-AU" w:bidi="hi-IN"/>
              </w:rPr>
              <w:t>run on cutover weeke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0507B2" w14:textId="77777777" w:rsidR="00F5494D" w:rsidRPr="002B16EB" w:rsidRDefault="00F5494D" w:rsidP="00F5494D">
            <w:pPr>
              <w:pStyle w:val="NoSpacing"/>
              <w:rPr>
                <w:lang w:val="en-AU"/>
              </w:rPr>
            </w:pPr>
          </w:p>
        </w:tc>
      </w:tr>
      <w:tr w:rsidR="00F5494D" w:rsidRPr="002B16EB" w14:paraId="4E625025" w14:textId="77777777" w:rsidTr="00F5494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0CB60C" w14:textId="77777777" w:rsidR="00F5494D" w:rsidRPr="002B16EB" w:rsidRDefault="00F5494D" w:rsidP="00F5494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B0D73C" w14:textId="77777777" w:rsidR="00F5494D" w:rsidRPr="002B16EB" w:rsidRDefault="000121F1" w:rsidP="00F5494D">
            <w:pPr>
              <w:pStyle w:val="NoSpacing"/>
              <w:rPr>
                <w:lang w:val="en-AU"/>
              </w:rPr>
            </w:pPr>
            <w:r w:rsidRPr="002B16EB">
              <w:rPr>
                <w:lang w:val="en-AU"/>
              </w:rPr>
              <w:t>3-4 Text files from control-d (replacemen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3DC95A" w14:textId="77777777" w:rsidR="00F5494D" w:rsidRPr="002B16EB" w:rsidRDefault="00F5494D" w:rsidP="00F5494D">
            <w:pPr>
              <w:pStyle w:val="NoSpacing"/>
              <w:rPr>
                <w:lang w:val="en-AU"/>
              </w:rPr>
            </w:pPr>
          </w:p>
        </w:tc>
      </w:tr>
      <w:tr w:rsidR="00F5494D" w:rsidRPr="002B16EB" w14:paraId="4F954875" w14:textId="77777777" w:rsidTr="00F5494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A97C1A" w14:textId="77777777" w:rsidR="00F5494D" w:rsidRPr="002B16EB" w:rsidRDefault="00F5494D" w:rsidP="00F5494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0AB10E" w14:textId="77777777" w:rsidR="00F5494D" w:rsidRPr="002B16EB" w:rsidRDefault="00F5494D" w:rsidP="00F5494D">
            <w:pPr>
              <w:pStyle w:val="NoSpacing"/>
              <w:rPr>
                <w:lang w:val="en-AU"/>
              </w:rPr>
            </w:pPr>
            <w:r w:rsidRPr="002B16EB">
              <w:rPr>
                <w:lang w:val="en-AU"/>
              </w:rPr>
              <w:t>FTP spool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376E75" w14:textId="77777777" w:rsidR="00F5494D" w:rsidRPr="002B16EB" w:rsidRDefault="00F5494D" w:rsidP="00F5494D">
            <w:pPr>
              <w:pStyle w:val="NoSpacing"/>
              <w:rPr>
                <w:lang w:val="en-AU"/>
              </w:rPr>
            </w:pPr>
          </w:p>
        </w:tc>
      </w:tr>
      <w:tr w:rsidR="00F5494D" w:rsidRPr="002B16EB" w14:paraId="299A7C51" w14:textId="77777777" w:rsidTr="00F5494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09950F" w14:textId="77777777" w:rsidR="00F5494D" w:rsidRPr="002B16EB" w:rsidRDefault="00F5494D" w:rsidP="00F5494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83125" w14:textId="77777777" w:rsidR="00F5494D" w:rsidRPr="002B16EB" w:rsidRDefault="000121F1" w:rsidP="00F5494D">
            <w:pPr>
              <w:pStyle w:val="NoSpacing"/>
              <w:rPr>
                <w:lang w:val="en-AU"/>
              </w:rPr>
            </w:pPr>
            <w:r w:rsidRPr="002B16EB">
              <w:rPr>
                <w:lang w:val="en-AU"/>
              </w:rPr>
              <w:t>Created REGW264X and REGW165X – asked Binoy to retrofi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724A55" w14:textId="77777777" w:rsidR="00F5494D" w:rsidRPr="002B16EB" w:rsidRDefault="00F5494D" w:rsidP="00F5494D">
            <w:pPr>
              <w:pStyle w:val="NoSpacing"/>
              <w:rPr>
                <w:lang w:val="en-AU"/>
              </w:rPr>
            </w:pPr>
          </w:p>
        </w:tc>
      </w:tr>
    </w:tbl>
    <w:p w14:paraId="269FF64F" w14:textId="77777777" w:rsidR="00F5494D" w:rsidRPr="002B16EB" w:rsidRDefault="00F5494D" w:rsidP="00F5494D">
      <w:pPr>
        <w:pStyle w:val="NoSpacing"/>
        <w:rPr>
          <w:lang w:val="en-AU"/>
        </w:rPr>
      </w:pPr>
    </w:p>
    <w:p w14:paraId="61B90818" w14:textId="77777777" w:rsidR="000121F1" w:rsidRPr="002B16EB" w:rsidRDefault="000121F1" w:rsidP="000121F1">
      <w:pPr>
        <w:pStyle w:val="Heading2"/>
        <w:rPr>
          <w:lang w:val="en-AU"/>
        </w:rPr>
      </w:pPr>
      <w:bookmarkStart w:id="368" w:name="_Toc167368096"/>
      <w:r w:rsidRPr="002B16EB">
        <w:rPr>
          <w:lang w:val="en-AU"/>
        </w:rPr>
        <w:t xml:space="preserve">02/11 </w:t>
      </w:r>
      <w:r w:rsidR="00234684" w:rsidRPr="002B16EB">
        <w:rPr>
          <w:lang w:val="en-AU"/>
        </w:rPr>
        <w:t>Tue</w:t>
      </w:r>
      <w:bookmarkEnd w:id="36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121F1" w:rsidRPr="002B16EB" w14:paraId="297A59A1"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27860EE" w14:textId="77777777" w:rsidR="000121F1" w:rsidRPr="002B16EB" w:rsidRDefault="000121F1" w:rsidP="00154E1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B46A1" w14:textId="77777777" w:rsidR="000121F1" w:rsidRPr="002B16EB" w:rsidRDefault="000121F1" w:rsidP="00154E1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162DC" w14:textId="77777777" w:rsidR="000121F1" w:rsidRPr="002B16EB" w:rsidRDefault="000121F1" w:rsidP="00154E17">
            <w:pPr>
              <w:pStyle w:val="NoSpacing"/>
              <w:rPr>
                <w:lang w:val="en-AU"/>
              </w:rPr>
            </w:pPr>
          </w:p>
        </w:tc>
      </w:tr>
      <w:tr w:rsidR="000121F1" w:rsidRPr="002B16EB" w14:paraId="1C76269A"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CD48CF" w14:textId="77777777" w:rsidR="000121F1" w:rsidRPr="002B16EB" w:rsidRDefault="000121F1" w:rsidP="00154E1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6F0670" w14:textId="77777777" w:rsidR="000121F1" w:rsidRPr="002B16EB" w:rsidRDefault="000121F1" w:rsidP="00154E1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56DD57" w14:textId="77777777" w:rsidR="000121F1" w:rsidRPr="002B16EB" w:rsidRDefault="000121F1" w:rsidP="00154E17">
            <w:pPr>
              <w:pStyle w:val="NoSpacing"/>
              <w:rPr>
                <w:lang w:val="en-AU"/>
              </w:rPr>
            </w:pPr>
          </w:p>
        </w:tc>
      </w:tr>
      <w:tr w:rsidR="000121F1" w:rsidRPr="002B16EB" w14:paraId="5AF1B6DB" w14:textId="77777777" w:rsidTr="00154E1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B3AD2C" w14:textId="77777777" w:rsidR="000121F1" w:rsidRPr="002B16EB" w:rsidRDefault="000121F1" w:rsidP="00154E1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0758E9" w14:textId="77777777" w:rsidR="000121F1" w:rsidRPr="002B16EB" w:rsidRDefault="00234684" w:rsidP="00154E1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10-11 </w:t>
            </w:r>
            <w:r w:rsidR="000121F1" w:rsidRPr="002B16EB">
              <w:rPr>
                <w:rFonts w:cstheme="minorHAnsi"/>
                <w:color w:val="000000"/>
                <w:lang w:val="en-AU" w:bidi="hi-IN"/>
              </w:rPr>
              <w:t xml:space="preserve"> Jobs to run on cutover weeke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EABA16" w14:textId="77777777" w:rsidR="000121F1" w:rsidRPr="002B16EB" w:rsidRDefault="000121F1" w:rsidP="00154E17">
            <w:pPr>
              <w:pStyle w:val="NoSpacing"/>
              <w:rPr>
                <w:lang w:val="en-AU"/>
              </w:rPr>
            </w:pPr>
          </w:p>
        </w:tc>
      </w:tr>
      <w:tr w:rsidR="000121F1" w:rsidRPr="002B16EB" w14:paraId="6CB82B69"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00D9BC" w14:textId="77777777" w:rsidR="000121F1" w:rsidRPr="002B16EB" w:rsidRDefault="000121F1" w:rsidP="00154E1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DC388" w14:textId="77777777" w:rsidR="000121F1" w:rsidRPr="002B16EB" w:rsidRDefault="000121F1" w:rsidP="00154E17">
            <w:pPr>
              <w:pStyle w:val="NoSpacing"/>
              <w:rPr>
                <w:lang w:val="en-AU"/>
              </w:rPr>
            </w:pPr>
            <w:r w:rsidRPr="002B16EB">
              <w:rPr>
                <w:lang w:val="en-AU"/>
              </w:rPr>
              <w:t>3-4 Text files from control-d (replacement)</w:t>
            </w:r>
          </w:p>
          <w:p w14:paraId="4A332820" w14:textId="77777777" w:rsidR="00154E17" w:rsidRPr="002B16EB" w:rsidRDefault="00154E17" w:rsidP="00154E17">
            <w:pPr>
              <w:rPr>
                <w:lang w:val="en-AU"/>
              </w:rPr>
            </w:pPr>
            <w:r w:rsidRPr="002B16EB">
              <w:rPr>
                <w:lang w:val="en-AU"/>
              </w:rPr>
              <w:t>N:\Microfocus\Prod_Spool\&lt;date&g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9726CC" w14:textId="77777777" w:rsidR="000121F1" w:rsidRPr="002B16EB" w:rsidRDefault="000121F1" w:rsidP="00154E17">
            <w:pPr>
              <w:pStyle w:val="NoSpacing"/>
              <w:rPr>
                <w:lang w:val="en-AU"/>
              </w:rPr>
            </w:pPr>
          </w:p>
        </w:tc>
      </w:tr>
      <w:tr w:rsidR="000121F1" w:rsidRPr="002B16EB" w14:paraId="7C0C0D5E"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64A09" w14:textId="77777777" w:rsidR="000121F1" w:rsidRPr="002B16EB" w:rsidRDefault="000121F1" w:rsidP="00154E1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3334E1" w14:textId="77777777" w:rsidR="000121F1" w:rsidRPr="002B16EB" w:rsidRDefault="002D4389" w:rsidP="00154E17">
            <w:pPr>
              <w:pStyle w:val="NoSpacing"/>
              <w:rPr>
                <w:lang w:val="en-AU"/>
              </w:rPr>
            </w:pPr>
            <w:r w:rsidRPr="002B16EB">
              <w:rPr>
                <w:lang w:val="en-AU"/>
              </w:rPr>
              <w:t>QMF extract for Russell 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806E17" w14:textId="77777777" w:rsidR="000121F1" w:rsidRPr="002B16EB" w:rsidRDefault="000121F1" w:rsidP="00154E17">
            <w:pPr>
              <w:pStyle w:val="NoSpacing"/>
              <w:rPr>
                <w:lang w:val="en-AU"/>
              </w:rPr>
            </w:pPr>
          </w:p>
        </w:tc>
      </w:tr>
      <w:tr w:rsidR="000121F1" w:rsidRPr="002B16EB" w14:paraId="1190A637"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9C502" w14:textId="77777777" w:rsidR="000121F1" w:rsidRPr="002B16EB" w:rsidRDefault="000121F1" w:rsidP="00154E1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B7D349" w14:textId="77777777" w:rsidR="000121F1" w:rsidRPr="002B16EB" w:rsidRDefault="000121F1" w:rsidP="00154E1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19793" w14:textId="77777777" w:rsidR="000121F1" w:rsidRPr="002B16EB" w:rsidRDefault="000121F1" w:rsidP="00154E17">
            <w:pPr>
              <w:pStyle w:val="NoSpacing"/>
              <w:rPr>
                <w:lang w:val="en-AU"/>
              </w:rPr>
            </w:pPr>
          </w:p>
        </w:tc>
      </w:tr>
    </w:tbl>
    <w:p w14:paraId="75454E37" w14:textId="77777777" w:rsidR="000121F1" w:rsidRPr="002B16EB" w:rsidRDefault="000121F1" w:rsidP="000121F1">
      <w:pPr>
        <w:pStyle w:val="NoSpacing"/>
        <w:rPr>
          <w:lang w:val="en-AU"/>
        </w:rPr>
      </w:pPr>
    </w:p>
    <w:p w14:paraId="7ED683B2" w14:textId="77777777" w:rsidR="00154E17" w:rsidRPr="002B16EB" w:rsidRDefault="00154E17" w:rsidP="00154E17">
      <w:pPr>
        <w:pStyle w:val="Heading2"/>
        <w:rPr>
          <w:lang w:val="en-AU"/>
        </w:rPr>
      </w:pPr>
      <w:bookmarkStart w:id="369" w:name="_Toc167368097"/>
      <w:r w:rsidRPr="002B16EB">
        <w:rPr>
          <w:lang w:val="en-AU"/>
        </w:rPr>
        <w:t>03/11 Wed</w:t>
      </w:r>
      <w:bookmarkEnd w:id="36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54E17" w:rsidRPr="002B16EB" w14:paraId="47DBD6FC"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6873D47" w14:textId="77777777" w:rsidR="00154E17" w:rsidRPr="002B16EB" w:rsidRDefault="00154E17" w:rsidP="00154E1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4678C8" w14:textId="77777777" w:rsidR="00154E17" w:rsidRPr="002B16EB" w:rsidRDefault="00154E17" w:rsidP="00154E17">
            <w:pPr>
              <w:pStyle w:val="NoSpacing"/>
              <w:rPr>
                <w:lang w:val="en-AU"/>
              </w:rPr>
            </w:pPr>
            <w:r w:rsidRPr="002B16EB">
              <w:rPr>
                <w:lang w:val="en-AU"/>
              </w:rPr>
              <w:t>REGD264X jo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9435AB" w14:textId="77777777" w:rsidR="00154E17" w:rsidRPr="002B16EB" w:rsidRDefault="00154E17" w:rsidP="00154E17">
            <w:pPr>
              <w:pStyle w:val="NoSpacing"/>
              <w:rPr>
                <w:lang w:val="en-AU"/>
              </w:rPr>
            </w:pPr>
          </w:p>
        </w:tc>
      </w:tr>
      <w:tr w:rsidR="00154E17" w:rsidRPr="002B16EB" w14:paraId="4BAB8F8A"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D350AC" w14:textId="77777777" w:rsidR="00154E17" w:rsidRPr="002B16EB" w:rsidRDefault="00154E17" w:rsidP="00154E17">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CAA921" w14:textId="77777777" w:rsidR="00154E17" w:rsidRPr="002B16EB" w:rsidRDefault="00154E17" w:rsidP="00154E1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C73E3D" w14:textId="77777777" w:rsidR="00154E17" w:rsidRPr="002B16EB" w:rsidRDefault="00154E17" w:rsidP="00154E17">
            <w:pPr>
              <w:pStyle w:val="NoSpacing"/>
              <w:rPr>
                <w:lang w:val="en-AU"/>
              </w:rPr>
            </w:pPr>
          </w:p>
        </w:tc>
      </w:tr>
      <w:tr w:rsidR="00154E17" w:rsidRPr="002B16EB" w14:paraId="6638A185" w14:textId="77777777" w:rsidTr="00154E1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AE71C2" w14:textId="77777777" w:rsidR="00154E17" w:rsidRPr="002B16EB" w:rsidRDefault="00154E17" w:rsidP="00154E1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4EE40A" w14:textId="77777777" w:rsidR="00154E17" w:rsidRPr="002B16EB" w:rsidRDefault="00154E17" w:rsidP="00154E1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F0ED4" w14:textId="77777777" w:rsidR="00154E17" w:rsidRPr="002B16EB" w:rsidRDefault="00154E17" w:rsidP="00154E17">
            <w:pPr>
              <w:pStyle w:val="NoSpacing"/>
              <w:rPr>
                <w:lang w:val="en-AU"/>
              </w:rPr>
            </w:pPr>
          </w:p>
        </w:tc>
      </w:tr>
      <w:tr w:rsidR="00154E17" w:rsidRPr="002B16EB" w14:paraId="3576C9E4"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996899" w14:textId="77777777" w:rsidR="00154E17" w:rsidRPr="002B16EB" w:rsidRDefault="00154E17" w:rsidP="00154E1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4E8409" w14:textId="77777777" w:rsidR="00154E17" w:rsidRPr="002B16EB" w:rsidRDefault="00154E17" w:rsidP="00154E17">
            <w:pPr>
              <w:pStyle w:val="NoSpacing"/>
              <w:rPr>
                <w:lang w:val="en-AU"/>
              </w:rPr>
            </w:pPr>
            <w:r w:rsidRPr="002B16EB">
              <w:rPr>
                <w:lang w:val="en-AU"/>
              </w:rPr>
              <w:t>3-4 Text files from control-d (replacement)</w:t>
            </w:r>
          </w:p>
          <w:p w14:paraId="242C0791" w14:textId="77777777" w:rsidR="00154E17" w:rsidRPr="002B16EB" w:rsidRDefault="00154E17" w:rsidP="00154E17">
            <w:pPr>
              <w:rPr>
                <w:lang w:val="en-AU"/>
              </w:rPr>
            </w:pPr>
            <w:r w:rsidRPr="002B16EB">
              <w:rPr>
                <w:lang w:val="en-AU"/>
              </w:rPr>
              <w:t>N:\Microfocus\Prod_Spool\&lt;date&g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2B054A" w14:textId="77777777" w:rsidR="00154E17" w:rsidRPr="002B16EB" w:rsidRDefault="00154E17" w:rsidP="00154E17">
            <w:pPr>
              <w:pStyle w:val="NoSpacing"/>
              <w:rPr>
                <w:lang w:val="en-AU"/>
              </w:rPr>
            </w:pPr>
          </w:p>
        </w:tc>
      </w:tr>
      <w:tr w:rsidR="00154E17" w:rsidRPr="002B16EB" w14:paraId="4C5598F4"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2BF9C9" w14:textId="77777777" w:rsidR="00154E17" w:rsidRPr="002B16EB" w:rsidRDefault="00154E17" w:rsidP="00154E1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A5236" w14:textId="77777777" w:rsidR="00154E17" w:rsidRPr="002B16EB" w:rsidRDefault="00154E17" w:rsidP="00154E17">
            <w:pPr>
              <w:pStyle w:val="NoSpacing"/>
              <w:rPr>
                <w:lang w:val="en-AU"/>
              </w:rPr>
            </w:pPr>
            <w:r w:rsidRPr="002B16EB">
              <w:rPr>
                <w:lang w:val="en-AU"/>
              </w:rPr>
              <w:t>QMF extract for Russell 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D0B250" w14:textId="77777777" w:rsidR="00154E17" w:rsidRPr="002B16EB" w:rsidRDefault="00154E17" w:rsidP="00154E17">
            <w:pPr>
              <w:pStyle w:val="NoSpacing"/>
              <w:rPr>
                <w:lang w:val="en-AU"/>
              </w:rPr>
            </w:pPr>
          </w:p>
        </w:tc>
      </w:tr>
      <w:tr w:rsidR="00154E17" w:rsidRPr="002B16EB" w14:paraId="610D89BC" w14:textId="77777777" w:rsidTr="00154E1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D9A614" w14:textId="77777777" w:rsidR="00154E17" w:rsidRPr="002B16EB" w:rsidRDefault="00154E17" w:rsidP="00154E1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51425" w14:textId="77777777" w:rsidR="00154E17" w:rsidRPr="002B16EB" w:rsidRDefault="00154E17" w:rsidP="00154E1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A2C933" w14:textId="77777777" w:rsidR="00154E17" w:rsidRPr="002B16EB" w:rsidRDefault="00154E17" w:rsidP="00154E17">
            <w:pPr>
              <w:pStyle w:val="NoSpacing"/>
              <w:rPr>
                <w:lang w:val="en-AU"/>
              </w:rPr>
            </w:pPr>
          </w:p>
        </w:tc>
      </w:tr>
    </w:tbl>
    <w:p w14:paraId="5F69D3D3" w14:textId="77777777" w:rsidR="00154E17" w:rsidRPr="002B16EB" w:rsidRDefault="00154E17" w:rsidP="00154E17">
      <w:pPr>
        <w:pStyle w:val="NoSpacing"/>
        <w:rPr>
          <w:lang w:val="en-AU"/>
        </w:rPr>
      </w:pPr>
    </w:p>
    <w:p w14:paraId="79F04062" w14:textId="77777777" w:rsidR="00154E17" w:rsidRPr="002B16EB" w:rsidRDefault="00154E17" w:rsidP="00154E17">
      <w:pPr>
        <w:rPr>
          <w:lang w:val="en-AU"/>
        </w:rPr>
      </w:pPr>
      <w:r w:rsidRPr="002B16EB">
        <w:rPr>
          <w:lang w:val="en-AU"/>
        </w:rPr>
        <w:t>N:\Microfocus\Prod_Spool\&lt;date&gt;</w:t>
      </w:r>
    </w:p>
    <w:p w14:paraId="10E2DDAD" w14:textId="77777777" w:rsidR="00F5494D" w:rsidRPr="002B16EB" w:rsidRDefault="00154E17" w:rsidP="00154E17">
      <w:pPr>
        <w:pStyle w:val="NoSpacing"/>
        <w:rPr>
          <w:lang w:val="en-AU"/>
        </w:rPr>
      </w:pPr>
      <w:r w:rsidRPr="002B16EB">
        <w:rPr>
          <w:lang w:val="en-AU"/>
        </w:rPr>
        <w:t>Check jobs outputs in spool</w:t>
      </w:r>
    </w:p>
    <w:p w14:paraId="6A5EE2E1" w14:textId="77777777" w:rsidR="00154E17" w:rsidRPr="002B16EB" w:rsidRDefault="00154E17" w:rsidP="00154E17">
      <w:pPr>
        <w:pStyle w:val="NoSpacing"/>
        <w:rPr>
          <w:lang w:val="en-AU"/>
        </w:rPr>
      </w:pPr>
      <w:r w:rsidRPr="002B16EB">
        <w:rPr>
          <w:lang w:val="en-AU"/>
        </w:rPr>
        <w:t>REGA192R</w:t>
      </w:r>
    </w:p>
    <w:p w14:paraId="5532B1F2" w14:textId="77777777" w:rsidR="00154E17" w:rsidRPr="002B16EB" w:rsidRDefault="00154E17" w:rsidP="00154E17">
      <w:pPr>
        <w:pStyle w:val="NoSpacing"/>
        <w:rPr>
          <w:lang w:val="en-AU"/>
        </w:rPr>
      </w:pPr>
      <w:r w:rsidRPr="002B16EB">
        <w:rPr>
          <w:lang w:val="en-AU"/>
        </w:rPr>
        <w:t>REGA192M</w:t>
      </w:r>
    </w:p>
    <w:p w14:paraId="14E17373" w14:textId="77777777" w:rsidR="00154E17" w:rsidRPr="002B16EB" w:rsidRDefault="00154E17" w:rsidP="00154E17">
      <w:pPr>
        <w:pStyle w:val="NoSpacing"/>
        <w:rPr>
          <w:lang w:val="en-AU"/>
        </w:rPr>
      </w:pPr>
      <w:r w:rsidRPr="002B16EB">
        <w:rPr>
          <w:lang w:val="en-AU"/>
        </w:rPr>
        <w:t>DIRA192R</w:t>
      </w:r>
    </w:p>
    <w:p w14:paraId="2816B0C9" w14:textId="77777777" w:rsidR="00154E17" w:rsidRPr="002B16EB" w:rsidRDefault="00154E17" w:rsidP="00154E17">
      <w:pPr>
        <w:pStyle w:val="NoSpacing"/>
        <w:rPr>
          <w:lang w:val="en-AU"/>
        </w:rPr>
      </w:pPr>
      <w:r w:rsidRPr="002B16EB">
        <w:rPr>
          <w:lang w:val="en-AU"/>
        </w:rPr>
        <w:t>REGF540R</w:t>
      </w:r>
    </w:p>
    <w:p w14:paraId="0988D6BB" w14:textId="77777777" w:rsidR="00154E17" w:rsidRPr="002B16EB" w:rsidRDefault="00154E17" w:rsidP="00154E17">
      <w:pPr>
        <w:pStyle w:val="NoSpacing"/>
        <w:rPr>
          <w:lang w:val="en-AU"/>
        </w:rPr>
      </w:pPr>
      <w:r w:rsidRPr="002B16EB">
        <w:rPr>
          <w:lang w:val="en-AU"/>
        </w:rPr>
        <w:t>DIRF540R</w:t>
      </w:r>
    </w:p>
    <w:p w14:paraId="61A270E4" w14:textId="77777777" w:rsidR="00154E17" w:rsidRPr="002B16EB" w:rsidRDefault="00154E17" w:rsidP="00154E17">
      <w:pPr>
        <w:pStyle w:val="NoSpacing"/>
        <w:rPr>
          <w:lang w:val="en-AU"/>
        </w:rPr>
      </w:pPr>
      <w:r w:rsidRPr="002B16EB">
        <w:rPr>
          <w:lang w:val="en-AU"/>
        </w:rPr>
        <w:t>REGA140R</w:t>
      </w:r>
    </w:p>
    <w:p w14:paraId="2FD1B412" w14:textId="77777777" w:rsidR="00154E17" w:rsidRPr="002B16EB" w:rsidRDefault="00154E17" w:rsidP="00154E17">
      <w:pPr>
        <w:pStyle w:val="NoSpacing"/>
        <w:rPr>
          <w:lang w:val="en-AU"/>
        </w:rPr>
      </w:pPr>
      <w:r w:rsidRPr="002B16EB">
        <w:rPr>
          <w:lang w:val="en-AU"/>
        </w:rPr>
        <w:t>DIRA140R</w:t>
      </w:r>
    </w:p>
    <w:p w14:paraId="1AF5D6D5" w14:textId="77777777" w:rsidR="00154E17" w:rsidRPr="002B16EB" w:rsidRDefault="00154E17" w:rsidP="00154E17">
      <w:pPr>
        <w:pStyle w:val="NoSpacing"/>
        <w:rPr>
          <w:lang w:val="en-AU"/>
        </w:rPr>
      </w:pPr>
      <w:r w:rsidRPr="002B16EB">
        <w:rPr>
          <w:lang w:val="en-AU"/>
        </w:rPr>
        <w:t>Y2021.S0829.S174220.J0019297.D00008.LU01.DAT</w:t>
      </w:r>
    </w:p>
    <w:p w14:paraId="643F5702" w14:textId="77777777" w:rsidR="00154E17" w:rsidRPr="002B16EB" w:rsidRDefault="00154E17" w:rsidP="00154E17">
      <w:pPr>
        <w:pStyle w:val="NoSpacing"/>
        <w:rPr>
          <w:lang w:val="en-AU"/>
        </w:rPr>
      </w:pPr>
      <w:r w:rsidRPr="002B16EB">
        <w:rPr>
          <w:lang w:val="en-AU"/>
        </w:rPr>
        <w:t>Y2021.S0727.S110235.J0012213.D00009.LU11.DAT</w:t>
      </w:r>
    </w:p>
    <w:p w14:paraId="6CF9D951" w14:textId="77777777" w:rsidR="00154E17" w:rsidRPr="002B16EB" w:rsidRDefault="00154E17" w:rsidP="00154E17">
      <w:pPr>
        <w:pStyle w:val="NoSpacing"/>
        <w:rPr>
          <w:lang w:val="en-AU"/>
        </w:rPr>
      </w:pPr>
      <w:r w:rsidRPr="002B16EB">
        <w:rPr>
          <w:lang w:val="en-AU"/>
        </w:rPr>
        <w:t>Y2021.S1026.S173057.J0020987.D00018.LU10.DAT</w:t>
      </w:r>
    </w:p>
    <w:p w14:paraId="4812E05A" w14:textId="77777777" w:rsidR="00154E17" w:rsidRPr="002B16EB" w:rsidRDefault="00154E17" w:rsidP="00154E17">
      <w:pPr>
        <w:pStyle w:val="NoSpacing"/>
        <w:rPr>
          <w:lang w:val="en-AU"/>
        </w:rPr>
      </w:pPr>
      <w:r w:rsidRPr="002B16EB">
        <w:rPr>
          <w:lang w:val="en-AU"/>
        </w:rPr>
        <w:t>Y2021.S1026.S173208.J0021005.D00008.LIST5.DAT  --</w:t>
      </w:r>
      <w:r w:rsidRPr="002B16EB">
        <w:rPr>
          <w:rFonts w:ascii="Wingdings" w:hAnsi="Wingdings"/>
          <w:lang w:val="en-AU"/>
        </w:rPr>
        <w:t></w:t>
      </w:r>
      <w:r w:rsidRPr="002B16EB">
        <w:rPr>
          <w:lang w:val="en-AU"/>
        </w:rPr>
        <w:t xml:space="preserve"> this is in ascii</w:t>
      </w:r>
    </w:p>
    <w:p w14:paraId="1735B424" w14:textId="77777777" w:rsidR="00154E17" w:rsidRPr="002B16EB" w:rsidRDefault="00154E17" w:rsidP="00154E17">
      <w:pPr>
        <w:pStyle w:val="NoSpacing"/>
        <w:rPr>
          <w:lang w:val="en-AU"/>
        </w:rPr>
      </w:pPr>
    </w:p>
    <w:p w14:paraId="024C7B95" w14:textId="77777777" w:rsidR="00C43801" w:rsidRPr="002B16EB" w:rsidRDefault="00C43801" w:rsidP="00C43801">
      <w:pPr>
        <w:pStyle w:val="Heading2"/>
        <w:rPr>
          <w:lang w:val="en-AU"/>
        </w:rPr>
      </w:pPr>
      <w:bookmarkStart w:id="370" w:name="_Toc167368098"/>
      <w:r w:rsidRPr="002B16EB">
        <w:rPr>
          <w:lang w:val="en-AU"/>
        </w:rPr>
        <w:t>04/11 Thu</w:t>
      </w:r>
      <w:bookmarkEnd w:id="37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43801" w:rsidRPr="002B16EB" w14:paraId="1CEAA921" w14:textId="77777777" w:rsidTr="00C438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B2DC6F0" w14:textId="77777777" w:rsidR="00C43801" w:rsidRPr="002B16EB" w:rsidRDefault="00C43801" w:rsidP="00C4380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35CDCA" w14:textId="77777777" w:rsidR="00C43801" w:rsidRPr="002B16EB" w:rsidRDefault="00C43801" w:rsidP="00C4380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49EBE" w14:textId="77777777" w:rsidR="00C43801" w:rsidRPr="002B16EB" w:rsidRDefault="00C43801" w:rsidP="00C43801">
            <w:pPr>
              <w:pStyle w:val="NoSpacing"/>
              <w:rPr>
                <w:lang w:val="en-AU"/>
              </w:rPr>
            </w:pPr>
          </w:p>
        </w:tc>
      </w:tr>
      <w:tr w:rsidR="00C43801" w:rsidRPr="002B16EB" w14:paraId="7E885A80" w14:textId="77777777" w:rsidTr="00C438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67231D" w14:textId="77777777" w:rsidR="00C43801" w:rsidRPr="002B16EB" w:rsidRDefault="00C43801" w:rsidP="00C4380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BAFE5B" w14:textId="77777777" w:rsidR="00C43801" w:rsidRPr="002B16EB" w:rsidRDefault="008E7956" w:rsidP="00C43801">
            <w:pPr>
              <w:pStyle w:val="NoSpacing"/>
              <w:rPr>
                <w:lang w:val="en-AU"/>
              </w:rPr>
            </w:pPr>
            <w:r w:rsidRPr="002B16EB">
              <w:rPr>
                <w:lang w:val="en-AU"/>
              </w:rPr>
              <w:t>10-11 MFM week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BCB569" w14:textId="77777777" w:rsidR="00C43801" w:rsidRPr="002B16EB" w:rsidRDefault="00C43801" w:rsidP="00C43801">
            <w:pPr>
              <w:pStyle w:val="NoSpacing"/>
              <w:rPr>
                <w:lang w:val="en-AU"/>
              </w:rPr>
            </w:pPr>
          </w:p>
        </w:tc>
      </w:tr>
      <w:tr w:rsidR="00C43801" w:rsidRPr="002B16EB" w14:paraId="6BF0AAAA" w14:textId="77777777" w:rsidTr="00C4380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04ED24" w14:textId="77777777" w:rsidR="00C43801" w:rsidRPr="002B16EB" w:rsidRDefault="00C43801" w:rsidP="00C4380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0A55AB" w14:textId="77777777" w:rsidR="00C43801" w:rsidRPr="002B16EB" w:rsidRDefault="008E7956" w:rsidP="00C4380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Check </w:t>
            </w:r>
            <w:proofErr w:type="spellStart"/>
            <w:r w:rsidRPr="002B16EB">
              <w:rPr>
                <w:rFonts w:cstheme="minorHAnsi"/>
                <w:color w:val="000000"/>
                <w:lang w:val="en-AU" w:bidi="hi-IN"/>
              </w:rPr>
              <w:t>temp.cnt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8567EC" w14:textId="77777777" w:rsidR="00C43801" w:rsidRPr="002B16EB" w:rsidRDefault="00C43801" w:rsidP="00C43801">
            <w:pPr>
              <w:pStyle w:val="NoSpacing"/>
              <w:rPr>
                <w:lang w:val="en-AU"/>
              </w:rPr>
            </w:pPr>
          </w:p>
        </w:tc>
      </w:tr>
      <w:tr w:rsidR="00C43801" w:rsidRPr="002B16EB" w14:paraId="6A878C4D" w14:textId="77777777" w:rsidTr="00C438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D0252F" w14:textId="77777777" w:rsidR="00C43801" w:rsidRPr="002B16EB" w:rsidRDefault="00C43801" w:rsidP="00C4380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2F456D" w14:textId="77777777" w:rsidR="00C43801" w:rsidRPr="002B16EB" w:rsidRDefault="00C43801" w:rsidP="00C43801">
            <w:pPr>
              <w:pStyle w:val="NoSpacing"/>
              <w:rPr>
                <w:lang w:val="en-AU"/>
              </w:rPr>
            </w:pPr>
            <w:r w:rsidRPr="002B16EB">
              <w:rPr>
                <w:lang w:val="en-AU"/>
              </w:rPr>
              <w:t>3-4 Text files from control-d (replacement)</w:t>
            </w:r>
          </w:p>
          <w:p w14:paraId="26876022" w14:textId="77777777" w:rsidR="00C43801" w:rsidRPr="002B16EB" w:rsidRDefault="00C43801" w:rsidP="00C43801">
            <w:pPr>
              <w:rPr>
                <w:lang w:val="en-AU"/>
              </w:rPr>
            </w:pPr>
            <w:r w:rsidRPr="002B16EB">
              <w:rPr>
                <w:lang w:val="en-AU"/>
              </w:rPr>
              <w:t>N:\Microfocus\Prod_Spool\&lt;date&g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7FC3CE" w14:textId="77777777" w:rsidR="00C43801" w:rsidRPr="002B16EB" w:rsidRDefault="00C43801" w:rsidP="00C43801">
            <w:pPr>
              <w:pStyle w:val="NoSpacing"/>
              <w:rPr>
                <w:lang w:val="en-AU"/>
              </w:rPr>
            </w:pPr>
          </w:p>
        </w:tc>
      </w:tr>
      <w:tr w:rsidR="00C43801" w:rsidRPr="002B16EB" w14:paraId="7DA95A54" w14:textId="77777777" w:rsidTr="00C438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1E5756" w14:textId="77777777" w:rsidR="00C43801" w:rsidRPr="002B16EB" w:rsidRDefault="00C43801" w:rsidP="00C4380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0977A0" w14:textId="77777777" w:rsidR="00C43801" w:rsidRPr="002B16EB" w:rsidRDefault="008E7956" w:rsidP="00C43801">
            <w:pPr>
              <w:pStyle w:val="NoSpacing"/>
              <w:rPr>
                <w:lang w:val="en-AU"/>
              </w:rPr>
            </w:pPr>
            <w:r w:rsidRPr="002B16EB">
              <w:rPr>
                <w:lang w:val="en-AU"/>
              </w:rPr>
              <w:t>1-1.45 Spool file and regw265x data from busin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3F18DB" w14:textId="77777777" w:rsidR="00C43801" w:rsidRPr="002B16EB" w:rsidRDefault="00C43801" w:rsidP="00C43801">
            <w:pPr>
              <w:pStyle w:val="NoSpacing"/>
              <w:rPr>
                <w:lang w:val="en-AU"/>
              </w:rPr>
            </w:pPr>
          </w:p>
        </w:tc>
      </w:tr>
      <w:tr w:rsidR="00C43801" w:rsidRPr="002B16EB" w14:paraId="5A9D1D36" w14:textId="77777777" w:rsidTr="00C438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FB415F" w14:textId="77777777" w:rsidR="00C43801" w:rsidRPr="002B16EB" w:rsidRDefault="00C43801" w:rsidP="00C4380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07D944" w14:textId="77777777" w:rsidR="00C43801" w:rsidRPr="002B16EB" w:rsidRDefault="008E7956" w:rsidP="00C43801">
            <w:pPr>
              <w:pStyle w:val="NoSpacing"/>
              <w:rPr>
                <w:lang w:val="en-AU"/>
              </w:rPr>
            </w:pPr>
            <w:r w:rsidRPr="002B16EB">
              <w:rPr>
                <w:lang w:val="en-AU"/>
              </w:rPr>
              <w:t>2-3 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26D3EE" w14:textId="77777777" w:rsidR="00C43801" w:rsidRPr="002B16EB" w:rsidRDefault="00C43801" w:rsidP="00C43801">
            <w:pPr>
              <w:pStyle w:val="NoSpacing"/>
              <w:rPr>
                <w:lang w:val="en-AU"/>
              </w:rPr>
            </w:pPr>
          </w:p>
        </w:tc>
      </w:tr>
      <w:tr w:rsidR="008E7956" w:rsidRPr="002B16EB" w14:paraId="41127A31" w14:textId="77777777" w:rsidTr="00C438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7692F5" w14:textId="77777777" w:rsidR="008E7956" w:rsidRPr="002B16EB" w:rsidRDefault="008E7956" w:rsidP="00C4380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F0A1E3" w14:textId="77777777" w:rsidR="008E7956" w:rsidRPr="002B16EB" w:rsidRDefault="008E7956" w:rsidP="00C43801">
            <w:pPr>
              <w:pStyle w:val="NoSpacing"/>
              <w:rPr>
                <w:lang w:val="en-AU"/>
              </w:rPr>
            </w:pPr>
            <w:r w:rsidRPr="002B16EB">
              <w:rPr>
                <w:lang w:val="en-AU"/>
              </w:rPr>
              <w:t xml:space="preserve">3-4 MFM SSC </w:t>
            </w:r>
            <w:proofErr w:type="spellStart"/>
            <w:r w:rsidRPr="002B16EB">
              <w:rPr>
                <w:lang w:val="en-AU"/>
              </w:rPr>
              <w:t>traininng</w:t>
            </w:r>
            <w:proofErr w:type="spellEnd"/>
            <w:r w:rsidRPr="002B16EB">
              <w:rPr>
                <w:lang w:val="en-AU"/>
              </w:rPr>
              <w:t xml:space="preserve"> 2</w:t>
            </w:r>
            <w:r w:rsidR="004C574C" w:rsidRPr="002B16EB">
              <w:rPr>
                <w:lang w:val="en-AU"/>
              </w:rPr>
              <w:t xml:space="preserve"> _ no lin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F55FC" w14:textId="77777777" w:rsidR="008E7956" w:rsidRPr="002B16EB" w:rsidRDefault="008E7956" w:rsidP="00C43801">
            <w:pPr>
              <w:pStyle w:val="NoSpacing"/>
              <w:rPr>
                <w:lang w:val="en-AU"/>
              </w:rPr>
            </w:pPr>
          </w:p>
        </w:tc>
      </w:tr>
    </w:tbl>
    <w:p w14:paraId="7CE674E0" w14:textId="77777777" w:rsidR="00C43801" w:rsidRPr="002B16EB" w:rsidRDefault="00C43801" w:rsidP="00C43801">
      <w:pPr>
        <w:pStyle w:val="NoSpacing"/>
        <w:rPr>
          <w:lang w:val="en-AU"/>
        </w:rPr>
      </w:pPr>
    </w:p>
    <w:p w14:paraId="301EB5BA" w14:textId="77777777" w:rsidR="00BF264A" w:rsidRPr="002B16EB" w:rsidRDefault="00BF264A" w:rsidP="00BF264A">
      <w:pPr>
        <w:pStyle w:val="Heading2"/>
        <w:rPr>
          <w:lang w:val="en-AU"/>
        </w:rPr>
      </w:pPr>
      <w:bookmarkStart w:id="371" w:name="_Toc167368099"/>
      <w:r w:rsidRPr="002B16EB">
        <w:rPr>
          <w:lang w:val="en-AU"/>
        </w:rPr>
        <w:t>05/11 Fri (1/2 day leave)</w:t>
      </w:r>
      <w:bookmarkEnd w:id="37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F264A" w:rsidRPr="002B16EB" w14:paraId="31831778" w14:textId="77777777" w:rsidTr="00BF26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52E8041" w14:textId="77777777" w:rsidR="00BF264A" w:rsidRPr="002B16EB" w:rsidRDefault="00BF264A" w:rsidP="00BF264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FB15BC" w14:textId="77777777" w:rsidR="00BF264A" w:rsidRPr="002B16EB" w:rsidRDefault="00BF264A" w:rsidP="00BF264A">
            <w:pPr>
              <w:pStyle w:val="NoSpacing"/>
              <w:rPr>
                <w:lang w:val="en-AU"/>
              </w:rPr>
            </w:pPr>
            <w:r w:rsidRPr="002B16EB">
              <w:rPr>
                <w:lang w:val="en-AU"/>
              </w:rPr>
              <w:t xml:space="preserve">INC </w:t>
            </w:r>
            <w:r w:rsidRPr="002B16EB">
              <w:rPr>
                <w:rFonts w:ascii="-apple-system" w:hAnsi="-apple-system"/>
                <w:color w:val="000000"/>
                <w:sz w:val="21"/>
                <w:szCs w:val="21"/>
                <w:shd w:val="clear" w:color="auto" w:fill="FFFFFF"/>
                <w:lang w:val="en-AU"/>
              </w:rPr>
              <w:t>8612357 (Lynda)</w:t>
            </w:r>
            <w:r w:rsidR="00732DE3" w:rsidRPr="002B16EB">
              <w:rPr>
                <w:rFonts w:ascii="-apple-system" w:hAnsi="-apple-system"/>
                <w:color w:val="000000"/>
                <w:sz w:val="21"/>
                <w:szCs w:val="21"/>
                <w:shd w:val="clear" w:color="auto" w:fill="FFFFFF"/>
                <w:lang w:val="en-AU"/>
              </w:rPr>
              <w:t xml:space="preserve"> (CLM) Data missing in POLISY when lodging a clai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D71C9" w14:textId="77777777" w:rsidR="00BF264A" w:rsidRPr="002B16EB" w:rsidRDefault="00BF264A" w:rsidP="00BF264A">
            <w:pPr>
              <w:pStyle w:val="NoSpacing"/>
              <w:rPr>
                <w:lang w:val="en-AU"/>
              </w:rPr>
            </w:pPr>
          </w:p>
        </w:tc>
      </w:tr>
      <w:tr w:rsidR="00BF264A" w:rsidRPr="002B16EB" w14:paraId="22CD4F06" w14:textId="77777777" w:rsidTr="00BF26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281C35" w14:textId="77777777" w:rsidR="00BF264A" w:rsidRPr="002B16EB" w:rsidRDefault="00BF264A" w:rsidP="00BF264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EC6EA" w14:textId="77777777" w:rsidR="00BF264A" w:rsidRPr="002B16EB" w:rsidRDefault="00BF264A" w:rsidP="00BF264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B1D88C" w14:textId="77777777" w:rsidR="00BF264A" w:rsidRPr="002B16EB" w:rsidRDefault="00BF264A" w:rsidP="00BF264A">
            <w:pPr>
              <w:pStyle w:val="NoSpacing"/>
              <w:rPr>
                <w:lang w:val="en-AU"/>
              </w:rPr>
            </w:pPr>
          </w:p>
        </w:tc>
      </w:tr>
      <w:tr w:rsidR="00BF264A" w:rsidRPr="002B16EB" w14:paraId="29260646" w14:textId="77777777" w:rsidTr="00BF264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5D5CB1" w14:textId="77777777" w:rsidR="00BF264A" w:rsidRPr="002B16EB" w:rsidRDefault="00BF264A" w:rsidP="00BF264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9BF07" w14:textId="77777777" w:rsidR="00BF264A" w:rsidRPr="002B16EB" w:rsidRDefault="00BF264A" w:rsidP="00BF264A">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Check </w:t>
            </w:r>
            <w:proofErr w:type="spellStart"/>
            <w:r w:rsidRPr="002B16EB">
              <w:rPr>
                <w:rFonts w:cstheme="minorHAnsi"/>
                <w:color w:val="000000"/>
                <w:lang w:val="en-AU" w:bidi="hi-IN"/>
              </w:rPr>
              <w:t>temp.cnt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24961" w14:textId="77777777" w:rsidR="00BF264A" w:rsidRPr="002B16EB" w:rsidRDefault="00BF264A" w:rsidP="00BF264A">
            <w:pPr>
              <w:pStyle w:val="NoSpacing"/>
              <w:rPr>
                <w:lang w:val="en-AU"/>
              </w:rPr>
            </w:pPr>
          </w:p>
        </w:tc>
      </w:tr>
      <w:tr w:rsidR="00BF264A" w:rsidRPr="002B16EB" w14:paraId="5459DCBB" w14:textId="77777777" w:rsidTr="00BF26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CB84D2" w14:textId="77777777" w:rsidR="00BF264A" w:rsidRPr="002B16EB" w:rsidRDefault="00BF264A" w:rsidP="00BF264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B33A84" w14:textId="77777777" w:rsidR="00BF264A" w:rsidRPr="002B16EB" w:rsidRDefault="000F0B31" w:rsidP="00BF264A">
            <w:pPr>
              <w:rPr>
                <w:lang w:val="en-AU"/>
              </w:rPr>
            </w:pPr>
            <w:r w:rsidRPr="002B16EB">
              <w:rPr>
                <w:lang w:val="en-AU"/>
              </w:rPr>
              <w:t>Service request for U: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D8A5B5" w14:textId="77777777" w:rsidR="00BF264A" w:rsidRPr="002B16EB" w:rsidRDefault="00BF264A" w:rsidP="00BF264A">
            <w:pPr>
              <w:pStyle w:val="NoSpacing"/>
              <w:rPr>
                <w:lang w:val="en-AU"/>
              </w:rPr>
            </w:pPr>
          </w:p>
        </w:tc>
      </w:tr>
      <w:tr w:rsidR="00BF264A" w:rsidRPr="002B16EB" w14:paraId="3FE45987" w14:textId="77777777" w:rsidTr="00BF26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75D2D2" w14:textId="77777777" w:rsidR="00BF264A" w:rsidRPr="002B16EB" w:rsidRDefault="00BF264A" w:rsidP="00BF264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257072" w14:textId="77777777" w:rsidR="00BF264A" w:rsidRPr="002B16EB" w:rsidRDefault="00BF264A" w:rsidP="00BF264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579B0E" w14:textId="77777777" w:rsidR="00BF264A" w:rsidRPr="002B16EB" w:rsidRDefault="00BF264A" w:rsidP="00BF264A">
            <w:pPr>
              <w:pStyle w:val="NoSpacing"/>
              <w:rPr>
                <w:lang w:val="en-AU"/>
              </w:rPr>
            </w:pPr>
          </w:p>
        </w:tc>
      </w:tr>
      <w:tr w:rsidR="00BF264A" w:rsidRPr="002B16EB" w14:paraId="343D7D6C" w14:textId="77777777" w:rsidTr="00BF26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4B6A08" w14:textId="77777777" w:rsidR="00BF264A" w:rsidRPr="002B16EB" w:rsidRDefault="00BF264A" w:rsidP="00BF264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2F9485" w14:textId="77777777" w:rsidR="00BF264A" w:rsidRPr="002B16EB" w:rsidRDefault="00BF264A" w:rsidP="00BF264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615D19" w14:textId="77777777" w:rsidR="00BF264A" w:rsidRPr="002B16EB" w:rsidRDefault="00BF264A" w:rsidP="00BF264A">
            <w:pPr>
              <w:pStyle w:val="NoSpacing"/>
              <w:rPr>
                <w:lang w:val="en-AU"/>
              </w:rPr>
            </w:pPr>
          </w:p>
        </w:tc>
      </w:tr>
      <w:tr w:rsidR="00BF264A" w:rsidRPr="002B16EB" w14:paraId="4CEBF4DE" w14:textId="77777777" w:rsidTr="00BF264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015CF2" w14:textId="77777777" w:rsidR="00BF264A" w:rsidRPr="002B16EB" w:rsidRDefault="00BF264A" w:rsidP="00BF264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790B" w14:textId="77777777" w:rsidR="00BF264A" w:rsidRPr="002B16EB" w:rsidRDefault="00BF264A" w:rsidP="00BF264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CB7FA0" w14:textId="77777777" w:rsidR="00BF264A" w:rsidRPr="002B16EB" w:rsidRDefault="00BF264A" w:rsidP="00BF264A">
            <w:pPr>
              <w:pStyle w:val="NoSpacing"/>
              <w:rPr>
                <w:lang w:val="en-AU"/>
              </w:rPr>
            </w:pPr>
          </w:p>
        </w:tc>
      </w:tr>
    </w:tbl>
    <w:p w14:paraId="131DB707" w14:textId="77777777" w:rsidR="00BF264A" w:rsidRPr="002B16EB" w:rsidRDefault="00BF264A" w:rsidP="00BF264A">
      <w:pPr>
        <w:pStyle w:val="NoSpacing"/>
        <w:rPr>
          <w:lang w:val="en-AU"/>
        </w:rPr>
      </w:pPr>
    </w:p>
    <w:p w14:paraId="76033ADE" w14:textId="77777777" w:rsidR="008232F0" w:rsidRPr="002B16EB" w:rsidRDefault="008232F0" w:rsidP="008232F0">
      <w:pPr>
        <w:pStyle w:val="Heading2"/>
        <w:rPr>
          <w:lang w:val="en-AU"/>
        </w:rPr>
      </w:pPr>
      <w:bookmarkStart w:id="372" w:name="_Toc167368100"/>
      <w:r w:rsidRPr="002B16EB">
        <w:rPr>
          <w:lang w:val="en-AU"/>
        </w:rPr>
        <w:lastRenderedPageBreak/>
        <w:t>08/11 Mon</w:t>
      </w:r>
      <w:bookmarkEnd w:id="37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232F0" w:rsidRPr="002B16EB" w14:paraId="1397B1EA" w14:textId="77777777" w:rsidTr="008232F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4F640BE" w14:textId="77777777" w:rsidR="008232F0" w:rsidRPr="002B16EB" w:rsidRDefault="008232F0" w:rsidP="008232F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EC105" w14:textId="77777777" w:rsidR="008232F0" w:rsidRPr="002B16EB" w:rsidRDefault="00E8061E" w:rsidP="008232F0">
            <w:pPr>
              <w:pStyle w:val="NoSpacing"/>
              <w:rPr>
                <w:lang w:val="en-AU"/>
              </w:rPr>
            </w:pPr>
            <w:r w:rsidRPr="002B16EB">
              <w:rPr>
                <w:lang w:val="en-AU"/>
              </w:rPr>
              <w:t>U: drive folder follow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FAA5F" w14:textId="77777777" w:rsidR="008232F0" w:rsidRPr="002B16EB" w:rsidRDefault="008232F0" w:rsidP="008232F0">
            <w:pPr>
              <w:pStyle w:val="NoSpacing"/>
              <w:rPr>
                <w:lang w:val="en-AU"/>
              </w:rPr>
            </w:pPr>
          </w:p>
        </w:tc>
      </w:tr>
      <w:tr w:rsidR="008232F0" w:rsidRPr="002B16EB" w14:paraId="174891E2" w14:textId="77777777" w:rsidTr="008232F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128B6" w14:textId="77777777" w:rsidR="008232F0" w:rsidRPr="002B16EB" w:rsidRDefault="008232F0" w:rsidP="008232F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3ABA2" w14:textId="77777777" w:rsidR="008232F0" w:rsidRPr="002B16EB" w:rsidRDefault="00E8061E" w:rsidP="008232F0">
            <w:pPr>
              <w:pStyle w:val="NoSpacing"/>
              <w:rPr>
                <w:lang w:val="en-AU"/>
              </w:rPr>
            </w:pPr>
            <w:r w:rsidRPr="002B16EB">
              <w:rPr>
                <w:lang w:val="en-AU"/>
              </w:rPr>
              <w:t xml:space="preserve">Pol00/wbc00 not working, </w:t>
            </w:r>
            <w:proofErr w:type="spellStart"/>
            <w:r w:rsidRPr="002B16EB">
              <w:rPr>
                <w:lang w:val="en-AU"/>
              </w:rPr>
              <w:t>mmip</w:t>
            </w:r>
            <w:proofErr w:type="spellEnd"/>
            <w:r w:rsidRPr="002B16EB">
              <w:rPr>
                <w:lang w:val="en-AU"/>
              </w:rPr>
              <w:t xml:space="preserve"> locked for mig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6C0D57" w14:textId="77777777" w:rsidR="008232F0" w:rsidRPr="002B16EB" w:rsidRDefault="008232F0" w:rsidP="008232F0">
            <w:pPr>
              <w:pStyle w:val="NoSpacing"/>
              <w:rPr>
                <w:lang w:val="en-AU"/>
              </w:rPr>
            </w:pPr>
          </w:p>
        </w:tc>
      </w:tr>
      <w:tr w:rsidR="008232F0" w:rsidRPr="002B16EB" w14:paraId="2A3746D1" w14:textId="77777777" w:rsidTr="008232F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114552" w14:textId="77777777" w:rsidR="008232F0" w:rsidRPr="002B16EB" w:rsidRDefault="008232F0" w:rsidP="008232F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9D39CC" w14:textId="77777777" w:rsidR="008232F0" w:rsidRPr="002B16EB" w:rsidRDefault="008232F0" w:rsidP="008232F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Check </w:t>
            </w:r>
            <w:proofErr w:type="spellStart"/>
            <w:r w:rsidRPr="002B16EB">
              <w:rPr>
                <w:rFonts w:cstheme="minorHAnsi"/>
                <w:color w:val="000000"/>
                <w:lang w:val="en-AU" w:bidi="hi-IN"/>
              </w:rPr>
              <w:t>temp.cnt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BF2D3C" w14:textId="77777777" w:rsidR="008232F0" w:rsidRPr="002B16EB" w:rsidRDefault="008232F0" w:rsidP="008232F0">
            <w:pPr>
              <w:pStyle w:val="NoSpacing"/>
              <w:rPr>
                <w:lang w:val="en-AU"/>
              </w:rPr>
            </w:pPr>
          </w:p>
        </w:tc>
      </w:tr>
      <w:tr w:rsidR="008232F0" w:rsidRPr="002B16EB" w14:paraId="2719EE33" w14:textId="77777777" w:rsidTr="008232F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A488AF" w14:textId="77777777" w:rsidR="008232F0" w:rsidRPr="002B16EB" w:rsidRDefault="008232F0" w:rsidP="008232F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1C635D" w14:textId="77777777" w:rsidR="008232F0" w:rsidRPr="002B16EB" w:rsidRDefault="00E8061E" w:rsidP="008232F0">
            <w:pPr>
              <w:rPr>
                <w:lang w:val="en-AU"/>
              </w:rPr>
            </w:pPr>
            <w:proofErr w:type="spellStart"/>
            <w:r w:rsidRPr="002B16EB">
              <w:rPr>
                <w:lang w:val="en-AU"/>
              </w:rPr>
              <w:t>Kerrod</w:t>
            </w:r>
            <w:proofErr w:type="spellEnd"/>
            <w:r w:rsidRPr="002B16EB">
              <w:rPr>
                <w:lang w:val="en-AU"/>
              </w:rPr>
              <w:t xml:space="preserve"> </w:t>
            </w:r>
            <w:r w:rsidR="008E3F42" w:rsidRPr="002B16EB">
              <w:rPr>
                <w:lang w:val="en-AU"/>
              </w:rPr>
              <w:t>–</w:t>
            </w:r>
            <w:r w:rsidRPr="002B16EB">
              <w:rPr>
                <w:lang w:val="en-AU"/>
              </w:rPr>
              <w:t xml:space="preserve"> </w:t>
            </w:r>
            <w:r w:rsidR="008E3F42" w:rsidRPr="002B16EB">
              <w:rPr>
                <w:lang w:val="en-AU"/>
              </w:rPr>
              <w:t>FMO release managemen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1CACB2" w14:textId="77777777" w:rsidR="008232F0" w:rsidRPr="002B16EB" w:rsidRDefault="008232F0" w:rsidP="008232F0">
            <w:pPr>
              <w:pStyle w:val="NoSpacing"/>
              <w:rPr>
                <w:lang w:val="en-AU"/>
              </w:rPr>
            </w:pPr>
          </w:p>
        </w:tc>
      </w:tr>
      <w:tr w:rsidR="008232F0" w:rsidRPr="002B16EB" w14:paraId="27EE4405" w14:textId="77777777" w:rsidTr="008232F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D3E396" w14:textId="77777777" w:rsidR="008232F0" w:rsidRPr="002B16EB" w:rsidRDefault="008232F0" w:rsidP="008232F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CEA8CA" w14:textId="77777777" w:rsidR="008232F0" w:rsidRPr="002B16EB" w:rsidRDefault="008E3F42" w:rsidP="008232F0">
            <w:pPr>
              <w:pStyle w:val="NoSpacing"/>
              <w:rPr>
                <w:lang w:val="en-AU"/>
              </w:rPr>
            </w:pPr>
            <w:r w:rsidRPr="002B16EB">
              <w:rPr>
                <w:lang w:val="en-AU"/>
              </w:rPr>
              <w:t>Regw265x save datasets for testing in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2E292C" w14:textId="77777777" w:rsidR="008232F0" w:rsidRPr="002B16EB" w:rsidRDefault="008232F0" w:rsidP="008232F0">
            <w:pPr>
              <w:pStyle w:val="NoSpacing"/>
              <w:rPr>
                <w:lang w:val="en-AU"/>
              </w:rPr>
            </w:pPr>
          </w:p>
        </w:tc>
      </w:tr>
      <w:tr w:rsidR="008232F0" w:rsidRPr="002B16EB" w14:paraId="2B0AAC29" w14:textId="77777777" w:rsidTr="008232F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42EC8" w14:textId="77777777" w:rsidR="008232F0" w:rsidRPr="002B16EB" w:rsidRDefault="008232F0" w:rsidP="008232F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73ACFC" w14:textId="77777777" w:rsidR="008232F0" w:rsidRPr="002B16EB" w:rsidRDefault="008232F0" w:rsidP="008232F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C022FB" w14:textId="77777777" w:rsidR="008232F0" w:rsidRPr="002B16EB" w:rsidRDefault="008232F0" w:rsidP="008232F0">
            <w:pPr>
              <w:pStyle w:val="NoSpacing"/>
              <w:rPr>
                <w:lang w:val="en-AU"/>
              </w:rPr>
            </w:pPr>
          </w:p>
        </w:tc>
      </w:tr>
      <w:tr w:rsidR="008232F0" w:rsidRPr="002B16EB" w14:paraId="14E4750E" w14:textId="77777777" w:rsidTr="008232F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7B647B" w14:textId="77777777" w:rsidR="008232F0" w:rsidRPr="002B16EB" w:rsidRDefault="008232F0" w:rsidP="008232F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CA9661" w14:textId="77777777" w:rsidR="008232F0" w:rsidRPr="002B16EB" w:rsidRDefault="008232F0" w:rsidP="008232F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7DCF4" w14:textId="77777777" w:rsidR="008232F0" w:rsidRPr="002B16EB" w:rsidRDefault="008232F0" w:rsidP="008232F0">
            <w:pPr>
              <w:pStyle w:val="NoSpacing"/>
              <w:rPr>
                <w:lang w:val="en-AU"/>
              </w:rPr>
            </w:pPr>
          </w:p>
        </w:tc>
      </w:tr>
    </w:tbl>
    <w:p w14:paraId="1B6B4998" w14:textId="77777777" w:rsidR="008232F0" w:rsidRPr="002B16EB" w:rsidRDefault="008232F0" w:rsidP="008232F0">
      <w:pPr>
        <w:pStyle w:val="NoSpacing"/>
        <w:rPr>
          <w:lang w:val="en-AU"/>
        </w:rPr>
      </w:pPr>
    </w:p>
    <w:p w14:paraId="7DF305D6" w14:textId="77777777" w:rsidR="00A801F8" w:rsidRPr="002B16EB" w:rsidRDefault="00A801F8" w:rsidP="00A801F8">
      <w:pPr>
        <w:pStyle w:val="Heading2"/>
        <w:rPr>
          <w:lang w:val="en-AU"/>
        </w:rPr>
      </w:pPr>
      <w:bookmarkStart w:id="373" w:name="_Toc167368101"/>
      <w:r w:rsidRPr="002B16EB">
        <w:rPr>
          <w:lang w:val="en-AU"/>
        </w:rPr>
        <w:t>09/11 Tue</w:t>
      </w:r>
      <w:bookmarkEnd w:id="37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801F8" w:rsidRPr="002B16EB" w14:paraId="575F8925" w14:textId="77777777" w:rsidTr="00A801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F33D6BB" w14:textId="77777777" w:rsidR="00A801F8" w:rsidRPr="002B16EB" w:rsidRDefault="00A801F8" w:rsidP="00A801F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C1A4AB" w14:textId="77777777" w:rsidR="00A801F8" w:rsidRPr="002B16EB" w:rsidRDefault="00A801F8" w:rsidP="00A801F8">
            <w:pPr>
              <w:pStyle w:val="NoSpacing"/>
              <w:rPr>
                <w:lang w:val="en-AU"/>
              </w:rPr>
            </w:pPr>
            <w:r w:rsidRPr="002B16EB">
              <w:rPr>
                <w:lang w:val="en-AU"/>
              </w:rPr>
              <w:t>U: drive folder follow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D6FAC7" w14:textId="77777777" w:rsidR="00A801F8" w:rsidRPr="002B16EB" w:rsidRDefault="00A801F8" w:rsidP="00A801F8">
            <w:pPr>
              <w:pStyle w:val="NoSpacing"/>
              <w:rPr>
                <w:lang w:val="en-AU"/>
              </w:rPr>
            </w:pPr>
          </w:p>
        </w:tc>
      </w:tr>
      <w:tr w:rsidR="00A801F8" w:rsidRPr="002B16EB" w14:paraId="34A5A1B3" w14:textId="77777777" w:rsidTr="00A801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1D3D04" w14:textId="77777777" w:rsidR="00A801F8" w:rsidRPr="002B16EB" w:rsidRDefault="00A801F8" w:rsidP="00A801F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BA7D80" w14:textId="77777777" w:rsidR="00A801F8" w:rsidRPr="002B16EB" w:rsidRDefault="00A801F8" w:rsidP="00A801F8">
            <w:pPr>
              <w:pStyle w:val="NoSpacing"/>
              <w:rPr>
                <w:lang w:val="en-AU"/>
              </w:rPr>
            </w:pPr>
            <w:r w:rsidRPr="002B16EB">
              <w:rPr>
                <w:lang w:val="en-AU"/>
              </w:rPr>
              <w:t>Test REGW265X with user provided txt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D5013" w14:textId="77777777" w:rsidR="00A801F8" w:rsidRPr="002B16EB" w:rsidRDefault="00A801F8" w:rsidP="00A801F8">
            <w:pPr>
              <w:pStyle w:val="NoSpacing"/>
              <w:rPr>
                <w:lang w:val="en-AU"/>
              </w:rPr>
            </w:pPr>
          </w:p>
        </w:tc>
      </w:tr>
      <w:tr w:rsidR="00A801F8" w:rsidRPr="002B16EB" w14:paraId="68AFBC16" w14:textId="77777777" w:rsidTr="00A801F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391DBA" w14:textId="77777777" w:rsidR="00A801F8" w:rsidRPr="002B16EB" w:rsidRDefault="00A801F8" w:rsidP="00A801F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365046" w14:textId="77777777" w:rsidR="00A801F8" w:rsidRPr="002B16EB" w:rsidRDefault="00A801F8" w:rsidP="00A801F8">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Check </w:t>
            </w:r>
            <w:proofErr w:type="spellStart"/>
            <w:r w:rsidRPr="002B16EB">
              <w:rPr>
                <w:rFonts w:cstheme="minorHAnsi"/>
                <w:color w:val="000000"/>
                <w:lang w:val="en-AU" w:bidi="hi-IN"/>
              </w:rPr>
              <w:t>temp.cnt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24FE5" w14:textId="77777777" w:rsidR="00A801F8" w:rsidRPr="002B16EB" w:rsidRDefault="00A801F8" w:rsidP="00A801F8">
            <w:pPr>
              <w:pStyle w:val="NoSpacing"/>
              <w:rPr>
                <w:lang w:val="en-AU"/>
              </w:rPr>
            </w:pPr>
          </w:p>
        </w:tc>
      </w:tr>
      <w:tr w:rsidR="00A801F8" w:rsidRPr="002B16EB" w14:paraId="24A0B113" w14:textId="77777777" w:rsidTr="00A801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CF852A" w14:textId="77777777" w:rsidR="00A801F8" w:rsidRPr="002B16EB" w:rsidRDefault="00A801F8" w:rsidP="00A801F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468B0" w14:textId="77777777" w:rsidR="00A801F8" w:rsidRPr="002B16EB" w:rsidRDefault="00A801F8" w:rsidP="00A801F8">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A0E5E7" w14:textId="77777777" w:rsidR="00A801F8" w:rsidRPr="002B16EB" w:rsidRDefault="00A801F8" w:rsidP="00A801F8">
            <w:pPr>
              <w:pStyle w:val="NoSpacing"/>
              <w:rPr>
                <w:lang w:val="en-AU"/>
              </w:rPr>
            </w:pPr>
          </w:p>
        </w:tc>
      </w:tr>
      <w:tr w:rsidR="00A801F8" w:rsidRPr="002B16EB" w14:paraId="3461850A" w14:textId="77777777" w:rsidTr="00A801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5FDCB" w14:textId="77777777" w:rsidR="00A801F8" w:rsidRPr="002B16EB" w:rsidRDefault="00A801F8" w:rsidP="00A801F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D6310F" w14:textId="77777777" w:rsidR="00A801F8" w:rsidRPr="002B16EB" w:rsidRDefault="00A801F8" w:rsidP="00A801F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4DDE6" w14:textId="77777777" w:rsidR="00A801F8" w:rsidRPr="002B16EB" w:rsidRDefault="00A801F8" w:rsidP="00A801F8">
            <w:pPr>
              <w:pStyle w:val="NoSpacing"/>
              <w:rPr>
                <w:lang w:val="en-AU"/>
              </w:rPr>
            </w:pPr>
          </w:p>
        </w:tc>
      </w:tr>
      <w:tr w:rsidR="00A801F8" w:rsidRPr="002B16EB" w14:paraId="3F323A11" w14:textId="77777777" w:rsidTr="00A801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9AB39" w14:textId="77777777" w:rsidR="00A801F8" w:rsidRPr="002B16EB" w:rsidRDefault="00A801F8" w:rsidP="00A801F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6A7455" w14:textId="77777777" w:rsidR="00A801F8" w:rsidRPr="002B16EB" w:rsidRDefault="00A801F8" w:rsidP="00A801F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FDDDC8" w14:textId="77777777" w:rsidR="00A801F8" w:rsidRPr="002B16EB" w:rsidRDefault="00A801F8" w:rsidP="00A801F8">
            <w:pPr>
              <w:pStyle w:val="NoSpacing"/>
              <w:rPr>
                <w:lang w:val="en-AU"/>
              </w:rPr>
            </w:pPr>
          </w:p>
        </w:tc>
      </w:tr>
      <w:tr w:rsidR="00A801F8" w:rsidRPr="002B16EB" w14:paraId="0C506923" w14:textId="77777777" w:rsidTr="00A801F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EA741F" w14:textId="77777777" w:rsidR="00A801F8" w:rsidRPr="002B16EB" w:rsidRDefault="00A801F8" w:rsidP="00A801F8">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589DA" w14:textId="77777777" w:rsidR="00A801F8" w:rsidRPr="002B16EB" w:rsidRDefault="00A801F8" w:rsidP="00A801F8">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3639B4" w14:textId="77777777" w:rsidR="00A801F8" w:rsidRPr="002B16EB" w:rsidRDefault="00A801F8" w:rsidP="00A801F8">
            <w:pPr>
              <w:pStyle w:val="NoSpacing"/>
              <w:rPr>
                <w:lang w:val="en-AU"/>
              </w:rPr>
            </w:pPr>
          </w:p>
        </w:tc>
      </w:tr>
    </w:tbl>
    <w:p w14:paraId="03DE26C8" w14:textId="77777777" w:rsidR="00A801F8" w:rsidRPr="002B16EB" w:rsidRDefault="00A801F8" w:rsidP="00A801F8">
      <w:pPr>
        <w:pStyle w:val="NoSpacing"/>
        <w:rPr>
          <w:lang w:val="en-AU"/>
        </w:rPr>
      </w:pPr>
    </w:p>
    <w:p w14:paraId="7C826992" w14:textId="77777777" w:rsidR="00A801F8" w:rsidRPr="002B16EB" w:rsidRDefault="00A801F8" w:rsidP="008232F0">
      <w:pPr>
        <w:pStyle w:val="NoSpacing"/>
        <w:rPr>
          <w:lang w:val="en-AU"/>
        </w:rPr>
      </w:pPr>
      <w:proofErr w:type="spellStart"/>
      <w:r w:rsidRPr="002B16EB">
        <w:rPr>
          <w:lang w:val="en-AU"/>
        </w:rPr>
        <w:t>Mq</w:t>
      </w:r>
      <w:proofErr w:type="spellEnd"/>
      <w:r w:rsidRPr="002B16EB">
        <w:rPr>
          <w:lang w:val="en-AU"/>
        </w:rPr>
        <w:t>/</w:t>
      </w:r>
      <w:proofErr w:type="spellStart"/>
      <w:r w:rsidRPr="002B16EB">
        <w:rPr>
          <w:lang w:val="en-AU"/>
        </w:rPr>
        <w:t>fte</w:t>
      </w:r>
      <w:proofErr w:type="spellEnd"/>
      <w:r w:rsidRPr="002B16EB">
        <w:rPr>
          <w:lang w:val="en-AU"/>
        </w:rPr>
        <w:t xml:space="preserve"> to U: drive</w:t>
      </w:r>
    </w:p>
    <w:p w14:paraId="3218F89B" w14:textId="77777777" w:rsidR="00A801F8" w:rsidRPr="002B16EB" w:rsidRDefault="00A801F8" w:rsidP="008232F0">
      <w:pPr>
        <w:pStyle w:val="NoSpacing"/>
        <w:rPr>
          <w:lang w:val="en-AU"/>
        </w:rPr>
      </w:pPr>
      <w:proofErr w:type="spellStart"/>
      <w:r w:rsidRPr="002B16EB">
        <w:rPr>
          <w:lang w:val="en-AU"/>
        </w:rPr>
        <w:t>Qtp</w:t>
      </w:r>
      <w:proofErr w:type="spellEnd"/>
    </w:p>
    <w:p w14:paraId="030621D0" w14:textId="77777777" w:rsidR="00A801F8" w:rsidRPr="002B16EB" w:rsidRDefault="00A801F8" w:rsidP="008232F0">
      <w:pPr>
        <w:pStyle w:val="NoSpacing"/>
        <w:rPr>
          <w:lang w:val="en-AU"/>
        </w:rPr>
      </w:pPr>
      <w:r w:rsidRPr="002B16EB">
        <w:rPr>
          <w:lang w:val="en-AU"/>
        </w:rPr>
        <w:t>Regw125x</w:t>
      </w:r>
    </w:p>
    <w:p w14:paraId="1D4BD153" w14:textId="77777777" w:rsidR="00A801F8" w:rsidRPr="002B16EB" w:rsidRDefault="00A801F8" w:rsidP="008232F0">
      <w:pPr>
        <w:pStyle w:val="NoSpacing"/>
        <w:rPr>
          <w:lang w:val="en-AU"/>
        </w:rPr>
      </w:pPr>
      <w:r w:rsidRPr="002B16EB">
        <w:rPr>
          <w:lang w:val="en-AU"/>
        </w:rPr>
        <w:t>Regw145x</w:t>
      </w:r>
    </w:p>
    <w:p w14:paraId="00AA2FCE" w14:textId="77777777" w:rsidR="00A801F8" w:rsidRPr="002B16EB" w:rsidRDefault="00A801F8" w:rsidP="008232F0">
      <w:pPr>
        <w:pStyle w:val="NoSpacing"/>
        <w:rPr>
          <w:lang w:val="en-AU"/>
        </w:rPr>
      </w:pPr>
      <w:r w:rsidRPr="002B16EB">
        <w:rPr>
          <w:lang w:val="en-AU"/>
        </w:rPr>
        <w:t>Regw293x</w:t>
      </w:r>
    </w:p>
    <w:p w14:paraId="1BF8A35E" w14:textId="77777777" w:rsidR="00A801F8" w:rsidRPr="002B16EB" w:rsidRDefault="00A801F8" w:rsidP="008232F0">
      <w:pPr>
        <w:pStyle w:val="NoSpacing"/>
        <w:rPr>
          <w:lang w:val="en-AU"/>
        </w:rPr>
      </w:pPr>
    </w:p>
    <w:p w14:paraId="2CA00319" w14:textId="77777777" w:rsidR="00493951" w:rsidRPr="002B16EB" w:rsidRDefault="00493951" w:rsidP="008232F0">
      <w:pPr>
        <w:pStyle w:val="NoSpacing"/>
        <w:rPr>
          <w:strike/>
          <w:lang w:val="en-AU"/>
        </w:rPr>
      </w:pPr>
      <w:r w:rsidRPr="002B16EB">
        <w:rPr>
          <w:strike/>
          <w:lang w:val="en-AU"/>
        </w:rPr>
        <w:t xml:space="preserve">SEE REGST10M  RETRIEVE FILE FROM </w:t>
      </w:r>
      <w:bookmarkStart w:id="374" w:name="_Hlk88040079"/>
      <w:r w:rsidRPr="002B16EB">
        <w:rPr>
          <w:strike/>
          <w:lang w:val="en-AU"/>
        </w:rPr>
        <w:t>U:\RETAIL DISTRIBUTION\CTP &amp; DEALER QLD\0225_FTP</w:t>
      </w:r>
      <w:bookmarkEnd w:id="374"/>
    </w:p>
    <w:p w14:paraId="11A3B309" w14:textId="77777777" w:rsidR="00493951" w:rsidRPr="002B16EB" w:rsidRDefault="00493951" w:rsidP="008232F0">
      <w:pPr>
        <w:pStyle w:val="NoSpacing"/>
        <w:rPr>
          <w:strike/>
          <w:lang w:val="en-AU"/>
        </w:rPr>
      </w:pPr>
      <w:r w:rsidRPr="002B16EB">
        <w:rPr>
          <w:strike/>
          <w:lang w:val="en-AU"/>
        </w:rPr>
        <w:t>MMIP.CARDIN(MQ1ST101)</w:t>
      </w:r>
    </w:p>
    <w:p w14:paraId="50180D0A" w14:textId="77777777" w:rsidR="00493951" w:rsidRPr="002B16EB" w:rsidRDefault="00493951" w:rsidP="008232F0">
      <w:pPr>
        <w:pStyle w:val="NoSpacing"/>
        <w:rPr>
          <w:lang w:val="en-AU"/>
        </w:rPr>
      </w:pPr>
    </w:p>
    <w:p w14:paraId="45B913A2" w14:textId="77777777" w:rsidR="005D7668" w:rsidRPr="002B16EB" w:rsidRDefault="005D7668" w:rsidP="008232F0">
      <w:pPr>
        <w:pStyle w:val="NoSpacing"/>
        <w:rPr>
          <w:lang w:val="en-AU"/>
        </w:rPr>
      </w:pPr>
      <w:r w:rsidRPr="002B16EB">
        <w:rPr>
          <w:lang w:val="en-AU"/>
        </w:rPr>
        <w:t xml:space="preserve">Instead use </w:t>
      </w:r>
      <w:r w:rsidRPr="002B16EB">
        <w:rPr>
          <w:rFonts w:ascii="Arial" w:hAnsi="Arial" w:cs="Arial"/>
          <w:b/>
          <w:bCs/>
          <w:sz w:val="20"/>
          <w:szCs w:val="20"/>
          <w:lang w:val="en-AU"/>
        </w:rPr>
        <w:t>U:\Operations\Policy Operations\0428_Credit_FTP_Reports_QLD_CTP\</w:t>
      </w:r>
      <w:r w:rsidRPr="002B16EB">
        <w:rPr>
          <w:lang w:val="en-AU"/>
        </w:rPr>
        <w:t xml:space="preserve"> </w:t>
      </w:r>
      <w:r w:rsidRPr="002B16EB">
        <w:rPr>
          <w:lang w:val="en-AU"/>
        </w:rPr>
        <w:br/>
        <w:t>as advised by Kris Gibson</w:t>
      </w:r>
    </w:p>
    <w:p w14:paraId="68330BA9" w14:textId="77777777" w:rsidR="005D7668" w:rsidRPr="002B16EB" w:rsidRDefault="005D7668" w:rsidP="008232F0">
      <w:pPr>
        <w:pStyle w:val="NoSpacing"/>
        <w:rPr>
          <w:lang w:val="en-AU"/>
        </w:rPr>
      </w:pPr>
    </w:p>
    <w:p w14:paraId="09533C1F" w14:textId="77777777" w:rsidR="00810FCF" w:rsidRPr="002B16EB" w:rsidRDefault="00810FCF" w:rsidP="008232F0">
      <w:pPr>
        <w:pStyle w:val="NoSpacing"/>
        <w:rPr>
          <w:lang w:val="en-AU"/>
        </w:rPr>
      </w:pPr>
      <w:r w:rsidRPr="002B16EB">
        <w:rPr>
          <w:lang w:val="en-AU"/>
        </w:rPr>
        <w:t>UAT server</w:t>
      </w:r>
    </w:p>
    <w:p w14:paraId="5936300D" w14:textId="77777777" w:rsidR="00810FCF" w:rsidRPr="002B16EB" w:rsidRDefault="00810FCF" w:rsidP="008232F0">
      <w:pPr>
        <w:pStyle w:val="NoSpacing"/>
        <w:rPr>
          <w:lang w:val="en-AU"/>
        </w:rPr>
      </w:pPr>
      <w:r w:rsidRPr="002B16EB">
        <w:rPr>
          <w:lang w:val="en-AU"/>
        </w:rPr>
        <w:t xml:space="preserve">ES &gt; </w:t>
      </w:r>
      <w:r w:rsidR="007017A3" w:rsidRPr="002B16EB">
        <w:rPr>
          <w:lang w:val="en-AU"/>
        </w:rPr>
        <w:t xml:space="preserve"> </w:t>
      </w:r>
      <w:hyperlink r:id="rId93" w:history="1">
        <w:r w:rsidR="007017A3" w:rsidRPr="002B16EB">
          <w:rPr>
            <w:rStyle w:val="Hyperlink"/>
            <w:rFonts w:ascii="-apple-system" w:hAnsi="-apple-system"/>
            <w:sz w:val="21"/>
            <w:szCs w:val="21"/>
            <w:shd w:val="clear" w:color="auto" w:fill="FFFFFF"/>
            <w:lang w:val="en-AU"/>
          </w:rPr>
          <w:t>auaal1394:86: Micro Focus Enterprise Server Administration</w:t>
        </w:r>
      </w:hyperlink>
    </w:p>
    <w:p w14:paraId="0EDE44CF" w14:textId="77777777" w:rsidR="007017A3" w:rsidRPr="002B16EB" w:rsidRDefault="007017A3" w:rsidP="007017A3">
      <w:pPr>
        <w:shd w:val="clear" w:color="auto" w:fill="FFFFFF"/>
        <w:rPr>
          <w:lang w:val="en-AU"/>
        </w:rPr>
      </w:pPr>
    </w:p>
    <w:p w14:paraId="000263C3" w14:textId="77777777" w:rsidR="007017A3" w:rsidRPr="002B16EB" w:rsidRDefault="007017A3" w:rsidP="007017A3">
      <w:pPr>
        <w:shd w:val="clear" w:color="auto" w:fill="FFFFFF"/>
        <w:rPr>
          <w:rFonts w:ascii="-apple-system" w:eastAsia="Times New Roman" w:hAnsi="-apple-system" w:cs="Times New Roman"/>
          <w:color w:val="000000"/>
          <w:sz w:val="21"/>
          <w:szCs w:val="21"/>
          <w:lang w:val="en-AU" w:eastAsia="zh-CN" w:bidi="hi-IN"/>
        </w:rPr>
      </w:pPr>
      <w:proofErr w:type="spellStart"/>
      <w:r w:rsidRPr="002B16EB">
        <w:rPr>
          <w:lang w:val="en-AU"/>
        </w:rPr>
        <w:t>Winscp</w:t>
      </w:r>
      <w:proofErr w:type="spellEnd"/>
      <w:r w:rsidRPr="002B16EB">
        <w:rPr>
          <w:lang w:val="en-AU"/>
        </w:rPr>
        <w:t xml:space="preserve"> . </w:t>
      </w:r>
      <w:r w:rsidRPr="002B16EB">
        <w:rPr>
          <w:rFonts w:ascii="-apple-system" w:eastAsia="Times New Roman" w:hAnsi="-apple-system" w:cs="Times New Roman"/>
          <w:color w:val="000000"/>
          <w:sz w:val="21"/>
          <w:szCs w:val="21"/>
          <w:lang w:val="en-AU" w:eastAsia="zh-CN" w:bidi="hi-IN"/>
        </w:rPr>
        <w:t>/opt/</w:t>
      </w:r>
      <w:proofErr w:type="spellStart"/>
      <w:r w:rsidRPr="002B16EB">
        <w:rPr>
          <w:rFonts w:ascii="-apple-system" w:eastAsia="Times New Roman" w:hAnsi="-apple-system" w:cs="Times New Roman"/>
          <w:color w:val="000000"/>
          <w:sz w:val="21"/>
          <w:szCs w:val="21"/>
          <w:lang w:val="en-AU" w:eastAsia="zh-CN" w:bidi="hi-IN"/>
        </w:rPr>
        <w:t>mfadmin</w:t>
      </w:r>
      <w:proofErr w:type="spellEnd"/>
      <w:r w:rsidRPr="002B16EB">
        <w:rPr>
          <w:rFonts w:ascii="-apple-system" w:eastAsia="Times New Roman" w:hAnsi="-apple-system" w:cs="Times New Roman"/>
          <w:color w:val="000000"/>
          <w:sz w:val="21"/>
          <w:szCs w:val="21"/>
          <w:lang w:val="en-AU" w:eastAsia="zh-CN" w:bidi="hi-IN"/>
        </w:rPr>
        <w:t>/</w:t>
      </w:r>
      <w:proofErr w:type="spellStart"/>
      <w:r w:rsidRPr="002B16EB">
        <w:rPr>
          <w:rFonts w:ascii="-apple-system" w:eastAsia="Times New Roman" w:hAnsi="-apple-system" w:cs="Times New Roman"/>
          <w:color w:val="000000"/>
          <w:sz w:val="21"/>
          <w:szCs w:val="21"/>
          <w:lang w:val="en-AU" w:eastAsia="zh-CN" w:bidi="hi-IN"/>
        </w:rPr>
        <w:t>polisy</w:t>
      </w:r>
      <w:proofErr w:type="spellEnd"/>
      <w:r w:rsidRPr="002B16EB">
        <w:rPr>
          <w:rFonts w:ascii="-apple-system" w:eastAsia="Times New Roman" w:hAnsi="-apple-system" w:cs="Times New Roman"/>
          <w:color w:val="000000"/>
          <w:sz w:val="21"/>
          <w:szCs w:val="21"/>
          <w:lang w:val="en-AU" w:eastAsia="zh-CN" w:bidi="hi-IN"/>
        </w:rPr>
        <w:t>/</w:t>
      </w:r>
      <w:proofErr w:type="spellStart"/>
      <w:r w:rsidRPr="002B16EB">
        <w:rPr>
          <w:rFonts w:ascii="-apple-system" w:eastAsia="Times New Roman" w:hAnsi="-apple-system" w:cs="Times New Roman"/>
          <w:color w:val="000000"/>
          <w:sz w:val="21"/>
          <w:szCs w:val="21"/>
          <w:lang w:val="en-AU" w:eastAsia="zh-CN" w:bidi="hi-IN"/>
        </w:rPr>
        <w:t>loadlib</w:t>
      </w:r>
      <w:proofErr w:type="spellEnd"/>
      <w:r w:rsidRPr="002B16EB">
        <w:rPr>
          <w:rFonts w:ascii="-apple-system" w:eastAsia="Times New Roman" w:hAnsi="-apple-system" w:cs="Times New Roman"/>
          <w:color w:val="000000"/>
          <w:sz w:val="21"/>
          <w:szCs w:val="21"/>
          <w:lang w:val="en-AU" w:eastAsia="zh-CN" w:bidi="hi-IN"/>
        </w:rPr>
        <w:t>/U2/</w:t>
      </w:r>
      <w:proofErr w:type="spellStart"/>
      <w:r w:rsidRPr="002B16EB">
        <w:rPr>
          <w:rFonts w:ascii="-apple-system" w:eastAsia="Times New Roman" w:hAnsi="-apple-system" w:cs="Times New Roman"/>
          <w:color w:val="000000"/>
          <w:sz w:val="21"/>
          <w:szCs w:val="21"/>
          <w:lang w:val="en-AU" w:eastAsia="zh-CN" w:bidi="hi-IN"/>
        </w:rPr>
        <w:t>jcl</w:t>
      </w:r>
      <w:proofErr w:type="spellEnd"/>
    </w:p>
    <w:p w14:paraId="76B9E9E8" w14:textId="77777777" w:rsidR="007017A3" w:rsidRPr="002B16EB" w:rsidRDefault="007017A3" w:rsidP="007017A3">
      <w:pPr>
        <w:shd w:val="clear" w:color="auto" w:fill="FFFFFF"/>
        <w:spacing w:after="0" w:line="240" w:lineRule="auto"/>
        <w:rPr>
          <w:rFonts w:ascii="-apple-system" w:eastAsia="Times New Roman" w:hAnsi="-apple-system" w:cs="Times New Roman"/>
          <w:color w:val="000000"/>
          <w:sz w:val="21"/>
          <w:szCs w:val="21"/>
          <w:lang w:val="en-AU" w:eastAsia="zh-CN" w:bidi="hi-IN"/>
        </w:rPr>
      </w:pPr>
      <w:r w:rsidRPr="002B16EB">
        <w:rPr>
          <w:rFonts w:ascii="-apple-system" w:eastAsia="Times New Roman" w:hAnsi="-apple-system" w:cs="Times New Roman"/>
          <w:color w:val="000000"/>
          <w:sz w:val="21"/>
          <w:szCs w:val="21"/>
          <w:lang w:val="en-AU" w:eastAsia="zh-CN" w:bidi="hi-IN"/>
        </w:rPr>
        <w:t>auaal1394</w:t>
      </w:r>
    </w:p>
    <w:p w14:paraId="554F60B8" w14:textId="77777777" w:rsidR="007017A3" w:rsidRPr="002B16EB" w:rsidRDefault="007017A3" w:rsidP="008232F0">
      <w:pPr>
        <w:pStyle w:val="NoSpacing"/>
        <w:rPr>
          <w:lang w:val="en-AU"/>
        </w:rPr>
      </w:pPr>
    </w:p>
    <w:p w14:paraId="613E48C9" w14:textId="77777777" w:rsidR="00A512F1" w:rsidRPr="002B16EB" w:rsidRDefault="00A512F1" w:rsidP="00A512F1">
      <w:pPr>
        <w:pStyle w:val="Heading2"/>
        <w:rPr>
          <w:lang w:val="en-AU"/>
        </w:rPr>
      </w:pPr>
      <w:bookmarkStart w:id="375" w:name="_Toc167368102"/>
      <w:r w:rsidRPr="002B16EB">
        <w:rPr>
          <w:lang w:val="en-AU"/>
        </w:rPr>
        <w:t>10/11 Wed</w:t>
      </w:r>
      <w:bookmarkEnd w:id="37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512F1" w:rsidRPr="002B16EB" w14:paraId="11BF9362" w14:textId="77777777" w:rsidTr="00A512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D7B2DF9" w14:textId="77777777" w:rsidR="00A512F1" w:rsidRPr="002B16EB" w:rsidRDefault="00A512F1" w:rsidP="00A512F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9F72F6" w14:textId="77777777" w:rsidR="00A512F1" w:rsidRPr="002B16EB" w:rsidRDefault="00A512F1" w:rsidP="00A512F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A287A" w14:textId="77777777" w:rsidR="00A512F1" w:rsidRPr="002B16EB" w:rsidRDefault="00A512F1" w:rsidP="00A512F1">
            <w:pPr>
              <w:pStyle w:val="NoSpacing"/>
              <w:rPr>
                <w:lang w:val="en-AU"/>
              </w:rPr>
            </w:pPr>
          </w:p>
        </w:tc>
      </w:tr>
      <w:tr w:rsidR="00A512F1" w:rsidRPr="002B16EB" w14:paraId="0DE7D8DF" w14:textId="77777777" w:rsidTr="00A512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85DFE1" w14:textId="77777777" w:rsidR="00A512F1" w:rsidRPr="002B16EB" w:rsidRDefault="00A512F1" w:rsidP="00A512F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EAAD4F" w14:textId="77777777" w:rsidR="00A512F1" w:rsidRPr="002B16EB" w:rsidRDefault="00A512F1" w:rsidP="00A512F1">
            <w:pPr>
              <w:pStyle w:val="NoSpacing"/>
              <w:rPr>
                <w:lang w:val="en-AU"/>
              </w:rPr>
            </w:pPr>
            <w:r w:rsidRPr="002B16EB">
              <w:rPr>
                <w:lang w:val="en-AU"/>
              </w:rPr>
              <w:t>Test REGW265X with user provided txt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0758D6" w14:textId="77777777" w:rsidR="00A512F1" w:rsidRPr="002B16EB" w:rsidRDefault="00A512F1" w:rsidP="00A512F1">
            <w:pPr>
              <w:pStyle w:val="NoSpacing"/>
              <w:rPr>
                <w:lang w:val="en-AU"/>
              </w:rPr>
            </w:pPr>
          </w:p>
        </w:tc>
      </w:tr>
      <w:tr w:rsidR="00A512F1" w:rsidRPr="002B16EB" w14:paraId="487DC093" w14:textId="77777777" w:rsidTr="00A512F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778F4C" w14:textId="77777777" w:rsidR="00A512F1" w:rsidRPr="002B16EB" w:rsidRDefault="00A512F1" w:rsidP="00A512F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C11780" w14:textId="77777777" w:rsidR="00A512F1" w:rsidRPr="002B16EB" w:rsidRDefault="00A512F1" w:rsidP="00A512F1">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Check </w:t>
            </w:r>
            <w:proofErr w:type="spellStart"/>
            <w:r w:rsidRPr="002B16EB">
              <w:rPr>
                <w:rFonts w:cstheme="minorHAnsi"/>
                <w:color w:val="000000"/>
                <w:lang w:val="en-AU" w:bidi="hi-IN"/>
              </w:rPr>
              <w:t>temp.cnt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AF4883" w14:textId="77777777" w:rsidR="00A512F1" w:rsidRPr="002B16EB" w:rsidRDefault="00A512F1" w:rsidP="00A512F1">
            <w:pPr>
              <w:pStyle w:val="NoSpacing"/>
              <w:rPr>
                <w:lang w:val="en-AU"/>
              </w:rPr>
            </w:pPr>
          </w:p>
        </w:tc>
      </w:tr>
      <w:tr w:rsidR="00A512F1" w:rsidRPr="002B16EB" w14:paraId="62CF400A" w14:textId="77777777" w:rsidTr="00A512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1B254" w14:textId="77777777" w:rsidR="00A512F1" w:rsidRPr="002B16EB" w:rsidRDefault="00A512F1" w:rsidP="00A512F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2FBB6" w14:textId="77777777" w:rsidR="00A512F1" w:rsidRPr="002B16EB" w:rsidRDefault="00A512F1" w:rsidP="00A512F1">
            <w:pPr>
              <w:rPr>
                <w:lang w:val="en-AU"/>
              </w:rPr>
            </w:pPr>
            <w:r w:rsidRPr="002B16EB">
              <w:rPr>
                <w:lang w:val="en-AU"/>
              </w:rPr>
              <w:t xml:space="preserve">REGD310X hanging (similar </w:t>
            </w:r>
            <w:proofErr w:type="spellStart"/>
            <w:r w:rsidRPr="002B16EB">
              <w:rPr>
                <w:lang w:val="en-AU"/>
              </w:rPr>
              <w:t>inc</w:t>
            </w:r>
            <w:proofErr w:type="spellEnd"/>
            <w:r w:rsidRPr="002B16EB">
              <w:rPr>
                <w:lang w:val="en-AU"/>
              </w:rPr>
              <w:t xml:space="preserve"> 28/0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EF3BA0" w14:textId="77777777" w:rsidR="00A512F1" w:rsidRPr="002B16EB" w:rsidRDefault="00F7449C" w:rsidP="00A512F1">
            <w:pPr>
              <w:pStyle w:val="NoSpacing"/>
              <w:rPr>
                <w:lang w:val="en-AU"/>
              </w:rPr>
            </w:pPr>
            <w:r w:rsidRPr="002B16EB">
              <w:rPr>
                <w:lang w:val="en-AU"/>
              </w:rPr>
              <w:t>Raymond P</w:t>
            </w:r>
          </w:p>
        </w:tc>
      </w:tr>
      <w:tr w:rsidR="00A512F1" w:rsidRPr="002B16EB" w14:paraId="04EC461C" w14:textId="77777777" w:rsidTr="00A512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D8B472" w14:textId="77777777" w:rsidR="00A512F1" w:rsidRPr="002B16EB" w:rsidRDefault="00A512F1" w:rsidP="00A512F1">
            <w:pPr>
              <w:pStyle w:val="NoSpacing"/>
              <w:spacing w:line="256" w:lineRule="auto"/>
              <w:rPr>
                <w:lang w:val="en-AU"/>
              </w:rPr>
            </w:pPr>
            <w:r w:rsidRPr="002B16EB">
              <w:rPr>
                <w:lang w:val="en-AU"/>
              </w:rPr>
              <w:lastRenderedPageBreak/>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F5A12" w14:textId="77777777" w:rsidR="00A512F1" w:rsidRPr="002B16EB" w:rsidRDefault="004D2273" w:rsidP="00A512F1">
            <w:pPr>
              <w:pStyle w:val="NoSpacing"/>
              <w:rPr>
                <w:lang w:val="en-AU"/>
              </w:rPr>
            </w:pPr>
            <w:r w:rsidRPr="002B16EB">
              <w:rPr>
                <w:lang w:val="en-AU"/>
              </w:rPr>
              <w:t>REGST10M</w:t>
            </w:r>
            <w:r w:rsidR="00B4045B" w:rsidRPr="002B16EB">
              <w:rPr>
                <w:lang w:val="en-AU"/>
              </w:rPr>
              <w:t xml:space="preserve"> from “U:\RETAIL DISTRIBUTION\CTP &amp; DEALER QLD\</w:t>
            </w:r>
          </w:p>
          <w:p w14:paraId="757F4A83" w14:textId="77777777" w:rsidR="00B4045B" w:rsidRPr="002B16EB" w:rsidRDefault="00B4045B" w:rsidP="00A512F1">
            <w:pPr>
              <w:pStyle w:val="NoSpacing"/>
              <w:rPr>
                <w:lang w:val="en-AU"/>
              </w:rPr>
            </w:pPr>
            <w:r w:rsidRPr="002B16EB">
              <w:rPr>
                <w:lang w:val="en-AU"/>
              </w:rPr>
              <w:t>0225_FTP\ QTP_CORRCPY.txt</w:t>
            </w:r>
          </w:p>
          <w:p w14:paraId="2F5A8C09" w14:textId="77777777" w:rsidR="005D7668" w:rsidRPr="002B16EB" w:rsidRDefault="005D7668" w:rsidP="00A512F1">
            <w:pPr>
              <w:pStyle w:val="NoSpacing"/>
              <w:rPr>
                <w:lang w:val="en-AU"/>
              </w:rPr>
            </w:pPr>
            <w:r w:rsidRPr="002B16EB">
              <w:rPr>
                <w:lang w:val="en-AU"/>
              </w:rPr>
              <w:t xml:space="preserve">Instead use </w:t>
            </w:r>
            <w:r w:rsidRPr="002B16EB">
              <w:rPr>
                <w:rFonts w:ascii="Arial" w:hAnsi="Arial" w:cs="Arial"/>
                <w:b/>
                <w:bCs/>
                <w:sz w:val="20"/>
                <w:szCs w:val="20"/>
                <w:lang w:val="en-AU"/>
              </w:rPr>
              <w:t>U:\Operations\Policy Operations\0428_Credit_FTP_Reports_QLD_CTP\</w:t>
            </w:r>
            <w:r w:rsidRPr="002B16EB">
              <w:rPr>
                <w:lang w:val="en-AU"/>
              </w:rPr>
              <w:t xml:space="preserve"> </w:t>
            </w:r>
            <w:r w:rsidRPr="002B16EB">
              <w:rPr>
                <w:lang w:val="en-AU"/>
              </w:rPr>
              <w:br/>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BB0644" w14:textId="77777777" w:rsidR="00A512F1" w:rsidRPr="002B16EB" w:rsidRDefault="00A512F1" w:rsidP="00A512F1">
            <w:pPr>
              <w:pStyle w:val="NoSpacing"/>
              <w:rPr>
                <w:lang w:val="en-AU"/>
              </w:rPr>
            </w:pPr>
          </w:p>
        </w:tc>
      </w:tr>
      <w:tr w:rsidR="00A512F1" w:rsidRPr="002B16EB" w14:paraId="3E8C6AC8" w14:textId="77777777" w:rsidTr="00A512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4A46C2" w14:textId="77777777" w:rsidR="00A512F1" w:rsidRPr="002B16EB" w:rsidRDefault="00A512F1" w:rsidP="00A512F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96F38" w14:textId="77777777" w:rsidR="00A512F1" w:rsidRPr="002B16EB" w:rsidRDefault="000C4E5A" w:rsidP="00A512F1">
            <w:pPr>
              <w:pStyle w:val="NoSpacing"/>
              <w:rPr>
                <w:lang w:val="en-AU"/>
              </w:rPr>
            </w:pPr>
            <w:r w:rsidRPr="002B16EB">
              <w:rPr>
                <w:lang w:val="en-AU"/>
              </w:rPr>
              <w:t xml:space="preserve">WO 736611 to clear backout </w:t>
            </w:r>
            <w:proofErr w:type="spellStart"/>
            <w:r w:rsidRPr="002B16EB">
              <w:rPr>
                <w:lang w:val="en-AU"/>
              </w:rPr>
              <w:t>mq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7CA32A" w14:textId="77777777" w:rsidR="00A512F1" w:rsidRPr="002B16EB" w:rsidRDefault="00A512F1" w:rsidP="00A512F1">
            <w:pPr>
              <w:pStyle w:val="NoSpacing"/>
              <w:rPr>
                <w:lang w:val="en-AU"/>
              </w:rPr>
            </w:pPr>
          </w:p>
        </w:tc>
      </w:tr>
      <w:tr w:rsidR="00A512F1" w:rsidRPr="002B16EB" w14:paraId="280AC2A3" w14:textId="77777777" w:rsidTr="00A512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E9637C" w14:textId="77777777" w:rsidR="00A512F1" w:rsidRPr="002B16EB" w:rsidRDefault="00A512F1" w:rsidP="00A512F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43F2" w14:textId="77777777" w:rsidR="00A512F1" w:rsidRPr="002B16EB" w:rsidRDefault="004E744C" w:rsidP="00A512F1">
            <w:pPr>
              <w:pStyle w:val="NoSpacing"/>
              <w:rPr>
                <w:lang w:val="en-AU"/>
              </w:rPr>
            </w:pPr>
            <w:r w:rsidRPr="002B16EB">
              <w:rPr>
                <w:lang w:val="en-AU"/>
              </w:rPr>
              <w:t xml:space="preserve">Wiki update </w:t>
            </w:r>
            <w:r w:rsidR="004B7F79" w:rsidRPr="002B16EB">
              <w:rPr>
                <w:lang w:val="en-AU"/>
              </w:rPr>
              <w:t xml:space="preserve">on-call pag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2D61B9" w14:textId="77777777" w:rsidR="00A512F1" w:rsidRPr="002B16EB" w:rsidRDefault="00A512F1" w:rsidP="00A512F1">
            <w:pPr>
              <w:pStyle w:val="NoSpacing"/>
              <w:rPr>
                <w:lang w:val="en-AU"/>
              </w:rPr>
            </w:pPr>
          </w:p>
        </w:tc>
      </w:tr>
    </w:tbl>
    <w:p w14:paraId="3FD9A52E" w14:textId="77777777" w:rsidR="00A512F1" w:rsidRPr="002B16EB" w:rsidRDefault="00A512F1" w:rsidP="00A512F1">
      <w:pPr>
        <w:pStyle w:val="NoSpacing"/>
        <w:rPr>
          <w:lang w:val="en-AU"/>
        </w:rPr>
      </w:pPr>
    </w:p>
    <w:p w14:paraId="1BA2B7DF" w14:textId="77777777" w:rsidR="004B7F79" w:rsidRPr="002B16EB" w:rsidRDefault="004B7F79" w:rsidP="00A512F1">
      <w:pPr>
        <w:pStyle w:val="NoSpacing"/>
        <w:rPr>
          <w:lang w:val="en-AU"/>
        </w:rPr>
      </w:pPr>
      <w:r w:rsidRPr="002B16EB">
        <w:rPr>
          <w:lang w:val="en-AU"/>
        </w:rPr>
        <w:t>On-call page</w:t>
      </w:r>
      <w:r w:rsidRPr="002B16EB">
        <w:rPr>
          <w:lang w:val="en-AU"/>
        </w:rPr>
        <w:tab/>
      </w:r>
      <w:hyperlink r:id="rId94" w:history="1">
        <w:r w:rsidRPr="002B16EB">
          <w:rPr>
            <w:rStyle w:val="Hyperlink"/>
            <w:lang w:val="en-AU"/>
          </w:rPr>
          <w:t>Polisy BAU (BNK,REG &amp; DIR) Support - IT - Batch Operations - wiki (aal.au)</w:t>
        </w:r>
      </w:hyperlink>
    </w:p>
    <w:p w14:paraId="4C74978A" w14:textId="77777777" w:rsidR="00A801F8" w:rsidRPr="002B16EB" w:rsidRDefault="00A801F8" w:rsidP="008232F0">
      <w:pPr>
        <w:pStyle w:val="NoSpacing"/>
        <w:rPr>
          <w:lang w:val="en-AU"/>
        </w:rPr>
      </w:pPr>
    </w:p>
    <w:p w14:paraId="2FE66572" w14:textId="77777777" w:rsidR="007F210E" w:rsidRPr="002B16EB" w:rsidRDefault="007F210E" w:rsidP="007F210E">
      <w:pPr>
        <w:pStyle w:val="Heading2"/>
        <w:rPr>
          <w:lang w:val="en-AU"/>
        </w:rPr>
      </w:pPr>
      <w:bookmarkStart w:id="376" w:name="_Toc167368103"/>
      <w:r w:rsidRPr="002B16EB">
        <w:rPr>
          <w:lang w:val="en-AU"/>
        </w:rPr>
        <w:t>11/11 Thu</w:t>
      </w:r>
      <w:bookmarkEnd w:id="37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F210E" w:rsidRPr="002B16EB" w14:paraId="7B990E3B" w14:textId="77777777" w:rsidTr="007F210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4CE97DD" w14:textId="77777777" w:rsidR="007F210E" w:rsidRPr="002B16EB" w:rsidRDefault="007F210E" w:rsidP="007F210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4BDC4" w14:textId="77777777" w:rsidR="007F210E" w:rsidRPr="002B16EB" w:rsidRDefault="007F210E" w:rsidP="007F210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10927" w14:textId="77777777" w:rsidR="007F210E" w:rsidRPr="002B16EB" w:rsidRDefault="007F210E" w:rsidP="007F210E">
            <w:pPr>
              <w:pStyle w:val="NoSpacing"/>
              <w:rPr>
                <w:lang w:val="en-AU"/>
              </w:rPr>
            </w:pPr>
          </w:p>
        </w:tc>
      </w:tr>
      <w:tr w:rsidR="007F210E" w:rsidRPr="002B16EB" w14:paraId="1D2F4BD1" w14:textId="77777777" w:rsidTr="007F210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C3F162" w14:textId="77777777" w:rsidR="007F210E" w:rsidRPr="002B16EB" w:rsidRDefault="007F210E" w:rsidP="007F210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0117F" w14:textId="77777777" w:rsidR="007F210E" w:rsidRPr="002B16EB" w:rsidRDefault="007F210E" w:rsidP="007F210E">
            <w:pPr>
              <w:pStyle w:val="NoSpacing"/>
              <w:rPr>
                <w:lang w:val="en-AU"/>
              </w:rPr>
            </w:pPr>
            <w:r w:rsidRPr="002B16EB">
              <w:rPr>
                <w:lang w:val="en-AU"/>
              </w:rPr>
              <w:t xml:space="preserve">REGD230M </w:t>
            </w:r>
            <w:proofErr w:type="spellStart"/>
            <w:r w:rsidRPr="002B16EB">
              <w:rPr>
                <w:lang w:val="en-AU"/>
              </w:rPr>
              <w:t>rc</w:t>
            </w:r>
            <w:proofErr w:type="spellEnd"/>
            <w:r w:rsidRPr="002B16EB">
              <w:rPr>
                <w:lang w:val="en-AU"/>
              </w:rPr>
              <w:t>=09 duplicate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C0742" w14:textId="77777777" w:rsidR="007F210E" w:rsidRPr="002B16EB" w:rsidRDefault="007F210E" w:rsidP="007F210E">
            <w:pPr>
              <w:pStyle w:val="NoSpacing"/>
              <w:rPr>
                <w:lang w:val="en-AU"/>
              </w:rPr>
            </w:pPr>
          </w:p>
        </w:tc>
      </w:tr>
      <w:tr w:rsidR="007F210E" w:rsidRPr="002B16EB" w14:paraId="1DFC7F17" w14:textId="77777777" w:rsidTr="007F210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7C466D" w14:textId="77777777" w:rsidR="007F210E" w:rsidRPr="002B16EB" w:rsidRDefault="007F210E" w:rsidP="007F210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A69199" w14:textId="77777777" w:rsidR="007F210E" w:rsidRPr="002B16EB" w:rsidRDefault="007F210E" w:rsidP="007F210E">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2C77CB" w14:textId="77777777" w:rsidR="007F210E" w:rsidRPr="002B16EB" w:rsidRDefault="007F210E" w:rsidP="007F210E">
            <w:pPr>
              <w:pStyle w:val="NoSpacing"/>
              <w:rPr>
                <w:lang w:val="en-AU"/>
              </w:rPr>
            </w:pPr>
          </w:p>
        </w:tc>
      </w:tr>
      <w:tr w:rsidR="007F210E" w:rsidRPr="002B16EB" w14:paraId="1C67AFA7" w14:textId="77777777" w:rsidTr="007F210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A44EBF" w14:textId="77777777" w:rsidR="007F210E" w:rsidRPr="002B16EB" w:rsidRDefault="007F210E" w:rsidP="007F210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DFAD6" w14:textId="77777777" w:rsidR="007F210E" w:rsidRPr="002B16EB" w:rsidRDefault="00E53D9D" w:rsidP="007F210E">
            <w:pPr>
              <w:rPr>
                <w:lang w:val="en-AU"/>
              </w:rPr>
            </w:pPr>
            <w:r w:rsidRPr="002B16EB">
              <w:rPr>
                <w:lang w:val="en-AU"/>
              </w:rPr>
              <w:t>Regp.1.apo.ctp.</w:t>
            </w:r>
            <w:r w:rsidR="00147FD6" w:rsidRPr="002B16EB">
              <w:rPr>
                <w:lang w:val="en-AU"/>
              </w:rPr>
              <w:t>backup.g4228v00 was missed in the reruns on 10/11. Ray H to send WO to re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CAA8C" w14:textId="77777777" w:rsidR="007F210E" w:rsidRPr="002B16EB" w:rsidRDefault="007F210E" w:rsidP="007F210E">
            <w:pPr>
              <w:pStyle w:val="NoSpacing"/>
              <w:rPr>
                <w:lang w:val="en-AU"/>
              </w:rPr>
            </w:pPr>
            <w:r w:rsidRPr="002B16EB">
              <w:rPr>
                <w:lang w:val="en-AU"/>
              </w:rPr>
              <w:t>Raymond P</w:t>
            </w:r>
          </w:p>
        </w:tc>
      </w:tr>
      <w:tr w:rsidR="007F210E" w:rsidRPr="002B16EB" w14:paraId="15A081CA" w14:textId="77777777" w:rsidTr="007F210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CA57A2" w14:textId="77777777" w:rsidR="007F210E" w:rsidRPr="002B16EB" w:rsidRDefault="007F210E" w:rsidP="007F210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0C401" w14:textId="77777777" w:rsidR="007F210E" w:rsidRPr="002B16EB" w:rsidRDefault="007F210E" w:rsidP="007F210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BC589E" w14:textId="77777777" w:rsidR="007F210E" w:rsidRPr="002B16EB" w:rsidRDefault="007F210E" w:rsidP="007F210E">
            <w:pPr>
              <w:pStyle w:val="NoSpacing"/>
              <w:rPr>
                <w:lang w:val="en-AU"/>
              </w:rPr>
            </w:pPr>
          </w:p>
        </w:tc>
      </w:tr>
      <w:tr w:rsidR="007F210E" w:rsidRPr="002B16EB" w14:paraId="7B0A550B" w14:textId="77777777" w:rsidTr="007F210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9FD46F" w14:textId="77777777" w:rsidR="007F210E" w:rsidRPr="002B16EB" w:rsidRDefault="007F210E" w:rsidP="007F210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58D0E" w14:textId="77777777" w:rsidR="007F210E" w:rsidRPr="002B16EB" w:rsidRDefault="007F210E" w:rsidP="007F210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2106AF" w14:textId="77777777" w:rsidR="007F210E" w:rsidRPr="002B16EB" w:rsidRDefault="007F210E" w:rsidP="007F210E">
            <w:pPr>
              <w:pStyle w:val="NoSpacing"/>
              <w:rPr>
                <w:lang w:val="en-AU"/>
              </w:rPr>
            </w:pPr>
          </w:p>
        </w:tc>
      </w:tr>
      <w:tr w:rsidR="007F210E" w:rsidRPr="002B16EB" w14:paraId="4EE1C6EA" w14:textId="77777777" w:rsidTr="007F210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6D6F4C" w14:textId="77777777" w:rsidR="007F210E" w:rsidRPr="002B16EB" w:rsidRDefault="007F210E" w:rsidP="007F210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538A74" w14:textId="77777777" w:rsidR="007F210E" w:rsidRPr="002B16EB" w:rsidRDefault="007F210E" w:rsidP="007F210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F367CD" w14:textId="77777777" w:rsidR="007F210E" w:rsidRPr="002B16EB" w:rsidRDefault="007F210E" w:rsidP="007F210E">
            <w:pPr>
              <w:pStyle w:val="NoSpacing"/>
              <w:rPr>
                <w:lang w:val="en-AU"/>
              </w:rPr>
            </w:pPr>
          </w:p>
        </w:tc>
      </w:tr>
    </w:tbl>
    <w:p w14:paraId="4698D5A1" w14:textId="77777777" w:rsidR="007F210E" w:rsidRPr="002B16EB" w:rsidRDefault="007F210E" w:rsidP="007F210E">
      <w:pPr>
        <w:pStyle w:val="NoSpacing"/>
        <w:rPr>
          <w:lang w:val="en-AU"/>
        </w:rPr>
      </w:pPr>
    </w:p>
    <w:p w14:paraId="70484B11" w14:textId="77777777" w:rsidR="00C43801" w:rsidRPr="002B16EB" w:rsidRDefault="007F210E" w:rsidP="00154E17">
      <w:pPr>
        <w:pStyle w:val="NoSpacing"/>
        <w:rPr>
          <w:lang w:val="en-AU"/>
        </w:rPr>
      </w:pPr>
      <w:r w:rsidRPr="002B16EB">
        <w:rPr>
          <w:lang w:val="en-AU"/>
        </w:rPr>
        <w:t>Regd229m</w:t>
      </w:r>
    </w:p>
    <w:p w14:paraId="2074B341" w14:textId="77777777" w:rsidR="007F210E" w:rsidRPr="002B16EB" w:rsidRDefault="007F210E" w:rsidP="00154E17">
      <w:pPr>
        <w:pStyle w:val="NoSpacing"/>
        <w:rPr>
          <w:lang w:val="en-AU"/>
        </w:rPr>
      </w:pPr>
      <w:bookmarkStart w:id="377" w:name="_Hlk87539560"/>
      <w:r w:rsidRPr="002B16EB">
        <w:rPr>
          <w:lang w:val="en-AU"/>
        </w:rPr>
        <w:t>REGP.M1.ANZ.CIC</w:t>
      </w:r>
    </w:p>
    <w:p w14:paraId="380D83A1" w14:textId="77777777" w:rsidR="007F210E" w:rsidRPr="002B16EB" w:rsidRDefault="007F210E" w:rsidP="00154E17">
      <w:pPr>
        <w:pStyle w:val="NoSpacing"/>
        <w:rPr>
          <w:lang w:val="en-AU"/>
        </w:rPr>
      </w:pPr>
      <w:r w:rsidRPr="002B16EB">
        <w:rPr>
          <w:lang w:val="en-AU"/>
        </w:rPr>
        <w:t>REGP.M1.WESTPAC.CIC</w:t>
      </w:r>
    </w:p>
    <w:p w14:paraId="797F881C" w14:textId="77777777" w:rsidR="007F210E" w:rsidRPr="002B16EB" w:rsidRDefault="007F210E" w:rsidP="00154E17">
      <w:pPr>
        <w:pStyle w:val="NoSpacing"/>
        <w:rPr>
          <w:lang w:val="en-AU"/>
        </w:rPr>
      </w:pPr>
      <w:r w:rsidRPr="002B16EB">
        <w:rPr>
          <w:lang w:val="en-AU"/>
        </w:rPr>
        <w:t>REGP.M1.ANZ.FAI</w:t>
      </w:r>
    </w:p>
    <w:p w14:paraId="2C958519" w14:textId="77777777" w:rsidR="007F210E" w:rsidRPr="002B16EB" w:rsidRDefault="007F210E" w:rsidP="00154E17">
      <w:pPr>
        <w:pStyle w:val="NoSpacing"/>
        <w:rPr>
          <w:lang w:val="en-AU"/>
        </w:rPr>
      </w:pPr>
      <w:r w:rsidRPr="002B16EB">
        <w:rPr>
          <w:lang w:val="en-AU"/>
        </w:rPr>
        <w:t>REGP.M1.WESTPAC.TIDD</w:t>
      </w:r>
    </w:p>
    <w:bookmarkEnd w:id="377"/>
    <w:p w14:paraId="7F1FCB59" w14:textId="77777777" w:rsidR="007F210E" w:rsidRPr="002B16EB" w:rsidRDefault="007F210E" w:rsidP="00154E17">
      <w:pPr>
        <w:pStyle w:val="NoSpacing"/>
        <w:rPr>
          <w:lang w:val="en-AU"/>
        </w:rPr>
      </w:pPr>
    </w:p>
    <w:p w14:paraId="01C9092D" w14:textId="77777777" w:rsidR="007F210E" w:rsidRPr="002B16EB" w:rsidRDefault="007F210E" w:rsidP="00154E17">
      <w:pPr>
        <w:pStyle w:val="NoSpacing"/>
        <w:rPr>
          <w:lang w:val="en-AU"/>
        </w:rPr>
      </w:pPr>
      <w:r w:rsidRPr="002B16EB">
        <w:rPr>
          <w:lang w:val="en-AU"/>
        </w:rPr>
        <w:t>REGDA29M</w:t>
      </w:r>
    </w:p>
    <w:p w14:paraId="1871AFEF" w14:textId="77777777" w:rsidR="007F210E" w:rsidRPr="002B16EB" w:rsidRDefault="007F210E" w:rsidP="00154E17">
      <w:pPr>
        <w:pStyle w:val="NoSpacing"/>
        <w:rPr>
          <w:lang w:val="en-AU"/>
        </w:rPr>
      </w:pPr>
      <w:bookmarkStart w:id="378" w:name="_Hlk87539357"/>
      <w:r w:rsidRPr="002B16EB">
        <w:rPr>
          <w:lang w:val="en-AU"/>
        </w:rPr>
        <w:t>REGP.M1.APO.CTP</w:t>
      </w:r>
      <w:bookmarkEnd w:id="378"/>
    </w:p>
    <w:p w14:paraId="5C771A39" w14:textId="77777777" w:rsidR="007F210E" w:rsidRPr="002B16EB" w:rsidRDefault="007F210E" w:rsidP="00154E17">
      <w:pPr>
        <w:pStyle w:val="NoSpacing"/>
        <w:rPr>
          <w:lang w:val="en-AU"/>
        </w:rPr>
      </w:pPr>
    </w:p>
    <w:p w14:paraId="6035E89A" w14:textId="77777777" w:rsidR="00147FD6" w:rsidRPr="002B16EB" w:rsidRDefault="00147FD6" w:rsidP="00147FD6">
      <w:pPr>
        <w:pStyle w:val="Heading2"/>
        <w:rPr>
          <w:lang w:val="en-AU"/>
        </w:rPr>
      </w:pPr>
      <w:bookmarkStart w:id="379" w:name="_Toc167368104"/>
      <w:r w:rsidRPr="002B16EB">
        <w:rPr>
          <w:lang w:val="en-AU"/>
        </w:rPr>
        <w:t>1</w:t>
      </w:r>
      <w:r w:rsidR="00A5487A" w:rsidRPr="002B16EB">
        <w:rPr>
          <w:lang w:val="en-AU"/>
        </w:rPr>
        <w:t>2</w:t>
      </w:r>
      <w:r w:rsidRPr="002B16EB">
        <w:rPr>
          <w:lang w:val="en-AU"/>
        </w:rPr>
        <w:t xml:space="preserve">/11 </w:t>
      </w:r>
      <w:r w:rsidR="00A5487A" w:rsidRPr="002B16EB">
        <w:rPr>
          <w:lang w:val="en-AU"/>
        </w:rPr>
        <w:t>Fri</w:t>
      </w:r>
      <w:bookmarkEnd w:id="379"/>
    </w:p>
    <w:tbl>
      <w:tblPr>
        <w:tblW w:w="9346" w:type="dxa"/>
        <w:tblInd w:w="-10" w:type="dxa"/>
        <w:tblCellMar>
          <w:left w:w="0" w:type="dxa"/>
          <w:right w:w="0" w:type="dxa"/>
        </w:tblCellMar>
        <w:tblLook w:val="04A0" w:firstRow="1" w:lastRow="0" w:firstColumn="1" w:lastColumn="0" w:noHBand="0" w:noVBand="1"/>
      </w:tblPr>
      <w:tblGrid>
        <w:gridCol w:w="489"/>
        <w:gridCol w:w="5621"/>
        <w:gridCol w:w="3236"/>
      </w:tblGrid>
      <w:tr w:rsidR="00147FD6" w:rsidRPr="002B16EB" w14:paraId="4A858AEC" w14:textId="77777777" w:rsidTr="00B7505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F294B5E" w14:textId="77777777" w:rsidR="00147FD6" w:rsidRPr="002B16EB" w:rsidRDefault="00147FD6" w:rsidP="00B7505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D0C72" w14:textId="77777777" w:rsidR="00147FD6" w:rsidRPr="002B16EB" w:rsidRDefault="00147FD6" w:rsidP="00B7505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34D33" w14:textId="77777777" w:rsidR="00147FD6" w:rsidRPr="002B16EB" w:rsidRDefault="00147FD6" w:rsidP="00B75054">
            <w:pPr>
              <w:pStyle w:val="NoSpacing"/>
              <w:rPr>
                <w:lang w:val="en-AU"/>
              </w:rPr>
            </w:pPr>
          </w:p>
        </w:tc>
      </w:tr>
      <w:tr w:rsidR="00147FD6" w:rsidRPr="002B16EB" w14:paraId="570D3622" w14:textId="77777777" w:rsidTr="00B7505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2F6112" w14:textId="77777777" w:rsidR="00147FD6" w:rsidRPr="002B16EB" w:rsidRDefault="00147FD6" w:rsidP="00B7505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ABA125" w14:textId="77777777" w:rsidR="00147FD6" w:rsidRPr="002B16EB" w:rsidRDefault="00147FD6" w:rsidP="00B75054">
            <w:pPr>
              <w:pStyle w:val="NoSpacing"/>
              <w:rPr>
                <w:lang w:val="en-AU"/>
              </w:rPr>
            </w:pPr>
            <w:r w:rsidRPr="002B16EB">
              <w:rPr>
                <w:lang w:val="en-AU"/>
              </w:rPr>
              <w:t xml:space="preserve">REGD230M </w:t>
            </w:r>
            <w:proofErr w:type="spellStart"/>
            <w:r w:rsidRPr="002B16EB">
              <w:rPr>
                <w:lang w:val="en-AU"/>
              </w:rPr>
              <w:t>rc</w:t>
            </w:r>
            <w:proofErr w:type="spellEnd"/>
            <w:r w:rsidRPr="002B16EB">
              <w:rPr>
                <w:lang w:val="en-AU"/>
              </w:rPr>
              <w:t>=09 duplicate file – force complet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51C55C" w14:textId="77777777" w:rsidR="00147FD6" w:rsidRPr="002B16EB" w:rsidRDefault="00147FD6" w:rsidP="00B75054">
            <w:pPr>
              <w:pStyle w:val="NoSpacing"/>
              <w:rPr>
                <w:lang w:val="en-AU"/>
              </w:rPr>
            </w:pPr>
          </w:p>
        </w:tc>
      </w:tr>
      <w:tr w:rsidR="00147FD6" w:rsidRPr="002B16EB" w14:paraId="19B7F6A0" w14:textId="77777777" w:rsidTr="00B7505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E29CC8" w14:textId="77777777" w:rsidR="00147FD6" w:rsidRPr="002B16EB" w:rsidRDefault="00147FD6" w:rsidP="00B7505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A563C0" w14:textId="77777777" w:rsidR="00147FD6" w:rsidRPr="002B16EB" w:rsidRDefault="00147FD6" w:rsidP="00B75054">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06DFA" w14:textId="77777777" w:rsidR="00147FD6" w:rsidRPr="002B16EB" w:rsidRDefault="00147FD6" w:rsidP="00B75054">
            <w:pPr>
              <w:pStyle w:val="NoSpacing"/>
              <w:rPr>
                <w:lang w:val="en-AU"/>
              </w:rPr>
            </w:pPr>
          </w:p>
        </w:tc>
      </w:tr>
      <w:tr w:rsidR="00147FD6" w:rsidRPr="002B16EB" w14:paraId="736A8AAD" w14:textId="77777777" w:rsidTr="00B7505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7D1F28" w14:textId="77777777" w:rsidR="00147FD6" w:rsidRPr="002B16EB" w:rsidRDefault="00147FD6" w:rsidP="00B7505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2122DC" w14:textId="77777777" w:rsidR="00147FD6" w:rsidRPr="002B16EB" w:rsidRDefault="00147FD6" w:rsidP="00B75054">
            <w:pPr>
              <w:rPr>
                <w:lang w:val="en-AU"/>
              </w:rPr>
            </w:pPr>
            <w:r w:rsidRPr="002B16EB">
              <w:rPr>
                <w:lang w:val="en-AU"/>
              </w:rPr>
              <w:t>Regp.1.apo.ctp.backup.g4228v00 was missed in the reruns on 10/11. Ray H to send WO to re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35041" w14:textId="77777777" w:rsidR="00147FD6" w:rsidRPr="002B16EB" w:rsidRDefault="00147FD6" w:rsidP="00B75054">
            <w:pPr>
              <w:pStyle w:val="NoSpacing"/>
              <w:rPr>
                <w:lang w:val="en-AU"/>
              </w:rPr>
            </w:pPr>
            <w:r w:rsidRPr="002B16EB">
              <w:rPr>
                <w:lang w:val="en-AU"/>
              </w:rPr>
              <w:t>Raymond P</w:t>
            </w:r>
          </w:p>
        </w:tc>
      </w:tr>
      <w:tr w:rsidR="00147FD6" w:rsidRPr="002B16EB" w14:paraId="379076A3" w14:textId="77777777" w:rsidTr="00B7505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571079" w14:textId="77777777" w:rsidR="00147FD6" w:rsidRPr="002B16EB" w:rsidRDefault="00147FD6" w:rsidP="00B7505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1FD515" w14:textId="77777777" w:rsidR="00147FD6" w:rsidRPr="002B16EB" w:rsidRDefault="00147FD6" w:rsidP="00B75054">
            <w:pPr>
              <w:pStyle w:val="NoSpacing"/>
              <w:rPr>
                <w:lang w:val="en-AU"/>
              </w:rPr>
            </w:pPr>
            <w:r w:rsidRPr="002B16EB">
              <w:rPr>
                <w:lang w:val="en-AU"/>
              </w:rPr>
              <w:t>Internal Assessing Fees</w:t>
            </w:r>
            <w:r w:rsidR="00AD0B63" w:rsidRPr="002B16EB">
              <w:rPr>
                <w:lang w:val="en-AU"/>
              </w:rPr>
              <w:t xml:space="preserve"> Oct-No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3E92BE" w14:textId="77777777" w:rsidR="00147FD6" w:rsidRPr="002B16EB" w:rsidRDefault="00147FD6" w:rsidP="00B75054">
            <w:pPr>
              <w:pStyle w:val="NoSpacing"/>
              <w:rPr>
                <w:lang w:val="en-AU"/>
              </w:rPr>
            </w:pPr>
            <w:r w:rsidRPr="002B16EB">
              <w:rPr>
                <w:lang w:val="en-AU"/>
              </w:rPr>
              <w:t>nicole.richardson@allianz.com.au</w:t>
            </w:r>
          </w:p>
        </w:tc>
      </w:tr>
      <w:tr w:rsidR="00147FD6" w:rsidRPr="002B16EB" w14:paraId="5D74F8C9" w14:textId="77777777" w:rsidTr="00B7505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242F8B" w14:textId="77777777" w:rsidR="00147FD6" w:rsidRPr="002B16EB" w:rsidRDefault="00147FD6" w:rsidP="00B7505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40C9A7" w14:textId="77777777" w:rsidR="004E127F" w:rsidRPr="002B16EB" w:rsidRDefault="004E127F" w:rsidP="004E127F">
            <w:pPr>
              <w:rPr>
                <w:rFonts w:ascii="MS Sans Serif" w:hAnsi="MS Sans Serif"/>
                <w:sz w:val="17"/>
                <w:szCs w:val="17"/>
                <w:lang w:val="en-AU"/>
              </w:rPr>
            </w:pPr>
            <w:r w:rsidRPr="002B16EB">
              <w:rPr>
                <w:rFonts w:ascii="MS Sans Serif" w:hAnsi="MS Sans Serif"/>
                <w:sz w:val="17"/>
                <w:szCs w:val="17"/>
                <w:lang w:val="en-AU"/>
              </w:rPr>
              <w:t>WO0000000</w:t>
            </w:r>
            <w:bookmarkStart w:id="380" w:name="_Hlk87620451"/>
            <w:r w:rsidRPr="002B16EB">
              <w:rPr>
                <w:rFonts w:ascii="MS Sans Serif" w:hAnsi="MS Sans Serif"/>
                <w:sz w:val="17"/>
                <w:szCs w:val="17"/>
                <w:lang w:val="en-AU"/>
              </w:rPr>
              <w:t>737304</w:t>
            </w:r>
            <w:bookmarkEnd w:id="380"/>
          </w:p>
          <w:p w14:paraId="7784E38E" w14:textId="77777777" w:rsidR="00147FD6" w:rsidRPr="002B16EB" w:rsidRDefault="004E127F" w:rsidP="00B75054">
            <w:pPr>
              <w:pStyle w:val="NoSpacing"/>
              <w:rPr>
                <w:lang w:val="en-AU"/>
              </w:rPr>
            </w:pPr>
            <w:r w:rsidRPr="002B16EB">
              <w:rPr>
                <w:lang w:val="en-AU"/>
              </w:rPr>
              <w:t>Source code issue Manhattan proje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1AC143" w14:textId="77777777" w:rsidR="00147FD6" w:rsidRPr="002B16EB" w:rsidRDefault="00147FD6" w:rsidP="00B75054">
            <w:pPr>
              <w:pStyle w:val="NoSpacing"/>
              <w:rPr>
                <w:lang w:val="en-AU"/>
              </w:rPr>
            </w:pPr>
          </w:p>
        </w:tc>
      </w:tr>
      <w:tr w:rsidR="00147FD6" w:rsidRPr="002B16EB" w14:paraId="26B86DCC" w14:textId="77777777" w:rsidTr="00B7505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7921DD" w14:textId="77777777" w:rsidR="00147FD6" w:rsidRPr="002B16EB" w:rsidRDefault="00147FD6" w:rsidP="00B75054">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151C3D" w14:textId="77777777" w:rsidR="00147FD6" w:rsidRPr="002B16EB" w:rsidRDefault="00147FD6" w:rsidP="00B7505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91ADD" w14:textId="77777777" w:rsidR="00147FD6" w:rsidRPr="002B16EB" w:rsidRDefault="00147FD6" w:rsidP="00B75054">
            <w:pPr>
              <w:pStyle w:val="NoSpacing"/>
              <w:rPr>
                <w:lang w:val="en-AU"/>
              </w:rPr>
            </w:pPr>
          </w:p>
        </w:tc>
      </w:tr>
    </w:tbl>
    <w:p w14:paraId="0C58F8F7" w14:textId="77777777" w:rsidR="00147FD6" w:rsidRPr="002B16EB" w:rsidRDefault="00147FD6" w:rsidP="00147FD6">
      <w:pPr>
        <w:pStyle w:val="NoSpacing"/>
        <w:rPr>
          <w:lang w:val="en-AU"/>
        </w:rPr>
      </w:pPr>
    </w:p>
    <w:p w14:paraId="4C53C4A4" w14:textId="77777777" w:rsidR="000226FC" w:rsidRPr="002B16EB" w:rsidRDefault="000226FC" w:rsidP="007A30A7">
      <w:pPr>
        <w:pStyle w:val="NoSpacing"/>
        <w:rPr>
          <w:lang w:val="en-AU"/>
        </w:rPr>
      </w:pPr>
      <w:r w:rsidRPr="002B16EB">
        <w:rPr>
          <w:lang w:val="en-AU"/>
        </w:rPr>
        <w:t>JRWC.DEVT.JCL(REGSXFRF)  </w:t>
      </w:r>
    </w:p>
    <w:p w14:paraId="44ABA829" w14:textId="77777777" w:rsidR="00F31499" w:rsidRPr="002B16EB" w:rsidRDefault="00F31499" w:rsidP="007A30A7">
      <w:pPr>
        <w:pStyle w:val="NoSpacing"/>
        <w:rPr>
          <w:lang w:val="en-AU"/>
        </w:rPr>
      </w:pPr>
    </w:p>
    <w:p w14:paraId="085F0BE8" w14:textId="77777777" w:rsidR="007A30A7" w:rsidRPr="002B16EB" w:rsidRDefault="007A30A7" w:rsidP="007A30A7">
      <w:pPr>
        <w:pStyle w:val="NoSpacing"/>
        <w:rPr>
          <w:lang w:val="en-AU"/>
        </w:rPr>
      </w:pPr>
      <w:r w:rsidRPr="002B16EB">
        <w:rPr>
          <w:highlight w:val="yellow"/>
          <w:lang w:val="en-AU"/>
        </w:rPr>
        <w:t>DNXR.DEV.EZT</w:t>
      </w:r>
    </w:p>
    <w:p w14:paraId="4158830C" w14:textId="77777777" w:rsidR="00F31499" w:rsidRPr="002B16EB" w:rsidRDefault="007A30A7" w:rsidP="007A30A7">
      <w:pPr>
        <w:pStyle w:val="NoSpacing"/>
        <w:rPr>
          <w:lang w:val="en-AU"/>
        </w:rPr>
      </w:pPr>
      <w:r w:rsidRPr="002B16EB">
        <w:rPr>
          <w:lang w:val="en-AU"/>
        </w:rPr>
        <w:t>DNXR.DEV.EZT.ADDL</w:t>
      </w:r>
    </w:p>
    <w:p w14:paraId="7BA82CF0" w14:textId="77777777" w:rsidR="000226FC" w:rsidRPr="002B16EB" w:rsidRDefault="007A30A7" w:rsidP="007A30A7">
      <w:pPr>
        <w:pStyle w:val="NoSpacing"/>
        <w:rPr>
          <w:lang w:val="en-AU"/>
        </w:rPr>
      </w:pPr>
      <w:r w:rsidRPr="002B16EB">
        <w:rPr>
          <w:lang w:val="en-AU"/>
        </w:rPr>
        <w:lastRenderedPageBreak/>
        <w:t>DNXR.DEV.EZT.BK311220</w:t>
      </w:r>
    </w:p>
    <w:p w14:paraId="7DD0DB42" w14:textId="77777777" w:rsidR="007A30A7" w:rsidRPr="002B16EB" w:rsidRDefault="007A30A7" w:rsidP="007A30A7">
      <w:pPr>
        <w:pStyle w:val="NoSpacing"/>
        <w:rPr>
          <w:lang w:val="en-AU"/>
        </w:rPr>
      </w:pPr>
      <w:r w:rsidRPr="002B16EB">
        <w:rPr>
          <w:lang w:val="en-AU"/>
        </w:rPr>
        <w:t>DNXR.DEV.EZT.PSDEBTEX</w:t>
      </w:r>
    </w:p>
    <w:p w14:paraId="50787EB8" w14:textId="77777777" w:rsidR="007A30A7" w:rsidRPr="002B16EB" w:rsidRDefault="007A30A7" w:rsidP="007A30A7">
      <w:pPr>
        <w:pStyle w:val="NoSpacing"/>
        <w:rPr>
          <w:lang w:val="en-AU"/>
        </w:rPr>
      </w:pPr>
      <w:r w:rsidRPr="002B16EB">
        <w:rPr>
          <w:lang w:val="en-AU"/>
        </w:rPr>
        <w:t>DNXR.DEV.EZT.NABGDW</w:t>
      </w:r>
    </w:p>
    <w:p w14:paraId="39A2298B" w14:textId="77777777" w:rsidR="00147FD6" w:rsidRPr="002B16EB" w:rsidRDefault="007A30A7" w:rsidP="007A30A7">
      <w:pPr>
        <w:pStyle w:val="NoSpacing"/>
        <w:rPr>
          <w:lang w:val="en-AU"/>
        </w:rPr>
      </w:pPr>
      <w:r w:rsidRPr="002B16EB">
        <w:rPr>
          <w:highlight w:val="yellow"/>
          <w:lang w:val="en-AU"/>
        </w:rPr>
        <w:t>DNXR.DEV.JCL</w:t>
      </w:r>
    </w:p>
    <w:p w14:paraId="1D208507" w14:textId="77777777" w:rsidR="007A30A7" w:rsidRPr="002B16EB" w:rsidRDefault="007A30A7" w:rsidP="007A30A7">
      <w:pPr>
        <w:pStyle w:val="NoSpacing"/>
        <w:rPr>
          <w:lang w:val="en-AU"/>
        </w:rPr>
      </w:pPr>
      <w:r w:rsidRPr="002B16EB">
        <w:rPr>
          <w:lang w:val="en-AU"/>
        </w:rPr>
        <w:t>DNXR.DEV.PROC</w:t>
      </w:r>
    </w:p>
    <w:p w14:paraId="039C149F" w14:textId="77777777" w:rsidR="007A30A7" w:rsidRPr="002B16EB" w:rsidRDefault="007A30A7" w:rsidP="007A30A7">
      <w:pPr>
        <w:pStyle w:val="NoSpacing"/>
        <w:rPr>
          <w:lang w:val="en-AU"/>
        </w:rPr>
      </w:pPr>
      <w:r w:rsidRPr="002B16EB">
        <w:rPr>
          <w:highlight w:val="yellow"/>
          <w:lang w:val="en-AU"/>
        </w:rPr>
        <w:t>DNXR.DEV.SOURCE</w:t>
      </w:r>
    </w:p>
    <w:p w14:paraId="15CFB849" w14:textId="77777777" w:rsidR="007A30A7" w:rsidRPr="002B16EB" w:rsidRDefault="007A30A7" w:rsidP="007A30A7">
      <w:pPr>
        <w:pStyle w:val="NoSpacing"/>
        <w:rPr>
          <w:lang w:val="en-AU"/>
        </w:rPr>
      </w:pPr>
      <w:r w:rsidRPr="002B16EB">
        <w:rPr>
          <w:highlight w:val="yellow"/>
          <w:lang w:val="en-AU"/>
        </w:rPr>
        <w:t>DNXR.DEV.SQL</w:t>
      </w:r>
    </w:p>
    <w:p w14:paraId="5CDD758D" w14:textId="77777777" w:rsidR="007A30A7" w:rsidRPr="002B16EB" w:rsidRDefault="007A30A7" w:rsidP="007A30A7">
      <w:pPr>
        <w:pStyle w:val="NoSpacing"/>
        <w:rPr>
          <w:lang w:val="en-AU"/>
        </w:rPr>
      </w:pPr>
      <w:r w:rsidRPr="002B16EB">
        <w:rPr>
          <w:lang w:val="en-AU"/>
        </w:rPr>
        <w:t xml:space="preserve">DNXR.DEV.SQL.BKUP     </w:t>
      </w:r>
    </w:p>
    <w:p w14:paraId="36F3826E" w14:textId="77777777" w:rsidR="007A30A7" w:rsidRPr="002B16EB" w:rsidRDefault="007A30A7" w:rsidP="007A30A7">
      <w:pPr>
        <w:pStyle w:val="NoSpacing"/>
        <w:rPr>
          <w:lang w:val="en-AU"/>
        </w:rPr>
      </w:pPr>
      <w:r w:rsidRPr="002B16EB">
        <w:rPr>
          <w:highlight w:val="yellow"/>
          <w:lang w:val="en-AU"/>
        </w:rPr>
        <w:t>DNXR.DEV.SQL.BK311220</w:t>
      </w:r>
      <w:r w:rsidRPr="002B16EB">
        <w:rPr>
          <w:lang w:val="en-AU"/>
        </w:rPr>
        <w:t xml:space="preserve"> </w:t>
      </w:r>
    </w:p>
    <w:p w14:paraId="36DF987E" w14:textId="77777777" w:rsidR="007A30A7" w:rsidRPr="002B16EB" w:rsidRDefault="007A30A7" w:rsidP="007A30A7">
      <w:pPr>
        <w:pStyle w:val="NoSpacing"/>
        <w:rPr>
          <w:lang w:val="en-AU"/>
        </w:rPr>
      </w:pPr>
      <w:r w:rsidRPr="002B16EB">
        <w:rPr>
          <w:lang w:val="en-AU"/>
        </w:rPr>
        <w:t xml:space="preserve">DNXR.DEV.SQL.SAVED    </w:t>
      </w:r>
    </w:p>
    <w:p w14:paraId="3AE9EE25" w14:textId="77777777" w:rsidR="007A30A7" w:rsidRPr="002B16EB" w:rsidRDefault="00446B25" w:rsidP="007A30A7">
      <w:pPr>
        <w:pStyle w:val="NoSpacing"/>
        <w:rPr>
          <w:lang w:val="en-AU"/>
        </w:rPr>
      </w:pPr>
      <w:r w:rsidRPr="002B16EB">
        <w:rPr>
          <w:lang w:val="en-AU"/>
        </w:rPr>
        <w:t>----common ---</w:t>
      </w:r>
    </w:p>
    <w:p w14:paraId="3B61C926" w14:textId="77777777" w:rsidR="00446B25" w:rsidRPr="002B16EB" w:rsidRDefault="00446B25" w:rsidP="00446B25">
      <w:pPr>
        <w:pStyle w:val="NoSpacing"/>
        <w:rPr>
          <w:lang w:val="en-AU"/>
        </w:rPr>
      </w:pPr>
      <w:r w:rsidRPr="002B16EB">
        <w:rPr>
          <w:lang w:val="en-AU"/>
        </w:rPr>
        <w:t xml:space="preserve">POLD.PRODSUPP.BNK.EZY          </w:t>
      </w:r>
    </w:p>
    <w:p w14:paraId="316E8A20" w14:textId="77777777" w:rsidR="00446B25" w:rsidRPr="002B16EB" w:rsidRDefault="00446B25" w:rsidP="00446B25">
      <w:pPr>
        <w:pStyle w:val="NoSpacing"/>
        <w:rPr>
          <w:lang w:val="en-AU"/>
        </w:rPr>
      </w:pPr>
      <w:r w:rsidRPr="002B16EB">
        <w:rPr>
          <w:lang w:val="en-AU"/>
        </w:rPr>
        <w:t xml:space="preserve">POLD.PRODSUPP.BNK.JCL                </w:t>
      </w:r>
    </w:p>
    <w:p w14:paraId="78B5C6DD" w14:textId="77777777" w:rsidR="00446B25" w:rsidRPr="002B16EB" w:rsidRDefault="00446B25" w:rsidP="00446B25">
      <w:pPr>
        <w:pStyle w:val="NoSpacing"/>
        <w:rPr>
          <w:lang w:val="en-AU"/>
        </w:rPr>
      </w:pPr>
      <w:r w:rsidRPr="002B16EB">
        <w:rPr>
          <w:lang w:val="en-AU"/>
        </w:rPr>
        <w:t xml:space="preserve">POLD.PRODSUPP.EZTPLUS          </w:t>
      </w:r>
    </w:p>
    <w:p w14:paraId="709AF2EF" w14:textId="77777777" w:rsidR="00446B25" w:rsidRPr="002B16EB" w:rsidRDefault="00446B25" w:rsidP="00446B25">
      <w:pPr>
        <w:pStyle w:val="NoSpacing"/>
        <w:rPr>
          <w:lang w:val="en-AU"/>
        </w:rPr>
      </w:pPr>
      <w:r w:rsidRPr="002B16EB">
        <w:rPr>
          <w:lang w:val="en-AU"/>
        </w:rPr>
        <w:t xml:space="preserve">POLD.PRODSUPP.EZY              </w:t>
      </w:r>
    </w:p>
    <w:p w14:paraId="0366B556" w14:textId="77777777" w:rsidR="007E1C4A" w:rsidRPr="002B16EB" w:rsidRDefault="00446B25" w:rsidP="00446B25">
      <w:pPr>
        <w:pStyle w:val="NoSpacing"/>
        <w:rPr>
          <w:lang w:val="en-AU"/>
        </w:rPr>
      </w:pPr>
      <w:r w:rsidRPr="002B16EB">
        <w:rPr>
          <w:lang w:val="en-AU"/>
        </w:rPr>
        <w:t xml:space="preserve">POLD.PRODSUPP.EZY.BNK    </w:t>
      </w:r>
    </w:p>
    <w:p w14:paraId="1647571F" w14:textId="77777777" w:rsidR="00446B25" w:rsidRPr="002B16EB" w:rsidRDefault="007E1C4A" w:rsidP="00446B25">
      <w:pPr>
        <w:pStyle w:val="NoSpacing"/>
        <w:rPr>
          <w:lang w:val="en-AU"/>
        </w:rPr>
      </w:pPr>
      <w:r w:rsidRPr="002B16EB">
        <w:rPr>
          <w:lang w:val="en-AU"/>
        </w:rPr>
        <w:t>POLD.PRODSUPP.JCL</w:t>
      </w:r>
      <w:r w:rsidR="00446B25" w:rsidRPr="002B16EB">
        <w:rPr>
          <w:lang w:val="en-AU"/>
        </w:rPr>
        <w:t xml:space="preserve">      </w:t>
      </w:r>
    </w:p>
    <w:p w14:paraId="49E6008D" w14:textId="77777777" w:rsidR="00446B25" w:rsidRPr="002B16EB" w:rsidRDefault="00446B25" w:rsidP="00446B25">
      <w:pPr>
        <w:pStyle w:val="NoSpacing"/>
        <w:rPr>
          <w:lang w:val="en-AU"/>
        </w:rPr>
      </w:pPr>
    </w:p>
    <w:p w14:paraId="17AFF538" w14:textId="77777777" w:rsidR="007A30A7" w:rsidRPr="002B16EB" w:rsidRDefault="007A30A7" w:rsidP="007A30A7">
      <w:pPr>
        <w:pStyle w:val="NoSpacing"/>
        <w:rPr>
          <w:lang w:val="en-AU"/>
        </w:rPr>
      </w:pPr>
    </w:p>
    <w:p w14:paraId="545F3092" w14:textId="77777777" w:rsidR="004E127F" w:rsidRPr="002B16EB" w:rsidRDefault="007A30A7" w:rsidP="007A30A7">
      <w:pPr>
        <w:pStyle w:val="NoSpacing"/>
        <w:rPr>
          <w:lang w:val="en-AU"/>
        </w:rPr>
      </w:pPr>
      <w:r w:rsidRPr="002B16EB">
        <w:rPr>
          <w:lang w:val="en-AU"/>
        </w:rPr>
        <w:t xml:space="preserve">Wi-fi </w:t>
      </w:r>
      <w:r w:rsidR="004E127F" w:rsidRPr="002B16EB">
        <w:rPr>
          <w:lang w:val="en-AU"/>
        </w:rPr>
        <w:tab/>
      </w:r>
      <w:hyperlink r:id="rId95" w:history="1">
        <w:r w:rsidR="004E127F" w:rsidRPr="002B16EB">
          <w:rPr>
            <w:rStyle w:val="Hyperlink"/>
            <w:lang w:val="en-AU"/>
          </w:rPr>
          <w:t>Allianz Technology WLAN Service</w:t>
        </w:r>
      </w:hyperlink>
    </w:p>
    <w:p w14:paraId="62D738F6" w14:textId="77777777" w:rsidR="007F210E" w:rsidRPr="002B16EB" w:rsidRDefault="004E127F" w:rsidP="007A30A7">
      <w:pPr>
        <w:pStyle w:val="NoSpacing"/>
        <w:rPr>
          <w:lang w:val="en-AU"/>
        </w:rPr>
      </w:pPr>
      <w:proofErr w:type="spellStart"/>
      <w:r w:rsidRPr="002B16EB">
        <w:rPr>
          <w:lang w:val="en-AU"/>
        </w:rPr>
        <w:t>Pwd</w:t>
      </w:r>
      <w:proofErr w:type="spellEnd"/>
      <w:r w:rsidRPr="002B16EB">
        <w:rPr>
          <w:lang w:val="en-AU"/>
        </w:rPr>
        <w:t xml:space="preserve"> &gt; </w:t>
      </w:r>
      <w:r w:rsidR="007A30A7" w:rsidRPr="002B16EB">
        <w:rPr>
          <w:lang w:val="en-AU"/>
        </w:rPr>
        <w:t>M101x86</w:t>
      </w:r>
    </w:p>
    <w:p w14:paraId="75B13318" w14:textId="77777777" w:rsidR="00B75054" w:rsidRPr="002B16EB" w:rsidRDefault="00B75054" w:rsidP="007A30A7">
      <w:pPr>
        <w:pStyle w:val="NoSpacing"/>
        <w:rPr>
          <w:lang w:val="en-AU"/>
        </w:rPr>
      </w:pPr>
    </w:p>
    <w:p w14:paraId="2A0217FB" w14:textId="77777777" w:rsidR="003923CF" w:rsidRPr="002B16EB" w:rsidRDefault="003923CF" w:rsidP="003923CF">
      <w:pPr>
        <w:pStyle w:val="Heading2"/>
        <w:rPr>
          <w:lang w:val="en-AU"/>
        </w:rPr>
      </w:pPr>
      <w:bookmarkStart w:id="381" w:name="_Toc167368105"/>
      <w:r w:rsidRPr="002B16EB">
        <w:rPr>
          <w:lang w:val="en-AU"/>
        </w:rPr>
        <w:t>14/11 Sat / Sun</w:t>
      </w:r>
      <w:r w:rsidR="00577A82" w:rsidRPr="002B16EB">
        <w:rPr>
          <w:lang w:val="en-AU"/>
        </w:rPr>
        <w:t xml:space="preserve"> MFM Migration day</w:t>
      </w:r>
      <w:bookmarkEnd w:id="38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923CF" w:rsidRPr="002B16EB" w14:paraId="1F1B7576"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D5EC031" w14:textId="77777777" w:rsidR="003923CF" w:rsidRPr="002B16EB" w:rsidRDefault="003923CF" w:rsidP="00577A8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FFE0A2" w14:textId="77777777" w:rsidR="003923CF" w:rsidRPr="002B16EB" w:rsidRDefault="003923CF" w:rsidP="00577A8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596F9B" w14:textId="77777777" w:rsidR="003923CF" w:rsidRPr="002B16EB" w:rsidRDefault="003923CF" w:rsidP="00577A82">
            <w:pPr>
              <w:pStyle w:val="NoSpacing"/>
              <w:rPr>
                <w:lang w:val="en-AU"/>
              </w:rPr>
            </w:pPr>
          </w:p>
        </w:tc>
      </w:tr>
      <w:tr w:rsidR="003923CF" w:rsidRPr="002B16EB" w14:paraId="05F47E47"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75F5C6" w14:textId="77777777" w:rsidR="003923CF" w:rsidRPr="002B16EB" w:rsidRDefault="003923CF" w:rsidP="00577A8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6298D3" w14:textId="77777777" w:rsidR="003923CF" w:rsidRPr="002B16EB" w:rsidRDefault="003923CF" w:rsidP="00577A82">
            <w:pPr>
              <w:pStyle w:val="NoSpacing"/>
              <w:rPr>
                <w:lang w:val="en-AU"/>
              </w:rPr>
            </w:pPr>
            <w:r w:rsidRPr="002B16EB">
              <w:rPr>
                <w:lang w:val="en-AU"/>
              </w:rPr>
              <w:t xml:space="preserve">Verify </w:t>
            </w:r>
            <w:proofErr w:type="spellStart"/>
            <w:r w:rsidRPr="002B16EB">
              <w:rPr>
                <w:lang w:val="en-AU"/>
              </w:rPr>
              <w:t>cics</w:t>
            </w:r>
            <w:proofErr w:type="spellEnd"/>
            <w:r w:rsidRPr="002B16EB">
              <w:rPr>
                <w:lang w:val="en-AU"/>
              </w:rPr>
              <w:t xml:space="preserve"> disabled on sat 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8DC613" w14:textId="77777777" w:rsidR="003923CF" w:rsidRPr="002B16EB" w:rsidRDefault="003923CF" w:rsidP="00577A82">
            <w:pPr>
              <w:pStyle w:val="NoSpacing"/>
              <w:rPr>
                <w:lang w:val="en-AU"/>
              </w:rPr>
            </w:pPr>
          </w:p>
        </w:tc>
      </w:tr>
      <w:tr w:rsidR="003923CF" w:rsidRPr="002B16EB" w14:paraId="4774FE14" w14:textId="77777777" w:rsidTr="00577A8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9D2630" w14:textId="77777777" w:rsidR="003923CF" w:rsidRPr="002B16EB" w:rsidRDefault="003923CF" w:rsidP="00577A8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CEC25A" w14:textId="77777777" w:rsidR="003923CF" w:rsidRPr="002B16EB" w:rsidRDefault="003923CF" w:rsidP="00577A82">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medy </w:t>
            </w:r>
            <w:proofErr w:type="spellStart"/>
            <w:r w:rsidRPr="002B16EB">
              <w:rPr>
                <w:rFonts w:cstheme="minorHAnsi"/>
                <w:color w:val="000000"/>
                <w:lang w:val="en-AU" w:bidi="hi-IN"/>
              </w:rPr>
              <w:t>fri</w:t>
            </w:r>
            <w:proofErr w:type="spellEnd"/>
            <w:r w:rsidRPr="002B16EB">
              <w:rPr>
                <w:rFonts w:cstheme="minorHAnsi"/>
                <w:color w:val="000000"/>
                <w:lang w:val="en-AU" w:bidi="hi-IN"/>
              </w:rPr>
              <w:t xml:space="preserve"> night incidents – just 1 </w:t>
            </w:r>
            <w:proofErr w:type="spellStart"/>
            <w:r w:rsidRPr="002B16EB">
              <w:rPr>
                <w:rFonts w:cstheme="minorHAnsi"/>
                <w:color w:val="000000"/>
                <w:lang w:val="en-AU" w:bidi="hi-IN"/>
              </w:rPr>
              <w:t>regddbbk</w:t>
            </w:r>
            <w:proofErr w:type="spellEnd"/>
            <w:r w:rsidRPr="002B16EB">
              <w:rPr>
                <w:rFonts w:cstheme="minorHAnsi"/>
                <w:color w:val="000000"/>
                <w:lang w:val="en-AU" w:bidi="hi-IN"/>
              </w:rPr>
              <w:t xml:space="preserve"> re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02B20B" w14:textId="77777777" w:rsidR="003923CF" w:rsidRPr="002B16EB" w:rsidRDefault="003923CF" w:rsidP="00577A82">
            <w:pPr>
              <w:pStyle w:val="NoSpacing"/>
              <w:rPr>
                <w:lang w:val="en-AU"/>
              </w:rPr>
            </w:pPr>
          </w:p>
        </w:tc>
      </w:tr>
      <w:tr w:rsidR="003923CF" w:rsidRPr="002B16EB" w14:paraId="31A820CA"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4413F0" w14:textId="77777777" w:rsidR="003923CF" w:rsidRPr="002B16EB" w:rsidRDefault="003923CF" w:rsidP="00577A8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BDD3C0" w14:textId="77777777" w:rsidR="003923CF" w:rsidRPr="002B16EB" w:rsidRDefault="003923CF" w:rsidP="00577A82">
            <w:pPr>
              <w:rPr>
                <w:lang w:val="en-AU"/>
              </w:rPr>
            </w:pPr>
            <w:r w:rsidRPr="002B16EB">
              <w:rPr>
                <w:lang w:val="en-AU"/>
              </w:rPr>
              <w:t xml:space="preserve">Sun – </w:t>
            </w:r>
            <w:proofErr w:type="spellStart"/>
            <w:r w:rsidRPr="002B16EB">
              <w:rPr>
                <w:lang w:val="en-AU"/>
              </w:rPr>
              <w:t>Srteadfast</w:t>
            </w:r>
            <w:proofErr w:type="spellEnd"/>
            <w:r w:rsidRPr="002B16EB">
              <w:rPr>
                <w:lang w:val="en-AU"/>
              </w:rPr>
              <w:t xml:space="preserve"> – Alive connection issue. Reactivate account I Polis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714670" w14:textId="77777777" w:rsidR="003923CF" w:rsidRPr="002B16EB" w:rsidRDefault="003923CF" w:rsidP="00577A82">
            <w:pPr>
              <w:pStyle w:val="NoSpacing"/>
              <w:rPr>
                <w:lang w:val="en-AU"/>
              </w:rPr>
            </w:pPr>
          </w:p>
        </w:tc>
      </w:tr>
      <w:tr w:rsidR="003923CF" w:rsidRPr="002B16EB" w14:paraId="23871CAF"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FEA0A7" w14:textId="77777777" w:rsidR="003923CF" w:rsidRPr="002B16EB" w:rsidRDefault="003923CF" w:rsidP="00577A8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65F425" w14:textId="77777777" w:rsidR="003923CF" w:rsidRPr="002B16EB" w:rsidRDefault="00B53A2B" w:rsidP="00577A82">
            <w:pPr>
              <w:pStyle w:val="NoSpacing"/>
              <w:rPr>
                <w:lang w:val="en-AU"/>
              </w:rPr>
            </w:pPr>
            <w:hyperlink r:id="rId96" w:history="1">
              <w:r w:rsidR="0043395E" w:rsidRPr="002B16EB">
                <w:rPr>
                  <w:rStyle w:val="Hyperlink"/>
                  <w:lang w:val="en-AU"/>
                </w:rPr>
                <w:t>MMIP</w:t>
              </w:r>
            </w:hyperlink>
            <w:r w:rsidR="0043395E" w:rsidRPr="002B16EB">
              <w:rPr>
                <w:lang w:val="en-AU"/>
              </w:rPr>
              <w:t xml:space="preserve">   </w:t>
            </w:r>
            <w:hyperlink r:id="rId97" w:history="1">
              <w:r w:rsidR="0043395E" w:rsidRPr="002B16EB">
                <w:rPr>
                  <w:rStyle w:val="Hyperlink"/>
                  <w:rFonts w:ascii="-apple-system" w:hAnsi="-apple-system"/>
                  <w:sz w:val="21"/>
                  <w:szCs w:val="21"/>
                  <w:shd w:val="clear" w:color="auto" w:fill="FFFFFF"/>
                  <w:lang w:val="en-AU"/>
                </w:rPr>
                <w:t>https://auaal1449:9003/esmac/casrdo41</w:t>
              </w:r>
            </w:hyperlink>
            <w:r w:rsidR="0043395E" w:rsidRPr="002B16EB">
              <w:rPr>
                <w:lang w:val="en-AU"/>
              </w:rPr>
              <w:t xml:space="preserve">  </w:t>
            </w:r>
          </w:p>
          <w:p w14:paraId="5A54023C" w14:textId="77777777" w:rsidR="0043395E" w:rsidRPr="002B16EB" w:rsidRDefault="0043395E" w:rsidP="00577A82">
            <w:pPr>
              <w:pStyle w:val="NoSpacing"/>
              <w:rPr>
                <w:lang w:val="en-AU"/>
              </w:rPr>
            </w:pPr>
            <w:r w:rsidRPr="002B16EB">
              <w:rPr>
                <w:lang w:val="en-AU"/>
              </w:rPr>
              <w:t>Launchpad link doesn’t wor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6ACFC" w14:textId="77777777" w:rsidR="003923CF" w:rsidRPr="002B16EB" w:rsidRDefault="003923CF" w:rsidP="00577A82">
            <w:pPr>
              <w:pStyle w:val="NoSpacing"/>
              <w:rPr>
                <w:lang w:val="en-AU"/>
              </w:rPr>
            </w:pPr>
          </w:p>
        </w:tc>
      </w:tr>
      <w:tr w:rsidR="003923CF" w:rsidRPr="002B16EB" w14:paraId="465BE1C2"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6436F3" w14:textId="77777777" w:rsidR="003923CF" w:rsidRPr="002B16EB" w:rsidRDefault="003923CF" w:rsidP="00577A8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9CC5CB" w14:textId="77777777" w:rsidR="003923CF" w:rsidRPr="002B16EB" w:rsidRDefault="0043395E" w:rsidP="00577A82">
            <w:pPr>
              <w:pStyle w:val="NoSpacing"/>
              <w:rPr>
                <w:lang w:val="en-AU"/>
              </w:rPr>
            </w:pPr>
            <w:r w:rsidRPr="002B16EB">
              <w:rPr>
                <w:lang w:val="en-AU"/>
              </w:rPr>
              <w:t xml:space="preserve">PLOG in </w:t>
            </w:r>
            <w:r w:rsidRPr="002B16EB">
              <w:rPr>
                <w:rFonts w:ascii="-apple-system" w:hAnsi="-apple-system"/>
                <w:color w:val="000000"/>
                <w:sz w:val="21"/>
                <w:szCs w:val="21"/>
                <w:shd w:val="clear" w:color="auto" w:fill="FFFFFF"/>
                <w:lang w:val="en-AU"/>
              </w:rPr>
              <w:t>/opt/microfocus/es/CICSRP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CDB75" w14:textId="77777777" w:rsidR="003923CF" w:rsidRPr="002B16EB" w:rsidRDefault="003923CF" w:rsidP="00577A82">
            <w:pPr>
              <w:pStyle w:val="NoSpacing"/>
              <w:rPr>
                <w:lang w:val="en-AU"/>
              </w:rPr>
            </w:pPr>
          </w:p>
        </w:tc>
      </w:tr>
      <w:tr w:rsidR="003923CF" w:rsidRPr="002B16EB" w14:paraId="43CFC2CA"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F0A98A" w14:textId="77777777" w:rsidR="003923CF" w:rsidRPr="002B16EB" w:rsidRDefault="003923CF" w:rsidP="00577A8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4F9B6" w14:textId="77777777" w:rsidR="003923CF" w:rsidRPr="002B16EB" w:rsidRDefault="003923CF" w:rsidP="00577A8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0C8824" w14:textId="77777777" w:rsidR="003923CF" w:rsidRPr="002B16EB" w:rsidRDefault="003923CF" w:rsidP="00577A82">
            <w:pPr>
              <w:pStyle w:val="NoSpacing"/>
              <w:rPr>
                <w:lang w:val="en-AU"/>
              </w:rPr>
            </w:pPr>
          </w:p>
        </w:tc>
      </w:tr>
    </w:tbl>
    <w:p w14:paraId="1470A6F0" w14:textId="77777777" w:rsidR="003923CF" w:rsidRPr="002B16EB" w:rsidRDefault="003923CF" w:rsidP="003923CF">
      <w:pPr>
        <w:pStyle w:val="NoSpacing"/>
        <w:rPr>
          <w:lang w:val="en-AU"/>
        </w:rPr>
      </w:pPr>
    </w:p>
    <w:p w14:paraId="40C0F9B6" w14:textId="77777777" w:rsidR="003923CF" w:rsidRPr="002B16EB" w:rsidRDefault="003923CF" w:rsidP="007A30A7">
      <w:pPr>
        <w:pStyle w:val="NoSpacing"/>
        <w:rPr>
          <w:lang w:val="en-AU"/>
        </w:rPr>
      </w:pPr>
    </w:p>
    <w:p w14:paraId="4638A19E" w14:textId="77777777" w:rsidR="00B75054" w:rsidRPr="002B16EB" w:rsidRDefault="00B75054" w:rsidP="00B75054">
      <w:pPr>
        <w:pStyle w:val="NoSpacing"/>
        <w:rPr>
          <w:lang w:val="en-AU"/>
        </w:rPr>
      </w:pPr>
      <w:r w:rsidRPr="002B16EB">
        <w:rPr>
          <w:lang w:val="en-AU"/>
        </w:rPr>
        <w:t>where acct_prefx_1 = 'A'</w:t>
      </w:r>
    </w:p>
    <w:p w14:paraId="059D16D3" w14:textId="77777777" w:rsidR="00B75054" w:rsidRPr="002B16EB" w:rsidRDefault="00B75054" w:rsidP="00B75054">
      <w:pPr>
        <w:pStyle w:val="NoSpacing"/>
        <w:rPr>
          <w:lang w:val="en-AU"/>
        </w:rPr>
      </w:pPr>
      <w:r w:rsidRPr="002B16EB">
        <w:rPr>
          <w:lang w:val="en-AU"/>
        </w:rPr>
        <w:t>and acct_cmpny_1 = '1'</w:t>
      </w:r>
    </w:p>
    <w:p w14:paraId="768149C2" w14:textId="77777777" w:rsidR="00B75054" w:rsidRPr="002B16EB" w:rsidRDefault="00B75054" w:rsidP="00B75054">
      <w:pPr>
        <w:pStyle w:val="NoSpacing"/>
        <w:rPr>
          <w:lang w:val="en-AU"/>
        </w:rPr>
      </w:pPr>
      <w:r w:rsidRPr="002B16EB">
        <w:rPr>
          <w:lang w:val="en-AU"/>
        </w:rPr>
        <w:t>and acct_brch_1 = '71'</w:t>
      </w:r>
    </w:p>
    <w:p w14:paraId="58F77EA7" w14:textId="77777777" w:rsidR="00B75054" w:rsidRPr="002B16EB" w:rsidRDefault="00B75054" w:rsidP="00B75054">
      <w:pPr>
        <w:pStyle w:val="NoSpacing"/>
        <w:rPr>
          <w:lang w:val="en-AU"/>
        </w:rPr>
      </w:pPr>
      <w:r w:rsidRPr="002B16EB">
        <w:rPr>
          <w:lang w:val="en-AU"/>
        </w:rPr>
        <w:t>and acct_acc_1 = 'SVU0001'</w:t>
      </w:r>
    </w:p>
    <w:p w14:paraId="29C2AB27" w14:textId="77777777" w:rsidR="00B75054" w:rsidRPr="002B16EB" w:rsidRDefault="00B75054" w:rsidP="00B75054">
      <w:pPr>
        <w:pStyle w:val="NoSpacing"/>
        <w:rPr>
          <w:lang w:val="en-AU"/>
        </w:rPr>
      </w:pPr>
    </w:p>
    <w:p w14:paraId="2C2CD2E2" w14:textId="77777777" w:rsidR="00B75054" w:rsidRPr="002B16EB" w:rsidRDefault="00B75054" w:rsidP="00B75054">
      <w:pPr>
        <w:pStyle w:val="NoSpacing"/>
        <w:rPr>
          <w:lang w:val="en-AU"/>
        </w:rPr>
      </w:pPr>
      <w:r w:rsidRPr="002B16EB">
        <w:rPr>
          <w:lang w:val="en-AU"/>
        </w:rPr>
        <w:t>SpTdcgdcR2d9f49qYMMW</w:t>
      </w:r>
    </w:p>
    <w:p w14:paraId="4EA2E82A" w14:textId="77777777" w:rsidR="00577A82" w:rsidRPr="002B16EB" w:rsidRDefault="00577A82" w:rsidP="00B75054">
      <w:pPr>
        <w:pStyle w:val="NoSpacing"/>
        <w:rPr>
          <w:lang w:val="en-AU"/>
        </w:rPr>
      </w:pPr>
    </w:p>
    <w:p w14:paraId="5AB178B6" w14:textId="77777777" w:rsidR="00577A82" w:rsidRPr="002B16EB" w:rsidRDefault="00577A82" w:rsidP="00577A82">
      <w:pPr>
        <w:pStyle w:val="Heading2"/>
        <w:rPr>
          <w:lang w:val="en-AU"/>
        </w:rPr>
      </w:pPr>
      <w:bookmarkStart w:id="382" w:name="_Toc167368106"/>
      <w:r w:rsidRPr="002B16EB">
        <w:rPr>
          <w:lang w:val="en-AU"/>
        </w:rPr>
        <w:t>15/11 Mon – Day 1 in x86</w:t>
      </w:r>
      <w:bookmarkEnd w:id="38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77A82" w:rsidRPr="002B16EB" w14:paraId="1915D54E"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570B5B5" w14:textId="77777777" w:rsidR="00577A82" w:rsidRPr="002B16EB" w:rsidRDefault="00577A82" w:rsidP="00577A8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F7C78F" w14:textId="77777777" w:rsidR="00577A82" w:rsidRPr="002B16EB" w:rsidRDefault="00577A82" w:rsidP="00577A8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AF7484" w14:textId="77777777" w:rsidR="00577A82" w:rsidRPr="002B16EB" w:rsidRDefault="00577A82" w:rsidP="00577A82">
            <w:pPr>
              <w:pStyle w:val="NoSpacing"/>
              <w:rPr>
                <w:lang w:val="en-AU"/>
              </w:rPr>
            </w:pPr>
          </w:p>
        </w:tc>
      </w:tr>
      <w:tr w:rsidR="00577A82" w:rsidRPr="002B16EB" w14:paraId="609D9BCF"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4D3A5" w14:textId="77777777" w:rsidR="00577A82" w:rsidRPr="002B16EB" w:rsidRDefault="00577A82" w:rsidP="00577A8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5857A1" w14:textId="77777777" w:rsidR="00577A82" w:rsidRPr="002B16EB" w:rsidRDefault="00577A82" w:rsidP="00577A8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268A8B" w14:textId="77777777" w:rsidR="00577A82" w:rsidRPr="002B16EB" w:rsidRDefault="00577A82" w:rsidP="00577A82">
            <w:pPr>
              <w:pStyle w:val="NoSpacing"/>
              <w:rPr>
                <w:lang w:val="en-AU"/>
              </w:rPr>
            </w:pPr>
          </w:p>
        </w:tc>
      </w:tr>
      <w:tr w:rsidR="00577A82" w:rsidRPr="002B16EB" w14:paraId="1F50413F" w14:textId="77777777" w:rsidTr="00577A8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F3F93" w14:textId="77777777" w:rsidR="00577A82" w:rsidRPr="002B16EB" w:rsidRDefault="00577A82" w:rsidP="00577A8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E6A90B" w14:textId="77777777" w:rsidR="00577A82" w:rsidRPr="002B16EB" w:rsidRDefault="00577A82" w:rsidP="00577A82">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EFDF24" w14:textId="77777777" w:rsidR="00577A82" w:rsidRPr="002B16EB" w:rsidRDefault="00577A82" w:rsidP="00577A82">
            <w:pPr>
              <w:pStyle w:val="NoSpacing"/>
              <w:rPr>
                <w:lang w:val="en-AU"/>
              </w:rPr>
            </w:pPr>
          </w:p>
        </w:tc>
      </w:tr>
      <w:tr w:rsidR="00577A82" w:rsidRPr="002B16EB" w14:paraId="7A981A3B"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E3C734" w14:textId="77777777" w:rsidR="00577A82" w:rsidRPr="002B16EB" w:rsidRDefault="00577A82" w:rsidP="00577A82">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5E145F" w14:textId="77777777" w:rsidR="00577A82" w:rsidRPr="002B16EB" w:rsidRDefault="00EE1632" w:rsidP="00577A82">
            <w:pPr>
              <w:rPr>
                <w:lang w:val="en-AU"/>
              </w:rPr>
            </w:pPr>
            <w:r w:rsidRPr="002B16EB">
              <w:rPr>
                <w:lang w:val="en-AU"/>
              </w:rPr>
              <w:t>Regd046p invalid char</w:t>
            </w:r>
            <w:r w:rsidR="0074093C" w:rsidRPr="002B16EB">
              <w:rPr>
                <w:lang w:val="en-AU"/>
              </w:rPr>
              <w:t xml:space="preserve"> – Hock fixed using </w:t>
            </w:r>
            <w:proofErr w:type="spellStart"/>
            <w:r w:rsidR="0074093C" w:rsidRPr="002B16EB">
              <w:rPr>
                <w:lang w:val="en-AU"/>
              </w:rPr>
              <w:t>datatoo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04B5D" w14:textId="77777777" w:rsidR="00577A82" w:rsidRPr="002B16EB" w:rsidRDefault="00577A82" w:rsidP="00577A82">
            <w:pPr>
              <w:pStyle w:val="NoSpacing"/>
              <w:rPr>
                <w:lang w:val="en-AU"/>
              </w:rPr>
            </w:pPr>
          </w:p>
        </w:tc>
      </w:tr>
      <w:tr w:rsidR="00577A82" w:rsidRPr="002B16EB" w14:paraId="785D2C58"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333568" w14:textId="77777777" w:rsidR="00577A82" w:rsidRPr="002B16EB" w:rsidRDefault="00577A82" w:rsidP="00577A8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94A6E2" w14:textId="77777777" w:rsidR="00577A82" w:rsidRPr="002B16EB" w:rsidRDefault="00B53A2B" w:rsidP="00577A82">
            <w:pPr>
              <w:pStyle w:val="NoSpacing"/>
              <w:rPr>
                <w:lang w:val="en-AU"/>
              </w:rPr>
            </w:pPr>
            <w:hyperlink r:id="rId98" w:history="1">
              <w:r w:rsidR="00577A82" w:rsidRPr="002B16EB">
                <w:rPr>
                  <w:rStyle w:val="Hyperlink"/>
                  <w:lang w:val="en-AU"/>
                </w:rPr>
                <w:t>MMIP</w:t>
              </w:r>
            </w:hyperlink>
            <w:r w:rsidR="00577A82" w:rsidRPr="002B16EB">
              <w:rPr>
                <w:lang w:val="en-AU"/>
              </w:rPr>
              <w:t xml:space="preserve">   </w:t>
            </w:r>
            <w:hyperlink r:id="rId99" w:history="1">
              <w:r w:rsidR="00577A82" w:rsidRPr="002B16EB">
                <w:rPr>
                  <w:rStyle w:val="Hyperlink"/>
                  <w:rFonts w:ascii="-apple-system" w:hAnsi="-apple-system"/>
                  <w:sz w:val="21"/>
                  <w:szCs w:val="21"/>
                  <w:shd w:val="clear" w:color="auto" w:fill="FFFFFF"/>
                  <w:lang w:val="en-AU"/>
                </w:rPr>
                <w:t>https://auaal1449:9003/esmac/casrdo41</w:t>
              </w:r>
            </w:hyperlink>
            <w:r w:rsidR="00577A82" w:rsidRPr="002B16EB">
              <w:rPr>
                <w:lang w:val="en-AU"/>
              </w:rPr>
              <w:t xml:space="preserve">  </w:t>
            </w:r>
          </w:p>
          <w:p w14:paraId="24D2E63F" w14:textId="77777777" w:rsidR="00577A82" w:rsidRPr="002B16EB" w:rsidRDefault="00577A82" w:rsidP="00577A82">
            <w:pPr>
              <w:pStyle w:val="NoSpacing"/>
              <w:rPr>
                <w:lang w:val="en-AU"/>
              </w:rPr>
            </w:pPr>
            <w:r w:rsidRPr="002B16EB">
              <w:rPr>
                <w:lang w:val="en-AU"/>
              </w:rPr>
              <w:t>Launchpad link doesn’t wor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D7D6ED" w14:textId="77777777" w:rsidR="00577A82" w:rsidRPr="002B16EB" w:rsidRDefault="00577A82" w:rsidP="00577A82">
            <w:pPr>
              <w:pStyle w:val="NoSpacing"/>
              <w:rPr>
                <w:lang w:val="en-AU"/>
              </w:rPr>
            </w:pPr>
          </w:p>
        </w:tc>
      </w:tr>
      <w:tr w:rsidR="00577A82" w:rsidRPr="002B16EB" w14:paraId="6A745555"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7B1B8A" w14:textId="77777777" w:rsidR="00577A82" w:rsidRPr="002B16EB" w:rsidRDefault="00577A82" w:rsidP="00577A8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DC4270" w14:textId="77777777" w:rsidR="00577A82" w:rsidRPr="002B16EB" w:rsidRDefault="00850D58" w:rsidP="00577A82">
            <w:pPr>
              <w:pStyle w:val="NoSpacing"/>
              <w:rPr>
                <w:lang w:val="en-AU"/>
              </w:rPr>
            </w:pPr>
            <w:r w:rsidRPr="002B16EB">
              <w:rPr>
                <w:lang w:val="en-AU"/>
              </w:rPr>
              <w:t>Stayed till 4.15am on 16/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EDC391" w14:textId="77777777" w:rsidR="00577A82" w:rsidRPr="002B16EB" w:rsidRDefault="00577A82" w:rsidP="00577A82">
            <w:pPr>
              <w:pStyle w:val="NoSpacing"/>
              <w:rPr>
                <w:lang w:val="en-AU"/>
              </w:rPr>
            </w:pPr>
          </w:p>
        </w:tc>
      </w:tr>
      <w:tr w:rsidR="00577A82" w:rsidRPr="002B16EB" w14:paraId="49292C3E" w14:textId="77777777" w:rsidTr="00577A8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FA9EE9" w14:textId="77777777" w:rsidR="00577A82" w:rsidRPr="002B16EB" w:rsidRDefault="00577A82" w:rsidP="00577A8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AEFBE1" w14:textId="77777777" w:rsidR="00577A82" w:rsidRPr="002B16EB" w:rsidRDefault="00577A82" w:rsidP="00577A8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01B928" w14:textId="77777777" w:rsidR="00577A82" w:rsidRPr="002B16EB" w:rsidRDefault="00577A82" w:rsidP="00577A82">
            <w:pPr>
              <w:pStyle w:val="NoSpacing"/>
              <w:rPr>
                <w:lang w:val="en-AU"/>
              </w:rPr>
            </w:pPr>
          </w:p>
        </w:tc>
      </w:tr>
    </w:tbl>
    <w:p w14:paraId="4B9311E7" w14:textId="77777777" w:rsidR="00577A82" w:rsidRPr="002B16EB" w:rsidRDefault="00577A82" w:rsidP="00577A82">
      <w:pPr>
        <w:pStyle w:val="NoSpacing"/>
        <w:rPr>
          <w:lang w:val="en-AU"/>
        </w:rPr>
      </w:pPr>
    </w:p>
    <w:p w14:paraId="64229A6A" w14:textId="77777777" w:rsidR="00577A82" w:rsidRPr="002B16EB" w:rsidRDefault="00577A82" w:rsidP="00B75054">
      <w:pPr>
        <w:pStyle w:val="NoSpacing"/>
        <w:rPr>
          <w:lang w:val="en-AU"/>
        </w:rPr>
      </w:pPr>
      <w:r w:rsidRPr="002B16EB">
        <w:rPr>
          <w:lang w:val="en-AU"/>
        </w:rPr>
        <w:t xml:space="preserve">Spools for reports </w:t>
      </w:r>
    </w:p>
    <w:p w14:paraId="1E8AC9FF" w14:textId="77777777" w:rsidR="007B556E" w:rsidRPr="002B16EB" w:rsidRDefault="00577A82" w:rsidP="00B75054">
      <w:pPr>
        <w:pStyle w:val="NoSpacing"/>
        <w:rPr>
          <w:rFonts w:eastAsia="Times New Roman"/>
          <w:sz w:val="20"/>
          <w:szCs w:val="20"/>
          <w:lang w:val="en-AU"/>
        </w:rPr>
      </w:pPr>
      <w:bookmarkStart w:id="383" w:name="_Hlk87862681"/>
      <w:r w:rsidRPr="002B16EB">
        <w:rPr>
          <w:rFonts w:eastAsia="Times New Roman"/>
          <w:sz w:val="20"/>
          <w:szCs w:val="20"/>
          <w:lang w:val="en-AU"/>
        </w:rPr>
        <w:t>REGA192R</w:t>
      </w:r>
      <w:r w:rsidR="007B556E" w:rsidRPr="002B16EB">
        <w:rPr>
          <w:rFonts w:eastAsia="Times New Roman"/>
          <w:sz w:val="20"/>
          <w:szCs w:val="20"/>
          <w:lang w:val="en-AU"/>
        </w:rPr>
        <w:tab/>
      </w:r>
    </w:p>
    <w:p w14:paraId="4D740E48" w14:textId="77777777" w:rsidR="007B556E" w:rsidRPr="002B16EB" w:rsidRDefault="00577A82" w:rsidP="00B75054">
      <w:pPr>
        <w:pStyle w:val="NoSpacing"/>
        <w:rPr>
          <w:rFonts w:eastAsia="Times New Roman"/>
          <w:sz w:val="20"/>
          <w:szCs w:val="20"/>
          <w:lang w:val="en-AU"/>
        </w:rPr>
      </w:pPr>
      <w:r w:rsidRPr="002B16EB">
        <w:rPr>
          <w:rFonts w:eastAsia="Times New Roman"/>
          <w:sz w:val="20"/>
          <w:szCs w:val="20"/>
          <w:lang w:val="en-AU"/>
        </w:rPr>
        <w:t>REGA192M</w:t>
      </w:r>
      <w:r w:rsidR="007B556E" w:rsidRPr="002B16EB">
        <w:rPr>
          <w:rFonts w:eastAsia="Times New Roman"/>
          <w:sz w:val="20"/>
          <w:szCs w:val="20"/>
          <w:lang w:val="en-AU"/>
        </w:rPr>
        <w:tab/>
      </w:r>
    </w:p>
    <w:p w14:paraId="7854C768" w14:textId="77777777" w:rsidR="00792295" w:rsidRPr="002B16EB" w:rsidRDefault="00577A82" w:rsidP="00B75054">
      <w:pPr>
        <w:pStyle w:val="NoSpacing"/>
        <w:rPr>
          <w:rFonts w:eastAsia="Times New Roman"/>
          <w:sz w:val="20"/>
          <w:szCs w:val="20"/>
          <w:lang w:val="en-AU"/>
        </w:rPr>
      </w:pPr>
      <w:r w:rsidRPr="002B16EB">
        <w:rPr>
          <w:rFonts w:eastAsia="Times New Roman"/>
          <w:sz w:val="20"/>
          <w:szCs w:val="20"/>
          <w:lang w:val="en-AU"/>
        </w:rPr>
        <w:t>DIRA192R</w:t>
      </w:r>
      <w:r w:rsidR="007B556E" w:rsidRPr="002B16EB">
        <w:rPr>
          <w:rFonts w:eastAsia="Times New Roman"/>
          <w:sz w:val="20"/>
          <w:szCs w:val="20"/>
          <w:lang w:val="en-AU"/>
        </w:rPr>
        <w:tab/>
        <w:t>Y</w:t>
      </w:r>
      <w:r w:rsidRPr="002B16EB">
        <w:rPr>
          <w:rFonts w:eastAsia="Times New Roman"/>
          <w:lang w:val="en-AU"/>
        </w:rPr>
        <w:br/>
      </w:r>
      <w:r w:rsidRPr="002B16EB">
        <w:rPr>
          <w:rFonts w:eastAsia="Times New Roman"/>
          <w:sz w:val="20"/>
          <w:szCs w:val="20"/>
          <w:lang w:val="en-AU"/>
        </w:rPr>
        <w:t>REGF540R</w:t>
      </w:r>
      <w:r w:rsidR="007B556E" w:rsidRPr="002B16EB">
        <w:rPr>
          <w:rFonts w:eastAsia="Times New Roman"/>
          <w:sz w:val="20"/>
          <w:szCs w:val="20"/>
          <w:lang w:val="en-AU"/>
        </w:rPr>
        <w:tab/>
        <w:t>y</w:t>
      </w:r>
      <w:r w:rsidRPr="002B16EB">
        <w:rPr>
          <w:rFonts w:eastAsia="Times New Roman"/>
          <w:lang w:val="en-AU"/>
        </w:rPr>
        <w:br/>
      </w:r>
      <w:r w:rsidRPr="002B16EB">
        <w:rPr>
          <w:rFonts w:eastAsia="Times New Roman"/>
          <w:sz w:val="20"/>
          <w:szCs w:val="20"/>
          <w:lang w:val="en-AU"/>
        </w:rPr>
        <w:t>DIRF540R</w:t>
      </w:r>
      <w:r w:rsidR="007B556E" w:rsidRPr="002B16EB">
        <w:rPr>
          <w:rFonts w:eastAsia="Times New Roman"/>
          <w:sz w:val="20"/>
          <w:szCs w:val="20"/>
          <w:lang w:val="en-AU"/>
        </w:rPr>
        <w:tab/>
        <w:t>Y</w:t>
      </w:r>
      <w:r w:rsidRPr="002B16EB">
        <w:rPr>
          <w:rFonts w:eastAsia="Times New Roman"/>
          <w:lang w:val="en-AU"/>
        </w:rPr>
        <w:br/>
      </w:r>
      <w:r w:rsidRPr="002B16EB">
        <w:rPr>
          <w:rFonts w:eastAsia="Times New Roman"/>
          <w:sz w:val="20"/>
          <w:szCs w:val="20"/>
          <w:lang w:val="en-AU"/>
        </w:rPr>
        <w:t>REGA140R</w:t>
      </w:r>
      <w:r w:rsidR="007B556E" w:rsidRPr="002B16EB">
        <w:rPr>
          <w:rFonts w:eastAsia="Times New Roman"/>
          <w:sz w:val="20"/>
          <w:szCs w:val="20"/>
          <w:lang w:val="en-AU"/>
        </w:rPr>
        <w:tab/>
      </w:r>
      <w:proofErr w:type="spellStart"/>
      <w:r w:rsidR="007B556E" w:rsidRPr="002B16EB">
        <w:rPr>
          <w:rFonts w:eastAsia="Times New Roman"/>
          <w:sz w:val="20"/>
          <w:szCs w:val="20"/>
          <w:lang w:val="en-AU"/>
        </w:rPr>
        <w:t>wkly</w:t>
      </w:r>
      <w:proofErr w:type="spellEnd"/>
      <w:r w:rsidR="007B556E" w:rsidRPr="002B16EB">
        <w:rPr>
          <w:rFonts w:eastAsia="Times New Roman"/>
          <w:sz w:val="20"/>
          <w:szCs w:val="20"/>
          <w:lang w:val="en-AU"/>
        </w:rPr>
        <w:t xml:space="preserve"> ren</w:t>
      </w:r>
      <w:r w:rsidRPr="002B16EB">
        <w:rPr>
          <w:rFonts w:eastAsia="Times New Roman"/>
          <w:lang w:val="en-AU"/>
        </w:rPr>
        <w:br/>
      </w:r>
      <w:r w:rsidRPr="002B16EB">
        <w:rPr>
          <w:rFonts w:eastAsia="Times New Roman"/>
          <w:sz w:val="20"/>
          <w:szCs w:val="20"/>
          <w:lang w:val="en-AU"/>
        </w:rPr>
        <w:t>DIRA140R</w:t>
      </w:r>
      <w:r w:rsidR="007B556E" w:rsidRPr="002B16EB">
        <w:rPr>
          <w:rFonts w:eastAsia="Times New Roman"/>
          <w:sz w:val="20"/>
          <w:szCs w:val="20"/>
          <w:lang w:val="en-AU"/>
        </w:rPr>
        <w:tab/>
      </w:r>
      <w:proofErr w:type="spellStart"/>
      <w:r w:rsidR="007B556E" w:rsidRPr="002B16EB">
        <w:rPr>
          <w:rFonts w:eastAsia="Times New Roman"/>
          <w:sz w:val="20"/>
          <w:szCs w:val="20"/>
          <w:lang w:val="en-AU"/>
        </w:rPr>
        <w:t>wkly</w:t>
      </w:r>
      <w:proofErr w:type="spellEnd"/>
      <w:r w:rsidR="007B556E" w:rsidRPr="002B16EB">
        <w:rPr>
          <w:rFonts w:eastAsia="Times New Roman"/>
          <w:sz w:val="20"/>
          <w:szCs w:val="20"/>
          <w:lang w:val="en-AU"/>
        </w:rPr>
        <w:t xml:space="preserve"> ren</w:t>
      </w:r>
    </w:p>
    <w:p w14:paraId="6772C628" w14:textId="77777777" w:rsidR="00577A82" w:rsidRPr="002B16EB" w:rsidRDefault="00792295" w:rsidP="00B75054">
      <w:pPr>
        <w:pStyle w:val="NoSpacing"/>
        <w:rPr>
          <w:lang w:val="en-AU"/>
        </w:rPr>
      </w:pPr>
      <w:r w:rsidRPr="002B16EB">
        <w:rPr>
          <w:rFonts w:ascii="Segoe UI" w:hAnsi="Segoe UI" w:cs="Segoe UI"/>
          <w:lang w:val="en-AU"/>
        </w:rPr>
        <w:t>REGM294V</w:t>
      </w:r>
      <w:r w:rsidRPr="002B16EB">
        <w:rPr>
          <w:rFonts w:ascii="Segoe UI" w:hAnsi="Segoe UI" w:cs="Segoe UI"/>
          <w:lang w:val="en-AU"/>
        </w:rPr>
        <w:tab/>
        <w:t>15</w:t>
      </w:r>
      <w:r w:rsidRPr="002B16EB">
        <w:rPr>
          <w:rFonts w:ascii="Segoe UI" w:hAnsi="Segoe UI" w:cs="Segoe UI"/>
          <w:vertAlign w:val="superscript"/>
          <w:lang w:val="en-AU"/>
        </w:rPr>
        <w:t>th</w:t>
      </w:r>
      <w:r w:rsidRPr="002B16EB">
        <w:rPr>
          <w:rFonts w:ascii="Segoe UI" w:hAnsi="Segoe UI" w:cs="Segoe UI"/>
          <w:lang w:val="en-AU"/>
        </w:rPr>
        <w:t xml:space="preserve"> </w:t>
      </w:r>
      <w:r w:rsidR="00BE7430" w:rsidRPr="002B16EB">
        <w:rPr>
          <w:rFonts w:ascii="Segoe UI" w:hAnsi="Segoe UI" w:cs="Segoe UI"/>
          <w:lang w:val="en-AU"/>
        </w:rPr>
        <w:t>of the month</w:t>
      </w:r>
      <w:r w:rsidR="00577A82" w:rsidRPr="002B16EB">
        <w:rPr>
          <w:rFonts w:eastAsia="Times New Roman"/>
          <w:lang w:val="en-AU"/>
        </w:rPr>
        <w:br/>
      </w:r>
      <w:bookmarkEnd w:id="383"/>
      <w:r w:rsidR="00577A82" w:rsidRPr="002B16EB">
        <w:rPr>
          <w:rFonts w:eastAsia="Times New Roman"/>
          <w:sz w:val="20"/>
          <w:szCs w:val="20"/>
          <w:lang w:val="en-AU"/>
        </w:rPr>
        <w:t> </w:t>
      </w:r>
      <w:r w:rsidR="00577A82" w:rsidRPr="002B16EB">
        <w:rPr>
          <w:rFonts w:eastAsia="Times New Roman"/>
          <w:lang w:val="en-AU"/>
        </w:rPr>
        <w:br/>
      </w:r>
      <w:r w:rsidR="007B556E" w:rsidRPr="002B16EB">
        <w:rPr>
          <w:lang w:val="en-AU"/>
        </w:rPr>
        <w:t>/opt/</w:t>
      </w:r>
      <w:proofErr w:type="spellStart"/>
      <w:r w:rsidR="007B556E" w:rsidRPr="002B16EB">
        <w:rPr>
          <w:lang w:val="en-AU"/>
        </w:rPr>
        <w:t>mfadmin</w:t>
      </w:r>
      <w:proofErr w:type="spellEnd"/>
      <w:r w:rsidR="007B556E" w:rsidRPr="002B16EB">
        <w:rPr>
          <w:lang w:val="en-AU"/>
        </w:rPr>
        <w:t>/</w:t>
      </w:r>
      <w:proofErr w:type="spellStart"/>
      <w:r w:rsidR="007B556E" w:rsidRPr="002B16EB">
        <w:rPr>
          <w:lang w:val="en-AU"/>
        </w:rPr>
        <w:t>polisy</w:t>
      </w:r>
      <w:proofErr w:type="spellEnd"/>
      <w:r w:rsidR="007B556E" w:rsidRPr="002B16EB">
        <w:rPr>
          <w:lang w:val="en-AU"/>
        </w:rPr>
        <w:t>/MMIP/files/</w:t>
      </w:r>
      <w:bookmarkStart w:id="384" w:name="_Hlk87865583"/>
      <w:r w:rsidR="007B556E" w:rsidRPr="002B16EB">
        <w:rPr>
          <w:lang w:val="en-AU"/>
        </w:rPr>
        <w:t>REGP.P1.PDNAB.EXTRACT.SEND</w:t>
      </w:r>
      <w:bookmarkEnd w:id="384"/>
      <w:r w:rsidR="007B556E" w:rsidRPr="002B16EB">
        <w:rPr>
          <w:lang w:val="en-AU"/>
        </w:rPr>
        <w:t>.DAT</w:t>
      </w:r>
    </w:p>
    <w:p w14:paraId="3928E398" w14:textId="77777777" w:rsidR="00012397" w:rsidRPr="002B16EB" w:rsidRDefault="00012397" w:rsidP="00B75054">
      <w:pPr>
        <w:pStyle w:val="NoSpacing"/>
        <w:rPr>
          <w:lang w:val="en-AU"/>
        </w:rPr>
      </w:pPr>
    </w:p>
    <w:p w14:paraId="70B009BE" w14:textId="77777777" w:rsidR="00012397" w:rsidRPr="002B16EB" w:rsidRDefault="00031BAF" w:rsidP="00B75054">
      <w:pPr>
        <w:pStyle w:val="NoSpacing"/>
        <w:rPr>
          <w:lang w:val="en-AU"/>
        </w:rPr>
      </w:pPr>
      <w:proofErr w:type="spellStart"/>
      <w:r w:rsidRPr="002B16EB">
        <w:rPr>
          <w:lang w:val="en-AU"/>
        </w:rPr>
        <w:t>N</w:t>
      </w:r>
      <w:r w:rsidR="00012397" w:rsidRPr="002B16EB">
        <w:rPr>
          <w:lang w:val="en-AU"/>
        </w:rPr>
        <w:t>abchqiv</w:t>
      </w:r>
      <w:proofErr w:type="spellEnd"/>
    </w:p>
    <w:p w14:paraId="2C72C1D3" w14:textId="77777777" w:rsidR="00031BAF" w:rsidRPr="002B16EB" w:rsidRDefault="00031BAF" w:rsidP="00B75054">
      <w:pPr>
        <w:pStyle w:val="NoSpacing"/>
        <w:rPr>
          <w:lang w:val="en-AU"/>
        </w:rPr>
      </w:pPr>
    </w:p>
    <w:p w14:paraId="4982829C" w14:textId="77777777" w:rsidR="00031BAF" w:rsidRPr="002B16EB" w:rsidRDefault="00031BAF" w:rsidP="00031BAF">
      <w:pPr>
        <w:pStyle w:val="NoSpacing"/>
        <w:rPr>
          <w:lang w:val="en-AU"/>
        </w:rPr>
      </w:pPr>
    </w:p>
    <w:p w14:paraId="2ED97509" w14:textId="77777777" w:rsidR="00031BAF" w:rsidRPr="002B16EB" w:rsidRDefault="00031BAF" w:rsidP="00031BAF">
      <w:pPr>
        <w:pStyle w:val="NoSpacing"/>
        <w:rPr>
          <w:lang w:val="en-AU"/>
        </w:rPr>
      </w:pPr>
      <w:r w:rsidRPr="002B16EB">
        <w:rPr>
          <w:lang w:val="en-AU"/>
        </w:rPr>
        <w:t xml:space="preserve">AAL IT - Batch Scheduling &lt;batch.scheduling@allianz.com.au&gt;; AAL IT - 24/7 Batch Operations </w:t>
      </w:r>
      <w:hyperlink r:id="rId100" w:history="1">
        <w:r w:rsidRPr="002B16EB">
          <w:rPr>
            <w:rStyle w:val="Hyperlink"/>
            <w:lang w:val="en-AU"/>
          </w:rPr>
          <w:t>batch.operations@allianz.com.au</w:t>
        </w:r>
      </w:hyperlink>
    </w:p>
    <w:p w14:paraId="676BB65B" w14:textId="77777777" w:rsidR="00031BAF" w:rsidRPr="002B16EB" w:rsidRDefault="00031BAF" w:rsidP="00031BAF">
      <w:pPr>
        <w:pStyle w:val="NoSpacing"/>
        <w:rPr>
          <w:lang w:val="en-AU"/>
        </w:rPr>
      </w:pPr>
    </w:p>
    <w:p w14:paraId="2A3FA3F7" w14:textId="77777777" w:rsidR="00850D58" w:rsidRPr="002B16EB" w:rsidRDefault="00850D58" w:rsidP="00850D58">
      <w:pPr>
        <w:pStyle w:val="Heading2"/>
        <w:rPr>
          <w:lang w:val="en-AU"/>
        </w:rPr>
      </w:pPr>
      <w:bookmarkStart w:id="385" w:name="_Toc167368107"/>
      <w:r w:rsidRPr="002B16EB">
        <w:rPr>
          <w:lang w:val="en-AU"/>
        </w:rPr>
        <w:t>16/11 Tue</w:t>
      </w:r>
      <w:bookmarkEnd w:id="38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50D58" w:rsidRPr="002B16EB" w14:paraId="375A1A1F"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6820B93" w14:textId="77777777" w:rsidR="00850D58" w:rsidRPr="002B16EB" w:rsidRDefault="00850D58" w:rsidP="00F1081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03063B" w14:textId="77777777" w:rsidR="00850D58" w:rsidRPr="002B16EB" w:rsidRDefault="00850D58" w:rsidP="00F1081E">
            <w:pPr>
              <w:pStyle w:val="NoSpacing"/>
              <w:rPr>
                <w:lang w:val="en-AU"/>
              </w:rPr>
            </w:pPr>
            <w:r w:rsidRPr="002B16EB">
              <w:rPr>
                <w:lang w:val="en-AU"/>
              </w:rPr>
              <w:t>Stayed till 4.15am on 16/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12DAA0" w14:textId="77777777" w:rsidR="00850D58" w:rsidRPr="002B16EB" w:rsidRDefault="00850D58" w:rsidP="00F1081E">
            <w:pPr>
              <w:pStyle w:val="NoSpacing"/>
              <w:rPr>
                <w:lang w:val="en-AU"/>
              </w:rPr>
            </w:pPr>
          </w:p>
        </w:tc>
      </w:tr>
      <w:tr w:rsidR="00850D58" w:rsidRPr="002B16EB" w14:paraId="629BDC9C"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A8E39E" w14:textId="77777777" w:rsidR="00850D58" w:rsidRPr="002B16EB" w:rsidRDefault="00850D58" w:rsidP="00F1081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30DB65" w14:textId="77777777" w:rsidR="00850D58" w:rsidRPr="002B16EB" w:rsidRDefault="00850D58" w:rsidP="00F1081E">
            <w:pPr>
              <w:pStyle w:val="NoSpacing"/>
              <w:rPr>
                <w:lang w:val="en-AU"/>
              </w:rPr>
            </w:pPr>
            <w:r w:rsidRPr="002B16EB">
              <w:rPr>
                <w:lang w:val="en-AU"/>
              </w:rPr>
              <w:t xml:space="preserve">Bnkd141p cc </w:t>
            </w:r>
            <w:proofErr w:type="spellStart"/>
            <w:r w:rsidRPr="002B16EB">
              <w:rPr>
                <w:lang w:val="en-AU"/>
              </w:rPr>
              <w:t>diah</w:t>
            </w:r>
            <w:proofErr w:type="spellEnd"/>
            <w:r w:rsidRPr="002B16EB">
              <w:rPr>
                <w:lang w:val="en-AU"/>
              </w:rPr>
              <w:t xml:space="preserve"> cannot find cau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D97F8" w14:textId="77777777" w:rsidR="00850D58" w:rsidRPr="002B16EB" w:rsidRDefault="00850D58" w:rsidP="00F1081E">
            <w:pPr>
              <w:pStyle w:val="NoSpacing"/>
              <w:rPr>
                <w:lang w:val="en-AU"/>
              </w:rPr>
            </w:pPr>
          </w:p>
        </w:tc>
      </w:tr>
      <w:tr w:rsidR="00850D58" w:rsidRPr="002B16EB" w14:paraId="482D6474" w14:textId="77777777" w:rsidTr="00F1081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6B2C82" w14:textId="77777777" w:rsidR="00850D58" w:rsidRPr="002B16EB" w:rsidRDefault="00850D58" w:rsidP="00F1081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9736EA" w14:textId="77777777" w:rsidR="00850D58" w:rsidRPr="002B16EB" w:rsidRDefault="00850D58" w:rsidP="00F1081E">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Dird130s cl swap keeps fail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2297FC" w14:textId="77777777" w:rsidR="00850D58" w:rsidRPr="002B16EB" w:rsidRDefault="00850D58" w:rsidP="00F1081E">
            <w:pPr>
              <w:pStyle w:val="NoSpacing"/>
              <w:rPr>
                <w:lang w:val="en-AU"/>
              </w:rPr>
            </w:pPr>
          </w:p>
        </w:tc>
      </w:tr>
      <w:tr w:rsidR="00850D58" w:rsidRPr="002B16EB" w14:paraId="7BA3A45E"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73A20A" w14:textId="77777777" w:rsidR="00850D58" w:rsidRPr="002B16EB" w:rsidRDefault="00850D58" w:rsidP="00F1081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1C22B0" w14:textId="77777777" w:rsidR="00850D58" w:rsidRPr="002B16EB" w:rsidRDefault="00850D58" w:rsidP="00F1081E">
            <w:pPr>
              <w:rPr>
                <w:lang w:val="en-AU"/>
              </w:rPr>
            </w:pPr>
            <w:r w:rsidRPr="002B16EB">
              <w:rPr>
                <w:lang w:val="en-AU"/>
              </w:rPr>
              <w:t xml:space="preserve">Regd474m </w:t>
            </w:r>
            <w:proofErr w:type="spellStart"/>
            <w:r w:rsidRPr="002B16EB">
              <w:rPr>
                <w:lang w:val="en-AU"/>
              </w:rPr>
              <w:t>ctp</w:t>
            </w:r>
            <w:proofErr w:type="spellEnd"/>
            <w:r w:rsidRPr="002B16EB">
              <w:rPr>
                <w:lang w:val="en-AU"/>
              </w:rPr>
              <w:t xml:space="preserve">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6B9799" w14:textId="77777777" w:rsidR="00850D58" w:rsidRPr="002B16EB" w:rsidRDefault="00850D58" w:rsidP="00F1081E">
            <w:pPr>
              <w:pStyle w:val="NoSpacing"/>
              <w:rPr>
                <w:lang w:val="en-AU"/>
              </w:rPr>
            </w:pPr>
          </w:p>
        </w:tc>
      </w:tr>
      <w:tr w:rsidR="00850D58" w:rsidRPr="002B16EB" w14:paraId="371B3C77"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E5978B" w14:textId="77777777" w:rsidR="00850D58" w:rsidRPr="002B16EB" w:rsidRDefault="00850D58" w:rsidP="00F1081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F390D4" w14:textId="77777777" w:rsidR="00850D58" w:rsidRPr="002B16EB" w:rsidRDefault="00850D58" w:rsidP="00F1081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07ECFB" w14:textId="77777777" w:rsidR="00850D58" w:rsidRPr="002B16EB" w:rsidRDefault="00850D58" w:rsidP="00F1081E">
            <w:pPr>
              <w:pStyle w:val="NoSpacing"/>
              <w:rPr>
                <w:lang w:val="en-AU"/>
              </w:rPr>
            </w:pPr>
          </w:p>
        </w:tc>
      </w:tr>
      <w:tr w:rsidR="00850D58" w:rsidRPr="002B16EB" w14:paraId="45FA6117"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EB6E8F" w14:textId="77777777" w:rsidR="00850D58" w:rsidRPr="002B16EB" w:rsidRDefault="00850D58" w:rsidP="00F1081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FD28CF" w14:textId="77777777" w:rsidR="00850D58" w:rsidRPr="002B16EB" w:rsidRDefault="00850D58" w:rsidP="00F1081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136445" w14:textId="77777777" w:rsidR="00850D58" w:rsidRPr="002B16EB" w:rsidRDefault="00850D58" w:rsidP="00F1081E">
            <w:pPr>
              <w:pStyle w:val="NoSpacing"/>
              <w:rPr>
                <w:lang w:val="en-AU"/>
              </w:rPr>
            </w:pPr>
          </w:p>
        </w:tc>
      </w:tr>
      <w:tr w:rsidR="00850D58" w:rsidRPr="002B16EB" w14:paraId="7E0205B8"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B87C6" w14:textId="77777777" w:rsidR="00850D58" w:rsidRPr="002B16EB" w:rsidRDefault="00850D58" w:rsidP="00F1081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44774C" w14:textId="77777777" w:rsidR="00850D58" w:rsidRPr="002B16EB" w:rsidRDefault="00850D58" w:rsidP="00F1081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A15336" w14:textId="77777777" w:rsidR="00850D58" w:rsidRPr="002B16EB" w:rsidRDefault="00850D58" w:rsidP="00F1081E">
            <w:pPr>
              <w:pStyle w:val="NoSpacing"/>
              <w:rPr>
                <w:lang w:val="en-AU"/>
              </w:rPr>
            </w:pPr>
          </w:p>
        </w:tc>
      </w:tr>
    </w:tbl>
    <w:p w14:paraId="2EA27282" w14:textId="77777777" w:rsidR="00850D58" w:rsidRPr="002B16EB" w:rsidRDefault="00850D58" w:rsidP="00850D58">
      <w:pPr>
        <w:pStyle w:val="NoSpacing"/>
        <w:rPr>
          <w:lang w:val="en-AU"/>
        </w:rPr>
      </w:pPr>
    </w:p>
    <w:p w14:paraId="290FB913" w14:textId="77777777" w:rsidR="008C4AE6" w:rsidRPr="002B16EB" w:rsidRDefault="008C4AE6" w:rsidP="00031BAF">
      <w:pPr>
        <w:pStyle w:val="NoSpacing"/>
        <w:rPr>
          <w:lang w:val="en-AU"/>
        </w:rPr>
      </w:pPr>
    </w:p>
    <w:p w14:paraId="5B3BCB31" w14:textId="77777777" w:rsidR="00850D58" w:rsidRPr="002B16EB" w:rsidRDefault="00850D58" w:rsidP="00031BAF">
      <w:pPr>
        <w:pStyle w:val="NoSpacing"/>
        <w:rPr>
          <w:lang w:val="en-AU"/>
        </w:rPr>
      </w:pPr>
    </w:p>
    <w:p w14:paraId="1FEF06F9" w14:textId="77777777" w:rsidR="00850D58" w:rsidRPr="002B16EB" w:rsidRDefault="00850D58" w:rsidP="00031BAF">
      <w:pPr>
        <w:pStyle w:val="NoSpacing"/>
        <w:rPr>
          <w:lang w:val="en-AU"/>
        </w:rPr>
      </w:pPr>
    </w:p>
    <w:p w14:paraId="2FEB2EB6" w14:textId="77777777" w:rsidR="008C4AE6" w:rsidRPr="002B16EB" w:rsidRDefault="00850D58" w:rsidP="00031BAF">
      <w:pPr>
        <w:pStyle w:val="NoSpacing"/>
        <w:rPr>
          <w:lang w:val="en-AU"/>
        </w:rPr>
      </w:pPr>
      <w:r w:rsidRPr="002B16EB">
        <w:rPr>
          <w:lang w:val="en-AU"/>
        </w:rPr>
        <w:t>BNKP.P1.CRCARD.BTR.PDDISH</w:t>
      </w:r>
    </w:p>
    <w:p w14:paraId="6C6BD50E"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M02                              C1W1008410  01     0000218.52516323******5449 </w:t>
      </w:r>
    </w:p>
    <w:p w14:paraId="7FD96B39"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M02                              C1W1018530  03     0000086.60516310******2034 </w:t>
      </w:r>
    </w:p>
    <w:p w14:paraId="52F374B3"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M02                              C1W1018530  04     0000086.64516310******2034 </w:t>
      </w:r>
    </w:p>
    <w:p w14:paraId="60D0CEC4"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M02                              C1W1022256  01     0000149.20516310******2569 </w:t>
      </w:r>
    </w:p>
    <w:p w14:paraId="459929F1"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V05                              C1W1022575  01     0000397.67462263******4973 </w:t>
      </w:r>
    </w:p>
    <w:p w14:paraId="1FEADC3E"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lastRenderedPageBreak/>
        <w:t xml:space="preserve">20211115                                 .   V02                              C1W1023207  01     0000462.45456485******6006 </w:t>
      </w:r>
    </w:p>
    <w:p w14:paraId="100FFA43"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M02                              C1W1023261  01     0000364.69516391******4332 </w:t>
      </w:r>
    </w:p>
    <w:p w14:paraId="5000979C"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M02                              C1W1029489  02     0000244.46516310******0455 </w:t>
      </w:r>
    </w:p>
    <w:p w14:paraId="41C50926"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V05                              C1W1030777  03     0000087.37423953******5432 </w:t>
      </w:r>
    </w:p>
    <w:p w14:paraId="3EFCC99A" w14:textId="77777777" w:rsidR="008C4AE6" w:rsidRPr="002B16EB" w:rsidRDefault="008C4AE6" w:rsidP="008C4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20211115                                 .   V05                              C1W1039899  01     0000127.43408967******8978 </w:t>
      </w:r>
    </w:p>
    <w:p w14:paraId="02CEE7C6" w14:textId="77777777" w:rsidR="008C4AE6" w:rsidRPr="002B16EB" w:rsidRDefault="008C4AE6" w:rsidP="00031BAF">
      <w:pPr>
        <w:pStyle w:val="NoSpacing"/>
        <w:rPr>
          <w:lang w:val="en-AU"/>
        </w:rPr>
      </w:pPr>
    </w:p>
    <w:p w14:paraId="569E4DB4" w14:textId="77777777" w:rsidR="0016200F" w:rsidRPr="002B16EB" w:rsidRDefault="00E87026" w:rsidP="00031BAF">
      <w:pPr>
        <w:pStyle w:val="NoSpacing"/>
        <w:rPr>
          <w:lang w:val="en-AU"/>
        </w:rPr>
      </w:pPr>
      <w:r w:rsidRPr="002B16EB">
        <w:rPr>
          <w:lang w:val="en-AU"/>
        </w:rPr>
        <w:t>Yesterday run</w:t>
      </w:r>
    </w:p>
    <w:p w14:paraId="1217C3C5" w14:textId="77777777" w:rsidR="00E87026" w:rsidRPr="002B16EB" w:rsidRDefault="00E87026" w:rsidP="00E87026">
      <w:pPr>
        <w:pStyle w:val="HTMLPreformatted"/>
        <w:shd w:val="clear" w:color="auto" w:fill="FFFFFF"/>
        <w:rPr>
          <w:color w:val="00295A"/>
        </w:rPr>
      </w:pPr>
      <w:r w:rsidRPr="002B16EB">
        <w:rPr>
          <w:color w:val="00295A"/>
        </w:rPr>
        <w:t xml:space="preserve">PBL208 - HEADER READ, PROCESS STARTING                                                                                              </w:t>
      </w:r>
    </w:p>
    <w:p w14:paraId="34BE0AB9" w14:textId="77777777" w:rsidR="00E87026" w:rsidRPr="002B16EB" w:rsidRDefault="00E87026" w:rsidP="00E87026">
      <w:pPr>
        <w:pStyle w:val="HTMLPreformatted"/>
        <w:shd w:val="clear" w:color="auto" w:fill="FFFFFF"/>
        <w:rPr>
          <w:color w:val="00295A"/>
        </w:rPr>
      </w:pPr>
      <w:r w:rsidRPr="002B16EB">
        <w:rPr>
          <w:color w:val="00295A"/>
        </w:rPr>
        <w:t xml:space="preserve">                                                                                                                                     </w:t>
      </w:r>
    </w:p>
    <w:p w14:paraId="79AE30D9" w14:textId="77777777" w:rsidR="00E87026" w:rsidRPr="002B16EB" w:rsidRDefault="00E87026" w:rsidP="00E87026">
      <w:pPr>
        <w:pStyle w:val="HTMLPreformatted"/>
        <w:shd w:val="clear" w:color="auto" w:fill="FFFFFF"/>
        <w:rPr>
          <w:color w:val="00295A"/>
        </w:rPr>
      </w:pPr>
      <w:r w:rsidRPr="002B16EB">
        <w:rPr>
          <w:color w:val="00295A"/>
        </w:rPr>
        <w:t xml:space="preserve">          Start Program       L208                Version     01                                                                     </w:t>
      </w:r>
    </w:p>
    <w:p w14:paraId="2A94E646" w14:textId="77777777" w:rsidR="00E87026" w:rsidRPr="002B16EB" w:rsidRDefault="00E87026" w:rsidP="00E87026">
      <w:pPr>
        <w:pStyle w:val="HTMLPreformatted"/>
        <w:shd w:val="clear" w:color="auto" w:fill="FFFFFF"/>
        <w:rPr>
          <w:color w:val="00295A"/>
        </w:rPr>
      </w:pPr>
      <w:r w:rsidRPr="002B16EB">
        <w:rPr>
          <w:color w:val="00295A"/>
        </w:rPr>
        <w:t xml:space="preserve">          Start Date:         16112021            Time:       00:11:47                                                               </w:t>
      </w:r>
    </w:p>
    <w:p w14:paraId="2D52E592" w14:textId="77777777" w:rsidR="00E87026" w:rsidRPr="002B16EB" w:rsidRDefault="00E87026" w:rsidP="00E87026">
      <w:pPr>
        <w:pStyle w:val="HTMLPreformatted"/>
        <w:shd w:val="clear" w:color="auto" w:fill="FFFFFF"/>
        <w:rPr>
          <w:color w:val="00295A"/>
        </w:rPr>
      </w:pPr>
      <w:r w:rsidRPr="002B16EB">
        <w:rPr>
          <w:color w:val="00295A"/>
        </w:rPr>
        <w:t xml:space="preserve">          Company             1                   Run         53                                                                     </w:t>
      </w:r>
    </w:p>
    <w:p w14:paraId="603DD938" w14:textId="77777777" w:rsidR="00E87026" w:rsidRPr="002B16EB" w:rsidRDefault="00E87026" w:rsidP="00E87026">
      <w:pPr>
        <w:pStyle w:val="HTMLPreformatted"/>
        <w:shd w:val="clear" w:color="auto" w:fill="FFFFFF"/>
        <w:rPr>
          <w:color w:val="00295A"/>
        </w:rPr>
      </w:pPr>
      <w:r w:rsidRPr="002B16EB">
        <w:rPr>
          <w:color w:val="00295A"/>
        </w:rPr>
        <w:t xml:space="preserve">          Accounting Year     2022                Month       02                                                                     </w:t>
      </w:r>
    </w:p>
    <w:p w14:paraId="3FC3289D" w14:textId="77777777" w:rsidR="00E87026" w:rsidRPr="002B16EB" w:rsidRDefault="00E87026" w:rsidP="00E87026">
      <w:pPr>
        <w:pStyle w:val="HTMLPreformatted"/>
        <w:shd w:val="clear" w:color="auto" w:fill="FFFFFF"/>
        <w:rPr>
          <w:color w:val="00295A"/>
        </w:rPr>
      </w:pPr>
      <w:r w:rsidRPr="002B16EB">
        <w:rPr>
          <w:color w:val="00295A"/>
        </w:rPr>
        <w:t xml:space="preserve">          Job Name            DDS                 Database                                                                           </w:t>
      </w:r>
    </w:p>
    <w:p w14:paraId="3CF9DEC2" w14:textId="77777777" w:rsidR="00E87026" w:rsidRPr="002B16EB" w:rsidRDefault="00E87026" w:rsidP="00E87026">
      <w:pPr>
        <w:pStyle w:val="HTMLPreformatted"/>
        <w:shd w:val="clear" w:color="auto" w:fill="FFFFFF"/>
        <w:rPr>
          <w:color w:val="00295A"/>
        </w:rPr>
      </w:pPr>
      <w:r w:rsidRPr="002B16EB">
        <w:rPr>
          <w:color w:val="00295A"/>
        </w:rPr>
        <w:t xml:space="preserve">          Access                                  Log </w:t>
      </w:r>
      <w:proofErr w:type="spellStart"/>
      <w:r w:rsidRPr="002B16EB">
        <w:rPr>
          <w:color w:val="00295A"/>
        </w:rPr>
        <w:t>Opt</w:t>
      </w:r>
      <w:proofErr w:type="spellEnd"/>
      <w:r w:rsidRPr="002B16EB">
        <w:rPr>
          <w:color w:val="00295A"/>
        </w:rPr>
        <w:t xml:space="preserve">                                                                            </w:t>
      </w:r>
    </w:p>
    <w:p w14:paraId="58E39C81" w14:textId="77777777" w:rsidR="00E87026" w:rsidRPr="002B16EB" w:rsidRDefault="00E87026" w:rsidP="00E87026">
      <w:pPr>
        <w:pStyle w:val="HTMLPreformatted"/>
        <w:shd w:val="clear" w:color="auto" w:fill="FFFFFF"/>
        <w:rPr>
          <w:color w:val="00295A"/>
        </w:rPr>
      </w:pPr>
      <w:r w:rsidRPr="002B16EB">
        <w:rPr>
          <w:color w:val="00295A"/>
        </w:rPr>
        <w:t xml:space="preserve">PBL208 - BATCH 1W1202202L208L52 OPENED                                                                                               </w:t>
      </w:r>
    </w:p>
    <w:p w14:paraId="2EF7ED83" w14:textId="77777777" w:rsidR="00E87026" w:rsidRPr="002B16EB" w:rsidRDefault="00E87026" w:rsidP="00E87026">
      <w:pPr>
        <w:pStyle w:val="HTMLPreformatted"/>
        <w:shd w:val="clear" w:color="auto" w:fill="FFFFFF"/>
        <w:rPr>
          <w:color w:val="00295A"/>
        </w:rPr>
      </w:pPr>
      <w:r w:rsidRPr="002B16EB">
        <w:rPr>
          <w:color w:val="00295A"/>
        </w:rPr>
        <w:t xml:space="preserve">PBL208 - BATCH 1W1202202L208L52 CLOSED                                                                                               </w:t>
      </w:r>
    </w:p>
    <w:p w14:paraId="785F7C99" w14:textId="77777777" w:rsidR="00E87026" w:rsidRPr="002B16EB" w:rsidRDefault="00E87026" w:rsidP="00E87026">
      <w:pPr>
        <w:pStyle w:val="HTMLPreformatted"/>
        <w:shd w:val="clear" w:color="auto" w:fill="FFFFFF"/>
        <w:rPr>
          <w:color w:val="00295A"/>
        </w:rPr>
      </w:pPr>
      <w:r w:rsidRPr="002B16EB">
        <w:rPr>
          <w:color w:val="00295A"/>
        </w:rPr>
        <w:t xml:space="preserve">PBL208 - BATCH 1W2202202L208L52 OPENED                                                                                               </w:t>
      </w:r>
    </w:p>
    <w:p w14:paraId="023BFAC3" w14:textId="77777777" w:rsidR="00E87026" w:rsidRPr="002B16EB" w:rsidRDefault="00E87026" w:rsidP="00E87026">
      <w:pPr>
        <w:pStyle w:val="HTMLPreformatted"/>
        <w:shd w:val="clear" w:color="auto" w:fill="FFFFFF"/>
        <w:rPr>
          <w:color w:val="00295A"/>
        </w:rPr>
      </w:pPr>
      <w:r w:rsidRPr="002B16EB">
        <w:rPr>
          <w:color w:val="00295A"/>
        </w:rPr>
        <w:t xml:space="preserve">PBL208 - BATCH 1W2202202L208L52 CLOSED                                                                                               </w:t>
      </w:r>
    </w:p>
    <w:p w14:paraId="520FC402" w14:textId="77777777" w:rsidR="00E87026" w:rsidRPr="002B16EB" w:rsidRDefault="00E87026" w:rsidP="00E87026">
      <w:pPr>
        <w:pStyle w:val="HTMLPreformatted"/>
        <w:shd w:val="clear" w:color="auto" w:fill="FFFFFF"/>
        <w:rPr>
          <w:color w:val="00295A"/>
        </w:rPr>
      </w:pPr>
      <w:r w:rsidRPr="002B16EB">
        <w:rPr>
          <w:color w:val="00295A"/>
        </w:rPr>
        <w:t xml:space="preserve">PBL208 - BATCH 1W3202202L208L52 OPENED                                                                                               </w:t>
      </w:r>
    </w:p>
    <w:p w14:paraId="41DF7145" w14:textId="77777777" w:rsidR="00E87026" w:rsidRPr="002B16EB" w:rsidRDefault="00E87026" w:rsidP="00E87026">
      <w:pPr>
        <w:pStyle w:val="HTMLPreformatted"/>
        <w:shd w:val="clear" w:color="auto" w:fill="FFFFFF"/>
        <w:rPr>
          <w:color w:val="00295A"/>
        </w:rPr>
      </w:pPr>
      <w:r w:rsidRPr="002B16EB">
        <w:rPr>
          <w:color w:val="00295A"/>
        </w:rPr>
        <w:t xml:space="preserve">PBL208 - BATCH 1W3202202L208L52 CLOSED                                                                                               </w:t>
      </w:r>
    </w:p>
    <w:p w14:paraId="34094E2A" w14:textId="77777777" w:rsidR="00E87026" w:rsidRPr="002B16EB" w:rsidRDefault="00E87026" w:rsidP="00E87026">
      <w:pPr>
        <w:pStyle w:val="HTMLPreformatted"/>
        <w:shd w:val="clear" w:color="auto" w:fill="FFFFFF"/>
        <w:rPr>
          <w:color w:val="00295A"/>
        </w:rPr>
      </w:pPr>
      <w:r w:rsidRPr="002B16EB">
        <w:rPr>
          <w:color w:val="00295A"/>
        </w:rPr>
        <w:t xml:space="preserve">PBL208 - BATCH 1W4202202L208L52 OPENED                                                                                               </w:t>
      </w:r>
    </w:p>
    <w:p w14:paraId="640882E3" w14:textId="77777777" w:rsidR="00E87026" w:rsidRPr="002B16EB" w:rsidRDefault="00E87026" w:rsidP="00E87026">
      <w:pPr>
        <w:pStyle w:val="HTMLPreformatted"/>
        <w:shd w:val="clear" w:color="auto" w:fill="FFFFFF"/>
        <w:rPr>
          <w:color w:val="00295A"/>
        </w:rPr>
      </w:pPr>
      <w:r w:rsidRPr="002B16EB">
        <w:rPr>
          <w:color w:val="00295A"/>
        </w:rPr>
        <w:t xml:space="preserve">PBL208 - BATCH 1W4202202L208L52 CLOSED                                                                                               </w:t>
      </w:r>
    </w:p>
    <w:p w14:paraId="3592324E" w14:textId="77777777" w:rsidR="00E87026" w:rsidRPr="002B16EB" w:rsidRDefault="00E87026" w:rsidP="00E87026">
      <w:pPr>
        <w:pStyle w:val="HTMLPreformatted"/>
        <w:shd w:val="clear" w:color="auto" w:fill="FFFFFF"/>
        <w:rPr>
          <w:color w:val="00295A"/>
        </w:rPr>
      </w:pPr>
      <w:r w:rsidRPr="002B16EB">
        <w:rPr>
          <w:color w:val="00295A"/>
        </w:rPr>
        <w:t xml:space="preserve">PBL208 - BATCH 1W5202202L208L52 OPENED                                                                                               </w:t>
      </w:r>
    </w:p>
    <w:p w14:paraId="44A0AD22" w14:textId="77777777" w:rsidR="00E87026" w:rsidRPr="002B16EB" w:rsidRDefault="00E87026" w:rsidP="00E87026">
      <w:pPr>
        <w:pStyle w:val="HTMLPreformatted"/>
        <w:shd w:val="clear" w:color="auto" w:fill="FFFFFF"/>
        <w:rPr>
          <w:color w:val="00295A"/>
        </w:rPr>
      </w:pPr>
      <w:r w:rsidRPr="002B16EB">
        <w:rPr>
          <w:color w:val="00295A"/>
        </w:rPr>
        <w:t xml:space="preserve">PBL208 - ERROR IN 6040-GET-POLH01-ACCT-KEY                                                                                           </w:t>
      </w:r>
    </w:p>
    <w:p w14:paraId="631EC02D" w14:textId="77777777" w:rsidR="00E87026" w:rsidRPr="002B16EB" w:rsidRDefault="00E87026" w:rsidP="00E87026">
      <w:pPr>
        <w:pStyle w:val="HTMLPreformatted"/>
        <w:shd w:val="clear" w:color="auto" w:fill="FFFFFF"/>
        <w:rPr>
          <w:color w:val="00295A"/>
        </w:rPr>
      </w:pPr>
      <w:r w:rsidRPr="002B16EB">
        <w:rPr>
          <w:color w:val="00295A"/>
        </w:rPr>
        <w:t xml:space="preserve">                                                                                                                                     </w:t>
      </w:r>
    </w:p>
    <w:p w14:paraId="2DBF5B7C" w14:textId="77777777" w:rsidR="00E87026" w:rsidRPr="002B16EB" w:rsidRDefault="00E87026" w:rsidP="00E87026">
      <w:pPr>
        <w:pStyle w:val="HTMLPreformatted"/>
        <w:shd w:val="clear" w:color="auto" w:fill="FFFFFF"/>
        <w:rPr>
          <w:color w:val="00295A"/>
        </w:rPr>
      </w:pPr>
      <w:r w:rsidRPr="002B16EB">
        <w:rPr>
          <w:color w:val="00295A"/>
        </w:rPr>
        <w:t xml:space="preserve">                              Control Totals                                                                                         </w:t>
      </w:r>
    </w:p>
    <w:p w14:paraId="2125756C" w14:textId="77777777" w:rsidR="00E87026" w:rsidRPr="002B16EB" w:rsidRDefault="00E87026" w:rsidP="00E87026">
      <w:pPr>
        <w:pStyle w:val="HTMLPreformatted"/>
        <w:shd w:val="clear" w:color="auto" w:fill="FFFFFF"/>
        <w:rPr>
          <w:color w:val="00295A"/>
        </w:rPr>
      </w:pPr>
      <w:r w:rsidRPr="002B16EB">
        <w:rPr>
          <w:color w:val="00295A"/>
        </w:rPr>
        <w:t xml:space="preserve">                              --------------                                                                                         </w:t>
      </w:r>
    </w:p>
    <w:p w14:paraId="35166DC0" w14:textId="77777777" w:rsidR="00E87026" w:rsidRPr="002B16EB" w:rsidRDefault="00E87026" w:rsidP="00E87026">
      <w:pPr>
        <w:pStyle w:val="HTMLPreformatted"/>
        <w:shd w:val="clear" w:color="auto" w:fill="FFFFFF"/>
        <w:rPr>
          <w:color w:val="00295A"/>
        </w:rPr>
      </w:pPr>
      <w:r w:rsidRPr="002B16EB">
        <w:rPr>
          <w:color w:val="00295A"/>
        </w:rPr>
        <w:t xml:space="preserve">                                                                                                                                     </w:t>
      </w:r>
    </w:p>
    <w:p w14:paraId="387D3D76" w14:textId="77777777" w:rsidR="00E87026" w:rsidRPr="002B16EB" w:rsidRDefault="00E87026" w:rsidP="00E87026">
      <w:pPr>
        <w:pStyle w:val="HTMLPreformatted"/>
        <w:shd w:val="clear" w:color="auto" w:fill="FFFFFF"/>
        <w:rPr>
          <w:color w:val="00295A"/>
        </w:rPr>
      </w:pPr>
      <w:r w:rsidRPr="002B16EB">
        <w:rPr>
          <w:color w:val="00295A"/>
        </w:rPr>
        <w:t xml:space="preserve">     Program    Total        Description                  Balance                                                                    </w:t>
      </w:r>
    </w:p>
    <w:p w14:paraId="37ABA21F" w14:textId="77777777" w:rsidR="00E87026" w:rsidRPr="002B16EB" w:rsidRDefault="00E87026" w:rsidP="00E87026">
      <w:pPr>
        <w:pStyle w:val="HTMLPreformatted"/>
        <w:shd w:val="clear" w:color="auto" w:fill="FFFFFF"/>
        <w:rPr>
          <w:color w:val="00295A"/>
        </w:rPr>
      </w:pPr>
      <w:r w:rsidRPr="002B16EB">
        <w:rPr>
          <w:color w:val="00295A"/>
        </w:rPr>
        <w:t xml:space="preserve">     L208        01   NO. OF DDDS RECORDS READ:                    259                                                               </w:t>
      </w:r>
    </w:p>
    <w:p w14:paraId="4E775953" w14:textId="77777777" w:rsidR="00E87026" w:rsidRPr="002B16EB" w:rsidRDefault="00E87026" w:rsidP="00E87026">
      <w:pPr>
        <w:pStyle w:val="HTMLPreformatted"/>
        <w:shd w:val="clear" w:color="auto" w:fill="FFFFFF"/>
        <w:rPr>
          <w:color w:val="00295A"/>
        </w:rPr>
      </w:pPr>
      <w:r w:rsidRPr="002B16EB">
        <w:rPr>
          <w:color w:val="00295A"/>
        </w:rPr>
        <w:t xml:space="preserve">     L208        02   TOTAL AMOUNT OF DISHONOURS            $36,313.37                                                               </w:t>
      </w:r>
    </w:p>
    <w:p w14:paraId="53AAABBA" w14:textId="77777777" w:rsidR="00E87026" w:rsidRPr="002B16EB" w:rsidRDefault="00E87026" w:rsidP="00E87026">
      <w:pPr>
        <w:pStyle w:val="HTMLPreformatted"/>
        <w:shd w:val="clear" w:color="auto" w:fill="FFFFFF"/>
        <w:rPr>
          <w:color w:val="00295A"/>
        </w:rPr>
      </w:pPr>
      <w:r w:rsidRPr="002B16EB">
        <w:rPr>
          <w:color w:val="00295A"/>
        </w:rPr>
        <w:t xml:space="preserve">     L208        03   NO. OF RECORDS IN ERROR                        0                                                               </w:t>
      </w:r>
    </w:p>
    <w:p w14:paraId="558AF1F5" w14:textId="77777777" w:rsidR="00E87026" w:rsidRPr="002B16EB" w:rsidRDefault="00E87026" w:rsidP="00E87026">
      <w:pPr>
        <w:pStyle w:val="HTMLPreformatted"/>
        <w:shd w:val="clear" w:color="auto" w:fill="FFFFFF"/>
        <w:rPr>
          <w:color w:val="00295A"/>
        </w:rPr>
      </w:pPr>
      <w:r w:rsidRPr="002B16EB">
        <w:rPr>
          <w:color w:val="00295A"/>
        </w:rPr>
        <w:t xml:space="preserve">     L208        04   AMOUNT OF DISHONOURS IN ERROR:             $0.00                                                               </w:t>
      </w:r>
    </w:p>
    <w:p w14:paraId="4E7139B7" w14:textId="77777777" w:rsidR="00E87026" w:rsidRPr="002B16EB" w:rsidRDefault="00E87026" w:rsidP="00E87026">
      <w:pPr>
        <w:pStyle w:val="HTMLPreformatted"/>
        <w:shd w:val="clear" w:color="auto" w:fill="FFFFFF"/>
        <w:rPr>
          <w:color w:val="00295A"/>
        </w:rPr>
      </w:pPr>
      <w:r w:rsidRPr="002B16EB">
        <w:rPr>
          <w:color w:val="00295A"/>
        </w:rPr>
        <w:t xml:space="preserve">     L208        05   NO. OF RECORDS PROCESSED:                    259                                                               </w:t>
      </w:r>
    </w:p>
    <w:p w14:paraId="68C00907" w14:textId="77777777" w:rsidR="00E87026" w:rsidRPr="002B16EB" w:rsidRDefault="00E87026" w:rsidP="00E87026">
      <w:pPr>
        <w:pStyle w:val="HTMLPreformatted"/>
        <w:shd w:val="clear" w:color="auto" w:fill="FFFFFF"/>
        <w:rPr>
          <w:color w:val="00295A"/>
        </w:rPr>
      </w:pPr>
      <w:r w:rsidRPr="002B16EB">
        <w:rPr>
          <w:color w:val="00295A"/>
        </w:rPr>
        <w:t xml:space="preserve">     L208        06   TOTAL AMOUNT PROCESSED                $36,313.37                                                               </w:t>
      </w:r>
    </w:p>
    <w:p w14:paraId="2A2752CC" w14:textId="77777777" w:rsidR="00E87026" w:rsidRPr="002B16EB" w:rsidRDefault="00E87026" w:rsidP="00E87026">
      <w:pPr>
        <w:pStyle w:val="HTMLPreformatted"/>
        <w:shd w:val="clear" w:color="auto" w:fill="FFFFFF"/>
        <w:rPr>
          <w:color w:val="00295A"/>
        </w:rPr>
      </w:pPr>
      <w:r w:rsidRPr="002B16EB">
        <w:rPr>
          <w:color w:val="00295A"/>
        </w:rPr>
        <w:t xml:space="preserve">     L208        07   NO. OF LETTER EXTRACT RECS:                  258                                                               </w:t>
      </w:r>
    </w:p>
    <w:p w14:paraId="41A01C40" w14:textId="77777777" w:rsidR="00E87026" w:rsidRPr="002B16EB" w:rsidRDefault="00E87026" w:rsidP="00E87026">
      <w:pPr>
        <w:pStyle w:val="HTMLPreformatted"/>
        <w:shd w:val="clear" w:color="auto" w:fill="FFFFFF"/>
        <w:rPr>
          <w:color w:val="00295A"/>
        </w:rPr>
      </w:pPr>
      <w:r w:rsidRPr="002B16EB">
        <w:rPr>
          <w:color w:val="00295A"/>
        </w:rPr>
        <w:t xml:space="preserve">                                                                                                                                     </w:t>
      </w:r>
    </w:p>
    <w:p w14:paraId="3668894F" w14:textId="77777777" w:rsidR="00E87026" w:rsidRPr="002B16EB" w:rsidRDefault="00E87026" w:rsidP="00E87026">
      <w:pPr>
        <w:pStyle w:val="HTMLPreformatted"/>
        <w:shd w:val="clear" w:color="auto" w:fill="FFFFFF"/>
        <w:rPr>
          <w:color w:val="00295A"/>
        </w:rPr>
      </w:pPr>
      <w:r w:rsidRPr="002B16EB">
        <w:rPr>
          <w:color w:val="00295A"/>
        </w:rPr>
        <w:t xml:space="preserve">          End Program         L208                Version     01                                                                     </w:t>
      </w:r>
    </w:p>
    <w:p w14:paraId="63686F2B" w14:textId="77777777" w:rsidR="00E87026" w:rsidRPr="002B16EB" w:rsidRDefault="00E87026" w:rsidP="00E87026">
      <w:pPr>
        <w:pStyle w:val="HTMLPreformatted"/>
        <w:shd w:val="clear" w:color="auto" w:fill="FFFFFF"/>
        <w:rPr>
          <w:color w:val="00295A"/>
        </w:rPr>
      </w:pPr>
      <w:r w:rsidRPr="002B16EB">
        <w:rPr>
          <w:color w:val="00295A"/>
        </w:rPr>
        <w:t xml:space="preserve">          End Date:           16112021            Time:       00:12:42                                                               </w:t>
      </w:r>
    </w:p>
    <w:p w14:paraId="387DABCC" w14:textId="77777777" w:rsidR="00E87026" w:rsidRPr="002B16EB" w:rsidRDefault="00E87026" w:rsidP="00E87026">
      <w:pPr>
        <w:pStyle w:val="HTMLPreformatted"/>
        <w:shd w:val="clear" w:color="auto" w:fill="FFFFFF"/>
        <w:rPr>
          <w:color w:val="00295A"/>
        </w:rPr>
      </w:pPr>
      <w:r w:rsidRPr="002B16EB">
        <w:rPr>
          <w:color w:val="00295A"/>
        </w:rPr>
        <w:t xml:space="preserve">                                                                                                                                     </w:t>
      </w:r>
    </w:p>
    <w:p w14:paraId="48348F85" w14:textId="77777777" w:rsidR="00E87026" w:rsidRPr="002B16EB" w:rsidRDefault="00E87026" w:rsidP="00E87026">
      <w:pPr>
        <w:pStyle w:val="HTMLPreformatted"/>
        <w:shd w:val="clear" w:color="auto" w:fill="FFFFFF"/>
        <w:rPr>
          <w:color w:val="00295A"/>
        </w:rPr>
      </w:pPr>
      <w:r w:rsidRPr="002B16EB">
        <w:rPr>
          <w:color w:val="00295A"/>
        </w:rPr>
        <w:t xml:space="preserve">          *****               Elapsed Time    0:00:55            *****                                                               </w:t>
      </w:r>
    </w:p>
    <w:p w14:paraId="2372B610" w14:textId="77777777" w:rsidR="00E87026" w:rsidRPr="002B16EB" w:rsidRDefault="00E87026" w:rsidP="00E87026">
      <w:pPr>
        <w:pStyle w:val="HTMLPreformatted"/>
        <w:shd w:val="clear" w:color="auto" w:fill="FFFFFF"/>
        <w:rPr>
          <w:color w:val="00295A"/>
        </w:rPr>
      </w:pPr>
      <w:r w:rsidRPr="002B16EB">
        <w:rPr>
          <w:color w:val="00295A"/>
        </w:rPr>
        <w:t xml:space="preserve">                                                                                                                                     </w:t>
      </w:r>
    </w:p>
    <w:p w14:paraId="02BF4800" w14:textId="77777777" w:rsidR="00E87026" w:rsidRPr="002B16EB" w:rsidRDefault="00E87026" w:rsidP="00E87026">
      <w:pPr>
        <w:pStyle w:val="HTMLPreformatted"/>
        <w:shd w:val="clear" w:color="auto" w:fill="FFFFFF"/>
        <w:rPr>
          <w:color w:val="00295A"/>
        </w:rPr>
      </w:pPr>
      <w:r w:rsidRPr="002B16EB">
        <w:rPr>
          <w:color w:val="00295A"/>
        </w:rPr>
        <w:t xml:space="preserve">A DB2 ROLLBACK HAS BEEN PERFORMED FOR PBL208                   </w:t>
      </w:r>
    </w:p>
    <w:p w14:paraId="7F39E6B6" w14:textId="77777777" w:rsidR="00E87026" w:rsidRPr="002B16EB" w:rsidRDefault="00E87026" w:rsidP="00031BAF">
      <w:pPr>
        <w:pStyle w:val="NoSpacing"/>
        <w:rPr>
          <w:lang w:val="en-AU"/>
        </w:rPr>
      </w:pPr>
    </w:p>
    <w:p w14:paraId="6B54D598" w14:textId="77777777" w:rsidR="00E87026" w:rsidRPr="002B16EB" w:rsidRDefault="00E87026" w:rsidP="00E87026">
      <w:pPr>
        <w:pStyle w:val="HTMLPreformatted"/>
        <w:shd w:val="clear" w:color="auto" w:fill="FFFFFF"/>
        <w:rPr>
          <w:color w:val="00295A"/>
        </w:rPr>
      </w:pPr>
      <w:r w:rsidRPr="002B16EB">
        <w:rPr>
          <w:color w:val="00295A"/>
        </w:rPr>
        <w:t xml:space="preserve">C1W5003301  03      516391******3019      $99.44 1W5S026811LLP      $99.44  20211115  K/02 BANK DECLINED TRANSACTION                </w:t>
      </w:r>
    </w:p>
    <w:p w14:paraId="30931457" w14:textId="77777777" w:rsidR="00E87026" w:rsidRPr="002B16EB" w:rsidRDefault="00E87026" w:rsidP="00E87026">
      <w:pPr>
        <w:pStyle w:val="HTMLPreformatted"/>
        <w:shd w:val="clear" w:color="auto" w:fill="FFFFFF"/>
        <w:rPr>
          <w:color w:val="00295A"/>
        </w:rPr>
      </w:pPr>
      <w:r w:rsidRPr="002B16EB">
        <w:rPr>
          <w:color w:val="00295A"/>
        </w:rPr>
        <w:t xml:space="preserve"> C1W5003301  04      516391******3019      $77.78 1W5S026814LLP      $77.78  20211115  K/02 BANK DECLINED TRANSACTION                </w:t>
      </w:r>
    </w:p>
    <w:p w14:paraId="15802BA5" w14:textId="77777777" w:rsidR="00E87026" w:rsidRPr="002B16EB" w:rsidRDefault="00E87026" w:rsidP="00E87026">
      <w:pPr>
        <w:pStyle w:val="HTMLPreformatted"/>
        <w:shd w:val="clear" w:color="auto" w:fill="FFFFFF"/>
        <w:rPr>
          <w:color w:val="00295A"/>
        </w:rPr>
      </w:pPr>
      <w:r w:rsidRPr="002B16EB">
        <w:rPr>
          <w:color w:val="00295A"/>
        </w:rPr>
        <w:t xml:space="preserve"> C1W5003301  05      516391******3019      $70.41 1W5S026818LLP      $70.41  20211115  K/02 BANK DECLINED TRANSACTION                </w:t>
      </w:r>
    </w:p>
    <w:p w14:paraId="71170AD7" w14:textId="77777777" w:rsidR="00E87026" w:rsidRPr="002B16EB" w:rsidRDefault="00E87026" w:rsidP="00E87026">
      <w:pPr>
        <w:pStyle w:val="HTMLPreformatted"/>
        <w:shd w:val="clear" w:color="auto" w:fill="FFFFFF"/>
        <w:rPr>
          <w:color w:val="00295A"/>
        </w:rPr>
      </w:pPr>
      <w:r w:rsidRPr="002B16EB">
        <w:rPr>
          <w:color w:val="00295A"/>
        </w:rPr>
        <w:lastRenderedPageBreak/>
        <w:t xml:space="preserve"> C1W5004400  01      516391******2267     $367.00 1W5S003463CMP     $367.00  20211115  K/02 BANK DECLINED TRANSACTION                </w:t>
      </w:r>
    </w:p>
    <w:p w14:paraId="1C07D943" w14:textId="77777777" w:rsidR="00E87026" w:rsidRPr="002B16EB" w:rsidRDefault="00E87026" w:rsidP="00E87026">
      <w:pPr>
        <w:pStyle w:val="HTMLPreformatted"/>
        <w:shd w:val="clear" w:color="auto" w:fill="FFFFFF"/>
        <w:rPr>
          <w:color w:val="00295A"/>
        </w:rPr>
      </w:pPr>
      <w:r w:rsidRPr="002B16EB">
        <w:rPr>
          <w:color w:val="00295A"/>
        </w:rPr>
        <w:t xml:space="preserve"> C1W5005454  02      443458******9438     $139.63 1W5S087390CMP     $139.63  20211115  A/05 INSUFFICIENT FUNDS                       </w:t>
      </w:r>
    </w:p>
    <w:p w14:paraId="74269C41" w14:textId="77777777" w:rsidR="00E87026" w:rsidRPr="002B16EB" w:rsidRDefault="00E87026" w:rsidP="00E87026">
      <w:pPr>
        <w:pStyle w:val="HTMLPreformatted"/>
        <w:shd w:val="clear" w:color="auto" w:fill="FFFFFF"/>
        <w:rPr>
          <w:color w:val="00295A"/>
        </w:rPr>
      </w:pPr>
      <w:r w:rsidRPr="002B16EB">
        <w:rPr>
          <w:color w:val="00295A"/>
        </w:rPr>
        <w:t xml:space="preserve"> C1W5009805  01      516310******6236     $457.02 1W5S003128LLP     $228.51  20211115  K/02 BANK DECLINED TRANSACTION                </w:t>
      </w:r>
    </w:p>
    <w:p w14:paraId="08455D4E" w14:textId="77777777" w:rsidR="00E87026" w:rsidRPr="002B16EB" w:rsidRDefault="00E87026" w:rsidP="00E87026">
      <w:pPr>
        <w:pStyle w:val="HTMLPreformatted"/>
        <w:shd w:val="clear" w:color="auto" w:fill="FFFFFF"/>
        <w:rPr>
          <w:color w:val="00295A"/>
        </w:rPr>
      </w:pPr>
      <w:r w:rsidRPr="002B16EB">
        <w:rPr>
          <w:color w:val="00295A"/>
        </w:rPr>
        <w:t xml:space="preserve">                                                  1W5S003128LLP     $228.51                                                          </w:t>
      </w:r>
    </w:p>
    <w:p w14:paraId="68193E31" w14:textId="77777777" w:rsidR="00E87026" w:rsidRPr="002B16EB" w:rsidRDefault="00E87026" w:rsidP="00E87026">
      <w:pPr>
        <w:pStyle w:val="HTMLPreformatted"/>
        <w:shd w:val="clear" w:color="auto" w:fill="FFFFFF"/>
        <w:rPr>
          <w:color w:val="00295A"/>
        </w:rPr>
      </w:pPr>
      <w:r w:rsidRPr="002B16EB">
        <w:rPr>
          <w:color w:val="00295A"/>
        </w:rPr>
        <w:t xml:space="preserve"> C1W5013367  01      516310******5329     $298.32 1W50518627CMP     $149.16  20211115  K/02 BANK DECLINED TRANSACTION                </w:t>
      </w:r>
    </w:p>
    <w:p w14:paraId="2B73DB3B" w14:textId="77777777" w:rsidR="00E87026" w:rsidRPr="002B16EB" w:rsidRDefault="00E87026" w:rsidP="00E87026">
      <w:pPr>
        <w:pStyle w:val="HTMLPreformatted"/>
        <w:shd w:val="clear" w:color="auto" w:fill="FFFFFF"/>
        <w:rPr>
          <w:color w:val="00295A"/>
        </w:rPr>
      </w:pPr>
      <w:r w:rsidRPr="002B16EB">
        <w:rPr>
          <w:color w:val="00295A"/>
        </w:rPr>
        <w:t xml:space="preserve">                                                  1W50518627CMP     $149.16                                                          </w:t>
      </w:r>
    </w:p>
    <w:p w14:paraId="16AE42D3" w14:textId="77777777" w:rsidR="00E87026" w:rsidRPr="002B16EB" w:rsidRDefault="00E87026" w:rsidP="00E87026">
      <w:pPr>
        <w:pStyle w:val="HTMLPreformatted"/>
        <w:shd w:val="clear" w:color="auto" w:fill="FFFFFF"/>
        <w:rPr>
          <w:color w:val="00295A"/>
        </w:rPr>
      </w:pPr>
      <w:r w:rsidRPr="002B16EB">
        <w:rPr>
          <w:color w:val="00295A"/>
        </w:rPr>
        <w:t xml:space="preserve">0          BRANCH TOTAL AMOUNT:         $1,509.60 NO. OF RECORDS:        7                                                           </w:t>
      </w:r>
    </w:p>
    <w:p w14:paraId="36464AB5" w14:textId="77777777" w:rsidR="00E87026" w:rsidRPr="002B16EB" w:rsidRDefault="00E87026" w:rsidP="00E87026">
      <w:pPr>
        <w:pStyle w:val="HTMLPreformatted"/>
        <w:shd w:val="clear" w:color="auto" w:fill="FFFFFF"/>
        <w:rPr>
          <w:color w:val="00295A"/>
        </w:rPr>
      </w:pPr>
      <w:r w:rsidRPr="002B16EB">
        <w:rPr>
          <w:color w:val="00295A"/>
        </w:rPr>
        <w:t xml:space="preserve">-           GRAND TOTAL AMOUNT:        $36,256.88 NO. OF RECORDS:      258       </w:t>
      </w:r>
    </w:p>
    <w:p w14:paraId="41ACC21E" w14:textId="77777777" w:rsidR="00E87026" w:rsidRPr="002B16EB" w:rsidRDefault="00E87026" w:rsidP="00031BAF">
      <w:pPr>
        <w:pStyle w:val="NoSpacing"/>
        <w:rPr>
          <w:lang w:val="en-AU"/>
        </w:rPr>
      </w:pPr>
      <w:r w:rsidRPr="002B16EB">
        <w:rPr>
          <w:lang w:val="en-AU"/>
        </w:rPr>
        <w:t>----- ---------- ----- -</w:t>
      </w:r>
    </w:p>
    <w:p w14:paraId="1B9FD3DD" w14:textId="77777777" w:rsidR="00E87026" w:rsidRPr="002B16EB" w:rsidRDefault="00E87026" w:rsidP="00031BAF">
      <w:pPr>
        <w:pStyle w:val="NoSpacing"/>
        <w:rPr>
          <w:lang w:val="en-AU"/>
        </w:rPr>
      </w:pPr>
      <w:r w:rsidRPr="002B16EB">
        <w:rPr>
          <w:lang w:val="en-AU"/>
        </w:rPr>
        <w:t>Tue night’s run</w:t>
      </w:r>
    </w:p>
    <w:p w14:paraId="5D8F8C64" w14:textId="77777777" w:rsidR="00E87026" w:rsidRPr="002B16EB" w:rsidRDefault="00E87026" w:rsidP="00031BAF">
      <w:pPr>
        <w:pStyle w:val="NoSpacing"/>
        <w:rPr>
          <w:lang w:val="en-AU"/>
        </w:rPr>
      </w:pPr>
      <w:r w:rsidRPr="002B16EB">
        <w:rPr>
          <w:lang w:val="en-AU"/>
        </w:rPr>
        <w:t>--------  ---------- --</w:t>
      </w:r>
    </w:p>
    <w:p w14:paraId="6709C0A0" w14:textId="77777777" w:rsidR="00C236B5" w:rsidRPr="002B16EB" w:rsidRDefault="00C236B5" w:rsidP="00C236B5">
      <w:pPr>
        <w:pStyle w:val="HTMLPreformatted"/>
        <w:shd w:val="clear" w:color="auto" w:fill="FFFFFF"/>
        <w:rPr>
          <w:color w:val="00295A"/>
        </w:rPr>
      </w:pPr>
      <w:r w:rsidRPr="002B16EB">
        <w:rPr>
          <w:color w:val="00295A"/>
        </w:rPr>
        <w:t xml:space="preserve">PBL208 - HEADER READ, PROCESS STARTING                                                                                              </w:t>
      </w:r>
    </w:p>
    <w:p w14:paraId="7C2FB454" w14:textId="77777777" w:rsidR="00C236B5" w:rsidRPr="002B16EB" w:rsidRDefault="00C236B5" w:rsidP="00C236B5">
      <w:pPr>
        <w:pStyle w:val="HTMLPreformatted"/>
        <w:shd w:val="clear" w:color="auto" w:fill="FFFFFF"/>
        <w:rPr>
          <w:color w:val="00295A"/>
        </w:rPr>
      </w:pPr>
      <w:r w:rsidRPr="002B16EB">
        <w:rPr>
          <w:color w:val="00295A"/>
        </w:rPr>
        <w:t xml:space="preserve">PBL208 - BATCH 1W1202202L208L54 OPENED                                                                                               </w:t>
      </w:r>
    </w:p>
    <w:p w14:paraId="4D260488" w14:textId="77777777" w:rsidR="00C236B5" w:rsidRPr="002B16EB" w:rsidRDefault="00C236B5" w:rsidP="00C236B5">
      <w:pPr>
        <w:pStyle w:val="HTMLPreformatted"/>
        <w:shd w:val="clear" w:color="auto" w:fill="FFFFFF"/>
        <w:rPr>
          <w:color w:val="00295A"/>
        </w:rPr>
      </w:pPr>
      <w:r w:rsidRPr="002B16EB">
        <w:rPr>
          <w:color w:val="00295A"/>
        </w:rPr>
        <w:t xml:space="preserve">PBL208 - BATCH 1W1202202L208L54 CLOSED                                                                                               </w:t>
      </w:r>
    </w:p>
    <w:p w14:paraId="4688C5B9" w14:textId="77777777" w:rsidR="00C236B5" w:rsidRPr="002B16EB" w:rsidRDefault="00C236B5" w:rsidP="00C236B5">
      <w:pPr>
        <w:pStyle w:val="HTMLPreformatted"/>
        <w:shd w:val="clear" w:color="auto" w:fill="FFFFFF"/>
        <w:rPr>
          <w:color w:val="00295A"/>
        </w:rPr>
      </w:pPr>
      <w:r w:rsidRPr="002B16EB">
        <w:rPr>
          <w:color w:val="00295A"/>
        </w:rPr>
        <w:t xml:space="preserve">PBL208 - BATCH 1W2202202L208L54 OPENED                                                                                               </w:t>
      </w:r>
    </w:p>
    <w:p w14:paraId="08162EC4" w14:textId="77777777" w:rsidR="00C236B5" w:rsidRPr="002B16EB" w:rsidRDefault="00C236B5" w:rsidP="00C236B5">
      <w:pPr>
        <w:pStyle w:val="HTMLPreformatted"/>
        <w:shd w:val="clear" w:color="auto" w:fill="FFFFFF"/>
        <w:rPr>
          <w:color w:val="00295A"/>
        </w:rPr>
      </w:pPr>
      <w:r w:rsidRPr="002B16EB">
        <w:rPr>
          <w:color w:val="00295A"/>
        </w:rPr>
        <w:t xml:space="preserve">PBL208 - BATCH 1W2202202L208L54 CLOSED                                                                                               </w:t>
      </w:r>
    </w:p>
    <w:p w14:paraId="560CBF89" w14:textId="77777777" w:rsidR="00C236B5" w:rsidRPr="002B16EB" w:rsidRDefault="00C236B5" w:rsidP="00C236B5">
      <w:pPr>
        <w:pStyle w:val="HTMLPreformatted"/>
        <w:shd w:val="clear" w:color="auto" w:fill="FFFFFF"/>
        <w:rPr>
          <w:color w:val="00295A"/>
        </w:rPr>
      </w:pPr>
      <w:r w:rsidRPr="002B16EB">
        <w:rPr>
          <w:color w:val="00295A"/>
        </w:rPr>
        <w:t xml:space="preserve">PBL208 - BATCH 1W3202202L208L54 OPENED                                                                                               </w:t>
      </w:r>
    </w:p>
    <w:p w14:paraId="421CDCA9" w14:textId="77777777" w:rsidR="00C236B5" w:rsidRPr="002B16EB" w:rsidRDefault="00C236B5" w:rsidP="00C236B5">
      <w:pPr>
        <w:pStyle w:val="HTMLPreformatted"/>
        <w:shd w:val="clear" w:color="auto" w:fill="FFFFFF"/>
        <w:rPr>
          <w:color w:val="00295A"/>
        </w:rPr>
      </w:pPr>
      <w:r w:rsidRPr="002B16EB">
        <w:rPr>
          <w:color w:val="00295A"/>
        </w:rPr>
        <w:t xml:space="preserve">PBL208 - BATCH 1W3202202L208L54 CLOSED                                                                                               </w:t>
      </w:r>
    </w:p>
    <w:p w14:paraId="684A1CD4" w14:textId="77777777" w:rsidR="00C236B5" w:rsidRPr="002B16EB" w:rsidRDefault="00C236B5" w:rsidP="00C236B5">
      <w:pPr>
        <w:pStyle w:val="HTMLPreformatted"/>
        <w:shd w:val="clear" w:color="auto" w:fill="FFFFFF"/>
        <w:rPr>
          <w:color w:val="00295A"/>
        </w:rPr>
      </w:pPr>
      <w:r w:rsidRPr="002B16EB">
        <w:rPr>
          <w:color w:val="00295A"/>
        </w:rPr>
        <w:t xml:space="preserve">PBL208 - BATCH 1W4202202L208L54 OPENED                                                                                               </w:t>
      </w:r>
    </w:p>
    <w:p w14:paraId="7E40DE42" w14:textId="77777777" w:rsidR="00C236B5" w:rsidRPr="002B16EB" w:rsidRDefault="00C236B5" w:rsidP="00C236B5">
      <w:pPr>
        <w:pStyle w:val="HTMLPreformatted"/>
        <w:shd w:val="clear" w:color="auto" w:fill="FFFFFF"/>
        <w:rPr>
          <w:color w:val="00295A"/>
        </w:rPr>
      </w:pPr>
      <w:r w:rsidRPr="002B16EB">
        <w:rPr>
          <w:color w:val="00295A"/>
        </w:rPr>
        <w:t xml:space="preserve">PBL208 - BATCH 1W4202202L208L54 CLOSED                                                                                               </w:t>
      </w:r>
    </w:p>
    <w:p w14:paraId="199B83BD" w14:textId="77777777" w:rsidR="00C236B5" w:rsidRPr="002B16EB" w:rsidRDefault="00C236B5" w:rsidP="00C236B5">
      <w:pPr>
        <w:pStyle w:val="HTMLPreformatted"/>
        <w:shd w:val="clear" w:color="auto" w:fill="FFFFFF"/>
        <w:rPr>
          <w:color w:val="00295A"/>
        </w:rPr>
      </w:pPr>
      <w:r w:rsidRPr="002B16EB">
        <w:rPr>
          <w:color w:val="00295A"/>
        </w:rPr>
        <w:t xml:space="preserve">PBL208 - BATCH 1W5202202L208L54 OPENED                                                                                               </w:t>
      </w:r>
    </w:p>
    <w:p w14:paraId="7E19A394" w14:textId="77777777" w:rsidR="00C236B5" w:rsidRPr="002B16EB" w:rsidRDefault="00C236B5" w:rsidP="00C236B5">
      <w:pPr>
        <w:pStyle w:val="HTMLPreformatted"/>
        <w:shd w:val="clear" w:color="auto" w:fill="FFFFFF"/>
        <w:rPr>
          <w:color w:val="00295A"/>
        </w:rPr>
      </w:pPr>
      <w:bookmarkStart w:id="386" w:name="_Hlk88050551"/>
      <w:r w:rsidRPr="002B16EB">
        <w:rPr>
          <w:color w:val="00295A"/>
        </w:rPr>
        <w:t xml:space="preserve">PBL208 - ERROR IN 6040-GET-POLH01-ACCT-KEY </w:t>
      </w:r>
      <w:bookmarkEnd w:id="386"/>
      <w:r w:rsidRPr="002B16EB">
        <w:rPr>
          <w:color w:val="00295A"/>
        </w:rPr>
        <w:t xml:space="preserve">                                                                                          </w:t>
      </w:r>
    </w:p>
    <w:p w14:paraId="38A54E44" w14:textId="77777777" w:rsidR="00C236B5" w:rsidRPr="002B16EB" w:rsidRDefault="00C236B5" w:rsidP="00C236B5">
      <w:pPr>
        <w:pStyle w:val="HTMLPreformatted"/>
        <w:shd w:val="clear" w:color="auto" w:fill="FFFFFF"/>
        <w:rPr>
          <w:color w:val="00295A"/>
        </w:rPr>
      </w:pPr>
      <w:r w:rsidRPr="002B16EB">
        <w:rPr>
          <w:color w:val="00295A"/>
        </w:rPr>
        <w:t xml:space="preserve">                                                                                                                                     </w:t>
      </w:r>
    </w:p>
    <w:p w14:paraId="38B856F4" w14:textId="77777777" w:rsidR="00C236B5" w:rsidRPr="002B16EB" w:rsidRDefault="00C236B5" w:rsidP="00C236B5">
      <w:pPr>
        <w:pStyle w:val="HTMLPreformatted"/>
        <w:shd w:val="clear" w:color="auto" w:fill="FFFFFF"/>
        <w:rPr>
          <w:color w:val="00295A"/>
        </w:rPr>
      </w:pPr>
      <w:r w:rsidRPr="002B16EB">
        <w:rPr>
          <w:color w:val="00295A"/>
        </w:rPr>
        <w:t xml:space="preserve">                              Control Totals                                                                                         </w:t>
      </w:r>
    </w:p>
    <w:p w14:paraId="12EC96BA" w14:textId="77777777" w:rsidR="00C236B5" w:rsidRPr="002B16EB" w:rsidRDefault="00C236B5" w:rsidP="00C236B5">
      <w:pPr>
        <w:pStyle w:val="HTMLPreformatted"/>
        <w:shd w:val="clear" w:color="auto" w:fill="FFFFFF"/>
        <w:rPr>
          <w:color w:val="00295A"/>
        </w:rPr>
      </w:pPr>
      <w:r w:rsidRPr="002B16EB">
        <w:rPr>
          <w:color w:val="00295A"/>
        </w:rPr>
        <w:t xml:space="preserve">                              --------------                                                                                         </w:t>
      </w:r>
    </w:p>
    <w:p w14:paraId="195F0702" w14:textId="77777777" w:rsidR="00C236B5" w:rsidRPr="002B16EB" w:rsidRDefault="00C236B5" w:rsidP="00C236B5">
      <w:pPr>
        <w:pStyle w:val="HTMLPreformatted"/>
        <w:shd w:val="clear" w:color="auto" w:fill="FFFFFF"/>
        <w:rPr>
          <w:color w:val="00295A"/>
        </w:rPr>
      </w:pPr>
      <w:r w:rsidRPr="002B16EB">
        <w:rPr>
          <w:color w:val="00295A"/>
        </w:rPr>
        <w:t xml:space="preserve">                                                                                                                                     </w:t>
      </w:r>
    </w:p>
    <w:p w14:paraId="6D9C9C5C" w14:textId="77777777" w:rsidR="00C236B5" w:rsidRPr="002B16EB" w:rsidRDefault="00C236B5" w:rsidP="00C236B5">
      <w:pPr>
        <w:pStyle w:val="HTMLPreformatted"/>
        <w:shd w:val="clear" w:color="auto" w:fill="FFFFFF"/>
        <w:rPr>
          <w:color w:val="00295A"/>
        </w:rPr>
      </w:pPr>
      <w:r w:rsidRPr="002B16EB">
        <w:rPr>
          <w:color w:val="00295A"/>
        </w:rPr>
        <w:t xml:space="preserve">     Program    Total        Description                  Balance                                                                    </w:t>
      </w:r>
    </w:p>
    <w:p w14:paraId="2C275DF3" w14:textId="77777777" w:rsidR="00C236B5" w:rsidRPr="002B16EB" w:rsidRDefault="00C236B5" w:rsidP="00C236B5">
      <w:pPr>
        <w:pStyle w:val="HTMLPreformatted"/>
        <w:shd w:val="clear" w:color="auto" w:fill="FFFFFF"/>
        <w:rPr>
          <w:color w:val="00295A"/>
        </w:rPr>
      </w:pPr>
      <w:r w:rsidRPr="002B16EB">
        <w:rPr>
          <w:color w:val="00295A"/>
        </w:rPr>
        <w:t xml:space="preserve">     L208        01   NO. OF DDDS RECORDS READ:                    378                                                               </w:t>
      </w:r>
    </w:p>
    <w:p w14:paraId="7D4BF5BC" w14:textId="77777777" w:rsidR="00C236B5" w:rsidRPr="002B16EB" w:rsidRDefault="00C236B5" w:rsidP="00C236B5">
      <w:pPr>
        <w:pStyle w:val="HTMLPreformatted"/>
        <w:shd w:val="clear" w:color="auto" w:fill="FFFFFF"/>
        <w:rPr>
          <w:color w:val="00295A"/>
        </w:rPr>
      </w:pPr>
      <w:r w:rsidRPr="002B16EB">
        <w:rPr>
          <w:color w:val="00295A"/>
        </w:rPr>
        <w:t xml:space="preserve">     L208        02   TOTAL AMOUNT OF DISHONOURS            $56,160.99                                                               </w:t>
      </w:r>
    </w:p>
    <w:p w14:paraId="661F31EB" w14:textId="77777777" w:rsidR="00C236B5" w:rsidRPr="002B16EB" w:rsidRDefault="00C236B5" w:rsidP="00C236B5">
      <w:pPr>
        <w:pStyle w:val="HTMLPreformatted"/>
        <w:shd w:val="clear" w:color="auto" w:fill="FFFFFF"/>
        <w:rPr>
          <w:color w:val="00295A"/>
        </w:rPr>
      </w:pPr>
      <w:r w:rsidRPr="002B16EB">
        <w:rPr>
          <w:color w:val="00295A"/>
        </w:rPr>
        <w:t xml:space="preserve">     L208        03   NO. OF RECORDS IN ERROR                        1                                                               </w:t>
      </w:r>
    </w:p>
    <w:p w14:paraId="55CAF1B1" w14:textId="77777777" w:rsidR="00C236B5" w:rsidRPr="002B16EB" w:rsidRDefault="00C236B5" w:rsidP="00C236B5">
      <w:pPr>
        <w:pStyle w:val="HTMLPreformatted"/>
        <w:shd w:val="clear" w:color="auto" w:fill="FFFFFF"/>
        <w:rPr>
          <w:color w:val="00295A"/>
        </w:rPr>
      </w:pPr>
      <w:r w:rsidRPr="002B16EB">
        <w:rPr>
          <w:color w:val="00295A"/>
        </w:rPr>
        <w:t xml:space="preserve">     L208        04   AMOUNT OF DISHONOURS IN ERROR:           $177.03                                                               </w:t>
      </w:r>
    </w:p>
    <w:p w14:paraId="65A6EDAA" w14:textId="77777777" w:rsidR="00C236B5" w:rsidRPr="002B16EB" w:rsidRDefault="00C236B5" w:rsidP="00C236B5">
      <w:pPr>
        <w:pStyle w:val="HTMLPreformatted"/>
        <w:shd w:val="clear" w:color="auto" w:fill="FFFFFF"/>
        <w:rPr>
          <w:color w:val="00295A"/>
        </w:rPr>
      </w:pPr>
      <w:r w:rsidRPr="002B16EB">
        <w:rPr>
          <w:color w:val="00295A"/>
        </w:rPr>
        <w:t xml:space="preserve">     L208        05   NO. OF RECORDS PROCESSED:                    377                                                               </w:t>
      </w:r>
    </w:p>
    <w:p w14:paraId="4FF86ED8" w14:textId="77777777" w:rsidR="00C236B5" w:rsidRPr="002B16EB" w:rsidRDefault="00C236B5" w:rsidP="00C236B5">
      <w:pPr>
        <w:pStyle w:val="HTMLPreformatted"/>
        <w:shd w:val="clear" w:color="auto" w:fill="FFFFFF"/>
        <w:rPr>
          <w:color w:val="00295A"/>
        </w:rPr>
      </w:pPr>
      <w:r w:rsidRPr="002B16EB">
        <w:rPr>
          <w:color w:val="00295A"/>
        </w:rPr>
        <w:t xml:space="preserve">     L208        06   TOTAL AMOUNT PROCESSED                $55,983.96                                                               </w:t>
      </w:r>
    </w:p>
    <w:p w14:paraId="08C13761" w14:textId="77777777" w:rsidR="00C236B5" w:rsidRPr="002B16EB" w:rsidRDefault="00C236B5" w:rsidP="00C236B5">
      <w:pPr>
        <w:pStyle w:val="HTMLPreformatted"/>
        <w:shd w:val="clear" w:color="auto" w:fill="FFFFFF"/>
        <w:rPr>
          <w:color w:val="00295A"/>
        </w:rPr>
      </w:pPr>
      <w:r w:rsidRPr="002B16EB">
        <w:rPr>
          <w:color w:val="00295A"/>
        </w:rPr>
        <w:t xml:space="preserve">     L208        07   NO. OF LETTER EXTRACT RECS:                  376                                                               </w:t>
      </w:r>
    </w:p>
    <w:p w14:paraId="77762EB8" w14:textId="77777777" w:rsidR="00C236B5" w:rsidRPr="002B16EB" w:rsidRDefault="00C236B5" w:rsidP="00C236B5">
      <w:pPr>
        <w:pStyle w:val="HTMLPreformatted"/>
        <w:shd w:val="clear" w:color="auto" w:fill="FFFFFF"/>
        <w:rPr>
          <w:color w:val="00295A"/>
        </w:rPr>
      </w:pPr>
      <w:r w:rsidRPr="002B16EB">
        <w:rPr>
          <w:color w:val="00295A"/>
        </w:rPr>
        <w:t xml:space="preserve">                                                                                                                                     </w:t>
      </w:r>
    </w:p>
    <w:p w14:paraId="0BEB48AD" w14:textId="77777777" w:rsidR="00C236B5" w:rsidRPr="002B16EB" w:rsidRDefault="00C236B5" w:rsidP="00C236B5">
      <w:pPr>
        <w:pStyle w:val="HTMLPreformatted"/>
        <w:shd w:val="clear" w:color="auto" w:fill="FFFFFF"/>
        <w:rPr>
          <w:color w:val="00295A"/>
        </w:rPr>
      </w:pPr>
      <w:r w:rsidRPr="002B16EB">
        <w:rPr>
          <w:color w:val="00295A"/>
        </w:rPr>
        <w:t xml:space="preserve">          End Program         L208                Version     01                                                                     </w:t>
      </w:r>
    </w:p>
    <w:p w14:paraId="5C4FC3D4" w14:textId="77777777" w:rsidR="00C236B5" w:rsidRPr="002B16EB" w:rsidRDefault="00C236B5" w:rsidP="00C236B5">
      <w:pPr>
        <w:pStyle w:val="HTMLPreformatted"/>
        <w:shd w:val="clear" w:color="auto" w:fill="FFFFFF"/>
        <w:rPr>
          <w:color w:val="00295A"/>
        </w:rPr>
      </w:pPr>
      <w:r w:rsidRPr="002B16EB">
        <w:rPr>
          <w:color w:val="00295A"/>
        </w:rPr>
        <w:t xml:space="preserve">          End Date:           17112021            Time:       00:03:06                                                               </w:t>
      </w:r>
    </w:p>
    <w:p w14:paraId="7B187195" w14:textId="77777777" w:rsidR="00C236B5" w:rsidRPr="002B16EB" w:rsidRDefault="00C236B5" w:rsidP="00C236B5">
      <w:pPr>
        <w:pStyle w:val="HTMLPreformatted"/>
        <w:shd w:val="clear" w:color="auto" w:fill="FFFFFF"/>
        <w:rPr>
          <w:color w:val="00295A"/>
        </w:rPr>
      </w:pPr>
      <w:r w:rsidRPr="002B16EB">
        <w:rPr>
          <w:color w:val="00295A"/>
        </w:rPr>
        <w:t xml:space="preserve">                                                                                                                                     </w:t>
      </w:r>
    </w:p>
    <w:p w14:paraId="73CA4B99" w14:textId="77777777" w:rsidR="00C236B5" w:rsidRPr="002B16EB" w:rsidRDefault="00C236B5" w:rsidP="00C236B5">
      <w:pPr>
        <w:pStyle w:val="HTMLPreformatted"/>
        <w:shd w:val="clear" w:color="auto" w:fill="FFFFFF"/>
        <w:rPr>
          <w:color w:val="00295A"/>
        </w:rPr>
      </w:pPr>
      <w:r w:rsidRPr="002B16EB">
        <w:rPr>
          <w:color w:val="00295A"/>
        </w:rPr>
        <w:t xml:space="preserve">          *****               Elapsed Time    0:01:36            *****    </w:t>
      </w:r>
    </w:p>
    <w:p w14:paraId="32C33122" w14:textId="77777777" w:rsidR="00E87026" w:rsidRPr="002B16EB" w:rsidRDefault="00E87026" w:rsidP="00031BAF">
      <w:pPr>
        <w:pStyle w:val="NoSpacing"/>
        <w:rPr>
          <w:lang w:val="en-AU"/>
        </w:rPr>
      </w:pPr>
    </w:p>
    <w:p w14:paraId="0540A545" w14:textId="77777777" w:rsidR="00C236B5" w:rsidRPr="002B16EB" w:rsidRDefault="00C236B5" w:rsidP="00031BAF">
      <w:pPr>
        <w:pStyle w:val="NoSpacing"/>
        <w:rPr>
          <w:lang w:val="en-AU"/>
        </w:rPr>
      </w:pPr>
    </w:p>
    <w:p w14:paraId="1C10F939" w14:textId="77777777" w:rsidR="00C236B5" w:rsidRPr="002B16EB" w:rsidRDefault="00C236B5" w:rsidP="00C236B5">
      <w:pPr>
        <w:pStyle w:val="HTMLPreformatted"/>
        <w:shd w:val="clear" w:color="auto" w:fill="FFFFFF"/>
        <w:rPr>
          <w:color w:val="00295A"/>
        </w:rPr>
      </w:pPr>
      <w:r w:rsidRPr="002B16EB">
        <w:rPr>
          <w:color w:val="00295A"/>
        </w:rPr>
        <w:t xml:space="preserve">C1W5013367  01      516310******5329     $298.32 1W50518627CMP     $149.16  20211115  K/02 BANK DECLINED TRANSACTION                </w:t>
      </w:r>
    </w:p>
    <w:p w14:paraId="5235B92D" w14:textId="77777777" w:rsidR="00C236B5" w:rsidRPr="002B16EB" w:rsidRDefault="00C236B5" w:rsidP="00C236B5">
      <w:pPr>
        <w:pStyle w:val="HTMLPreformatted"/>
        <w:shd w:val="clear" w:color="auto" w:fill="FFFFFF"/>
        <w:rPr>
          <w:color w:val="00295A"/>
        </w:rPr>
      </w:pPr>
      <w:r w:rsidRPr="002B16EB">
        <w:rPr>
          <w:color w:val="00295A"/>
        </w:rPr>
        <w:t xml:space="preserve">                                                  1W50518627CMP     $149.16                                                          </w:t>
      </w:r>
    </w:p>
    <w:p w14:paraId="720DD966" w14:textId="77777777" w:rsidR="00C236B5" w:rsidRPr="002B16EB" w:rsidRDefault="00C236B5" w:rsidP="00C236B5">
      <w:pPr>
        <w:pStyle w:val="HTMLPreformatted"/>
        <w:shd w:val="clear" w:color="auto" w:fill="FFFFFF"/>
        <w:rPr>
          <w:color w:val="00295A"/>
        </w:rPr>
      </w:pPr>
      <w:r w:rsidRPr="002B16EB">
        <w:rPr>
          <w:color w:val="00295A"/>
        </w:rPr>
        <w:t xml:space="preserve">0          BRANCH TOTAL AMOUNT:         $8,494.09 NO. OF RECORDS:       49                                                           </w:t>
      </w:r>
    </w:p>
    <w:p w14:paraId="185A0708" w14:textId="77777777" w:rsidR="00C236B5" w:rsidRPr="002B16EB" w:rsidRDefault="00C236B5" w:rsidP="00C236B5">
      <w:pPr>
        <w:pStyle w:val="HTMLPreformatted"/>
        <w:shd w:val="clear" w:color="auto" w:fill="FFFFFF"/>
        <w:rPr>
          <w:color w:val="00295A"/>
        </w:rPr>
      </w:pPr>
      <w:r w:rsidRPr="002B16EB">
        <w:rPr>
          <w:color w:val="00295A"/>
        </w:rPr>
        <w:t xml:space="preserve">-           GRAND TOTAL AMOUNT:        $55,927.47 NO. OF RECORDS:      376    </w:t>
      </w:r>
    </w:p>
    <w:p w14:paraId="50CC83D0" w14:textId="77777777" w:rsidR="00C236B5" w:rsidRPr="002B16EB" w:rsidRDefault="00C236B5" w:rsidP="00031BAF">
      <w:pPr>
        <w:pStyle w:val="NoSpacing"/>
        <w:rPr>
          <w:lang w:val="en-AU"/>
        </w:rPr>
      </w:pPr>
    </w:p>
    <w:p w14:paraId="50E9AE75" w14:textId="77777777" w:rsidR="00C236B5" w:rsidRPr="002B16EB" w:rsidRDefault="00C236B5" w:rsidP="00031BAF">
      <w:pPr>
        <w:pStyle w:val="NoSpacing"/>
        <w:rPr>
          <w:lang w:val="en-AU"/>
        </w:rPr>
      </w:pPr>
    </w:p>
    <w:p w14:paraId="2FD6ADEC" w14:textId="77777777" w:rsidR="00C236B5" w:rsidRPr="002B16EB" w:rsidRDefault="00C236B5" w:rsidP="00031BAF">
      <w:pPr>
        <w:pStyle w:val="NoSpacing"/>
        <w:rPr>
          <w:lang w:val="en-AU"/>
        </w:rPr>
      </w:pPr>
      <w:r w:rsidRPr="002B16EB">
        <w:rPr>
          <w:lang w:val="en-AU"/>
        </w:rPr>
        <w:t>Next record</w:t>
      </w:r>
    </w:p>
    <w:p w14:paraId="59DB1465" w14:textId="77777777" w:rsidR="00C236B5" w:rsidRPr="002B16EB" w:rsidRDefault="00C236B5" w:rsidP="00C236B5">
      <w:pPr>
        <w:pStyle w:val="HTMLPreformatted"/>
        <w:shd w:val="clear" w:color="auto" w:fill="FFFFFF"/>
        <w:rPr>
          <w:color w:val="00295A"/>
        </w:rPr>
      </w:pPr>
      <w:bookmarkStart w:id="387" w:name="_Hlk88044832"/>
      <w:r w:rsidRPr="002B16EB">
        <w:rPr>
          <w:color w:val="00295A"/>
        </w:rPr>
        <w:t>C1W5023795  01</w:t>
      </w:r>
    </w:p>
    <w:bookmarkEnd w:id="387"/>
    <w:p w14:paraId="44AA427B" w14:textId="77777777" w:rsidR="00C236B5" w:rsidRPr="002B16EB" w:rsidRDefault="00C236B5" w:rsidP="00031BAF">
      <w:pPr>
        <w:pStyle w:val="NoSpacing"/>
        <w:rPr>
          <w:lang w:val="en-AU"/>
        </w:rPr>
      </w:pPr>
    </w:p>
    <w:p w14:paraId="52C52FB7" w14:textId="77777777" w:rsidR="00F1081E" w:rsidRPr="002B16EB" w:rsidRDefault="00F1081E" w:rsidP="00F1081E">
      <w:pPr>
        <w:pStyle w:val="Heading2"/>
        <w:rPr>
          <w:lang w:val="en-AU"/>
        </w:rPr>
      </w:pPr>
      <w:bookmarkStart w:id="388" w:name="_Toc167368108"/>
      <w:r w:rsidRPr="002B16EB">
        <w:rPr>
          <w:lang w:val="en-AU"/>
        </w:rPr>
        <w:lastRenderedPageBreak/>
        <w:t>17/11 Wed</w:t>
      </w:r>
      <w:bookmarkEnd w:id="38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1081E" w:rsidRPr="002B16EB" w14:paraId="35361E38"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1C460CF" w14:textId="77777777" w:rsidR="00F1081E" w:rsidRPr="002B16EB" w:rsidRDefault="00F1081E" w:rsidP="00F1081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C2E388" w14:textId="77777777" w:rsidR="00F1081E" w:rsidRPr="002B16EB" w:rsidRDefault="00F1081E" w:rsidP="00F1081E">
            <w:pPr>
              <w:pStyle w:val="NoSpacing"/>
              <w:rPr>
                <w:lang w:val="en-AU"/>
              </w:rPr>
            </w:pPr>
            <w:r w:rsidRPr="002B16EB">
              <w:rPr>
                <w:lang w:val="en-AU"/>
              </w:rPr>
              <w:t>Stayed till 1.00 am on 17/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F9578" w14:textId="77777777" w:rsidR="00F1081E" w:rsidRPr="002B16EB" w:rsidRDefault="00F1081E" w:rsidP="00F1081E">
            <w:pPr>
              <w:pStyle w:val="NoSpacing"/>
              <w:rPr>
                <w:lang w:val="en-AU"/>
              </w:rPr>
            </w:pPr>
          </w:p>
        </w:tc>
      </w:tr>
      <w:tr w:rsidR="00F1081E" w:rsidRPr="002B16EB" w14:paraId="7B264166"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322D79" w14:textId="77777777" w:rsidR="00F1081E" w:rsidRPr="002B16EB" w:rsidRDefault="00F1081E" w:rsidP="00F1081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0760B6" w14:textId="77777777" w:rsidR="00F1081E" w:rsidRPr="002B16EB" w:rsidRDefault="00F1081E" w:rsidP="00F1081E">
            <w:pPr>
              <w:pStyle w:val="NoSpacing"/>
              <w:rPr>
                <w:lang w:val="en-AU"/>
              </w:rPr>
            </w:pPr>
            <w:r w:rsidRPr="002B16EB">
              <w:rPr>
                <w:lang w:val="en-AU"/>
              </w:rPr>
              <w:t xml:space="preserve">Bnkd141p cc </w:t>
            </w:r>
            <w:proofErr w:type="spellStart"/>
            <w:r w:rsidRPr="002B16EB">
              <w:rPr>
                <w:lang w:val="en-AU"/>
              </w:rPr>
              <w:t>diah</w:t>
            </w:r>
            <w:proofErr w:type="spellEnd"/>
            <w:r w:rsidRPr="002B16EB">
              <w:rPr>
                <w:lang w:val="en-AU"/>
              </w:rPr>
              <w:t xml:space="preserve"> cannot find cause</w:t>
            </w:r>
            <w:r w:rsidR="00710B1E" w:rsidRPr="002B16EB">
              <w:rPr>
                <w:lang w:val="en-AU"/>
              </w:rPr>
              <w:t xml:space="preserve"> – failed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15F35F" w14:textId="77777777" w:rsidR="00F1081E" w:rsidRPr="002B16EB" w:rsidRDefault="00F1081E" w:rsidP="00F1081E">
            <w:pPr>
              <w:pStyle w:val="NoSpacing"/>
              <w:rPr>
                <w:lang w:val="en-AU"/>
              </w:rPr>
            </w:pPr>
          </w:p>
        </w:tc>
      </w:tr>
      <w:tr w:rsidR="00F1081E" w:rsidRPr="002B16EB" w14:paraId="2862586E" w14:textId="77777777" w:rsidTr="00F1081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A7E79C" w14:textId="77777777" w:rsidR="00F1081E" w:rsidRPr="002B16EB" w:rsidRDefault="00F1081E" w:rsidP="00F1081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6D0166" w14:textId="77777777" w:rsidR="00F1081E" w:rsidRPr="002B16EB" w:rsidRDefault="00F1081E" w:rsidP="00F1081E">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Dird130s cl swap keeps fail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B629A" w14:textId="77777777" w:rsidR="00F1081E" w:rsidRPr="002B16EB" w:rsidRDefault="00F1081E" w:rsidP="00F1081E">
            <w:pPr>
              <w:pStyle w:val="NoSpacing"/>
              <w:rPr>
                <w:lang w:val="en-AU"/>
              </w:rPr>
            </w:pPr>
          </w:p>
        </w:tc>
      </w:tr>
      <w:tr w:rsidR="00F1081E" w:rsidRPr="002B16EB" w14:paraId="15F35798"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E74D6C" w14:textId="77777777" w:rsidR="00F1081E" w:rsidRPr="002B16EB" w:rsidRDefault="00F1081E" w:rsidP="00F1081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9223CA" w14:textId="77777777" w:rsidR="00F1081E" w:rsidRPr="002B16EB" w:rsidRDefault="00F1081E" w:rsidP="00F1081E">
            <w:pPr>
              <w:rPr>
                <w:lang w:val="en-AU"/>
              </w:rPr>
            </w:pPr>
            <w:r w:rsidRPr="002B16EB">
              <w:rPr>
                <w:lang w:val="en-AU"/>
              </w:rPr>
              <w:t xml:space="preserve">Regd474m </w:t>
            </w:r>
            <w:proofErr w:type="spellStart"/>
            <w:r w:rsidRPr="002B16EB">
              <w:rPr>
                <w:lang w:val="en-AU"/>
              </w:rPr>
              <w:t>ctp</w:t>
            </w:r>
            <w:proofErr w:type="spellEnd"/>
            <w:r w:rsidRPr="002B16EB">
              <w:rPr>
                <w:lang w:val="en-AU"/>
              </w:rPr>
              <w:t xml:space="preserve">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73EA61" w14:textId="77777777" w:rsidR="00F1081E" w:rsidRPr="002B16EB" w:rsidRDefault="00F1081E" w:rsidP="00F1081E">
            <w:pPr>
              <w:pStyle w:val="NoSpacing"/>
              <w:rPr>
                <w:lang w:val="en-AU"/>
              </w:rPr>
            </w:pPr>
          </w:p>
        </w:tc>
      </w:tr>
      <w:tr w:rsidR="00F1081E" w:rsidRPr="002B16EB" w14:paraId="5D1D719B"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741938" w14:textId="77777777" w:rsidR="00F1081E" w:rsidRPr="002B16EB" w:rsidRDefault="00F1081E" w:rsidP="00F1081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F83943" w14:textId="77777777" w:rsidR="00F1081E" w:rsidRPr="002B16EB" w:rsidRDefault="00F1081E" w:rsidP="00F1081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B9707E" w14:textId="77777777" w:rsidR="00F1081E" w:rsidRPr="002B16EB" w:rsidRDefault="00F1081E" w:rsidP="00F1081E">
            <w:pPr>
              <w:pStyle w:val="NoSpacing"/>
              <w:rPr>
                <w:lang w:val="en-AU"/>
              </w:rPr>
            </w:pPr>
          </w:p>
        </w:tc>
      </w:tr>
      <w:tr w:rsidR="00F1081E" w:rsidRPr="002B16EB" w14:paraId="0808A266"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9C2D5C" w14:textId="77777777" w:rsidR="00F1081E" w:rsidRPr="002B16EB" w:rsidRDefault="00F1081E" w:rsidP="00F1081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50B65" w14:textId="77777777" w:rsidR="00F1081E" w:rsidRPr="002B16EB" w:rsidRDefault="00F1081E" w:rsidP="00F1081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130DE3" w14:textId="77777777" w:rsidR="00F1081E" w:rsidRPr="002B16EB" w:rsidRDefault="00F1081E" w:rsidP="00F1081E">
            <w:pPr>
              <w:pStyle w:val="NoSpacing"/>
              <w:rPr>
                <w:lang w:val="en-AU"/>
              </w:rPr>
            </w:pPr>
          </w:p>
        </w:tc>
      </w:tr>
      <w:tr w:rsidR="00F1081E" w:rsidRPr="002B16EB" w14:paraId="59F4B9FD" w14:textId="77777777" w:rsidTr="00F1081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4AC9DE" w14:textId="77777777" w:rsidR="00F1081E" w:rsidRPr="002B16EB" w:rsidRDefault="00F1081E" w:rsidP="00F1081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2F26F0" w14:textId="77777777" w:rsidR="00F1081E" w:rsidRPr="002B16EB" w:rsidRDefault="00F1081E" w:rsidP="00F1081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57E21" w14:textId="77777777" w:rsidR="00F1081E" w:rsidRPr="002B16EB" w:rsidRDefault="00F1081E" w:rsidP="00F1081E">
            <w:pPr>
              <w:pStyle w:val="NoSpacing"/>
              <w:rPr>
                <w:lang w:val="en-AU"/>
              </w:rPr>
            </w:pPr>
          </w:p>
        </w:tc>
      </w:tr>
    </w:tbl>
    <w:p w14:paraId="1C8FFE72" w14:textId="77777777" w:rsidR="00F1081E" w:rsidRPr="002B16EB" w:rsidRDefault="00F1081E" w:rsidP="00F1081E">
      <w:pPr>
        <w:pStyle w:val="NoSpacing"/>
        <w:rPr>
          <w:lang w:val="en-AU"/>
        </w:rPr>
      </w:pPr>
    </w:p>
    <w:p w14:paraId="5B212597" w14:textId="77777777" w:rsidR="008F0067" w:rsidRPr="002B16EB" w:rsidRDefault="008F0067" w:rsidP="008F0067">
      <w:pPr>
        <w:pStyle w:val="NoSpacing"/>
        <w:rPr>
          <w:lang w:val="en-AU"/>
        </w:rPr>
      </w:pPr>
      <w:r w:rsidRPr="002B16EB">
        <w:rPr>
          <w:lang w:val="en-AU"/>
        </w:rPr>
        <w:t xml:space="preserve">Spools for reports </w:t>
      </w:r>
    </w:p>
    <w:p w14:paraId="21AC0B51" w14:textId="77777777" w:rsidR="008F0067" w:rsidRPr="002B16EB" w:rsidRDefault="008F0067" w:rsidP="008F0067">
      <w:pPr>
        <w:pStyle w:val="NoSpacing"/>
        <w:rPr>
          <w:rFonts w:eastAsia="Times New Roman"/>
          <w:sz w:val="20"/>
          <w:szCs w:val="20"/>
          <w:lang w:val="en-AU"/>
        </w:rPr>
      </w:pPr>
      <w:r w:rsidRPr="002B16EB">
        <w:rPr>
          <w:rFonts w:eastAsia="Times New Roman"/>
          <w:sz w:val="20"/>
          <w:szCs w:val="20"/>
          <w:lang w:val="en-AU"/>
        </w:rPr>
        <w:t>REGA192R</w:t>
      </w:r>
      <w:r w:rsidRPr="002B16EB">
        <w:rPr>
          <w:rFonts w:eastAsia="Times New Roman"/>
          <w:sz w:val="20"/>
          <w:szCs w:val="20"/>
          <w:lang w:val="en-AU"/>
        </w:rPr>
        <w:tab/>
      </w:r>
    </w:p>
    <w:p w14:paraId="603AE6C2" w14:textId="77777777" w:rsidR="008F0067" w:rsidRPr="002B16EB" w:rsidRDefault="008F0067" w:rsidP="008F0067">
      <w:pPr>
        <w:pStyle w:val="NoSpacing"/>
        <w:rPr>
          <w:rFonts w:eastAsia="Times New Roman"/>
          <w:sz w:val="20"/>
          <w:szCs w:val="20"/>
          <w:lang w:val="en-AU"/>
        </w:rPr>
      </w:pPr>
      <w:r w:rsidRPr="002B16EB">
        <w:rPr>
          <w:rFonts w:eastAsia="Times New Roman"/>
          <w:sz w:val="20"/>
          <w:szCs w:val="20"/>
          <w:lang w:val="en-AU"/>
        </w:rPr>
        <w:t>REGA192M</w:t>
      </w:r>
      <w:r w:rsidRPr="002B16EB">
        <w:rPr>
          <w:rFonts w:eastAsia="Times New Roman"/>
          <w:sz w:val="20"/>
          <w:szCs w:val="20"/>
          <w:lang w:val="en-AU"/>
        </w:rPr>
        <w:tab/>
      </w:r>
    </w:p>
    <w:p w14:paraId="4EB3937E" w14:textId="77777777" w:rsidR="008F0067" w:rsidRPr="002B16EB" w:rsidRDefault="008F0067" w:rsidP="008F0067">
      <w:pPr>
        <w:pStyle w:val="NoSpacing"/>
        <w:rPr>
          <w:rFonts w:eastAsia="Times New Roman"/>
          <w:sz w:val="20"/>
          <w:szCs w:val="20"/>
          <w:lang w:val="en-AU"/>
        </w:rPr>
      </w:pPr>
      <w:r w:rsidRPr="002B16EB">
        <w:rPr>
          <w:rFonts w:eastAsia="Times New Roman"/>
          <w:sz w:val="20"/>
          <w:szCs w:val="20"/>
          <w:lang w:val="en-AU"/>
        </w:rPr>
        <w:t>DIRA192R</w:t>
      </w:r>
      <w:r w:rsidRPr="002B16EB">
        <w:rPr>
          <w:rFonts w:eastAsia="Times New Roman"/>
          <w:sz w:val="20"/>
          <w:szCs w:val="20"/>
          <w:lang w:val="en-AU"/>
        </w:rPr>
        <w:tab/>
        <w:t>Y</w:t>
      </w:r>
      <w:r w:rsidRPr="002B16EB">
        <w:rPr>
          <w:rFonts w:eastAsia="Times New Roman"/>
          <w:lang w:val="en-AU"/>
        </w:rPr>
        <w:br/>
      </w:r>
      <w:r w:rsidRPr="002B16EB">
        <w:rPr>
          <w:rFonts w:eastAsia="Times New Roman"/>
          <w:sz w:val="20"/>
          <w:szCs w:val="20"/>
          <w:lang w:val="en-AU"/>
        </w:rPr>
        <w:t>REGF540R</w:t>
      </w:r>
      <w:r w:rsidRPr="002B16EB">
        <w:rPr>
          <w:rFonts w:eastAsia="Times New Roman"/>
          <w:sz w:val="20"/>
          <w:szCs w:val="20"/>
          <w:lang w:val="en-AU"/>
        </w:rPr>
        <w:tab/>
        <w:t>y</w:t>
      </w:r>
      <w:r w:rsidRPr="002B16EB">
        <w:rPr>
          <w:rFonts w:eastAsia="Times New Roman"/>
          <w:lang w:val="en-AU"/>
        </w:rPr>
        <w:br/>
      </w:r>
      <w:r w:rsidRPr="002B16EB">
        <w:rPr>
          <w:rFonts w:eastAsia="Times New Roman"/>
          <w:sz w:val="20"/>
          <w:szCs w:val="20"/>
          <w:lang w:val="en-AU"/>
        </w:rPr>
        <w:t>DIRF540R</w:t>
      </w:r>
      <w:r w:rsidRPr="002B16EB">
        <w:rPr>
          <w:rFonts w:eastAsia="Times New Roman"/>
          <w:sz w:val="20"/>
          <w:szCs w:val="20"/>
          <w:lang w:val="en-AU"/>
        </w:rPr>
        <w:tab/>
        <w:t>Y</w:t>
      </w:r>
      <w:r w:rsidRPr="002B16EB">
        <w:rPr>
          <w:rFonts w:eastAsia="Times New Roman"/>
          <w:lang w:val="en-AU"/>
        </w:rPr>
        <w:br/>
      </w:r>
      <w:r w:rsidRPr="002B16EB">
        <w:rPr>
          <w:rFonts w:eastAsia="Times New Roman"/>
          <w:sz w:val="20"/>
          <w:szCs w:val="20"/>
          <w:lang w:val="en-AU"/>
        </w:rPr>
        <w:t>REGA140R</w:t>
      </w:r>
      <w:r w:rsidRPr="002B16EB">
        <w:rPr>
          <w:rFonts w:eastAsia="Times New Roman"/>
          <w:sz w:val="20"/>
          <w:szCs w:val="20"/>
          <w:lang w:val="en-AU"/>
        </w:rPr>
        <w:tab/>
      </w:r>
      <w:proofErr w:type="spellStart"/>
      <w:r w:rsidRPr="002B16EB">
        <w:rPr>
          <w:rFonts w:eastAsia="Times New Roman"/>
          <w:sz w:val="20"/>
          <w:szCs w:val="20"/>
          <w:lang w:val="en-AU"/>
        </w:rPr>
        <w:t>wkly</w:t>
      </w:r>
      <w:proofErr w:type="spellEnd"/>
      <w:r w:rsidRPr="002B16EB">
        <w:rPr>
          <w:rFonts w:eastAsia="Times New Roman"/>
          <w:sz w:val="20"/>
          <w:szCs w:val="20"/>
          <w:lang w:val="en-AU"/>
        </w:rPr>
        <w:t xml:space="preserve"> ren</w:t>
      </w:r>
      <w:r w:rsidRPr="002B16EB">
        <w:rPr>
          <w:rFonts w:eastAsia="Times New Roman"/>
          <w:lang w:val="en-AU"/>
        </w:rPr>
        <w:br/>
      </w:r>
      <w:r w:rsidRPr="002B16EB">
        <w:rPr>
          <w:rFonts w:eastAsia="Times New Roman"/>
          <w:sz w:val="20"/>
          <w:szCs w:val="20"/>
          <w:lang w:val="en-AU"/>
        </w:rPr>
        <w:t>DIRA140R</w:t>
      </w:r>
      <w:r w:rsidRPr="002B16EB">
        <w:rPr>
          <w:rFonts w:eastAsia="Times New Roman"/>
          <w:sz w:val="20"/>
          <w:szCs w:val="20"/>
          <w:lang w:val="en-AU"/>
        </w:rPr>
        <w:tab/>
      </w:r>
      <w:proofErr w:type="spellStart"/>
      <w:r w:rsidRPr="002B16EB">
        <w:rPr>
          <w:rFonts w:eastAsia="Times New Roman"/>
          <w:sz w:val="20"/>
          <w:szCs w:val="20"/>
          <w:lang w:val="en-AU"/>
        </w:rPr>
        <w:t>wkly</w:t>
      </w:r>
      <w:proofErr w:type="spellEnd"/>
      <w:r w:rsidRPr="002B16EB">
        <w:rPr>
          <w:rFonts w:eastAsia="Times New Roman"/>
          <w:sz w:val="20"/>
          <w:szCs w:val="20"/>
          <w:lang w:val="en-AU"/>
        </w:rPr>
        <w:t xml:space="preserve"> ren</w:t>
      </w:r>
    </w:p>
    <w:p w14:paraId="5A2E1BA5" w14:textId="77777777" w:rsidR="00F1081E" w:rsidRPr="002B16EB" w:rsidRDefault="008F0067" w:rsidP="008F0067">
      <w:pPr>
        <w:pStyle w:val="NoSpacing"/>
        <w:rPr>
          <w:lang w:val="en-AU"/>
        </w:rPr>
      </w:pPr>
      <w:r w:rsidRPr="002B16EB">
        <w:rPr>
          <w:rFonts w:ascii="Segoe UI" w:hAnsi="Segoe UI" w:cs="Segoe UI"/>
          <w:lang w:val="en-AU"/>
        </w:rPr>
        <w:t>REGM294V</w:t>
      </w:r>
      <w:r w:rsidRPr="002B16EB">
        <w:rPr>
          <w:rFonts w:ascii="Segoe UI" w:hAnsi="Segoe UI" w:cs="Segoe UI"/>
          <w:lang w:val="en-AU"/>
        </w:rPr>
        <w:tab/>
        <w:t>15</w:t>
      </w:r>
      <w:r w:rsidRPr="002B16EB">
        <w:rPr>
          <w:rFonts w:ascii="Segoe UI" w:hAnsi="Segoe UI" w:cs="Segoe UI"/>
          <w:vertAlign w:val="superscript"/>
          <w:lang w:val="en-AU"/>
        </w:rPr>
        <w:t>th</w:t>
      </w:r>
      <w:r w:rsidRPr="002B16EB">
        <w:rPr>
          <w:rFonts w:ascii="Segoe UI" w:hAnsi="Segoe UI" w:cs="Segoe UI"/>
          <w:lang w:val="en-AU"/>
        </w:rPr>
        <w:t xml:space="preserve"> of the month</w:t>
      </w:r>
      <w:r w:rsidRPr="002B16EB">
        <w:rPr>
          <w:rFonts w:eastAsia="Times New Roman"/>
          <w:lang w:val="en-AU"/>
        </w:rPr>
        <w:br/>
      </w:r>
    </w:p>
    <w:p w14:paraId="35E75EBC" w14:textId="77777777" w:rsidR="00F1081E" w:rsidRPr="002B16EB" w:rsidRDefault="00B53A2B" w:rsidP="0070580D">
      <w:pPr>
        <w:pStyle w:val="NoSpacing"/>
        <w:rPr>
          <w:lang w:val="en-AU"/>
        </w:rPr>
      </w:pPr>
      <w:hyperlink r:id="rId101" w:history="1">
        <w:r w:rsidR="0070580D" w:rsidRPr="002B16EB">
          <w:rPr>
            <w:rStyle w:val="Hyperlink"/>
            <w:lang w:val="en-AU"/>
          </w:rPr>
          <w:t>Polisy Batch Jobs - Ended NOT OK - IT - Batch Operations - wiki (aal.au)</w:t>
        </w:r>
      </w:hyperlink>
    </w:p>
    <w:p w14:paraId="082A2B51" w14:textId="77777777" w:rsidR="0070580D" w:rsidRPr="002B16EB" w:rsidRDefault="009B4A4C" w:rsidP="0070580D">
      <w:pPr>
        <w:pStyle w:val="NoSpacing"/>
        <w:ind w:left="360"/>
        <w:rPr>
          <w:lang w:val="en-AU"/>
        </w:rPr>
      </w:pPr>
      <w:r w:rsidRPr="002B16EB">
        <w:rPr>
          <w:lang w:val="en-AU"/>
        </w:rPr>
        <w:t>DIRD130S</w:t>
      </w:r>
    </w:p>
    <w:p w14:paraId="54CC6DCF" w14:textId="77777777" w:rsidR="009B4A4C" w:rsidRPr="002B16EB" w:rsidRDefault="009B4A4C" w:rsidP="009B4A4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MASTER CLIENT: C60107Z0QG  RELATED CLIENT: C60107Z0QT                                                                                </w:t>
      </w:r>
    </w:p>
    <w:p w14:paraId="419D7E8F" w14:textId="77777777" w:rsidR="009B4A4C" w:rsidRPr="002B16EB" w:rsidRDefault="009B4A4C" w:rsidP="009B4A4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MASTER CLIENT: C60107M61M  RELATED CLIENT: C60107L8QJ                                                                                </w:t>
      </w:r>
    </w:p>
    <w:p w14:paraId="520CFE0D" w14:textId="77777777" w:rsidR="009B4A4C" w:rsidRPr="002B16EB" w:rsidRDefault="009B4A4C" w:rsidP="009B4A4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MASTER CLIENT: C6010719BD  RELATED CLIENT: C60105NVFF                                                                                </w:t>
      </w:r>
    </w:p>
    <w:p w14:paraId="577B2B36" w14:textId="77777777" w:rsidR="009B4A4C" w:rsidRPr="002B16EB" w:rsidRDefault="009B4A4C" w:rsidP="009B4A4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MASTER CLIENT: C60107BCVW  RELATED CLIENT: C601E53283                                                                                </w:t>
      </w:r>
    </w:p>
    <w:p w14:paraId="2B35A570" w14:textId="77777777" w:rsidR="009B4A4C" w:rsidRPr="002B16EB" w:rsidRDefault="009B4A4C" w:rsidP="009B4A4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MASTER CLIENT: C60106PDT7  RELATED CLIENT: C6010601CQ                                                                                </w:t>
      </w:r>
    </w:p>
    <w:p w14:paraId="441885F7" w14:textId="77777777" w:rsidR="009B4A4C" w:rsidRPr="002B16EB" w:rsidRDefault="009B4A4C" w:rsidP="009B4A4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MASTER CLIENT: C60106WXKB  RELATED CLIENT: C60107XV89 </w:t>
      </w:r>
    </w:p>
    <w:p w14:paraId="7BD82B1F" w14:textId="77777777" w:rsidR="009B4A4C" w:rsidRPr="002B16EB" w:rsidRDefault="009B4A4C" w:rsidP="0070580D">
      <w:pPr>
        <w:pStyle w:val="NoSpacing"/>
        <w:ind w:left="360"/>
        <w:rPr>
          <w:lang w:val="en-AU"/>
        </w:rPr>
      </w:pPr>
    </w:p>
    <w:p w14:paraId="2EFB2EA9" w14:textId="77777777" w:rsidR="006F6C52" w:rsidRPr="002B16EB" w:rsidRDefault="006F6C52" w:rsidP="0070580D">
      <w:pPr>
        <w:pStyle w:val="NoSpacing"/>
        <w:ind w:left="360"/>
        <w:rPr>
          <w:lang w:val="en-AU"/>
        </w:rPr>
      </w:pPr>
    </w:p>
    <w:p w14:paraId="7539E089" w14:textId="77777777" w:rsidR="006F6C52" w:rsidRPr="002B16EB" w:rsidRDefault="006F6C52" w:rsidP="006F6C52">
      <w:pPr>
        <w:pStyle w:val="Heading2"/>
        <w:rPr>
          <w:lang w:val="en-AU"/>
        </w:rPr>
      </w:pPr>
      <w:bookmarkStart w:id="389" w:name="_Toc167368109"/>
      <w:r w:rsidRPr="002B16EB">
        <w:rPr>
          <w:lang w:val="en-AU"/>
        </w:rPr>
        <w:t>18/11 Thu</w:t>
      </w:r>
      <w:bookmarkEnd w:id="38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F6C52" w:rsidRPr="002B16EB" w14:paraId="3272812E" w14:textId="77777777" w:rsidTr="006F6C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867CB20" w14:textId="77777777" w:rsidR="006F6C52" w:rsidRPr="002B16EB" w:rsidRDefault="006F6C52" w:rsidP="006F6C5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E85F12" w14:textId="77777777" w:rsidR="006F6C52" w:rsidRPr="002B16EB" w:rsidRDefault="006F6C52" w:rsidP="006F6C52">
            <w:pPr>
              <w:pStyle w:val="NoSpacing"/>
              <w:rPr>
                <w:lang w:val="en-AU"/>
              </w:rPr>
            </w:pPr>
            <w:r w:rsidRPr="002B16EB">
              <w:rPr>
                <w:lang w:val="en-AU"/>
              </w:rPr>
              <w:t>Stayed till 1.00 am on 1</w:t>
            </w:r>
            <w:r w:rsidR="00E34B8F" w:rsidRPr="002B16EB">
              <w:rPr>
                <w:lang w:val="en-AU"/>
              </w:rPr>
              <w:t>8</w:t>
            </w:r>
            <w:r w:rsidRPr="002B16EB">
              <w:rPr>
                <w:lang w:val="en-AU"/>
              </w:rPr>
              <w:t>/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40436" w14:textId="77777777" w:rsidR="006F6C52" w:rsidRPr="002B16EB" w:rsidRDefault="006F6C52" w:rsidP="006F6C52">
            <w:pPr>
              <w:pStyle w:val="NoSpacing"/>
              <w:rPr>
                <w:lang w:val="en-AU"/>
              </w:rPr>
            </w:pPr>
          </w:p>
        </w:tc>
      </w:tr>
      <w:tr w:rsidR="006F6C52" w:rsidRPr="002B16EB" w14:paraId="4F6ECCF3" w14:textId="77777777" w:rsidTr="006F6C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D29B66" w14:textId="77777777" w:rsidR="006F6C52" w:rsidRPr="002B16EB" w:rsidRDefault="006F6C52" w:rsidP="006F6C5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A08227" w14:textId="77777777" w:rsidR="006F6C52" w:rsidRPr="002B16EB" w:rsidRDefault="006F6C52" w:rsidP="006F6C52">
            <w:pPr>
              <w:pStyle w:val="NoSpacing"/>
              <w:rPr>
                <w:lang w:val="en-AU"/>
              </w:rPr>
            </w:pPr>
            <w:r w:rsidRPr="002B16EB">
              <w:rPr>
                <w:lang w:val="en-AU"/>
              </w:rPr>
              <w:t xml:space="preserve">Bnkd141p cc </w:t>
            </w:r>
            <w:r w:rsidR="00E34B8F" w:rsidRPr="002B16EB">
              <w:rPr>
                <w:lang w:val="en-AU"/>
              </w:rPr>
              <w:t>completed ok after deleting 2 recor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ADF3CC" w14:textId="77777777" w:rsidR="006F6C52" w:rsidRPr="002B16EB" w:rsidRDefault="006F6C52" w:rsidP="006F6C52">
            <w:pPr>
              <w:pStyle w:val="NoSpacing"/>
              <w:rPr>
                <w:lang w:val="en-AU"/>
              </w:rPr>
            </w:pPr>
          </w:p>
        </w:tc>
      </w:tr>
      <w:tr w:rsidR="006F6C52" w:rsidRPr="002B16EB" w14:paraId="2630B989" w14:textId="77777777" w:rsidTr="006F6C5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B95939" w14:textId="77777777" w:rsidR="006F6C52" w:rsidRPr="002B16EB" w:rsidRDefault="006F6C52" w:rsidP="006F6C5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A0BC78" w14:textId="77777777" w:rsidR="006F6C52" w:rsidRPr="002B16EB" w:rsidRDefault="006F6C52" w:rsidP="006F6C52">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Dird130s cl swap keeps fail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6B1C7E" w14:textId="77777777" w:rsidR="006F6C52" w:rsidRPr="002B16EB" w:rsidRDefault="006F6C52" w:rsidP="006F6C52">
            <w:pPr>
              <w:pStyle w:val="NoSpacing"/>
              <w:rPr>
                <w:lang w:val="en-AU"/>
              </w:rPr>
            </w:pPr>
          </w:p>
        </w:tc>
      </w:tr>
      <w:tr w:rsidR="006F6C52" w:rsidRPr="002B16EB" w14:paraId="092C2CF2" w14:textId="77777777" w:rsidTr="006F6C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4A733E" w14:textId="77777777" w:rsidR="006F6C52" w:rsidRPr="002B16EB" w:rsidRDefault="006F6C52" w:rsidP="006F6C5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33ED62" w14:textId="77777777" w:rsidR="006F6C52" w:rsidRPr="002B16EB" w:rsidRDefault="006F6C52" w:rsidP="006F6C52">
            <w:pPr>
              <w:rPr>
                <w:lang w:val="en-AU"/>
              </w:rPr>
            </w:pPr>
            <w:r w:rsidRPr="002B16EB">
              <w:rPr>
                <w:lang w:val="en-AU"/>
              </w:rPr>
              <w:t xml:space="preserve">Regd474m </w:t>
            </w:r>
            <w:proofErr w:type="spellStart"/>
            <w:r w:rsidRPr="002B16EB">
              <w:rPr>
                <w:lang w:val="en-AU"/>
              </w:rPr>
              <w:t>ctp</w:t>
            </w:r>
            <w:proofErr w:type="spellEnd"/>
            <w:r w:rsidRPr="002B16EB">
              <w:rPr>
                <w:lang w:val="en-AU"/>
              </w:rPr>
              <w:t xml:space="preserve">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26BCF8" w14:textId="77777777" w:rsidR="006F6C52" w:rsidRPr="002B16EB" w:rsidRDefault="006F6C52" w:rsidP="006F6C52">
            <w:pPr>
              <w:pStyle w:val="NoSpacing"/>
              <w:rPr>
                <w:lang w:val="en-AU"/>
              </w:rPr>
            </w:pPr>
          </w:p>
        </w:tc>
      </w:tr>
      <w:tr w:rsidR="006F6C52" w:rsidRPr="002B16EB" w14:paraId="37A7983D" w14:textId="77777777" w:rsidTr="006F6C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C4F1E3" w14:textId="77777777" w:rsidR="006F6C52" w:rsidRPr="002B16EB" w:rsidRDefault="006F6C52" w:rsidP="006F6C5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809796" w14:textId="77777777" w:rsidR="006F6C52" w:rsidRPr="002B16EB" w:rsidRDefault="00AB7352" w:rsidP="006F6C52">
            <w:pPr>
              <w:pStyle w:val="NoSpacing"/>
              <w:rPr>
                <w:lang w:val="en-AU"/>
              </w:rPr>
            </w:pPr>
            <w:r w:rsidRPr="002B16EB">
              <w:rPr>
                <w:rFonts w:ascii="MS Sans Serif" w:hAnsi="MS Sans Serif" w:cs="MS Sans Serif"/>
                <w:sz w:val="17"/>
                <w:szCs w:val="17"/>
                <w:lang w:val="en-AU" w:bidi="hi-IN"/>
              </w:rPr>
              <w:t xml:space="preserve">WO </w:t>
            </w:r>
            <w:r w:rsidR="00016A6C" w:rsidRPr="002B16EB">
              <w:rPr>
                <w:rFonts w:ascii="MS Sans Serif" w:hAnsi="MS Sans Serif" w:cs="MS Sans Serif"/>
                <w:sz w:val="17"/>
                <w:szCs w:val="17"/>
                <w:lang w:val="en-AU" w:bidi="hi-IN"/>
              </w:rPr>
              <w:t>739044</w:t>
            </w:r>
            <w:r w:rsidRPr="002B16EB">
              <w:rPr>
                <w:rFonts w:ascii="MS Sans Serif" w:hAnsi="MS Sans Serif" w:cs="MS Sans Serif"/>
                <w:sz w:val="17"/>
                <w:szCs w:val="17"/>
                <w:lang w:val="en-AU" w:bidi="hi-IN"/>
              </w:rPr>
              <w:t xml:space="preserve"> to remove </w:t>
            </w:r>
            <w:proofErr w:type="spellStart"/>
            <w:r w:rsidRPr="002B16EB">
              <w:rPr>
                <w:rFonts w:ascii="MS Sans Serif" w:hAnsi="MS Sans Serif" w:cs="MS Sans Serif"/>
                <w:sz w:val="17"/>
                <w:szCs w:val="17"/>
                <w:lang w:val="en-AU" w:bidi="hi-IN"/>
              </w:rPr>
              <w:t>regdunlk</w:t>
            </w:r>
            <w:proofErr w:type="spellEnd"/>
            <w:r w:rsidRPr="002B16EB">
              <w:rPr>
                <w:rFonts w:ascii="MS Sans Serif" w:hAnsi="MS Sans Serif" w:cs="MS Sans Serif"/>
                <w:sz w:val="17"/>
                <w:szCs w:val="17"/>
                <w:lang w:val="en-AU" w:bidi="hi-IN"/>
              </w:rPr>
              <w:t xml:space="preserve"> and </w:t>
            </w:r>
            <w:proofErr w:type="spellStart"/>
            <w:r w:rsidRPr="002B16EB">
              <w:rPr>
                <w:rFonts w:ascii="MS Sans Serif" w:hAnsi="MS Sans Serif" w:cs="MS Sans Serif"/>
                <w:sz w:val="17"/>
                <w:szCs w:val="17"/>
                <w:lang w:val="en-AU" w:bidi="hi-IN"/>
              </w:rPr>
              <w:t>dirdunlk</w:t>
            </w:r>
            <w:proofErr w:type="spellEnd"/>
            <w:r w:rsidRPr="002B16EB">
              <w:rPr>
                <w:rFonts w:ascii="MS Sans Serif" w:hAnsi="MS Sans Serif" w:cs="MS Sans Serif"/>
                <w:sz w:val="17"/>
                <w:szCs w:val="17"/>
                <w:lang w:val="en-AU" w:bidi="hi-IN"/>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434BA" w14:textId="77777777" w:rsidR="006F6C52" w:rsidRPr="002B16EB" w:rsidRDefault="006F6C52" w:rsidP="006F6C52">
            <w:pPr>
              <w:pStyle w:val="NoSpacing"/>
              <w:rPr>
                <w:lang w:val="en-AU"/>
              </w:rPr>
            </w:pPr>
          </w:p>
        </w:tc>
      </w:tr>
      <w:tr w:rsidR="006F6C52" w:rsidRPr="002B16EB" w14:paraId="70C703F5" w14:textId="77777777" w:rsidTr="006F6C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883FBE" w14:textId="77777777" w:rsidR="006F6C52" w:rsidRPr="002B16EB" w:rsidRDefault="006F6C52" w:rsidP="006F6C5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21EDD" w14:textId="77777777" w:rsidR="006F6C52" w:rsidRPr="002B16EB" w:rsidRDefault="006F6C52" w:rsidP="006F6C5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66B8A9" w14:textId="77777777" w:rsidR="006F6C52" w:rsidRPr="002B16EB" w:rsidRDefault="006F6C52" w:rsidP="006F6C52">
            <w:pPr>
              <w:pStyle w:val="NoSpacing"/>
              <w:rPr>
                <w:lang w:val="en-AU"/>
              </w:rPr>
            </w:pPr>
          </w:p>
        </w:tc>
      </w:tr>
      <w:tr w:rsidR="006F6C52" w:rsidRPr="002B16EB" w14:paraId="2902D54D" w14:textId="77777777" w:rsidTr="006F6C5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EFC2AB" w14:textId="77777777" w:rsidR="006F6C52" w:rsidRPr="002B16EB" w:rsidRDefault="006F6C52" w:rsidP="006F6C5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0BECEC" w14:textId="77777777" w:rsidR="006F6C52" w:rsidRPr="002B16EB" w:rsidRDefault="006F6C52" w:rsidP="006F6C5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8CC231" w14:textId="77777777" w:rsidR="006F6C52" w:rsidRPr="002B16EB" w:rsidRDefault="006F6C52" w:rsidP="006F6C52">
            <w:pPr>
              <w:pStyle w:val="NoSpacing"/>
              <w:rPr>
                <w:lang w:val="en-AU"/>
              </w:rPr>
            </w:pPr>
          </w:p>
        </w:tc>
      </w:tr>
    </w:tbl>
    <w:p w14:paraId="6CBDBC6B" w14:textId="77777777" w:rsidR="006F6C52" w:rsidRPr="002B16EB" w:rsidRDefault="006F6C52" w:rsidP="006F6C52">
      <w:pPr>
        <w:pStyle w:val="NoSpacing"/>
        <w:rPr>
          <w:lang w:val="en-AU"/>
        </w:rPr>
      </w:pPr>
    </w:p>
    <w:p w14:paraId="45F23FB8" w14:textId="77777777" w:rsidR="00300554" w:rsidRPr="002B16EB" w:rsidRDefault="00300554" w:rsidP="00300554">
      <w:pPr>
        <w:pStyle w:val="HTMLPreformatted"/>
        <w:shd w:val="clear" w:color="auto" w:fill="FFFFFF"/>
        <w:rPr>
          <w:color w:val="00295A"/>
        </w:rPr>
      </w:pPr>
      <w:r w:rsidRPr="002B16EB">
        <w:t xml:space="preserve">DIRDUNLK </w:t>
      </w:r>
      <w:r w:rsidRPr="002B16EB">
        <w:rPr>
          <w:color w:val="00295A"/>
        </w:rPr>
        <w:t>REGP.D6.LOCKPOLY.INPUT FILE NOT FND</w:t>
      </w:r>
    </w:p>
    <w:p w14:paraId="79835094" w14:textId="77777777" w:rsidR="006F6C52" w:rsidRPr="002B16EB" w:rsidRDefault="006F6C52" w:rsidP="0070580D">
      <w:pPr>
        <w:pStyle w:val="NoSpacing"/>
        <w:ind w:left="360"/>
        <w:rPr>
          <w:lang w:val="en-AU"/>
        </w:rPr>
      </w:pPr>
    </w:p>
    <w:p w14:paraId="3DB73CB2" w14:textId="77777777" w:rsidR="00E34B8F" w:rsidRPr="002B16EB" w:rsidRDefault="00E34B8F" w:rsidP="00E34B8F">
      <w:pPr>
        <w:pStyle w:val="Heading2"/>
        <w:rPr>
          <w:lang w:val="en-AU"/>
        </w:rPr>
      </w:pPr>
      <w:bookmarkStart w:id="390" w:name="_Toc167368110"/>
      <w:r w:rsidRPr="002B16EB">
        <w:rPr>
          <w:lang w:val="en-AU"/>
        </w:rPr>
        <w:t>19/11 Fri</w:t>
      </w:r>
      <w:bookmarkEnd w:id="39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34B8F" w:rsidRPr="002B16EB" w14:paraId="4DC7014C" w14:textId="77777777" w:rsidTr="00E34B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9A0471D" w14:textId="77777777" w:rsidR="00E34B8F" w:rsidRPr="002B16EB" w:rsidRDefault="00E34B8F" w:rsidP="00E34B8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D50431" w14:textId="77777777" w:rsidR="00E34B8F" w:rsidRPr="002B16EB" w:rsidRDefault="00E34B8F" w:rsidP="00E34B8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0EB1C8" w14:textId="77777777" w:rsidR="00E34B8F" w:rsidRPr="002B16EB" w:rsidRDefault="00E34B8F" w:rsidP="00E34B8F">
            <w:pPr>
              <w:pStyle w:val="NoSpacing"/>
              <w:rPr>
                <w:lang w:val="en-AU"/>
              </w:rPr>
            </w:pPr>
          </w:p>
        </w:tc>
      </w:tr>
      <w:tr w:rsidR="00E34B8F" w:rsidRPr="002B16EB" w14:paraId="65BE14AD" w14:textId="77777777" w:rsidTr="00E34B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89B0ED" w14:textId="77777777" w:rsidR="00E34B8F" w:rsidRPr="002B16EB" w:rsidRDefault="00E34B8F" w:rsidP="00E34B8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5558A7" w14:textId="77777777" w:rsidR="00E34B8F" w:rsidRPr="002B16EB" w:rsidRDefault="00E34B8F" w:rsidP="00E34B8F">
            <w:pPr>
              <w:pStyle w:val="NoSpacing"/>
              <w:rPr>
                <w:lang w:val="en-AU"/>
              </w:rPr>
            </w:pPr>
            <w:r w:rsidRPr="002B16EB">
              <w:rPr>
                <w:lang w:val="en-AU"/>
              </w:rPr>
              <w:t xml:space="preserve">Bnkd141p cc </w:t>
            </w:r>
            <w:proofErr w:type="spellStart"/>
            <w:r w:rsidRPr="002B16EB">
              <w:rPr>
                <w:lang w:val="en-AU"/>
              </w:rPr>
              <w:t>diah</w:t>
            </w:r>
            <w:proofErr w:type="spellEnd"/>
            <w:r w:rsidRPr="002B16EB">
              <w:rPr>
                <w:lang w:val="en-AU"/>
              </w:rPr>
              <w:t xml:space="preserve"> cannot find cause – failed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6CF5E" w14:textId="77777777" w:rsidR="00E34B8F" w:rsidRPr="002B16EB" w:rsidRDefault="00E34B8F" w:rsidP="00E34B8F">
            <w:pPr>
              <w:pStyle w:val="NoSpacing"/>
              <w:rPr>
                <w:lang w:val="en-AU"/>
              </w:rPr>
            </w:pPr>
          </w:p>
        </w:tc>
      </w:tr>
      <w:tr w:rsidR="00E34B8F" w:rsidRPr="002B16EB" w14:paraId="54C1FAC5" w14:textId="77777777" w:rsidTr="00E34B8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2C0E48" w14:textId="77777777" w:rsidR="00E34B8F" w:rsidRPr="002B16EB" w:rsidRDefault="00E34B8F" w:rsidP="00E34B8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2CCD66" w14:textId="77777777" w:rsidR="00E34B8F" w:rsidRPr="002B16EB" w:rsidRDefault="00E34B8F" w:rsidP="00E34B8F">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Dird130s cl swap keeps fail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D0BBD1" w14:textId="77777777" w:rsidR="00E34B8F" w:rsidRPr="002B16EB" w:rsidRDefault="00E34B8F" w:rsidP="00E34B8F">
            <w:pPr>
              <w:pStyle w:val="NoSpacing"/>
              <w:rPr>
                <w:lang w:val="en-AU"/>
              </w:rPr>
            </w:pPr>
          </w:p>
        </w:tc>
      </w:tr>
      <w:tr w:rsidR="00E34B8F" w:rsidRPr="002B16EB" w14:paraId="77C9CA26" w14:textId="77777777" w:rsidTr="00E34B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BE3A19" w14:textId="77777777" w:rsidR="00E34B8F" w:rsidRPr="002B16EB" w:rsidRDefault="00E34B8F" w:rsidP="00E34B8F">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C7A574" w14:textId="77777777" w:rsidR="00E34B8F" w:rsidRPr="002B16EB" w:rsidRDefault="00E34B8F" w:rsidP="00E34B8F">
            <w:pPr>
              <w:rPr>
                <w:lang w:val="en-AU"/>
              </w:rPr>
            </w:pPr>
            <w:r w:rsidRPr="002B16EB">
              <w:rPr>
                <w:lang w:val="en-AU"/>
              </w:rPr>
              <w:t xml:space="preserve">Regd474m </w:t>
            </w:r>
            <w:proofErr w:type="spellStart"/>
            <w:r w:rsidRPr="002B16EB">
              <w:rPr>
                <w:lang w:val="en-AU"/>
              </w:rPr>
              <w:t>ctp</w:t>
            </w:r>
            <w:proofErr w:type="spellEnd"/>
            <w:r w:rsidRPr="002B16EB">
              <w:rPr>
                <w:lang w:val="en-AU"/>
              </w:rPr>
              <w:t xml:space="preserve">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231AD8" w14:textId="77777777" w:rsidR="00E34B8F" w:rsidRPr="002B16EB" w:rsidRDefault="00E34B8F" w:rsidP="00E34B8F">
            <w:pPr>
              <w:pStyle w:val="NoSpacing"/>
              <w:rPr>
                <w:lang w:val="en-AU"/>
              </w:rPr>
            </w:pPr>
          </w:p>
        </w:tc>
      </w:tr>
      <w:tr w:rsidR="00E34B8F" w:rsidRPr="002B16EB" w14:paraId="582A180E" w14:textId="77777777" w:rsidTr="00E34B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5D1369" w14:textId="77777777" w:rsidR="00E34B8F" w:rsidRPr="002B16EB" w:rsidRDefault="00E34B8F" w:rsidP="00E34B8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E6381" w14:textId="77777777" w:rsidR="00E34B8F" w:rsidRPr="002B16EB" w:rsidRDefault="00E34B8F" w:rsidP="00E34B8F">
            <w:pPr>
              <w:pStyle w:val="NoSpacing"/>
              <w:rPr>
                <w:lang w:val="en-AU"/>
              </w:rPr>
            </w:pPr>
            <w:r w:rsidRPr="002B16EB">
              <w:rPr>
                <w:rFonts w:ascii="MS Sans Serif" w:hAnsi="MS Sans Serif" w:cs="MS Sans Serif"/>
                <w:sz w:val="17"/>
                <w:szCs w:val="17"/>
                <w:lang w:val="en-AU" w:bidi="hi-IN"/>
              </w:rPr>
              <w:t xml:space="preserve">WO 739044 to remove </w:t>
            </w:r>
            <w:proofErr w:type="spellStart"/>
            <w:r w:rsidRPr="002B16EB">
              <w:rPr>
                <w:rFonts w:ascii="MS Sans Serif" w:hAnsi="MS Sans Serif" w:cs="MS Sans Serif"/>
                <w:sz w:val="17"/>
                <w:szCs w:val="17"/>
                <w:lang w:val="en-AU" w:bidi="hi-IN"/>
              </w:rPr>
              <w:t>regdunlk</w:t>
            </w:r>
            <w:proofErr w:type="spellEnd"/>
            <w:r w:rsidRPr="002B16EB">
              <w:rPr>
                <w:rFonts w:ascii="MS Sans Serif" w:hAnsi="MS Sans Serif" w:cs="MS Sans Serif"/>
                <w:sz w:val="17"/>
                <w:szCs w:val="17"/>
                <w:lang w:val="en-AU" w:bidi="hi-IN"/>
              </w:rPr>
              <w:t xml:space="preserve"> and </w:t>
            </w:r>
            <w:proofErr w:type="spellStart"/>
            <w:r w:rsidRPr="002B16EB">
              <w:rPr>
                <w:rFonts w:ascii="MS Sans Serif" w:hAnsi="MS Sans Serif" w:cs="MS Sans Serif"/>
                <w:sz w:val="17"/>
                <w:szCs w:val="17"/>
                <w:lang w:val="en-AU" w:bidi="hi-IN"/>
              </w:rPr>
              <w:t>dirdunlk</w:t>
            </w:r>
            <w:proofErr w:type="spellEnd"/>
            <w:r w:rsidRPr="002B16EB">
              <w:rPr>
                <w:rFonts w:ascii="MS Sans Serif" w:hAnsi="MS Sans Serif" w:cs="MS Sans Serif"/>
                <w:sz w:val="17"/>
                <w:szCs w:val="17"/>
                <w:lang w:val="en-AU" w:bidi="hi-IN"/>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FC4D30" w14:textId="77777777" w:rsidR="00E34B8F" w:rsidRPr="002B16EB" w:rsidRDefault="00E34B8F" w:rsidP="00E34B8F">
            <w:pPr>
              <w:pStyle w:val="NoSpacing"/>
              <w:rPr>
                <w:lang w:val="en-AU"/>
              </w:rPr>
            </w:pPr>
          </w:p>
        </w:tc>
      </w:tr>
      <w:tr w:rsidR="00E34B8F" w:rsidRPr="002B16EB" w14:paraId="2C987714" w14:textId="77777777" w:rsidTr="00E34B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9C752" w14:textId="77777777" w:rsidR="00E34B8F" w:rsidRPr="002B16EB" w:rsidRDefault="00E34B8F" w:rsidP="00E34B8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086C1" w14:textId="77777777" w:rsidR="00E34B8F" w:rsidRPr="002B16EB" w:rsidRDefault="00E34B8F" w:rsidP="00E34B8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E7E85" w14:textId="77777777" w:rsidR="00E34B8F" w:rsidRPr="002B16EB" w:rsidRDefault="00E34B8F" w:rsidP="00E34B8F">
            <w:pPr>
              <w:pStyle w:val="NoSpacing"/>
              <w:rPr>
                <w:lang w:val="en-AU"/>
              </w:rPr>
            </w:pPr>
          </w:p>
        </w:tc>
      </w:tr>
      <w:tr w:rsidR="00E34B8F" w:rsidRPr="002B16EB" w14:paraId="09923794" w14:textId="77777777" w:rsidTr="00E34B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1D0E08" w14:textId="77777777" w:rsidR="00E34B8F" w:rsidRPr="002B16EB" w:rsidRDefault="00E34B8F" w:rsidP="00E34B8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B04BF5" w14:textId="77777777" w:rsidR="00E34B8F" w:rsidRPr="002B16EB" w:rsidRDefault="00E34B8F" w:rsidP="00E34B8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5EC400" w14:textId="77777777" w:rsidR="00E34B8F" w:rsidRPr="002B16EB" w:rsidRDefault="00E34B8F" w:rsidP="00E34B8F">
            <w:pPr>
              <w:pStyle w:val="NoSpacing"/>
              <w:rPr>
                <w:lang w:val="en-AU"/>
              </w:rPr>
            </w:pPr>
          </w:p>
        </w:tc>
      </w:tr>
    </w:tbl>
    <w:p w14:paraId="496ADABE" w14:textId="77777777" w:rsidR="00E34B8F" w:rsidRPr="002B16EB" w:rsidRDefault="00E34B8F" w:rsidP="00E34B8F">
      <w:pPr>
        <w:pStyle w:val="NoSpacing"/>
        <w:rPr>
          <w:lang w:val="en-AU"/>
        </w:rPr>
      </w:pPr>
    </w:p>
    <w:p w14:paraId="23568AC9" w14:textId="77777777" w:rsidR="007F7B30" w:rsidRPr="002B16EB" w:rsidRDefault="007F7B30" w:rsidP="007F7B30">
      <w:pPr>
        <w:pStyle w:val="Heading2"/>
        <w:rPr>
          <w:lang w:val="en-AU"/>
        </w:rPr>
      </w:pPr>
      <w:bookmarkStart w:id="391" w:name="_Toc167368111"/>
      <w:r w:rsidRPr="002B16EB">
        <w:rPr>
          <w:lang w:val="en-AU"/>
        </w:rPr>
        <w:t>20/11 – 21/11 Sat – Sun</w:t>
      </w:r>
      <w:bookmarkEnd w:id="391"/>
    </w:p>
    <w:p w14:paraId="4A16F9BD" w14:textId="77777777" w:rsidR="007F7B30" w:rsidRPr="002B16EB" w:rsidRDefault="007F7B30" w:rsidP="007F7B30">
      <w:pPr>
        <w:rPr>
          <w:lang w:val="en-AU"/>
        </w:rPr>
      </w:pPr>
      <w:r w:rsidRPr="002B16EB">
        <w:rPr>
          <w:lang w:val="en-AU"/>
        </w:rPr>
        <w:t>Drives regw141m &amp; regw156M</w:t>
      </w:r>
    </w:p>
    <w:p w14:paraId="6E77B4C1" w14:textId="77777777" w:rsidR="007F7B30" w:rsidRPr="002B16EB" w:rsidRDefault="007F7B30" w:rsidP="007F7B30">
      <w:pPr>
        <w:rPr>
          <w:lang w:val="en-AU"/>
        </w:rPr>
      </w:pPr>
      <w:proofErr w:type="spellStart"/>
      <w:r w:rsidRPr="002B16EB">
        <w:rPr>
          <w:lang w:val="en-AU"/>
        </w:rPr>
        <w:t>Wsaa</w:t>
      </w:r>
      <w:proofErr w:type="spellEnd"/>
      <w:r w:rsidRPr="002B16EB">
        <w:rPr>
          <w:lang w:val="en-AU"/>
        </w:rPr>
        <w:t xml:space="preserve"> x(82) moved to x(80) causing soc4</w:t>
      </w:r>
    </w:p>
    <w:p w14:paraId="015E3BF0" w14:textId="77777777" w:rsidR="00E34B8F" w:rsidRPr="002B16EB" w:rsidRDefault="00E34B8F" w:rsidP="007F7B30">
      <w:pPr>
        <w:pStyle w:val="NoSpacing"/>
        <w:rPr>
          <w:lang w:val="en-AU"/>
        </w:rPr>
      </w:pPr>
    </w:p>
    <w:p w14:paraId="172E285A" w14:textId="77777777" w:rsidR="007F7B30" w:rsidRPr="002B16EB" w:rsidRDefault="007F7B30" w:rsidP="0070580D">
      <w:pPr>
        <w:pStyle w:val="NoSpacing"/>
        <w:ind w:left="360"/>
        <w:rPr>
          <w:lang w:val="en-AU"/>
        </w:rPr>
      </w:pPr>
    </w:p>
    <w:p w14:paraId="60CEC715" w14:textId="77777777" w:rsidR="007F7B30" w:rsidRPr="002B16EB" w:rsidRDefault="007F7B30" w:rsidP="007F7B30">
      <w:pPr>
        <w:pStyle w:val="Heading2"/>
        <w:rPr>
          <w:lang w:val="en-AU"/>
        </w:rPr>
      </w:pPr>
      <w:bookmarkStart w:id="392" w:name="_Toc167368112"/>
      <w:r w:rsidRPr="002B16EB">
        <w:rPr>
          <w:lang w:val="en-AU"/>
        </w:rPr>
        <w:t>22/11 Mon</w:t>
      </w:r>
      <w:bookmarkEnd w:id="39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F7B30" w:rsidRPr="002B16EB" w14:paraId="291F1532" w14:textId="77777777" w:rsidTr="007F7B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B8536B" w14:textId="77777777" w:rsidR="007F7B30" w:rsidRPr="002B16EB" w:rsidRDefault="007F7B30" w:rsidP="007F7B3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652FD8" w14:textId="77777777" w:rsidR="007F7B30" w:rsidRPr="002B16EB" w:rsidRDefault="007F7B30" w:rsidP="005D4B4C">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Remove regwcc20 from schedule</w:t>
            </w:r>
            <w:r w:rsidR="005D4B4C" w:rsidRPr="002B16EB">
              <w:rPr>
                <w:lang w:val="en-AU"/>
              </w:rPr>
              <w:t xml:space="preserve"> WO </w:t>
            </w:r>
            <w:r w:rsidR="005D4B4C" w:rsidRPr="002B16EB">
              <w:rPr>
                <w:rFonts w:ascii="MS Sans Serif" w:hAnsi="MS Sans Serif" w:cs="MS Sans Serif"/>
                <w:sz w:val="17"/>
                <w:szCs w:val="17"/>
                <w:lang w:val="en-AU" w:bidi="hi-IN"/>
              </w:rPr>
              <w:t>73957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E97AF6" w14:textId="77777777" w:rsidR="007F7B30" w:rsidRPr="002B16EB" w:rsidRDefault="007F7B30" w:rsidP="007F7B30">
            <w:pPr>
              <w:pStyle w:val="NoSpacing"/>
              <w:rPr>
                <w:lang w:val="en-AU"/>
              </w:rPr>
            </w:pPr>
          </w:p>
        </w:tc>
      </w:tr>
      <w:tr w:rsidR="007F7B30" w:rsidRPr="002B16EB" w14:paraId="0D05C103" w14:textId="77777777" w:rsidTr="007F7B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7CF33C" w14:textId="77777777" w:rsidR="007F7B30" w:rsidRPr="002B16EB" w:rsidRDefault="007F7B30" w:rsidP="007F7B3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C16FE" w14:textId="77777777" w:rsidR="007F7B30" w:rsidRPr="002B16EB" w:rsidRDefault="00785892" w:rsidP="007F7B30">
            <w:pPr>
              <w:pStyle w:val="NoSpacing"/>
              <w:rPr>
                <w:lang w:val="en-AU"/>
              </w:rPr>
            </w:pPr>
            <w:r w:rsidRPr="002B16EB">
              <w:rPr>
                <w:lang w:val="en-AU"/>
              </w:rPr>
              <w:t xml:space="preserve">Regw580x failed </w:t>
            </w:r>
            <w:proofErr w:type="spellStart"/>
            <w:r w:rsidRPr="002B16EB">
              <w:rPr>
                <w:lang w:val="en-AU"/>
              </w:rPr>
              <w:t>mq</w:t>
            </w:r>
            <w:proofErr w:type="spellEnd"/>
            <w:r w:rsidRPr="002B16EB">
              <w:rPr>
                <w:lang w:val="en-AU"/>
              </w:rPr>
              <w:t>/</w:t>
            </w:r>
            <w:proofErr w:type="spellStart"/>
            <w:r w:rsidRPr="002B16EB">
              <w:rPr>
                <w:lang w:val="en-AU"/>
              </w:rPr>
              <w:t>fte</w:t>
            </w:r>
            <w:proofErr w:type="spellEnd"/>
            <w:r w:rsidRPr="002B16EB">
              <w:rPr>
                <w:lang w:val="en-AU"/>
              </w:rPr>
              <w:t xml:space="preserve"> jo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AF215" w14:textId="77777777" w:rsidR="007F7B30" w:rsidRPr="002B16EB" w:rsidRDefault="007F7B30" w:rsidP="007F7B30">
            <w:pPr>
              <w:pStyle w:val="NoSpacing"/>
              <w:rPr>
                <w:lang w:val="en-AU"/>
              </w:rPr>
            </w:pPr>
          </w:p>
        </w:tc>
      </w:tr>
      <w:tr w:rsidR="007F7B30" w:rsidRPr="002B16EB" w14:paraId="52D0E668" w14:textId="77777777" w:rsidTr="007F7B3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CA381A" w14:textId="77777777" w:rsidR="007F7B30" w:rsidRPr="002B16EB" w:rsidRDefault="007F7B30" w:rsidP="007F7B3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D71722" w14:textId="77777777" w:rsidR="007F7B30" w:rsidRPr="002B16EB" w:rsidRDefault="002D6B39" w:rsidP="007F7B3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gw092B </w:t>
            </w:r>
            <w:proofErr w:type="spellStart"/>
            <w:r w:rsidRPr="002B16EB">
              <w:rPr>
                <w:rFonts w:cstheme="minorHAnsi"/>
                <w:color w:val="000000"/>
                <w:lang w:val="en-AU" w:bidi="hi-IN"/>
              </w:rPr>
              <w:t>addrsu</w:t>
            </w:r>
            <w:proofErr w:type="spellEnd"/>
            <w:r w:rsidRPr="002B16EB">
              <w:rPr>
                <w:rFonts w:cstheme="minorHAnsi"/>
                <w:color w:val="000000"/>
                <w:lang w:val="en-AU" w:bidi="hi-IN"/>
              </w:rPr>
              <w:t xml:space="preserve"> doesn’t renam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9F5D73" w14:textId="77777777" w:rsidR="007F7B30" w:rsidRPr="002B16EB" w:rsidRDefault="007F7B30" w:rsidP="007F7B30">
            <w:pPr>
              <w:pStyle w:val="NoSpacing"/>
              <w:rPr>
                <w:lang w:val="en-AU"/>
              </w:rPr>
            </w:pPr>
          </w:p>
        </w:tc>
      </w:tr>
      <w:tr w:rsidR="007F7B30" w:rsidRPr="002B16EB" w14:paraId="6A831E10" w14:textId="77777777" w:rsidTr="007F7B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24179F" w14:textId="77777777" w:rsidR="007F7B30" w:rsidRPr="002B16EB" w:rsidRDefault="007F7B30" w:rsidP="007F7B3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B0190" w14:textId="77777777" w:rsidR="007F7B30" w:rsidRPr="002B16EB" w:rsidRDefault="004D7F13" w:rsidP="007F7B30">
            <w:pPr>
              <w:rPr>
                <w:lang w:val="en-AU"/>
              </w:rPr>
            </w:pPr>
            <w:r w:rsidRPr="002B16EB">
              <w:rPr>
                <w:lang w:val="en-AU"/>
              </w:rPr>
              <w:t>Data restore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6799C6" w14:textId="77777777" w:rsidR="007F7B30" w:rsidRPr="002B16EB" w:rsidRDefault="007F7B30" w:rsidP="007F7B30">
            <w:pPr>
              <w:pStyle w:val="NoSpacing"/>
              <w:rPr>
                <w:lang w:val="en-AU"/>
              </w:rPr>
            </w:pPr>
          </w:p>
        </w:tc>
      </w:tr>
      <w:tr w:rsidR="007F7B30" w:rsidRPr="002B16EB" w14:paraId="2BE770C4" w14:textId="77777777" w:rsidTr="007F7B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5438C" w14:textId="77777777" w:rsidR="007F7B30" w:rsidRPr="002B16EB" w:rsidRDefault="007F7B30" w:rsidP="007F7B3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9D35BE" w14:textId="77777777" w:rsidR="007F7B30" w:rsidRPr="002B16EB" w:rsidRDefault="004D7F13" w:rsidP="007F7B30">
            <w:pPr>
              <w:pStyle w:val="NoSpacing"/>
              <w:rPr>
                <w:lang w:val="en-AU"/>
              </w:rPr>
            </w:pPr>
            <w:r w:rsidRPr="002B16EB">
              <w:rPr>
                <w:lang w:val="en-AU"/>
              </w:rPr>
              <w:t>Regd046p invalid ch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3725F" w14:textId="77777777" w:rsidR="007F7B30" w:rsidRPr="002B16EB" w:rsidRDefault="007F7B30" w:rsidP="007F7B30">
            <w:pPr>
              <w:pStyle w:val="NoSpacing"/>
              <w:rPr>
                <w:lang w:val="en-AU"/>
              </w:rPr>
            </w:pPr>
          </w:p>
        </w:tc>
      </w:tr>
      <w:tr w:rsidR="007F7B30" w:rsidRPr="002B16EB" w14:paraId="6289516C" w14:textId="77777777" w:rsidTr="007F7B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DDE944" w14:textId="77777777" w:rsidR="007F7B30" w:rsidRPr="002B16EB" w:rsidRDefault="007F7B30" w:rsidP="007F7B3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ABC48" w14:textId="77777777" w:rsidR="007F7B30" w:rsidRPr="002B16EB" w:rsidRDefault="007F7B30" w:rsidP="007F7B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25E32E" w14:textId="77777777" w:rsidR="007F7B30" w:rsidRPr="002B16EB" w:rsidRDefault="007F7B30" w:rsidP="007F7B30">
            <w:pPr>
              <w:pStyle w:val="NoSpacing"/>
              <w:rPr>
                <w:lang w:val="en-AU"/>
              </w:rPr>
            </w:pPr>
          </w:p>
        </w:tc>
      </w:tr>
      <w:tr w:rsidR="007F7B30" w:rsidRPr="002B16EB" w14:paraId="18BDB715" w14:textId="77777777" w:rsidTr="007F7B3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0583C9" w14:textId="77777777" w:rsidR="007F7B30" w:rsidRPr="002B16EB" w:rsidRDefault="007F7B30" w:rsidP="007F7B3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9D90E8" w14:textId="77777777" w:rsidR="007F7B30" w:rsidRPr="002B16EB" w:rsidRDefault="007F7B30" w:rsidP="007F7B3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CCFAC8" w14:textId="77777777" w:rsidR="007F7B30" w:rsidRPr="002B16EB" w:rsidRDefault="007F7B30" w:rsidP="007F7B30">
            <w:pPr>
              <w:pStyle w:val="NoSpacing"/>
              <w:rPr>
                <w:lang w:val="en-AU"/>
              </w:rPr>
            </w:pPr>
          </w:p>
        </w:tc>
      </w:tr>
    </w:tbl>
    <w:p w14:paraId="41254DD0" w14:textId="77777777" w:rsidR="007F7B30" w:rsidRPr="002B16EB" w:rsidRDefault="007F7B30" w:rsidP="007F7B30">
      <w:pPr>
        <w:pStyle w:val="NoSpacing"/>
        <w:rPr>
          <w:lang w:val="en-AU"/>
        </w:rPr>
      </w:pPr>
    </w:p>
    <w:p w14:paraId="4F26EC58" w14:textId="77777777" w:rsidR="00D27095" w:rsidRPr="002B16EB" w:rsidRDefault="00D27095" w:rsidP="00D27095">
      <w:pPr>
        <w:pStyle w:val="Heading2"/>
        <w:rPr>
          <w:lang w:val="en-AU"/>
        </w:rPr>
      </w:pPr>
      <w:bookmarkStart w:id="393" w:name="_Toc167368113"/>
      <w:r w:rsidRPr="002B16EB">
        <w:rPr>
          <w:lang w:val="en-AU"/>
        </w:rPr>
        <w:t>23/11 Tue</w:t>
      </w:r>
      <w:bookmarkEnd w:id="39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27095" w:rsidRPr="002B16EB" w14:paraId="5A7AB1DC" w14:textId="77777777" w:rsidTr="00D270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345C642" w14:textId="77777777" w:rsidR="00D27095" w:rsidRPr="002B16EB" w:rsidRDefault="00D27095" w:rsidP="00D2709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3A718" w14:textId="77777777" w:rsidR="00D27095" w:rsidRPr="002B16EB" w:rsidRDefault="00D27095" w:rsidP="00D2709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w293x </w:t>
            </w:r>
            <w:proofErr w:type="spellStart"/>
            <w:r w:rsidRPr="002B16EB">
              <w:rPr>
                <w:rFonts w:ascii="MS Sans Serif" w:hAnsi="MS Sans Serif" w:cs="MS Sans Serif"/>
                <w:sz w:val="17"/>
                <w:szCs w:val="17"/>
                <w:lang w:val="en-AU" w:bidi="hi-IN"/>
              </w:rPr>
              <w:t>inc</w:t>
            </w:r>
            <w:proofErr w:type="spellEnd"/>
            <w:r w:rsidRPr="002B16EB">
              <w:rPr>
                <w:rFonts w:ascii="MS Sans Serif" w:hAnsi="MS Sans Serif" w:cs="MS Sans Serif"/>
                <w:sz w:val="17"/>
                <w:szCs w:val="17"/>
                <w:lang w:val="en-AU" w:bidi="hi-IN"/>
              </w:rPr>
              <w:t xml:space="preserve"> 166561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E2ABF" w14:textId="77777777" w:rsidR="00D27095" w:rsidRPr="002B16EB" w:rsidRDefault="00D27095" w:rsidP="00D27095">
            <w:pPr>
              <w:pStyle w:val="NoSpacing"/>
              <w:rPr>
                <w:lang w:val="en-AU"/>
              </w:rPr>
            </w:pPr>
          </w:p>
        </w:tc>
      </w:tr>
      <w:tr w:rsidR="00D27095" w:rsidRPr="002B16EB" w14:paraId="17925601" w14:textId="77777777" w:rsidTr="00D270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0621E9" w14:textId="77777777" w:rsidR="00D27095" w:rsidRPr="002B16EB" w:rsidRDefault="00D27095" w:rsidP="00D2709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4FAB14" w14:textId="77777777" w:rsidR="00D27095" w:rsidRPr="002B16EB" w:rsidRDefault="00D27095" w:rsidP="00D27095">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REGW580x </w:t>
            </w:r>
            <w:proofErr w:type="spellStart"/>
            <w:r w:rsidRPr="002B16EB">
              <w:rPr>
                <w:lang w:val="en-AU"/>
              </w:rPr>
              <w:t>inc</w:t>
            </w:r>
            <w:proofErr w:type="spellEnd"/>
            <w:r w:rsidRPr="002B16EB">
              <w:rPr>
                <w:lang w:val="en-AU"/>
              </w:rPr>
              <w:t xml:space="preserve"> </w:t>
            </w:r>
            <w:r w:rsidRPr="002B16EB">
              <w:rPr>
                <w:rFonts w:ascii="MS Sans Serif" w:hAnsi="MS Sans Serif" w:cs="MS Sans Serif"/>
                <w:sz w:val="17"/>
                <w:szCs w:val="17"/>
                <w:lang w:val="en-AU" w:bidi="hi-IN"/>
              </w:rPr>
              <w:t>166554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30A63" w14:textId="77777777" w:rsidR="00D27095" w:rsidRPr="002B16EB" w:rsidRDefault="00D27095" w:rsidP="00D27095">
            <w:pPr>
              <w:pStyle w:val="NoSpacing"/>
              <w:rPr>
                <w:lang w:val="en-AU"/>
              </w:rPr>
            </w:pPr>
          </w:p>
        </w:tc>
      </w:tr>
      <w:tr w:rsidR="00D27095" w:rsidRPr="002B16EB" w14:paraId="21A2168B" w14:textId="77777777" w:rsidTr="00D2709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FA1643" w14:textId="77777777" w:rsidR="00D27095" w:rsidRPr="002B16EB" w:rsidRDefault="00D27095" w:rsidP="00D2709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5077F" w14:textId="77777777" w:rsidR="00D27095" w:rsidRPr="002B16EB" w:rsidRDefault="00D27095" w:rsidP="00D270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EGD47AM WO to 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D4FFA" w14:textId="77777777" w:rsidR="00D27095" w:rsidRPr="002B16EB" w:rsidRDefault="00D27095" w:rsidP="00D27095">
            <w:pPr>
              <w:pStyle w:val="NoSpacing"/>
              <w:rPr>
                <w:lang w:val="en-AU"/>
              </w:rPr>
            </w:pPr>
          </w:p>
        </w:tc>
      </w:tr>
      <w:tr w:rsidR="00D27095" w:rsidRPr="002B16EB" w14:paraId="259150E3" w14:textId="77777777" w:rsidTr="00D270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479B79" w14:textId="77777777" w:rsidR="00D27095" w:rsidRPr="002B16EB" w:rsidRDefault="00D27095" w:rsidP="00D2709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246E02" w14:textId="77777777" w:rsidR="00D27095" w:rsidRPr="002B16EB" w:rsidRDefault="00730887" w:rsidP="00D27095">
            <w:pPr>
              <w:rPr>
                <w:lang w:val="en-AU"/>
              </w:rPr>
            </w:pPr>
            <w:r w:rsidRPr="002B16EB">
              <w:rPr>
                <w:lang w:val="en-AU"/>
              </w:rPr>
              <w:t>Dird062d not working – sort issue</w:t>
            </w:r>
          </w:p>
          <w:p w14:paraId="409D4900" w14:textId="77777777" w:rsidR="00730887" w:rsidRPr="002B16EB" w:rsidRDefault="00730887" w:rsidP="00D27095">
            <w:pPr>
              <w:rPr>
                <w:lang w:val="en-AU"/>
              </w:rPr>
            </w:pPr>
            <w:r w:rsidRPr="002B16EB">
              <w:rPr>
                <w:lang w:val="en-AU"/>
              </w:rPr>
              <w:t>Created another version of PEDEBRC with internal s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064BA8" w14:textId="77777777" w:rsidR="00D27095" w:rsidRPr="002B16EB" w:rsidRDefault="00D27095" w:rsidP="00D27095">
            <w:pPr>
              <w:pStyle w:val="NoSpacing"/>
              <w:rPr>
                <w:lang w:val="en-AU"/>
              </w:rPr>
            </w:pPr>
          </w:p>
        </w:tc>
      </w:tr>
      <w:tr w:rsidR="00D27095" w:rsidRPr="002B16EB" w14:paraId="275F5E68" w14:textId="77777777" w:rsidTr="00D270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8DAD2" w14:textId="77777777" w:rsidR="00D27095" w:rsidRPr="002B16EB" w:rsidRDefault="00D27095" w:rsidP="00D2709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F99A1" w14:textId="77777777" w:rsidR="00D27095" w:rsidRPr="002B16EB" w:rsidRDefault="00D27095" w:rsidP="00D2709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C5B28B" w14:textId="77777777" w:rsidR="00D27095" w:rsidRPr="002B16EB" w:rsidRDefault="00D27095" w:rsidP="00D27095">
            <w:pPr>
              <w:pStyle w:val="NoSpacing"/>
              <w:rPr>
                <w:lang w:val="en-AU"/>
              </w:rPr>
            </w:pPr>
          </w:p>
        </w:tc>
      </w:tr>
      <w:tr w:rsidR="00D27095" w:rsidRPr="002B16EB" w14:paraId="005A2BCD" w14:textId="77777777" w:rsidTr="00D270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B58271" w14:textId="77777777" w:rsidR="00D27095" w:rsidRPr="002B16EB" w:rsidRDefault="00D27095" w:rsidP="00D2709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9E78B" w14:textId="77777777" w:rsidR="00D27095" w:rsidRPr="002B16EB" w:rsidRDefault="00D27095" w:rsidP="00D2709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1485B3" w14:textId="77777777" w:rsidR="00D27095" w:rsidRPr="002B16EB" w:rsidRDefault="00D27095" w:rsidP="00D27095">
            <w:pPr>
              <w:pStyle w:val="NoSpacing"/>
              <w:rPr>
                <w:lang w:val="en-AU"/>
              </w:rPr>
            </w:pPr>
          </w:p>
        </w:tc>
      </w:tr>
      <w:tr w:rsidR="00D27095" w:rsidRPr="002B16EB" w14:paraId="7AFC7F4D" w14:textId="77777777" w:rsidTr="00D2709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4F100C" w14:textId="77777777" w:rsidR="00D27095" w:rsidRPr="002B16EB" w:rsidRDefault="00D27095" w:rsidP="00D27095">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275528" w14:textId="77777777" w:rsidR="00D27095" w:rsidRPr="002B16EB" w:rsidRDefault="00D27095" w:rsidP="00D2709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FABB9F" w14:textId="77777777" w:rsidR="00D27095" w:rsidRPr="002B16EB" w:rsidRDefault="00D27095" w:rsidP="00D27095">
            <w:pPr>
              <w:pStyle w:val="NoSpacing"/>
              <w:rPr>
                <w:lang w:val="en-AU"/>
              </w:rPr>
            </w:pPr>
          </w:p>
        </w:tc>
      </w:tr>
    </w:tbl>
    <w:p w14:paraId="43ACA42F" w14:textId="77777777" w:rsidR="007F7B30" w:rsidRPr="002B16EB" w:rsidRDefault="007F7B30" w:rsidP="0070580D">
      <w:pPr>
        <w:pStyle w:val="NoSpacing"/>
        <w:ind w:left="360"/>
        <w:rPr>
          <w:lang w:val="en-AU"/>
        </w:rPr>
      </w:pPr>
    </w:p>
    <w:p w14:paraId="5123789D" w14:textId="77777777" w:rsidR="00D92AF5" w:rsidRPr="002B16EB" w:rsidRDefault="00D92AF5" w:rsidP="0070580D">
      <w:pPr>
        <w:pStyle w:val="NoSpacing"/>
        <w:ind w:left="360"/>
        <w:rPr>
          <w:lang w:val="en-AU"/>
        </w:rPr>
      </w:pPr>
    </w:p>
    <w:p w14:paraId="58D6FB32" w14:textId="77777777" w:rsidR="00D92AF5" w:rsidRPr="002B16EB" w:rsidRDefault="00D92AF5" w:rsidP="00D92AF5">
      <w:pPr>
        <w:pStyle w:val="Heading2"/>
        <w:rPr>
          <w:lang w:val="en-AU"/>
        </w:rPr>
      </w:pPr>
      <w:bookmarkStart w:id="394" w:name="_Toc167368114"/>
      <w:r w:rsidRPr="002B16EB">
        <w:rPr>
          <w:lang w:val="en-AU"/>
        </w:rPr>
        <w:t>24/11 Wed</w:t>
      </w:r>
      <w:bookmarkEnd w:id="39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92AF5" w:rsidRPr="002B16EB" w14:paraId="7F71B202" w14:textId="77777777" w:rsidTr="004623D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A6F970A" w14:textId="77777777" w:rsidR="00D92AF5" w:rsidRPr="002B16EB" w:rsidRDefault="00D92AF5" w:rsidP="004623D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02275C" w14:textId="77777777" w:rsidR="00D92AF5" w:rsidRPr="002B16EB" w:rsidRDefault="00D92AF5" w:rsidP="004623D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w293x </w:t>
            </w:r>
            <w:proofErr w:type="spellStart"/>
            <w:r w:rsidRPr="002B16EB">
              <w:rPr>
                <w:rFonts w:ascii="MS Sans Serif" w:hAnsi="MS Sans Serif" w:cs="MS Sans Serif"/>
                <w:sz w:val="17"/>
                <w:szCs w:val="17"/>
                <w:lang w:val="en-AU" w:bidi="hi-IN"/>
              </w:rPr>
              <w:t>inc</w:t>
            </w:r>
            <w:proofErr w:type="spellEnd"/>
            <w:r w:rsidRPr="002B16EB">
              <w:rPr>
                <w:rFonts w:ascii="MS Sans Serif" w:hAnsi="MS Sans Serif" w:cs="MS Sans Serif"/>
                <w:sz w:val="17"/>
                <w:szCs w:val="17"/>
                <w:lang w:val="en-AU" w:bidi="hi-IN"/>
              </w:rPr>
              <w:t xml:space="preserve"> 166561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CCE44" w14:textId="77777777" w:rsidR="00D92AF5" w:rsidRPr="002B16EB" w:rsidRDefault="00D92AF5" w:rsidP="004623D0">
            <w:pPr>
              <w:pStyle w:val="NoSpacing"/>
              <w:rPr>
                <w:lang w:val="en-AU"/>
              </w:rPr>
            </w:pPr>
          </w:p>
        </w:tc>
      </w:tr>
      <w:tr w:rsidR="00D92AF5" w:rsidRPr="002B16EB" w14:paraId="36A086EC" w14:textId="77777777" w:rsidTr="004623D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C6F67B" w14:textId="77777777" w:rsidR="00D92AF5" w:rsidRPr="002B16EB" w:rsidRDefault="00D92AF5" w:rsidP="004623D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EA9AFC" w14:textId="77777777" w:rsidR="00D92AF5" w:rsidRPr="002B16EB" w:rsidRDefault="00D92AF5" w:rsidP="004623D0">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REGW580x </w:t>
            </w:r>
            <w:proofErr w:type="spellStart"/>
            <w:r w:rsidRPr="002B16EB">
              <w:rPr>
                <w:lang w:val="en-AU"/>
              </w:rPr>
              <w:t>inc</w:t>
            </w:r>
            <w:proofErr w:type="spellEnd"/>
            <w:r w:rsidRPr="002B16EB">
              <w:rPr>
                <w:lang w:val="en-AU"/>
              </w:rPr>
              <w:t xml:space="preserve"> </w:t>
            </w:r>
            <w:r w:rsidRPr="002B16EB">
              <w:rPr>
                <w:rFonts w:ascii="MS Sans Serif" w:hAnsi="MS Sans Serif" w:cs="MS Sans Serif"/>
                <w:sz w:val="17"/>
                <w:szCs w:val="17"/>
                <w:lang w:val="en-AU" w:bidi="hi-IN"/>
              </w:rPr>
              <w:t>166554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88844" w14:textId="77777777" w:rsidR="00D92AF5" w:rsidRPr="002B16EB" w:rsidRDefault="00D92AF5" w:rsidP="004623D0">
            <w:pPr>
              <w:pStyle w:val="NoSpacing"/>
              <w:rPr>
                <w:lang w:val="en-AU"/>
              </w:rPr>
            </w:pPr>
          </w:p>
        </w:tc>
      </w:tr>
      <w:tr w:rsidR="00D92AF5" w:rsidRPr="002B16EB" w14:paraId="712C938B" w14:textId="77777777" w:rsidTr="004623D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64ECFE" w14:textId="77777777" w:rsidR="00D92AF5" w:rsidRPr="002B16EB" w:rsidRDefault="00D92AF5" w:rsidP="004623D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E49D46" w14:textId="77777777" w:rsidR="00D92AF5" w:rsidRPr="002B16EB" w:rsidRDefault="00D92AF5" w:rsidP="004623D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EGD47AM WO to 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724778" w14:textId="77777777" w:rsidR="00D92AF5" w:rsidRPr="002B16EB" w:rsidRDefault="00D92AF5" w:rsidP="004623D0">
            <w:pPr>
              <w:pStyle w:val="NoSpacing"/>
              <w:rPr>
                <w:lang w:val="en-AU"/>
              </w:rPr>
            </w:pPr>
          </w:p>
        </w:tc>
      </w:tr>
      <w:tr w:rsidR="00D92AF5" w:rsidRPr="002B16EB" w14:paraId="05D96C02" w14:textId="77777777" w:rsidTr="004623D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52A3D" w14:textId="77777777" w:rsidR="00D92AF5" w:rsidRPr="002B16EB" w:rsidRDefault="00D92AF5" w:rsidP="004623D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D251FB" w14:textId="77777777" w:rsidR="00D92AF5" w:rsidRPr="002B16EB" w:rsidRDefault="00D92AF5" w:rsidP="004623D0">
            <w:pPr>
              <w:rPr>
                <w:lang w:val="en-AU"/>
              </w:rPr>
            </w:pPr>
            <w:r w:rsidRPr="002B16EB">
              <w:rPr>
                <w:lang w:val="en-AU"/>
              </w:rPr>
              <w:t>Dird062d not working – sort issue</w:t>
            </w:r>
          </w:p>
          <w:p w14:paraId="219FF2A3" w14:textId="77777777" w:rsidR="00D92AF5" w:rsidRPr="002B16EB" w:rsidRDefault="00D92AF5" w:rsidP="004623D0">
            <w:pPr>
              <w:rPr>
                <w:lang w:val="en-AU"/>
              </w:rPr>
            </w:pPr>
            <w:r w:rsidRPr="002B16EB">
              <w:rPr>
                <w:lang w:val="en-AU"/>
              </w:rPr>
              <w:t>Created another version of PEDEBRC with internal s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2C12C9" w14:textId="77777777" w:rsidR="00D92AF5" w:rsidRPr="002B16EB" w:rsidRDefault="00D92AF5" w:rsidP="004623D0">
            <w:pPr>
              <w:pStyle w:val="NoSpacing"/>
              <w:rPr>
                <w:lang w:val="en-AU"/>
              </w:rPr>
            </w:pPr>
          </w:p>
        </w:tc>
      </w:tr>
      <w:tr w:rsidR="00D92AF5" w:rsidRPr="002B16EB" w14:paraId="6E6E1C43" w14:textId="77777777" w:rsidTr="004623D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114B0B" w14:textId="77777777" w:rsidR="00D92AF5" w:rsidRPr="002B16EB" w:rsidRDefault="00D92AF5" w:rsidP="004623D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788EF6" w14:textId="77777777" w:rsidR="00D92AF5" w:rsidRPr="002B16EB" w:rsidRDefault="004623D0" w:rsidP="004623D0">
            <w:pPr>
              <w:pStyle w:val="NoSpacing"/>
              <w:rPr>
                <w:lang w:val="en-AU"/>
              </w:rPr>
            </w:pPr>
            <w:r w:rsidRPr="002B16EB">
              <w:rPr>
                <w:lang w:val="en-AU"/>
              </w:rPr>
              <w:t>Regw003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111C0F" w14:textId="77777777" w:rsidR="00D92AF5" w:rsidRPr="002B16EB" w:rsidRDefault="00D92AF5" w:rsidP="004623D0">
            <w:pPr>
              <w:pStyle w:val="NoSpacing"/>
              <w:rPr>
                <w:lang w:val="en-AU"/>
              </w:rPr>
            </w:pPr>
          </w:p>
        </w:tc>
      </w:tr>
      <w:tr w:rsidR="00D92AF5" w:rsidRPr="002B16EB" w14:paraId="5CE8AA6C" w14:textId="77777777" w:rsidTr="004623D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3F305D" w14:textId="77777777" w:rsidR="00D92AF5" w:rsidRPr="002B16EB" w:rsidRDefault="00D92AF5" w:rsidP="004623D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2F1EF3" w14:textId="77777777" w:rsidR="00D92AF5" w:rsidRPr="002B16EB" w:rsidRDefault="00345E7B" w:rsidP="004623D0">
            <w:pPr>
              <w:pStyle w:val="NoSpacing"/>
              <w:rPr>
                <w:lang w:val="en-AU"/>
              </w:rPr>
            </w:pPr>
            <w:proofErr w:type="spellStart"/>
            <w:r w:rsidRPr="002B16EB">
              <w:rPr>
                <w:lang w:val="en-AU"/>
              </w:rPr>
              <w:t>Ctp</w:t>
            </w:r>
            <w:proofErr w:type="spellEnd"/>
            <w:r w:rsidRPr="002B16EB">
              <w:rPr>
                <w:lang w:val="en-AU"/>
              </w:rPr>
              <w:t xml:space="preserve"> fleet WO </w:t>
            </w:r>
            <w:r w:rsidRPr="002B16EB">
              <w:rPr>
                <w:rFonts w:ascii="MS Sans Serif" w:hAnsi="MS Sans Serif" w:cs="MS Sans Serif"/>
                <w:sz w:val="17"/>
                <w:szCs w:val="17"/>
                <w:lang w:val="en-AU" w:bidi="hi-IN"/>
              </w:rPr>
              <w:t>74039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C32ED6" w14:textId="77777777" w:rsidR="00D92AF5" w:rsidRPr="002B16EB" w:rsidRDefault="00D92AF5" w:rsidP="004623D0">
            <w:pPr>
              <w:pStyle w:val="NoSpacing"/>
              <w:rPr>
                <w:lang w:val="en-AU"/>
              </w:rPr>
            </w:pPr>
          </w:p>
        </w:tc>
      </w:tr>
      <w:tr w:rsidR="00D92AF5" w:rsidRPr="002B16EB" w14:paraId="168671E3" w14:textId="77777777" w:rsidTr="004623D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DED38A" w14:textId="77777777" w:rsidR="00D92AF5" w:rsidRPr="002B16EB" w:rsidRDefault="00D92AF5" w:rsidP="004623D0">
            <w:pPr>
              <w:pStyle w:val="NoSpacing"/>
              <w:spacing w:line="256" w:lineRule="auto"/>
              <w:rPr>
                <w:lang w:val="en-AU"/>
              </w:rPr>
            </w:pPr>
            <w:r w:rsidRPr="002B16EB">
              <w:rPr>
                <w:lang w:val="en-AU"/>
              </w:rPr>
              <w:lastRenderedPageBreak/>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663AF6" w14:textId="77777777" w:rsidR="00D92AF5" w:rsidRPr="002B16EB" w:rsidRDefault="00D92AF5" w:rsidP="004623D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F0C371" w14:textId="77777777" w:rsidR="00D92AF5" w:rsidRPr="002B16EB" w:rsidRDefault="00D92AF5" w:rsidP="004623D0">
            <w:pPr>
              <w:pStyle w:val="NoSpacing"/>
              <w:rPr>
                <w:lang w:val="en-AU"/>
              </w:rPr>
            </w:pPr>
          </w:p>
        </w:tc>
      </w:tr>
    </w:tbl>
    <w:p w14:paraId="3ECBCEE8" w14:textId="77777777" w:rsidR="00D92AF5" w:rsidRPr="002B16EB" w:rsidRDefault="00D92AF5" w:rsidP="0070580D">
      <w:pPr>
        <w:pStyle w:val="NoSpacing"/>
        <w:ind w:left="360"/>
        <w:rPr>
          <w:lang w:val="en-AU"/>
        </w:rPr>
      </w:pPr>
    </w:p>
    <w:p w14:paraId="2BCD7206" w14:textId="77777777" w:rsidR="004C33EC" w:rsidRPr="002B16EB" w:rsidRDefault="004C33EC" w:rsidP="004C33E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740594</w:t>
      </w:r>
    </w:p>
    <w:p w14:paraId="039C1E8F" w14:textId="77777777" w:rsidR="004C33EC" w:rsidRPr="002B16EB" w:rsidRDefault="004C33EC" w:rsidP="0070580D">
      <w:pPr>
        <w:pStyle w:val="NoSpacing"/>
        <w:ind w:left="360"/>
        <w:rPr>
          <w:lang w:val="en-AU"/>
        </w:rPr>
      </w:pPr>
    </w:p>
    <w:p w14:paraId="174D0747" w14:textId="77777777" w:rsidR="004C33EC" w:rsidRPr="002B16EB" w:rsidRDefault="004C33EC" w:rsidP="004C33EC">
      <w:pPr>
        <w:pStyle w:val="Heading2"/>
        <w:rPr>
          <w:lang w:val="en-AU"/>
        </w:rPr>
      </w:pPr>
      <w:bookmarkStart w:id="395" w:name="_Toc167368115"/>
      <w:r w:rsidRPr="002B16EB">
        <w:rPr>
          <w:lang w:val="en-AU"/>
        </w:rPr>
        <w:t>25/11 Thu</w:t>
      </w:r>
      <w:bookmarkEnd w:id="39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C33EC" w:rsidRPr="002B16EB" w14:paraId="73129669"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11CF288" w14:textId="77777777" w:rsidR="004C33EC" w:rsidRPr="002B16EB" w:rsidRDefault="004C33EC" w:rsidP="00A23C7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9106AD" w14:textId="77777777" w:rsidR="004C33EC" w:rsidRPr="002B16EB" w:rsidRDefault="00FA2DBA" w:rsidP="00A23C7B">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ncident 1665726 - REGDT10Q - Logic error with Cheque processing for Co 1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B9E854" w14:textId="77777777" w:rsidR="004C33EC" w:rsidRPr="002B16EB" w:rsidRDefault="004C33EC" w:rsidP="00A23C7B">
            <w:pPr>
              <w:pStyle w:val="NoSpacing"/>
              <w:rPr>
                <w:lang w:val="en-AU"/>
              </w:rPr>
            </w:pPr>
          </w:p>
        </w:tc>
      </w:tr>
      <w:tr w:rsidR="004C33EC" w:rsidRPr="002B16EB" w14:paraId="0F52BDBB"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212751" w14:textId="77777777" w:rsidR="004C33EC" w:rsidRPr="002B16EB" w:rsidRDefault="004C33EC" w:rsidP="00A23C7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EE1AEE" w14:textId="77777777" w:rsidR="004C33EC" w:rsidRPr="002B16EB" w:rsidRDefault="009B2F80" w:rsidP="00A23C7B">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000001665590 – dird062d restore jo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8BE166" w14:textId="77777777" w:rsidR="004C33EC" w:rsidRPr="002B16EB" w:rsidRDefault="004C33EC" w:rsidP="00A23C7B">
            <w:pPr>
              <w:pStyle w:val="NoSpacing"/>
              <w:rPr>
                <w:lang w:val="en-AU"/>
              </w:rPr>
            </w:pPr>
          </w:p>
        </w:tc>
      </w:tr>
      <w:tr w:rsidR="004C33EC" w:rsidRPr="002B16EB" w14:paraId="13B57B44" w14:textId="77777777" w:rsidTr="00A23C7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4560D5" w14:textId="77777777" w:rsidR="004C33EC" w:rsidRPr="002B16EB" w:rsidRDefault="004C33EC" w:rsidP="00A23C7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0CA89" w14:textId="77777777" w:rsidR="004C33EC" w:rsidRPr="002B16EB" w:rsidRDefault="004C33EC" w:rsidP="00A23C7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86A6B0" w14:textId="77777777" w:rsidR="004C33EC" w:rsidRPr="002B16EB" w:rsidRDefault="004C33EC" w:rsidP="00A23C7B">
            <w:pPr>
              <w:pStyle w:val="NoSpacing"/>
              <w:rPr>
                <w:lang w:val="en-AU"/>
              </w:rPr>
            </w:pPr>
          </w:p>
        </w:tc>
      </w:tr>
      <w:tr w:rsidR="004C33EC" w:rsidRPr="002B16EB" w14:paraId="729CBA8A"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46A490" w14:textId="77777777" w:rsidR="004C33EC" w:rsidRPr="002B16EB" w:rsidRDefault="004C33EC" w:rsidP="00A23C7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23FF62" w14:textId="77777777" w:rsidR="004C33EC" w:rsidRPr="002B16EB" w:rsidRDefault="00A23C7B" w:rsidP="00A23C7B">
            <w:pPr>
              <w:rPr>
                <w:lang w:val="en-AU"/>
              </w:rPr>
            </w:pPr>
            <w:r w:rsidRPr="002B16EB">
              <w:rPr>
                <w:lang w:val="en-AU"/>
              </w:rPr>
              <w:t>Regsrst1 failed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0908A1" w14:textId="77777777" w:rsidR="004C33EC" w:rsidRPr="002B16EB" w:rsidRDefault="004C33EC" w:rsidP="00A23C7B">
            <w:pPr>
              <w:pStyle w:val="NoSpacing"/>
              <w:rPr>
                <w:lang w:val="en-AU"/>
              </w:rPr>
            </w:pPr>
          </w:p>
        </w:tc>
      </w:tr>
      <w:tr w:rsidR="004C33EC" w:rsidRPr="002B16EB" w14:paraId="54A0A93B"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AD26DD" w14:textId="77777777" w:rsidR="004C33EC" w:rsidRPr="002B16EB" w:rsidRDefault="004C33EC" w:rsidP="00A23C7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B8A0F5" w14:textId="77777777" w:rsidR="004C33EC" w:rsidRPr="002B16EB" w:rsidRDefault="004C33EC" w:rsidP="00A23C7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03CB72" w14:textId="77777777" w:rsidR="004C33EC" w:rsidRPr="002B16EB" w:rsidRDefault="004C33EC" w:rsidP="00A23C7B">
            <w:pPr>
              <w:pStyle w:val="NoSpacing"/>
              <w:rPr>
                <w:lang w:val="en-AU"/>
              </w:rPr>
            </w:pPr>
          </w:p>
        </w:tc>
      </w:tr>
      <w:tr w:rsidR="004C33EC" w:rsidRPr="002B16EB" w14:paraId="22265B0B"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892DF3" w14:textId="77777777" w:rsidR="004C33EC" w:rsidRPr="002B16EB" w:rsidRDefault="004C33EC" w:rsidP="00A23C7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4A43C" w14:textId="77777777" w:rsidR="004C33EC" w:rsidRPr="002B16EB" w:rsidRDefault="004C33EC" w:rsidP="00A23C7B">
            <w:pPr>
              <w:pStyle w:val="NoSpacing"/>
              <w:rPr>
                <w:lang w:val="en-AU"/>
              </w:rPr>
            </w:pPr>
            <w:proofErr w:type="spellStart"/>
            <w:r w:rsidRPr="002B16EB">
              <w:rPr>
                <w:lang w:val="en-AU"/>
              </w:rPr>
              <w:t>Ctp</w:t>
            </w:r>
            <w:proofErr w:type="spellEnd"/>
            <w:r w:rsidRPr="002B16EB">
              <w:rPr>
                <w:lang w:val="en-AU"/>
              </w:rPr>
              <w:t xml:space="preserve"> fleet WO </w:t>
            </w:r>
            <w:r w:rsidRPr="002B16EB">
              <w:rPr>
                <w:rFonts w:ascii="MS Sans Serif" w:hAnsi="MS Sans Serif" w:cs="MS Sans Serif"/>
                <w:sz w:val="17"/>
                <w:szCs w:val="17"/>
                <w:lang w:val="en-AU" w:bidi="hi-IN"/>
              </w:rPr>
              <w:t>740</w:t>
            </w:r>
            <w:r w:rsidR="00164770" w:rsidRPr="002B16EB">
              <w:rPr>
                <w:rFonts w:ascii="MS Sans Serif" w:hAnsi="MS Sans Serif" w:cs="MS Sans Serif"/>
                <w:sz w:val="17"/>
                <w:szCs w:val="17"/>
                <w:lang w:val="en-AU" w:bidi="hi-IN"/>
              </w:rPr>
              <w:t>594</w:t>
            </w:r>
            <w:r w:rsidR="00272A88" w:rsidRPr="002B16EB">
              <w:rPr>
                <w:rFonts w:ascii="MS Sans Serif" w:hAnsi="MS Sans Serif" w:cs="MS Sans Serif"/>
                <w:sz w:val="17"/>
                <w:szCs w:val="17"/>
                <w:lang w:val="en-AU" w:bidi="hi-IN"/>
              </w:rPr>
              <w:t>, 74067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0D6D49" w14:textId="77777777" w:rsidR="004C33EC" w:rsidRPr="002B16EB" w:rsidRDefault="004C33EC" w:rsidP="00A23C7B">
            <w:pPr>
              <w:pStyle w:val="NoSpacing"/>
              <w:rPr>
                <w:lang w:val="en-AU"/>
              </w:rPr>
            </w:pPr>
          </w:p>
        </w:tc>
      </w:tr>
      <w:tr w:rsidR="004C33EC" w:rsidRPr="002B16EB" w14:paraId="4D680ED9"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7F8073" w14:textId="77777777" w:rsidR="004C33EC" w:rsidRPr="002B16EB" w:rsidRDefault="004C33EC" w:rsidP="00A23C7B">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6F923F" w14:textId="77777777" w:rsidR="004C33EC" w:rsidRPr="002B16EB" w:rsidRDefault="004C33EC" w:rsidP="00A23C7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4A45E4" w14:textId="77777777" w:rsidR="004C33EC" w:rsidRPr="002B16EB" w:rsidRDefault="004C33EC" w:rsidP="00A23C7B">
            <w:pPr>
              <w:pStyle w:val="NoSpacing"/>
              <w:rPr>
                <w:lang w:val="en-AU"/>
              </w:rPr>
            </w:pPr>
          </w:p>
        </w:tc>
      </w:tr>
    </w:tbl>
    <w:p w14:paraId="2C0E7E90" w14:textId="77777777" w:rsidR="004C33EC" w:rsidRPr="002B16EB" w:rsidRDefault="004C33EC" w:rsidP="004C33EC">
      <w:pPr>
        <w:pStyle w:val="NoSpacing"/>
        <w:ind w:left="360"/>
        <w:rPr>
          <w:lang w:val="en-AU"/>
        </w:rPr>
      </w:pPr>
    </w:p>
    <w:p w14:paraId="431A2B16" w14:textId="77777777" w:rsidR="00A23C7B" w:rsidRPr="002B16EB" w:rsidRDefault="00A23C7B" w:rsidP="00A23C7B">
      <w:pPr>
        <w:pStyle w:val="Heading2"/>
        <w:rPr>
          <w:lang w:val="en-AU"/>
        </w:rPr>
      </w:pPr>
      <w:bookmarkStart w:id="396" w:name="_Toc167368116"/>
      <w:r w:rsidRPr="002B16EB">
        <w:rPr>
          <w:lang w:val="en-AU"/>
        </w:rPr>
        <w:t>26/11 Fri</w:t>
      </w:r>
      <w:bookmarkEnd w:id="39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23C7B" w:rsidRPr="002B16EB" w14:paraId="120EC7E4"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DF3BD7D" w14:textId="77777777" w:rsidR="00A23C7B" w:rsidRPr="002B16EB" w:rsidRDefault="00A23C7B" w:rsidP="00A23C7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B93DB9" w14:textId="77777777" w:rsidR="00A23C7B" w:rsidRPr="002B16EB" w:rsidRDefault="00A23C7B" w:rsidP="00A23C7B">
            <w:pPr>
              <w:autoSpaceDE w:val="0"/>
              <w:autoSpaceDN w:val="0"/>
              <w:adjustRightInd w:val="0"/>
              <w:spacing w:after="0" w:line="240" w:lineRule="auto"/>
              <w:rPr>
                <w:rFonts w:ascii="MS Sans Serif" w:hAnsi="MS Sans Serif" w:cs="MS Sans Serif"/>
                <w:sz w:val="17"/>
                <w:szCs w:val="17"/>
                <w:lang w:val="en-AU" w:bidi="hi-IN"/>
              </w:rPr>
            </w:pPr>
            <w:r w:rsidRPr="002B16EB">
              <w:rPr>
                <w:rFonts w:ascii="-apple-system" w:hAnsi="-apple-system"/>
                <w:color w:val="000000"/>
                <w:sz w:val="21"/>
                <w:szCs w:val="21"/>
                <w:shd w:val="clear" w:color="auto" w:fill="FFFFFF"/>
                <w:lang w:val="en-AU"/>
              </w:rPr>
              <w:t>CARA did not receive the file with the details of the transactions as per usual for payment's sent on the 24/11/20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81CFD3" w14:textId="77777777" w:rsidR="00A23C7B" w:rsidRPr="002B16EB" w:rsidRDefault="00A23C7B" w:rsidP="00A23C7B">
            <w:pPr>
              <w:pStyle w:val="NoSpacing"/>
              <w:rPr>
                <w:lang w:val="en-AU"/>
              </w:rPr>
            </w:pPr>
          </w:p>
        </w:tc>
      </w:tr>
      <w:tr w:rsidR="00A23C7B" w:rsidRPr="002B16EB" w14:paraId="17EA6533"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17416E" w14:textId="77777777" w:rsidR="00A23C7B" w:rsidRPr="002B16EB" w:rsidRDefault="00A23C7B" w:rsidP="00A23C7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35FD5E" w14:textId="77777777" w:rsidR="00A23C7B" w:rsidRPr="002B16EB" w:rsidRDefault="00A23C7B" w:rsidP="00A23C7B">
            <w:pPr>
              <w:rPr>
                <w:lang w:val="en-AU"/>
              </w:rPr>
            </w:pPr>
            <w:r w:rsidRPr="002B16EB">
              <w:rPr>
                <w:lang w:val="en-AU"/>
              </w:rPr>
              <w:t>Remittances would be part of the Cheques run and this user is complaining that the remittances have not been received via email.</w:t>
            </w:r>
          </w:p>
          <w:p w14:paraId="4945C1E9" w14:textId="77777777" w:rsidR="00A23C7B" w:rsidRPr="002B16EB" w:rsidRDefault="00A23C7B" w:rsidP="00A23C7B">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CDB6B" w14:textId="77777777" w:rsidR="00A23C7B" w:rsidRPr="002B16EB" w:rsidRDefault="00A23C7B" w:rsidP="00A23C7B">
            <w:pPr>
              <w:pStyle w:val="NoSpacing"/>
              <w:rPr>
                <w:lang w:val="en-AU"/>
              </w:rPr>
            </w:pPr>
          </w:p>
        </w:tc>
      </w:tr>
      <w:tr w:rsidR="00A23C7B" w:rsidRPr="002B16EB" w14:paraId="494EDFA9" w14:textId="77777777" w:rsidTr="00A23C7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391A64" w14:textId="77777777" w:rsidR="00A23C7B" w:rsidRPr="002B16EB" w:rsidRDefault="00A23C7B" w:rsidP="00A23C7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B61F09" w14:textId="77777777" w:rsidR="00A23C7B" w:rsidRPr="002B16EB" w:rsidRDefault="00DB44C5" w:rsidP="00A23C7B">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Too many to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1524C" w14:textId="77777777" w:rsidR="00A23C7B" w:rsidRPr="002B16EB" w:rsidRDefault="00A23C7B" w:rsidP="00A23C7B">
            <w:pPr>
              <w:pStyle w:val="NoSpacing"/>
              <w:rPr>
                <w:lang w:val="en-AU"/>
              </w:rPr>
            </w:pPr>
          </w:p>
        </w:tc>
      </w:tr>
      <w:tr w:rsidR="00A23C7B" w:rsidRPr="002B16EB" w14:paraId="761FAF63"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E73D1E" w14:textId="77777777" w:rsidR="00A23C7B" w:rsidRPr="002B16EB" w:rsidRDefault="00A23C7B" w:rsidP="00A23C7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20A939" w14:textId="77777777" w:rsidR="00A23C7B" w:rsidRPr="002B16EB" w:rsidRDefault="00DB44C5" w:rsidP="00A23C7B">
            <w:pPr>
              <w:rPr>
                <w:lang w:val="en-AU"/>
              </w:rPr>
            </w:pPr>
            <w:r w:rsidRPr="002B16EB">
              <w:rPr>
                <w:lang w:val="en-AU"/>
              </w:rPr>
              <w:t>Regd062d &amp; dird062d wo 74118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08DD54" w14:textId="77777777" w:rsidR="00A23C7B" w:rsidRPr="002B16EB" w:rsidRDefault="00A23C7B" w:rsidP="00A23C7B">
            <w:pPr>
              <w:pStyle w:val="NoSpacing"/>
              <w:rPr>
                <w:lang w:val="en-AU"/>
              </w:rPr>
            </w:pPr>
          </w:p>
        </w:tc>
      </w:tr>
      <w:tr w:rsidR="00A23C7B" w:rsidRPr="002B16EB" w14:paraId="3164C4CE"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985AEE" w14:textId="77777777" w:rsidR="00A23C7B" w:rsidRPr="002B16EB" w:rsidRDefault="00A23C7B" w:rsidP="00A23C7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E540F1" w14:textId="77777777" w:rsidR="00A23C7B" w:rsidRPr="002B16EB" w:rsidRDefault="00A23C7B" w:rsidP="00A23C7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92748" w14:textId="77777777" w:rsidR="00A23C7B" w:rsidRPr="002B16EB" w:rsidRDefault="00A23C7B" w:rsidP="00A23C7B">
            <w:pPr>
              <w:pStyle w:val="NoSpacing"/>
              <w:rPr>
                <w:lang w:val="en-AU"/>
              </w:rPr>
            </w:pPr>
          </w:p>
        </w:tc>
      </w:tr>
      <w:tr w:rsidR="00A23C7B" w:rsidRPr="002B16EB" w14:paraId="44D792B3"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EEFE7" w14:textId="77777777" w:rsidR="00A23C7B" w:rsidRPr="002B16EB" w:rsidRDefault="00A23C7B" w:rsidP="00A23C7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614F5" w14:textId="77777777" w:rsidR="00A23C7B" w:rsidRPr="002B16EB" w:rsidRDefault="00A23C7B" w:rsidP="00A23C7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7EE301" w14:textId="77777777" w:rsidR="00A23C7B" w:rsidRPr="002B16EB" w:rsidRDefault="00A23C7B" w:rsidP="00A23C7B">
            <w:pPr>
              <w:pStyle w:val="NoSpacing"/>
              <w:rPr>
                <w:lang w:val="en-AU"/>
              </w:rPr>
            </w:pPr>
          </w:p>
        </w:tc>
      </w:tr>
      <w:tr w:rsidR="00A23C7B" w:rsidRPr="002B16EB" w14:paraId="66474C92" w14:textId="77777777" w:rsidTr="00A23C7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23C81A" w14:textId="77777777" w:rsidR="00A23C7B" w:rsidRPr="002B16EB" w:rsidRDefault="00A23C7B" w:rsidP="00A23C7B">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C05694" w14:textId="77777777" w:rsidR="00A23C7B" w:rsidRPr="002B16EB" w:rsidRDefault="00A23C7B" w:rsidP="00A23C7B">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62A07" w14:textId="77777777" w:rsidR="00A23C7B" w:rsidRPr="002B16EB" w:rsidRDefault="00A23C7B" w:rsidP="00A23C7B">
            <w:pPr>
              <w:pStyle w:val="NoSpacing"/>
              <w:rPr>
                <w:lang w:val="en-AU"/>
              </w:rPr>
            </w:pPr>
          </w:p>
        </w:tc>
      </w:tr>
    </w:tbl>
    <w:p w14:paraId="58517659" w14:textId="77777777" w:rsidR="00A23C7B" w:rsidRPr="002B16EB" w:rsidRDefault="00A23C7B" w:rsidP="00A23C7B">
      <w:pPr>
        <w:pStyle w:val="NoSpacing"/>
        <w:ind w:left="360"/>
        <w:rPr>
          <w:lang w:val="en-AU"/>
        </w:rPr>
      </w:pPr>
    </w:p>
    <w:p w14:paraId="48361118" w14:textId="77777777" w:rsidR="004C33EC" w:rsidRPr="002B16EB" w:rsidRDefault="004C33EC" w:rsidP="0070580D">
      <w:pPr>
        <w:pStyle w:val="NoSpacing"/>
        <w:ind w:left="360"/>
        <w:rPr>
          <w:lang w:val="en-AU"/>
        </w:rPr>
      </w:pPr>
    </w:p>
    <w:p w14:paraId="5D3A9A9C" w14:textId="77777777" w:rsidR="0067005D" w:rsidRPr="002B16EB" w:rsidRDefault="0067005D" w:rsidP="0067005D">
      <w:pPr>
        <w:pStyle w:val="Heading2"/>
        <w:rPr>
          <w:lang w:val="en-AU"/>
        </w:rPr>
      </w:pPr>
      <w:bookmarkStart w:id="397" w:name="_Toc167368117"/>
      <w:r w:rsidRPr="002B16EB">
        <w:rPr>
          <w:lang w:val="en-AU"/>
        </w:rPr>
        <w:t>29/11 Mon</w:t>
      </w:r>
      <w:bookmarkEnd w:id="39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7005D" w:rsidRPr="002B16EB" w14:paraId="3F4B9517"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C4A4B28" w14:textId="77777777" w:rsidR="0067005D" w:rsidRPr="002B16EB" w:rsidRDefault="0067005D" w:rsidP="000A0A7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321A5E" w14:textId="77777777" w:rsidR="0067005D" w:rsidRPr="002B16EB" w:rsidRDefault="00240B39" w:rsidP="000A0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1-12 batch failur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A6402" w14:textId="77777777" w:rsidR="0067005D" w:rsidRPr="002B16EB" w:rsidRDefault="0067005D" w:rsidP="000A0A7D">
            <w:pPr>
              <w:pStyle w:val="NoSpacing"/>
              <w:rPr>
                <w:lang w:val="en-AU"/>
              </w:rPr>
            </w:pPr>
          </w:p>
        </w:tc>
      </w:tr>
      <w:tr w:rsidR="0067005D" w:rsidRPr="002B16EB" w14:paraId="084D86B4"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A37091" w14:textId="77777777" w:rsidR="0067005D" w:rsidRPr="002B16EB" w:rsidRDefault="0067005D" w:rsidP="000A0A7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224305" w14:textId="77777777" w:rsidR="0067005D" w:rsidRPr="002B16EB" w:rsidRDefault="00240B39" w:rsidP="000A0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046p inv ch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1D036" w14:textId="77777777" w:rsidR="0067005D" w:rsidRPr="002B16EB" w:rsidRDefault="0067005D" w:rsidP="000A0A7D">
            <w:pPr>
              <w:pStyle w:val="NoSpacing"/>
              <w:rPr>
                <w:lang w:val="en-AU"/>
              </w:rPr>
            </w:pPr>
          </w:p>
        </w:tc>
      </w:tr>
      <w:tr w:rsidR="0067005D" w:rsidRPr="002B16EB" w14:paraId="4B184640" w14:textId="77777777" w:rsidTr="000A0A7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356E33" w14:textId="77777777" w:rsidR="0067005D" w:rsidRPr="002B16EB" w:rsidRDefault="0067005D" w:rsidP="000A0A7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D166F5" w14:textId="77777777" w:rsidR="0067005D" w:rsidRPr="002B16EB" w:rsidRDefault="0067005D" w:rsidP="000A0A7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6782F9" w14:textId="77777777" w:rsidR="0067005D" w:rsidRPr="002B16EB" w:rsidRDefault="0067005D" w:rsidP="000A0A7D">
            <w:pPr>
              <w:pStyle w:val="NoSpacing"/>
              <w:rPr>
                <w:lang w:val="en-AU"/>
              </w:rPr>
            </w:pPr>
          </w:p>
        </w:tc>
      </w:tr>
      <w:tr w:rsidR="0067005D" w:rsidRPr="002B16EB" w14:paraId="2D2769C7"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4BDD23" w14:textId="77777777" w:rsidR="0067005D" w:rsidRPr="002B16EB" w:rsidRDefault="0067005D" w:rsidP="000A0A7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6F8A63" w14:textId="77777777" w:rsidR="0067005D" w:rsidRPr="002B16EB" w:rsidRDefault="0067005D" w:rsidP="000A0A7D">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1CEFC6" w14:textId="77777777" w:rsidR="0067005D" w:rsidRPr="002B16EB" w:rsidRDefault="0067005D" w:rsidP="000A0A7D">
            <w:pPr>
              <w:pStyle w:val="NoSpacing"/>
              <w:rPr>
                <w:lang w:val="en-AU"/>
              </w:rPr>
            </w:pPr>
          </w:p>
        </w:tc>
      </w:tr>
      <w:tr w:rsidR="0067005D" w:rsidRPr="002B16EB" w14:paraId="2C82A3B3"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11D208" w14:textId="77777777" w:rsidR="0067005D" w:rsidRPr="002B16EB" w:rsidRDefault="0067005D" w:rsidP="000A0A7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35579" w14:textId="77777777" w:rsidR="0067005D" w:rsidRPr="002B16EB" w:rsidRDefault="00E83F40" w:rsidP="00E83F4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666219  - regw550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E2D142" w14:textId="77777777" w:rsidR="0067005D" w:rsidRPr="002B16EB" w:rsidRDefault="0067005D" w:rsidP="000A0A7D">
            <w:pPr>
              <w:pStyle w:val="NoSpacing"/>
              <w:rPr>
                <w:lang w:val="en-AU"/>
              </w:rPr>
            </w:pPr>
          </w:p>
        </w:tc>
      </w:tr>
      <w:tr w:rsidR="0067005D" w:rsidRPr="002B16EB" w14:paraId="6EABEE45"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CED1E3" w14:textId="77777777" w:rsidR="0067005D" w:rsidRPr="002B16EB" w:rsidRDefault="0067005D" w:rsidP="000A0A7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56AC5B" w14:textId="77777777" w:rsidR="0067005D" w:rsidRPr="002B16EB" w:rsidRDefault="0067005D" w:rsidP="000A0A7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1F166C" w14:textId="77777777" w:rsidR="0067005D" w:rsidRPr="002B16EB" w:rsidRDefault="0067005D" w:rsidP="000A0A7D">
            <w:pPr>
              <w:pStyle w:val="NoSpacing"/>
              <w:rPr>
                <w:lang w:val="en-AU"/>
              </w:rPr>
            </w:pPr>
          </w:p>
        </w:tc>
      </w:tr>
      <w:tr w:rsidR="0067005D" w:rsidRPr="002B16EB" w14:paraId="41CEACF6"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E0C061" w14:textId="77777777" w:rsidR="0067005D" w:rsidRPr="002B16EB" w:rsidRDefault="0067005D" w:rsidP="000A0A7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1380F" w14:textId="77777777" w:rsidR="0067005D" w:rsidRPr="002B16EB" w:rsidRDefault="0067005D" w:rsidP="000A0A7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1063BA" w14:textId="77777777" w:rsidR="0067005D" w:rsidRPr="002B16EB" w:rsidRDefault="0067005D" w:rsidP="000A0A7D">
            <w:pPr>
              <w:pStyle w:val="NoSpacing"/>
              <w:rPr>
                <w:lang w:val="en-AU"/>
              </w:rPr>
            </w:pPr>
          </w:p>
        </w:tc>
      </w:tr>
    </w:tbl>
    <w:p w14:paraId="30CE43C4" w14:textId="77777777" w:rsidR="0067005D" w:rsidRPr="002B16EB" w:rsidRDefault="0067005D" w:rsidP="0067005D">
      <w:pPr>
        <w:pStyle w:val="NoSpacing"/>
        <w:ind w:left="360"/>
        <w:rPr>
          <w:lang w:val="en-AU"/>
        </w:rPr>
      </w:pPr>
    </w:p>
    <w:p w14:paraId="740A8D58" w14:textId="77777777" w:rsidR="004C33EC" w:rsidRPr="002B16EB" w:rsidRDefault="00240B39" w:rsidP="0070580D">
      <w:pPr>
        <w:pStyle w:val="NoSpacing"/>
        <w:ind w:left="360"/>
        <w:rPr>
          <w:lang w:val="en-AU"/>
        </w:rPr>
      </w:pPr>
      <w:r w:rsidRPr="002B16EB">
        <w:rPr>
          <w:lang w:val="en-AU"/>
        </w:rPr>
        <w:t>File migration REGQ.FILEMIG.PRODSUPP.SUBMIT</w:t>
      </w:r>
    </w:p>
    <w:p w14:paraId="53DD4C53" w14:textId="77777777" w:rsidR="00D92AF5" w:rsidRPr="002B16EB" w:rsidRDefault="00D92AF5" w:rsidP="0070580D">
      <w:pPr>
        <w:pStyle w:val="NoSpacing"/>
        <w:ind w:left="360"/>
        <w:rPr>
          <w:lang w:val="en-AU"/>
        </w:rPr>
      </w:pPr>
    </w:p>
    <w:p w14:paraId="6BC5E098" w14:textId="77777777" w:rsidR="00D92AF5" w:rsidRPr="002B16EB" w:rsidRDefault="00D92AF5" w:rsidP="0070580D">
      <w:pPr>
        <w:pStyle w:val="NoSpacing"/>
        <w:ind w:left="360"/>
        <w:rPr>
          <w:lang w:val="en-AU"/>
        </w:rPr>
      </w:pPr>
    </w:p>
    <w:p w14:paraId="21461C42" w14:textId="77777777" w:rsidR="007776C6" w:rsidRPr="002B16EB" w:rsidRDefault="007776C6" w:rsidP="007776C6">
      <w:pPr>
        <w:pStyle w:val="NoSpacing"/>
        <w:ind w:left="360"/>
        <w:rPr>
          <w:lang w:val="en-AU"/>
        </w:rPr>
      </w:pPr>
      <w:bookmarkStart w:id="398" w:name="_Hlk89075215"/>
      <w:r w:rsidRPr="002B16EB">
        <w:rPr>
          <w:lang w:val="en-AU"/>
        </w:rPr>
        <w:t>Invalid char</w:t>
      </w:r>
      <w:r w:rsidR="00240B39" w:rsidRPr="002B16EB">
        <w:rPr>
          <w:lang w:val="en-AU"/>
        </w:rPr>
        <w:t xml:space="preserve"> regp.coy1.parms(</w:t>
      </w:r>
      <w:proofErr w:type="spellStart"/>
      <w:r w:rsidR="00240B39" w:rsidRPr="002B16EB">
        <w:rPr>
          <w:lang w:val="en-AU"/>
        </w:rPr>
        <w:t>nabchqiv</w:t>
      </w:r>
      <w:proofErr w:type="spellEnd"/>
      <w:r w:rsidR="00240B39" w:rsidRPr="002B16EB">
        <w:rPr>
          <w:lang w:val="en-AU"/>
        </w:rPr>
        <w:t>)</w:t>
      </w:r>
    </w:p>
    <w:bookmarkEnd w:id="398"/>
    <w:p w14:paraId="19B6DF54" w14:textId="77777777" w:rsidR="00240B39" w:rsidRPr="002B16EB" w:rsidRDefault="00240B39" w:rsidP="00240B39">
      <w:pPr>
        <w:pStyle w:val="NoSpacing"/>
        <w:ind w:left="360"/>
        <w:rPr>
          <w:lang w:val="en-AU"/>
        </w:rPr>
      </w:pPr>
      <w:r w:rsidRPr="002B16EB">
        <w:rPr>
          <w:lang w:val="en-AU"/>
        </w:rPr>
        <w:t>X'0F'</w:t>
      </w:r>
    </w:p>
    <w:p w14:paraId="17A25AB5" w14:textId="77777777" w:rsidR="00240B39" w:rsidRPr="002B16EB" w:rsidRDefault="00240B39" w:rsidP="00240B39">
      <w:pPr>
        <w:pStyle w:val="NoSpacing"/>
        <w:ind w:left="360"/>
        <w:rPr>
          <w:lang w:val="en-AU"/>
        </w:rPr>
      </w:pPr>
      <w:r w:rsidRPr="002B16EB">
        <w:rPr>
          <w:lang w:val="en-AU"/>
        </w:rPr>
        <w:t xml:space="preserve"> X'25'</w:t>
      </w:r>
    </w:p>
    <w:p w14:paraId="4A7E8647" w14:textId="77777777" w:rsidR="00240B39" w:rsidRPr="002B16EB" w:rsidRDefault="00240B39" w:rsidP="00240B39">
      <w:pPr>
        <w:pStyle w:val="NoSpacing"/>
        <w:ind w:left="360"/>
        <w:rPr>
          <w:lang w:val="en-AU"/>
        </w:rPr>
      </w:pPr>
      <w:r w:rsidRPr="002B16EB">
        <w:rPr>
          <w:lang w:val="en-AU"/>
        </w:rPr>
        <w:t xml:space="preserve"> X'05'</w:t>
      </w:r>
    </w:p>
    <w:p w14:paraId="72F2384B" w14:textId="77777777" w:rsidR="00240B39" w:rsidRPr="002B16EB" w:rsidRDefault="00240B39" w:rsidP="00240B39">
      <w:pPr>
        <w:pStyle w:val="NoSpacing"/>
        <w:ind w:left="360"/>
        <w:rPr>
          <w:lang w:val="en-AU"/>
        </w:rPr>
      </w:pPr>
      <w:r w:rsidRPr="002B16EB">
        <w:rPr>
          <w:lang w:val="en-AU"/>
        </w:rPr>
        <w:lastRenderedPageBreak/>
        <w:t xml:space="preserve"> X'0C'</w:t>
      </w:r>
    </w:p>
    <w:p w14:paraId="516681AB" w14:textId="77777777" w:rsidR="00240B39" w:rsidRPr="002B16EB" w:rsidRDefault="00240B39" w:rsidP="00240B39">
      <w:pPr>
        <w:pStyle w:val="NoSpacing"/>
        <w:ind w:left="360"/>
        <w:rPr>
          <w:lang w:val="en-AU"/>
        </w:rPr>
      </w:pPr>
      <w:r w:rsidRPr="002B16EB">
        <w:rPr>
          <w:lang w:val="en-AU"/>
        </w:rPr>
        <w:t xml:space="preserve"> X'19'</w:t>
      </w:r>
    </w:p>
    <w:p w14:paraId="648950AA" w14:textId="77777777" w:rsidR="00240B39" w:rsidRPr="002B16EB" w:rsidRDefault="00240B39" w:rsidP="00240B39">
      <w:pPr>
        <w:pStyle w:val="NoSpacing"/>
        <w:ind w:left="360"/>
        <w:rPr>
          <w:lang w:val="en-AU"/>
        </w:rPr>
      </w:pPr>
      <w:r w:rsidRPr="002B16EB">
        <w:rPr>
          <w:lang w:val="en-AU"/>
        </w:rPr>
        <w:t xml:space="preserve"> X'1F'</w:t>
      </w:r>
    </w:p>
    <w:p w14:paraId="02E877E8" w14:textId="77777777" w:rsidR="00240B39" w:rsidRPr="002B16EB" w:rsidRDefault="00240B39" w:rsidP="00240B39">
      <w:pPr>
        <w:pStyle w:val="NoSpacing"/>
        <w:ind w:left="360"/>
        <w:rPr>
          <w:lang w:val="en-AU"/>
        </w:rPr>
      </w:pPr>
      <w:r w:rsidRPr="002B16EB">
        <w:rPr>
          <w:lang w:val="en-AU"/>
        </w:rPr>
        <w:t xml:space="preserve"> X'13'</w:t>
      </w:r>
    </w:p>
    <w:p w14:paraId="2B4CB335" w14:textId="77777777" w:rsidR="00240B39" w:rsidRPr="002B16EB" w:rsidRDefault="00240B39" w:rsidP="00240B39">
      <w:pPr>
        <w:pStyle w:val="NoSpacing"/>
        <w:ind w:left="360"/>
        <w:rPr>
          <w:lang w:val="en-AU"/>
        </w:rPr>
      </w:pPr>
      <w:r w:rsidRPr="002B16EB">
        <w:rPr>
          <w:lang w:val="en-AU"/>
        </w:rPr>
        <w:t xml:space="preserve"> X'3F'</w:t>
      </w:r>
    </w:p>
    <w:p w14:paraId="3883CD60" w14:textId="77777777" w:rsidR="00240B39" w:rsidRPr="002B16EB" w:rsidRDefault="00240B39" w:rsidP="00240B39">
      <w:pPr>
        <w:pStyle w:val="NoSpacing"/>
        <w:ind w:left="360"/>
        <w:rPr>
          <w:lang w:val="en-AU"/>
        </w:rPr>
      </w:pPr>
      <w:r w:rsidRPr="002B16EB">
        <w:rPr>
          <w:lang w:val="en-AU"/>
        </w:rPr>
        <w:t xml:space="preserve"> X'AF'</w:t>
      </w:r>
    </w:p>
    <w:p w14:paraId="336AB38B" w14:textId="77777777" w:rsidR="00240B39" w:rsidRPr="002B16EB" w:rsidRDefault="00240B39" w:rsidP="00240B39">
      <w:pPr>
        <w:pStyle w:val="NoSpacing"/>
        <w:ind w:left="360"/>
        <w:rPr>
          <w:lang w:val="en-AU"/>
        </w:rPr>
      </w:pPr>
      <w:r w:rsidRPr="002B16EB">
        <w:rPr>
          <w:lang w:val="en-AU"/>
        </w:rPr>
        <w:t xml:space="preserve"> X'32'</w:t>
      </w:r>
    </w:p>
    <w:p w14:paraId="1F76A2E8" w14:textId="77777777" w:rsidR="00240B39" w:rsidRPr="002B16EB" w:rsidRDefault="00240B39" w:rsidP="00240B39">
      <w:pPr>
        <w:pStyle w:val="NoSpacing"/>
        <w:ind w:left="360"/>
        <w:rPr>
          <w:lang w:val="en-AU"/>
        </w:rPr>
      </w:pPr>
      <w:r w:rsidRPr="002B16EB">
        <w:rPr>
          <w:lang w:val="en-AU"/>
        </w:rPr>
        <w:t xml:space="preserve"> X'03'</w:t>
      </w:r>
    </w:p>
    <w:p w14:paraId="255455BB" w14:textId="77777777" w:rsidR="00240B39" w:rsidRPr="002B16EB" w:rsidRDefault="00240B39" w:rsidP="00240B39">
      <w:pPr>
        <w:pStyle w:val="NoSpacing"/>
        <w:ind w:left="360"/>
        <w:rPr>
          <w:lang w:val="en-AU"/>
        </w:rPr>
      </w:pPr>
      <w:r w:rsidRPr="002B16EB">
        <w:rPr>
          <w:lang w:val="en-AU"/>
        </w:rPr>
        <w:t xml:space="preserve"> X'02'</w:t>
      </w:r>
    </w:p>
    <w:p w14:paraId="2F69AA4C" w14:textId="77777777" w:rsidR="007776C6" w:rsidRPr="002B16EB" w:rsidRDefault="00240B39" w:rsidP="00240B39">
      <w:pPr>
        <w:pStyle w:val="NoSpacing"/>
        <w:ind w:left="360"/>
        <w:rPr>
          <w:lang w:val="en-AU"/>
        </w:rPr>
      </w:pPr>
      <w:r w:rsidRPr="002B16EB">
        <w:rPr>
          <w:lang w:val="en-AU"/>
        </w:rPr>
        <w:t xml:space="preserve"> X'41'</w:t>
      </w:r>
    </w:p>
    <w:p w14:paraId="03B6E467" w14:textId="77777777" w:rsidR="000A0A7D" w:rsidRPr="002B16EB" w:rsidRDefault="000A0A7D" w:rsidP="00240B39">
      <w:pPr>
        <w:pStyle w:val="NoSpacing"/>
        <w:ind w:left="360"/>
        <w:rPr>
          <w:lang w:val="en-AU"/>
        </w:rPr>
      </w:pPr>
    </w:p>
    <w:p w14:paraId="1A64FF23" w14:textId="77777777" w:rsidR="000A0A7D" w:rsidRPr="002B16EB" w:rsidRDefault="000A0A7D" w:rsidP="000A0A7D">
      <w:pPr>
        <w:pStyle w:val="Heading2"/>
        <w:rPr>
          <w:lang w:val="en-AU"/>
        </w:rPr>
      </w:pPr>
      <w:bookmarkStart w:id="399" w:name="_Toc167368118"/>
      <w:r w:rsidRPr="002B16EB">
        <w:rPr>
          <w:lang w:val="en-AU"/>
        </w:rPr>
        <w:t>30/11 Tue</w:t>
      </w:r>
      <w:bookmarkEnd w:id="39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A0A7D" w:rsidRPr="002B16EB" w14:paraId="6C548D3E"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F9CB2A4" w14:textId="77777777" w:rsidR="000A0A7D" w:rsidRPr="002B16EB" w:rsidRDefault="000A0A7D" w:rsidP="000A0A7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7DF7A6" w14:textId="77777777" w:rsidR="000A0A7D" w:rsidRPr="002B16EB" w:rsidRDefault="000A0A7D" w:rsidP="000A0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1-12 batch failur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26C60" w14:textId="77777777" w:rsidR="000A0A7D" w:rsidRPr="002B16EB" w:rsidRDefault="000A0A7D" w:rsidP="000A0A7D">
            <w:pPr>
              <w:pStyle w:val="NoSpacing"/>
              <w:rPr>
                <w:lang w:val="en-AU"/>
              </w:rPr>
            </w:pPr>
          </w:p>
        </w:tc>
      </w:tr>
      <w:tr w:rsidR="000A0A7D" w:rsidRPr="002B16EB" w14:paraId="40631748"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BB72B9" w14:textId="77777777" w:rsidR="000A0A7D" w:rsidRPr="002B16EB" w:rsidRDefault="000A0A7D" w:rsidP="000A0A7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CC599" w14:textId="77777777" w:rsidR="000A0A7D" w:rsidRPr="002B16EB" w:rsidRDefault="000A0A7D" w:rsidP="000A0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T80Q failed RI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A566BD" w14:textId="77777777" w:rsidR="000A0A7D" w:rsidRPr="002B16EB" w:rsidRDefault="000A0A7D" w:rsidP="000A0A7D">
            <w:pPr>
              <w:pStyle w:val="NoSpacing"/>
              <w:rPr>
                <w:lang w:val="en-AU"/>
              </w:rPr>
            </w:pPr>
          </w:p>
        </w:tc>
      </w:tr>
      <w:tr w:rsidR="000A0A7D" w:rsidRPr="002B16EB" w14:paraId="029529C6" w14:textId="77777777" w:rsidTr="000A0A7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810EF5" w14:textId="77777777" w:rsidR="000A0A7D" w:rsidRPr="002B16EB" w:rsidRDefault="000A0A7D" w:rsidP="000A0A7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2792C3" w14:textId="77777777" w:rsidR="000A0A7D" w:rsidRPr="002B16EB" w:rsidRDefault="00AE3E7C" w:rsidP="000A0A7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egw530x rerun for 15/11 &amp; 22/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3620CD" w14:textId="77777777" w:rsidR="000A0A7D" w:rsidRPr="002B16EB" w:rsidRDefault="000A0A7D" w:rsidP="000A0A7D">
            <w:pPr>
              <w:pStyle w:val="NoSpacing"/>
              <w:rPr>
                <w:lang w:val="en-AU"/>
              </w:rPr>
            </w:pPr>
          </w:p>
        </w:tc>
      </w:tr>
      <w:tr w:rsidR="000A0A7D" w:rsidRPr="002B16EB" w14:paraId="4533223E"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70477B" w14:textId="77777777" w:rsidR="000A0A7D" w:rsidRPr="002B16EB" w:rsidRDefault="000A0A7D" w:rsidP="000A0A7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72F628" w14:textId="77777777" w:rsidR="000A0A7D" w:rsidRPr="002B16EB" w:rsidRDefault="00DC7374" w:rsidP="000A0A7D">
            <w:pPr>
              <w:rPr>
                <w:lang w:val="en-AU"/>
              </w:rPr>
            </w:pPr>
            <w:r w:rsidRPr="002B16EB">
              <w:rPr>
                <w:lang w:val="en-AU"/>
              </w:rPr>
              <w:t>WO 7421901</w:t>
            </w:r>
            <w:r w:rsidR="00FD276B" w:rsidRPr="002B16EB">
              <w:rPr>
                <w:lang w:val="en-AU"/>
              </w:rPr>
              <w:t xml:space="preserve"> med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5A170D" w14:textId="77777777" w:rsidR="000A0A7D" w:rsidRPr="002B16EB" w:rsidRDefault="000A0A7D" w:rsidP="000A0A7D">
            <w:pPr>
              <w:pStyle w:val="NoSpacing"/>
              <w:rPr>
                <w:lang w:val="en-AU"/>
              </w:rPr>
            </w:pPr>
          </w:p>
        </w:tc>
      </w:tr>
      <w:tr w:rsidR="000A0A7D" w:rsidRPr="002B16EB" w14:paraId="08CC1C23"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B585AB" w14:textId="77777777" w:rsidR="000A0A7D" w:rsidRPr="002B16EB" w:rsidRDefault="000A0A7D" w:rsidP="000A0A7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5CAE3" w14:textId="77777777" w:rsidR="000A0A7D" w:rsidRPr="002B16EB" w:rsidRDefault="00FD276B" w:rsidP="000A0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0741902 for catch up REGW510X for regp.x1.qtp.canc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D5312B" w14:textId="77777777" w:rsidR="000A0A7D" w:rsidRPr="002B16EB" w:rsidRDefault="000A0A7D" w:rsidP="000A0A7D">
            <w:pPr>
              <w:pStyle w:val="NoSpacing"/>
              <w:rPr>
                <w:lang w:val="en-AU"/>
              </w:rPr>
            </w:pPr>
          </w:p>
        </w:tc>
      </w:tr>
      <w:tr w:rsidR="000A0A7D" w:rsidRPr="002B16EB" w14:paraId="0B54FA1E"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01234" w14:textId="77777777" w:rsidR="000A0A7D" w:rsidRPr="002B16EB" w:rsidRDefault="000A0A7D" w:rsidP="000A0A7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A7242B" w14:textId="77777777" w:rsidR="000A0A7D" w:rsidRPr="002B16EB" w:rsidRDefault="000A0A7D" w:rsidP="000A0A7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233FD7" w14:textId="77777777" w:rsidR="000A0A7D" w:rsidRPr="002B16EB" w:rsidRDefault="000A0A7D" w:rsidP="000A0A7D">
            <w:pPr>
              <w:pStyle w:val="NoSpacing"/>
              <w:rPr>
                <w:lang w:val="en-AU"/>
              </w:rPr>
            </w:pPr>
          </w:p>
        </w:tc>
      </w:tr>
      <w:tr w:rsidR="000A0A7D" w:rsidRPr="002B16EB" w14:paraId="1FD7B2BB" w14:textId="77777777" w:rsidTr="000A0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0C10A9" w14:textId="77777777" w:rsidR="000A0A7D" w:rsidRPr="002B16EB" w:rsidRDefault="000A0A7D" w:rsidP="000A0A7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81357" w14:textId="77777777" w:rsidR="000A0A7D" w:rsidRPr="002B16EB" w:rsidRDefault="000A0A7D" w:rsidP="000A0A7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3AB252" w14:textId="77777777" w:rsidR="000A0A7D" w:rsidRPr="002B16EB" w:rsidRDefault="000A0A7D" w:rsidP="000A0A7D">
            <w:pPr>
              <w:pStyle w:val="NoSpacing"/>
              <w:rPr>
                <w:lang w:val="en-AU"/>
              </w:rPr>
            </w:pPr>
          </w:p>
        </w:tc>
      </w:tr>
    </w:tbl>
    <w:p w14:paraId="30F07997" w14:textId="77777777" w:rsidR="000A0A7D" w:rsidRPr="002B16EB" w:rsidRDefault="000A0A7D" w:rsidP="000A0A7D">
      <w:pPr>
        <w:pStyle w:val="NoSpacing"/>
        <w:ind w:left="360"/>
        <w:rPr>
          <w:lang w:val="en-AU"/>
        </w:rPr>
      </w:pPr>
    </w:p>
    <w:p w14:paraId="14755E8A" w14:textId="77777777" w:rsidR="00FD276B" w:rsidRPr="002B16EB" w:rsidRDefault="00FD276B" w:rsidP="000A0A7D">
      <w:pPr>
        <w:pStyle w:val="NoSpacing"/>
        <w:ind w:left="360"/>
        <w:rPr>
          <w:lang w:val="en-AU"/>
        </w:rPr>
      </w:pPr>
    </w:p>
    <w:p w14:paraId="75B88EF3" w14:textId="77777777" w:rsidR="000A0A7D" w:rsidRPr="002B16EB" w:rsidRDefault="000A0A7D" w:rsidP="000A0A7D">
      <w:pPr>
        <w:rPr>
          <w:lang w:val="en-AU"/>
        </w:rPr>
      </w:pPr>
      <w:r w:rsidRPr="002B16EB">
        <w:rPr>
          <w:lang w:val="en-AU"/>
        </w:rPr>
        <w:t>SELECT * FROM SYSCAT.REFERENCES</w:t>
      </w:r>
    </w:p>
    <w:p w14:paraId="4450F0AB" w14:textId="77777777" w:rsidR="000A0A7D" w:rsidRPr="002B16EB" w:rsidRDefault="000A0A7D" w:rsidP="000A0A7D">
      <w:pPr>
        <w:rPr>
          <w:lang w:val="en-AU"/>
        </w:rPr>
      </w:pPr>
      <w:r w:rsidRPr="002B16EB">
        <w:rPr>
          <w:lang w:val="en-AU"/>
        </w:rPr>
        <w:t>WHERE CONSTNAME  = 'RMTRN022'</w:t>
      </w:r>
    </w:p>
    <w:p w14:paraId="702DBBA4" w14:textId="77777777" w:rsidR="000A0A7D" w:rsidRPr="002B16EB" w:rsidRDefault="000A0A7D" w:rsidP="000A0A7D">
      <w:pPr>
        <w:rPr>
          <w:lang w:val="en-AU"/>
        </w:rPr>
      </w:pPr>
    </w:p>
    <w:p w14:paraId="25847585" w14:textId="77777777" w:rsidR="000A0A7D" w:rsidRPr="002B16EB" w:rsidRDefault="000A0A7D" w:rsidP="000A0A7D">
      <w:pPr>
        <w:rPr>
          <w:lang w:val="en-AU"/>
        </w:rPr>
      </w:pPr>
      <w:r w:rsidRPr="002B16EB">
        <w:rPr>
          <w:noProof/>
          <w:lang w:val="en-AU"/>
        </w:rPr>
        <w:drawing>
          <wp:inline distT="0" distB="0" distL="0" distR="0" wp14:anchorId="75A8C996" wp14:editId="674A7AE6">
            <wp:extent cx="6486525" cy="542925"/>
            <wp:effectExtent l="0" t="0" r="9525" b="9525"/>
            <wp:docPr id="29" name="Picture 29" descr="cid:image001.png@01D7E5D2.FE639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png@01D7E5D2.FE639170"/>
                    <pic:cNvPicPr>
                      <a:picLocks noChangeAspect="1" noChangeArrowheads="1"/>
                    </pic:cNvPicPr>
                  </pic:nvPicPr>
                  <pic:blipFill>
                    <a:blip r:embed="rId102" r:link="rId103">
                      <a:extLst>
                        <a:ext uri="{28A0092B-C50C-407E-A947-70E740481C1C}">
                          <a14:useLocalDpi xmlns:a14="http://schemas.microsoft.com/office/drawing/2010/main" val="0"/>
                        </a:ext>
                      </a:extLst>
                    </a:blip>
                    <a:srcRect/>
                    <a:stretch>
                      <a:fillRect/>
                    </a:stretch>
                  </pic:blipFill>
                  <pic:spPr bwMode="auto">
                    <a:xfrm>
                      <a:off x="0" y="0"/>
                      <a:ext cx="6486525" cy="542925"/>
                    </a:xfrm>
                    <a:prstGeom prst="rect">
                      <a:avLst/>
                    </a:prstGeom>
                    <a:noFill/>
                    <a:ln>
                      <a:noFill/>
                    </a:ln>
                  </pic:spPr>
                </pic:pic>
              </a:graphicData>
            </a:graphic>
          </wp:inline>
        </w:drawing>
      </w:r>
    </w:p>
    <w:p w14:paraId="659D3B5E" w14:textId="77777777" w:rsidR="000A0A7D" w:rsidRPr="002B16EB" w:rsidRDefault="000A0A7D" w:rsidP="000A0A7D">
      <w:pPr>
        <w:rPr>
          <w:lang w:val="en-AU"/>
        </w:rPr>
      </w:pPr>
    </w:p>
    <w:p w14:paraId="5BFB6CFF" w14:textId="77777777" w:rsidR="000A0A7D" w:rsidRPr="002B16EB" w:rsidRDefault="00E626ED" w:rsidP="00A91837">
      <w:pPr>
        <w:pStyle w:val="Heading1"/>
        <w:rPr>
          <w:lang w:val="en-AU" w:eastAsia="en-AU"/>
        </w:rPr>
      </w:pPr>
      <w:bookmarkStart w:id="400" w:name="_Toc167368119"/>
      <w:r w:rsidRPr="002B16EB">
        <w:rPr>
          <w:lang w:val="en-AU" w:eastAsia="en-AU"/>
        </w:rPr>
        <w:t>Dec</w:t>
      </w:r>
      <w:r w:rsidR="00A91837" w:rsidRPr="002B16EB">
        <w:rPr>
          <w:lang w:val="en-AU" w:eastAsia="en-AU"/>
        </w:rPr>
        <w:t xml:space="preserve"> 2021</w:t>
      </w:r>
      <w:bookmarkEnd w:id="400"/>
    </w:p>
    <w:p w14:paraId="57916966" w14:textId="77777777" w:rsidR="00A91837" w:rsidRPr="002B16EB" w:rsidRDefault="00A91837" w:rsidP="000A0A7D">
      <w:pPr>
        <w:rPr>
          <w:color w:val="1F497D"/>
          <w:lang w:val="en-AU" w:eastAsia="en-AU"/>
        </w:rPr>
      </w:pPr>
    </w:p>
    <w:p w14:paraId="00854414" w14:textId="77777777" w:rsidR="00A91837" w:rsidRPr="002B16EB" w:rsidRDefault="00A91837" w:rsidP="00A91837">
      <w:pPr>
        <w:pStyle w:val="Heading2"/>
        <w:rPr>
          <w:lang w:val="en-AU"/>
        </w:rPr>
      </w:pPr>
      <w:bookmarkStart w:id="401" w:name="_Toc167368120"/>
      <w:r w:rsidRPr="002B16EB">
        <w:rPr>
          <w:lang w:val="en-AU"/>
        </w:rPr>
        <w:t xml:space="preserve">01/12 </w:t>
      </w:r>
      <w:r w:rsidR="00E72447" w:rsidRPr="002B16EB">
        <w:rPr>
          <w:lang w:val="en-AU"/>
        </w:rPr>
        <w:t>Wed</w:t>
      </w:r>
      <w:bookmarkEnd w:id="40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91837" w:rsidRPr="002B16EB" w14:paraId="43DF7806" w14:textId="77777777" w:rsidTr="00A918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3915476" w14:textId="77777777" w:rsidR="00A91837" w:rsidRPr="002B16EB" w:rsidRDefault="00A91837" w:rsidP="00A9183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1F840" w14:textId="77777777" w:rsidR="00A91837" w:rsidRPr="002B16EB" w:rsidRDefault="00A91837" w:rsidP="00A9183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1-12 batch failur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7D9C3C" w14:textId="77777777" w:rsidR="00A91837" w:rsidRPr="002B16EB" w:rsidRDefault="00A91837" w:rsidP="00A91837">
            <w:pPr>
              <w:pStyle w:val="NoSpacing"/>
              <w:rPr>
                <w:lang w:val="en-AU"/>
              </w:rPr>
            </w:pPr>
          </w:p>
        </w:tc>
      </w:tr>
      <w:tr w:rsidR="00A91837" w:rsidRPr="002B16EB" w14:paraId="0248B553" w14:textId="77777777" w:rsidTr="00A918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0C49EE" w14:textId="77777777" w:rsidR="00A91837" w:rsidRPr="002B16EB" w:rsidRDefault="00A91837" w:rsidP="00A9183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D21CD" w14:textId="77777777" w:rsidR="00A91837" w:rsidRPr="002B16EB" w:rsidRDefault="00A91837" w:rsidP="00A91837">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869681" w14:textId="77777777" w:rsidR="00A91837" w:rsidRPr="002B16EB" w:rsidRDefault="00A91837" w:rsidP="00A91837">
            <w:pPr>
              <w:pStyle w:val="NoSpacing"/>
              <w:rPr>
                <w:lang w:val="en-AU"/>
              </w:rPr>
            </w:pPr>
          </w:p>
        </w:tc>
      </w:tr>
      <w:tr w:rsidR="00A91837" w:rsidRPr="002B16EB" w14:paraId="0FF191CB" w14:textId="77777777" w:rsidTr="00A9183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60D857" w14:textId="77777777" w:rsidR="00A91837" w:rsidRPr="002B16EB" w:rsidRDefault="00A91837" w:rsidP="00A9183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85B60" w14:textId="77777777" w:rsidR="00A91837" w:rsidRPr="002B16EB" w:rsidRDefault="00A91837" w:rsidP="00A9183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Regw530x rerun for 15/11 &amp; 22/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B62D38" w14:textId="77777777" w:rsidR="00A91837" w:rsidRPr="002B16EB" w:rsidRDefault="00A91837" w:rsidP="00A91837">
            <w:pPr>
              <w:pStyle w:val="NoSpacing"/>
              <w:rPr>
                <w:lang w:val="en-AU"/>
              </w:rPr>
            </w:pPr>
          </w:p>
        </w:tc>
      </w:tr>
      <w:tr w:rsidR="00A91837" w:rsidRPr="002B16EB" w14:paraId="60881280" w14:textId="77777777" w:rsidTr="00A918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72C10F" w14:textId="77777777" w:rsidR="00A91837" w:rsidRPr="002B16EB" w:rsidRDefault="00A91837" w:rsidP="00A9183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652BA5" w14:textId="77777777" w:rsidR="00A91837" w:rsidRPr="002B16EB" w:rsidRDefault="00A91837" w:rsidP="00A91837">
            <w:pPr>
              <w:rPr>
                <w:lang w:val="en-AU"/>
              </w:rPr>
            </w:pPr>
            <w:r w:rsidRPr="002B16EB">
              <w:rPr>
                <w:lang w:val="en-AU"/>
              </w:rPr>
              <w:t>WO 7421901 med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4858EB" w14:textId="77777777" w:rsidR="00A91837" w:rsidRPr="002B16EB" w:rsidRDefault="00A91837" w:rsidP="00A91837">
            <w:pPr>
              <w:pStyle w:val="NoSpacing"/>
              <w:rPr>
                <w:lang w:val="en-AU"/>
              </w:rPr>
            </w:pPr>
          </w:p>
        </w:tc>
      </w:tr>
      <w:tr w:rsidR="00A91837" w:rsidRPr="002B16EB" w14:paraId="32C0DF8A" w14:textId="77777777" w:rsidTr="00A918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3A9E40" w14:textId="77777777" w:rsidR="00A91837" w:rsidRPr="002B16EB" w:rsidRDefault="00A91837" w:rsidP="00A9183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D5F0B6" w14:textId="77777777" w:rsidR="00A91837" w:rsidRPr="002B16EB" w:rsidRDefault="00A91837" w:rsidP="00A9183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0741902 for catch up REGW510X for regp.x1.qtp.canc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8072CC" w14:textId="77777777" w:rsidR="00A91837" w:rsidRPr="002B16EB" w:rsidRDefault="00A91837" w:rsidP="00A91837">
            <w:pPr>
              <w:pStyle w:val="NoSpacing"/>
              <w:rPr>
                <w:lang w:val="en-AU"/>
              </w:rPr>
            </w:pPr>
          </w:p>
        </w:tc>
      </w:tr>
      <w:tr w:rsidR="00A91837" w:rsidRPr="002B16EB" w14:paraId="76236E50" w14:textId="77777777" w:rsidTr="00A918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4C8C66" w14:textId="77777777" w:rsidR="00A91837" w:rsidRPr="002B16EB" w:rsidRDefault="00A91837" w:rsidP="00A9183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B2E1AD" w14:textId="77777777" w:rsidR="00A91837" w:rsidRPr="002B16EB" w:rsidRDefault="00FF044A" w:rsidP="00A91837">
            <w:pPr>
              <w:pStyle w:val="NoSpacing"/>
              <w:rPr>
                <w:lang w:val="en-AU"/>
              </w:rPr>
            </w:pPr>
            <w:r w:rsidRPr="002B16EB">
              <w:rPr>
                <w:lang w:val="en-AU"/>
              </w:rPr>
              <w:t>PPQCANC2 (REGW530X) proc to Sathy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85B4D" w14:textId="77777777" w:rsidR="00A91837" w:rsidRPr="002B16EB" w:rsidRDefault="00A91837" w:rsidP="00A91837">
            <w:pPr>
              <w:pStyle w:val="NoSpacing"/>
              <w:rPr>
                <w:lang w:val="en-AU"/>
              </w:rPr>
            </w:pPr>
          </w:p>
        </w:tc>
      </w:tr>
      <w:tr w:rsidR="00A91837" w:rsidRPr="002B16EB" w14:paraId="67511426" w14:textId="77777777" w:rsidTr="00A918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4BEEFE" w14:textId="77777777" w:rsidR="00A91837" w:rsidRPr="002B16EB" w:rsidRDefault="00A91837" w:rsidP="00A91837">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1C70E6" w14:textId="77777777" w:rsidR="00A91837" w:rsidRPr="002B16EB" w:rsidRDefault="00A91837" w:rsidP="00A9183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23ED3C" w14:textId="77777777" w:rsidR="00A91837" w:rsidRPr="002B16EB" w:rsidRDefault="00A91837" w:rsidP="00A91837">
            <w:pPr>
              <w:pStyle w:val="NoSpacing"/>
              <w:rPr>
                <w:lang w:val="en-AU"/>
              </w:rPr>
            </w:pPr>
          </w:p>
        </w:tc>
      </w:tr>
    </w:tbl>
    <w:p w14:paraId="2C7EF1AA" w14:textId="77777777" w:rsidR="00A91837" w:rsidRPr="002B16EB" w:rsidRDefault="00A91837" w:rsidP="00A91837">
      <w:pPr>
        <w:pStyle w:val="NoSpacing"/>
        <w:ind w:left="360"/>
        <w:rPr>
          <w:lang w:val="en-AU"/>
        </w:rPr>
      </w:pPr>
    </w:p>
    <w:p w14:paraId="1D09C3E7" w14:textId="77777777" w:rsidR="00A91837" w:rsidRPr="002B16EB" w:rsidRDefault="00FF044A" w:rsidP="000A0A7D">
      <w:pPr>
        <w:rPr>
          <w:lang w:val="en-AU"/>
        </w:rPr>
      </w:pPr>
      <w:r w:rsidRPr="002B16EB">
        <w:rPr>
          <w:lang w:val="en-AU"/>
        </w:rPr>
        <w:lastRenderedPageBreak/>
        <w:t xml:space="preserve">GIE Polisy </w:t>
      </w:r>
      <w:hyperlink r:id="rId104" w:history="1">
        <w:r w:rsidRPr="002B16EB">
          <w:rPr>
            <w:rStyle w:val="Hyperlink"/>
            <w:lang w:val="en-AU"/>
          </w:rPr>
          <w:t>GIE_Polisy@allianz.com.au</w:t>
        </w:r>
      </w:hyperlink>
      <w:r w:rsidRPr="002B16EB">
        <w:rPr>
          <w:lang w:val="en-AU"/>
        </w:rPr>
        <w:t xml:space="preserve"> as per the CC. This has the whole team under Russell D.</w:t>
      </w:r>
    </w:p>
    <w:p w14:paraId="1AAD30CA" w14:textId="77777777" w:rsidR="00B01D1C" w:rsidRPr="002B16EB" w:rsidRDefault="00B01D1C" w:rsidP="00B01D1C">
      <w:pPr>
        <w:pStyle w:val="Heading2"/>
        <w:rPr>
          <w:lang w:val="en-AU"/>
        </w:rPr>
      </w:pPr>
      <w:bookmarkStart w:id="402" w:name="_Toc167368121"/>
      <w:r w:rsidRPr="002B16EB">
        <w:rPr>
          <w:lang w:val="en-AU"/>
        </w:rPr>
        <w:t xml:space="preserve">02/12 </w:t>
      </w:r>
      <w:r w:rsidR="00E72447" w:rsidRPr="002B16EB">
        <w:rPr>
          <w:lang w:val="en-AU"/>
        </w:rPr>
        <w:t>Thu</w:t>
      </w:r>
      <w:bookmarkEnd w:id="40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01D1C" w:rsidRPr="002B16EB" w14:paraId="30713106" w14:textId="77777777" w:rsidTr="00B01D1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1356DE2" w14:textId="77777777" w:rsidR="00B01D1C" w:rsidRPr="002B16EB" w:rsidRDefault="00B01D1C" w:rsidP="00B01D1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528ED" w14:textId="77777777" w:rsidR="00B01D1C" w:rsidRPr="002B16EB" w:rsidRDefault="00B01D1C" w:rsidP="00B01D1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2  batch failur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C00449" w14:textId="77777777" w:rsidR="00B01D1C" w:rsidRPr="002B16EB" w:rsidRDefault="00B01D1C" w:rsidP="00B01D1C">
            <w:pPr>
              <w:pStyle w:val="NoSpacing"/>
              <w:rPr>
                <w:lang w:val="en-AU"/>
              </w:rPr>
            </w:pPr>
          </w:p>
        </w:tc>
      </w:tr>
      <w:tr w:rsidR="00B01D1C" w:rsidRPr="002B16EB" w14:paraId="3A8987A1" w14:textId="77777777" w:rsidTr="00B01D1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72781E" w14:textId="77777777" w:rsidR="00B01D1C" w:rsidRPr="002B16EB" w:rsidRDefault="00B01D1C" w:rsidP="00B01D1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76CE93" w14:textId="77777777" w:rsidR="00B01D1C" w:rsidRPr="002B16EB" w:rsidRDefault="00B01D1C" w:rsidP="00B01D1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DF8F4F" w14:textId="77777777" w:rsidR="00B01D1C" w:rsidRPr="002B16EB" w:rsidRDefault="00B01D1C" w:rsidP="00B01D1C">
            <w:pPr>
              <w:pStyle w:val="NoSpacing"/>
              <w:rPr>
                <w:lang w:val="en-AU"/>
              </w:rPr>
            </w:pPr>
          </w:p>
        </w:tc>
      </w:tr>
      <w:tr w:rsidR="00B01D1C" w:rsidRPr="002B16EB" w14:paraId="1592C278" w14:textId="77777777" w:rsidTr="00B01D1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24F6FA" w14:textId="77777777" w:rsidR="00B01D1C" w:rsidRPr="002B16EB" w:rsidRDefault="00B01D1C" w:rsidP="00B01D1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23C1EB" w14:textId="77777777" w:rsidR="00B01D1C" w:rsidRPr="002B16EB" w:rsidRDefault="0079212E" w:rsidP="003036C1">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WO </w:t>
            </w:r>
            <w:r w:rsidRPr="002B16EB">
              <w:rPr>
                <w:rFonts w:ascii="MS Sans Serif" w:hAnsi="MS Sans Serif" w:cs="MS Sans Serif"/>
                <w:sz w:val="17"/>
                <w:szCs w:val="17"/>
                <w:lang w:val="en-AU" w:bidi="hi-IN"/>
              </w:rPr>
              <w:t>742626</w:t>
            </w:r>
            <w:r w:rsidR="003036C1" w:rsidRPr="002B16EB">
              <w:rPr>
                <w:rFonts w:ascii="MS Sans Serif" w:hAnsi="MS Sans Serif" w:cs="MS Sans Serif"/>
                <w:sz w:val="17"/>
                <w:szCs w:val="17"/>
                <w:lang w:val="en-AU" w:bidi="hi-IN"/>
              </w:rPr>
              <w:t xml:space="preserve">  </w:t>
            </w:r>
            <w:r w:rsidR="003036C1" w:rsidRPr="002B16EB">
              <w:rPr>
                <w:rFonts w:cstheme="minorHAnsi"/>
                <w:color w:val="000000"/>
                <w:lang w:val="en-AU" w:bidi="hi-IN"/>
              </w:rPr>
              <w:t>Med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319D5" w14:textId="77777777" w:rsidR="00B01D1C" w:rsidRPr="002B16EB" w:rsidRDefault="00B01D1C" w:rsidP="00B01D1C">
            <w:pPr>
              <w:pStyle w:val="NoSpacing"/>
              <w:rPr>
                <w:lang w:val="en-AU"/>
              </w:rPr>
            </w:pPr>
          </w:p>
        </w:tc>
      </w:tr>
      <w:tr w:rsidR="00B01D1C" w:rsidRPr="002B16EB" w14:paraId="40DA4E72" w14:textId="77777777" w:rsidTr="00B01D1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3B3103" w14:textId="77777777" w:rsidR="00B01D1C" w:rsidRPr="002B16EB" w:rsidRDefault="00B01D1C" w:rsidP="00B01D1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41B82" w14:textId="77777777" w:rsidR="00B01D1C" w:rsidRPr="002B16EB" w:rsidRDefault="00BF340E" w:rsidP="002137A9">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Regw003r/dird003 1665335 / </w:t>
            </w:r>
            <w:r w:rsidRPr="002B16EB">
              <w:rPr>
                <w:strike/>
                <w:lang w:val="en-AU"/>
              </w:rPr>
              <w:t>1665294</w:t>
            </w:r>
            <w:r w:rsidR="002137A9" w:rsidRPr="002B16EB">
              <w:rPr>
                <w:lang w:val="en-AU"/>
              </w:rPr>
              <w:t xml:space="preserve"> </w:t>
            </w:r>
            <w:r w:rsidR="002137A9" w:rsidRPr="002B16EB">
              <w:rPr>
                <w:rFonts w:ascii="MS Sans Serif" w:hAnsi="MS Sans Serif" w:cs="MS Sans Serif"/>
                <w:sz w:val="17"/>
                <w:szCs w:val="17"/>
                <w:lang w:val="en-AU" w:bidi="hi-IN"/>
              </w:rPr>
              <w:t>166590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2FEE6A" w14:textId="77777777" w:rsidR="00B01D1C" w:rsidRPr="002B16EB" w:rsidRDefault="00B01D1C" w:rsidP="00B01D1C">
            <w:pPr>
              <w:pStyle w:val="NoSpacing"/>
              <w:rPr>
                <w:lang w:val="en-AU"/>
              </w:rPr>
            </w:pPr>
          </w:p>
        </w:tc>
      </w:tr>
      <w:tr w:rsidR="00B01D1C" w:rsidRPr="002B16EB" w14:paraId="61F4B3BB" w14:textId="77777777" w:rsidTr="00B01D1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004183" w14:textId="77777777" w:rsidR="00B01D1C" w:rsidRPr="002B16EB" w:rsidRDefault="00B01D1C" w:rsidP="00B01D1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DDE6C1" w14:textId="77777777" w:rsidR="00B01D1C" w:rsidRPr="002B16EB" w:rsidRDefault="00E70752" w:rsidP="00B01D1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41 jobs failed in email step - reru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A3B61" w14:textId="77777777" w:rsidR="00B01D1C" w:rsidRPr="002B16EB" w:rsidRDefault="00B01D1C" w:rsidP="00B01D1C">
            <w:pPr>
              <w:pStyle w:val="NoSpacing"/>
              <w:rPr>
                <w:lang w:val="en-AU"/>
              </w:rPr>
            </w:pPr>
          </w:p>
        </w:tc>
      </w:tr>
      <w:tr w:rsidR="00B01D1C" w:rsidRPr="002B16EB" w14:paraId="49C52495" w14:textId="77777777" w:rsidTr="00B01D1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9FEF52" w14:textId="77777777" w:rsidR="00B01D1C" w:rsidRPr="002B16EB" w:rsidRDefault="00B01D1C" w:rsidP="00B01D1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ACBCDC" w14:textId="77777777" w:rsidR="00B01D1C" w:rsidRPr="002B16EB" w:rsidRDefault="00E626ED" w:rsidP="00B01D1C">
            <w:pPr>
              <w:pStyle w:val="NoSpacing"/>
              <w:rPr>
                <w:lang w:val="en-AU"/>
              </w:rPr>
            </w:pPr>
            <w:r w:rsidRPr="002B16EB">
              <w:rPr>
                <w:lang w:val="en-AU"/>
              </w:rPr>
              <w:t>Glass weekly file not upload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613DE" w14:textId="77777777" w:rsidR="00B01D1C" w:rsidRPr="002B16EB" w:rsidRDefault="00B01D1C" w:rsidP="00B01D1C">
            <w:pPr>
              <w:pStyle w:val="NoSpacing"/>
              <w:rPr>
                <w:lang w:val="en-AU"/>
              </w:rPr>
            </w:pPr>
          </w:p>
        </w:tc>
      </w:tr>
      <w:tr w:rsidR="00B01D1C" w:rsidRPr="002B16EB" w14:paraId="044036E3" w14:textId="77777777" w:rsidTr="00B01D1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19486A" w14:textId="77777777" w:rsidR="00B01D1C" w:rsidRPr="002B16EB" w:rsidRDefault="00B01D1C" w:rsidP="00B01D1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FBCDA6" w14:textId="77777777" w:rsidR="00B01D1C" w:rsidRPr="002B16EB" w:rsidRDefault="00B01D1C" w:rsidP="00B01D1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D0330" w14:textId="77777777" w:rsidR="00B01D1C" w:rsidRPr="002B16EB" w:rsidRDefault="00B01D1C" w:rsidP="00B01D1C">
            <w:pPr>
              <w:pStyle w:val="NoSpacing"/>
              <w:rPr>
                <w:lang w:val="en-AU"/>
              </w:rPr>
            </w:pPr>
          </w:p>
        </w:tc>
      </w:tr>
    </w:tbl>
    <w:p w14:paraId="2E864C0D" w14:textId="77777777" w:rsidR="00B01D1C" w:rsidRPr="002B16EB" w:rsidRDefault="00B01D1C" w:rsidP="00B01D1C">
      <w:pPr>
        <w:pStyle w:val="NoSpacing"/>
        <w:ind w:left="360"/>
        <w:rPr>
          <w:lang w:val="en-AU"/>
        </w:rPr>
      </w:pPr>
    </w:p>
    <w:p w14:paraId="7120614A" w14:textId="77777777" w:rsidR="00E626ED" w:rsidRPr="002B16EB" w:rsidRDefault="00E626ED" w:rsidP="00E626ED">
      <w:pPr>
        <w:pStyle w:val="Heading2"/>
        <w:rPr>
          <w:lang w:val="en-AU"/>
        </w:rPr>
      </w:pPr>
      <w:bookmarkStart w:id="403" w:name="_Toc167368122"/>
      <w:r w:rsidRPr="002B16EB">
        <w:rPr>
          <w:lang w:val="en-AU"/>
        </w:rPr>
        <w:t xml:space="preserve">03/12 </w:t>
      </w:r>
      <w:r w:rsidR="00E72447" w:rsidRPr="002B16EB">
        <w:rPr>
          <w:lang w:val="en-AU"/>
        </w:rPr>
        <w:t>Fri</w:t>
      </w:r>
      <w:bookmarkEnd w:id="40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626ED" w:rsidRPr="002B16EB" w14:paraId="4B30825C" w14:textId="77777777" w:rsidTr="00E626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2415A88" w14:textId="77777777" w:rsidR="00E626ED" w:rsidRPr="002B16EB" w:rsidRDefault="00E626ED" w:rsidP="00E626E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3AD69F" w14:textId="77777777" w:rsidR="00E626ED" w:rsidRPr="002B16EB" w:rsidRDefault="00E626ED" w:rsidP="00E626E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2  batch failur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48429F" w14:textId="77777777" w:rsidR="00E626ED" w:rsidRPr="002B16EB" w:rsidRDefault="00E626ED" w:rsidP="00E626ED">
            <w:pPr>
              <w:pStyle w:val="NoSpacing"/>
              <w:rPr>
                <w:lang w:val="en-AU"/>
              </w:rPr>
            </w:pPr>
          </w:p>
        </w:tc>
      </w:tr>
      <w:tr w:rsidR="00E626ED" w:rsidRPr="002B16EB" w14:paraId="6879FB08" w14:textId="77777777" w:rsidTr="00E626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05F0E5" w14:textId="77777777" w:rsidR="00E626ED" w:rsidRPr="002B16EB" w:rsidRDefault="00E626ED" w:rsidP="00E626E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74321" w14:textId="77777777" w:rsidR="00E626ED" w:rsidRPr="002B16EB" w:rsidRDefault="00E626ED" w:rsidP="00E626ED">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D71CD5" w14:textId="77777777" w:rsidR="00E626ED" w:rsidRPr="002B16EB" w:rsidRDefault="00E626ED" w:rsidP="00E626ED">
            <w:pPr>
              <w:pStyle w:val="NoSpacing"/>
              <w:rPr>
                <w:lang w:val="en-AU"/>
              </w:rPr>
            </w:pPr>
          </w:p>
        </w:tc>
      </w:tr>
      <w:tr w:rsidR="00E626ED" w:rsidRPr="002B16EB" w14:paraId="633DFAC1" w14:textId="77777777" w:rsidTr="00E626E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A05213" w14:textId="77777777" w:rsidR="00E626ED" w:rsidRPr="002B16EB" w:rsidRDefault="00E626ED" w:rsidP="00E626E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797985" w14:textId="77777777" w:rsidR="00E626ED" w:rsidRPr="002B16EB" w:rsidRDefault="00E626ED" w:rsidP="00E626ED">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WO </w:t>
            </w:r>
            <w:r w:rsidRPr="002B16EB">
              <w:rPr>
                <w:rFonts w:ascii="MS Sans Serif" w:hAnsi="MS Sans Serif" w:cs="MS Sans Serif"/>
                <w:sz w:val="17"/>
                <w:szCs w:val="17"/>
                <w:lang w:val="en-AU" w:bidi="hi-IN"/>
              </w:rPr>
              <w:t xml:space="preserve">743027  </w:t>
            </w:r>
            <w:r w:rsidRPr="002B16EB">
              <w:rPr>
                <w:rFonts w:cstheme="minorHAnsi"/>
                <w:color w:val="000000"/>
                <w:lang w:val="en-AU" w:bidi="hi-IN"/>
              </w:rPr>
              <w:t>Med fle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37BC42" w14:textId="77777777" w:rsidR="00E626ED" w:rsidRPr="002B16EB" w:rsidRDefault="00E626ED" w:rsidP="00E626ED">
            <w:pPr>
              <w:pStyle w:val="NoSpacing"/>
              <w:rPr>
                <w:lang w:val="en-AU"/>
              </w:rPr>
            </w:pPr>
          </w:p>
        </w:tc>
      </w:tr>
      <w:tr w:rsidR="00E626ED" w:rsidRPr="002B16EB" w14:paraId="22445029" w14:textId="77777777" w:rsidTr="00E626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C9A297" w14:textId="77777777" w:rsidR="00E626ED" w:rsidRPr="002B16EB" w:rsidRDefault="00E626ED" w:rsidP="00E626E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6F6AF2" w14:textId="77777777" w:rsidR="00E626ED" w:rsidRPr="002B16EB" w:rsidRDefault="00E626ED" w:rsidP="00E626E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Glass weekly not uploaded – Phuong to include in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66BBEE" w14:textId="77777777" w:rsidR="00E626ED" w:rsidRPr="002B16EB" w:rsidRDefault="00E626ED" w:rsidP="00E626ED">
            <w:pPr>
              <w:pStyle w:val="NoSpacing"/>
              <w:rPr>
                <w:lang w:val="en-AU"/>
              </w:rPr>
            </w:pPr>
          </w:p>
        </w:tc>
      </w:tr>
      <w:tr w:rsidR="00E626ED" w:rsidRPr="002B16EB" w14:paraId="480FDB81" w14:textId="77777777" w:rsidTr="00E626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C3FF4D" w14:textId="77777777" w:rsidR="00E626ED" w:rsidRPr="002B16EB" w:rsidRDefault="00E626ED" w:rsidP="00E626E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25EE9C" w14:textId="77777777" w:rsidR="00E626ED" w:rsidRPr="002B16EB" w:rsidRDefault="00BC1040" w:rsidP="00E626E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743102  -  regw510x rerun after </w:t>
            </w:r>
            <w:proofErr w:type="spellStart"/>
            <w:r w:rsidRPr="002B16EB">
              <w:rPr>
                <w:rFonts w:ascii="MS Sans Serif" w:hAnsi="MS Sans Serif" w:cs="MS Sans Serif"/>
                <w:sz w:val="17"/>
                <w:szCs w:val="17"/>
                <w:lang w:val="en-AU" w:bidi="hi-IN"/>
              </w:rPr>
              <w:t>gdg</w:t>
            </w:r>
            <w:proofErr w:type="spellEnd"/>
            <w:r w:rsidRPr="002B16EB">
              <w:rPr>
                <w:rFonts w:ascii="MS Sans Serif" w:hAnsi="MS Sans Serif" w:cs="MS Sans Serif"/>
                <w:sz w:val="17"/>
                <w:szCs w:val="17"/>
                <w:lang w:val="en-AU" w:bidi="hi-IN"/>
              </w:rPr>
              <w:t xml:space="preserve"> migrati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3FB502" w14:textId="77777777" w:rsidR="00E626ED" w:rsidRPr="002B16EB" w:rsidRDefault="00E626ED" w:rsidP="00E626ED">
            <w:pPr>
              <w:pStyle w:val="NoSpacing"/>
              <w:rPr>
                <w:lang w:val="en-AU"/>
              </w:rPr>
            </w:pPr>
          </w:p>
        </w:tc>
      </w:tr>
      <w:tr w:rsidR="00E626ED" w:rsidRPr="002B16EB" w14:paraId="02F440AC" w14:textId="77777777" w:rsidTr="00E626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64AC2C" w14:textId="77777777" w:rsidR="00E626ED" w:rsidRPr="002B16EB" w:rsidRDefault="00E626ED" w:rsidP="00E626E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2DD253" w14:textId="77777777" w:rsidR="00E626ED" w:rsidRPr="002B16EB" w:rsidRDefault="00E626ED" w:rsidP="00E626E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EA98C9" w14:textId="77777777" w:rsidR="00E626ED" w:rsidRPr="002B16EB" w:rsidRDefault="00E626ED" w:rsidP="00E626ED">
            <w:pPr>
              <w:pStyle w:val="NoSpacing"/>
              <w:rPr>
                <w:lang w:val="en-AU"/>
              </w:rPr>
            </w:pPr>
          </w:p>
        </w:tc>
      </w:tr>
      <w:tr w:rsidR="00E626ED" w:rsidRPr="002B16EB" w14:paraId="6CDF9155" w14:textId="77777777" w:rsidTr="00E626E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61BE4E" w14:textId="77777777" w:rsidR="00E626ED" w:rsidRPr="002B16EB" w:rsidRDefault="00E626ED" w:rsidP="00E626E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E9C8B" w14:textId="77777777" w:rsidR="00E626ED" w:rsidRPr="002B16EB" w:rsidRDefault="00E626ED" w:rsidP="00E626E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841C1" w14:textId="77777777" w:rsidR="00E626ED" w:rsidRPr="002B16EB" w:rsidRDefault="00E626ED" w:rsidP="00E626ED">
            <w:pPr>
              <w:pStyle w:val="NoSpacing"/>
              <w:rPr>
                <w:lang w:val="en-AU"/>
              </w:rPr>
            </w:pPr>
          </w:p>
        </w:tc>
      </w:tr>
    </w:tbl>
    <w:p w14:paraId="57D74C69" w14:textId="77777777" w:rsidR="00E626ED" w:rsidRPr="002B16EB" w:rsidRDefault="00E626ED" w:rsidP="00E626ED">
      <w:pPr>
        <w:pStyle w:val="NoSpacing"/>
        <w:ind w:left="360"/>
        <w:rPr>
          <w:lang w:val="en-AU"/>
        </w:rPr>
      </w:pPr>
    </w:p>
    <w:p w14:paraId="799B2C96" w14:textId="77777777" w:rsidR="00FF044A" w:rsidRPr="002B16EB" w:rsidRDefault="00E626ED" w:rsidP="000A0A7D">
      <w:pPr>
        <w:rPr>
          <w:color w:val="1F497D"/>
          <w:lang w:val="en-AU" w:eastAsia="en-AU"/>
        </w:rPr>
      </w:pPr>
      <w:r w:rsidRPr="002B16EB">
        <w:rPr>
          <w:color w:val="1F497D"/>
          <w:lang w:val="en-AU" w:eastAsia="en-AU"/>
        </w:rPr>
        <w:t xml:space="preserve">Check Regw510x rerun </w:t>
      </w:r>
    </w:p>
    <w:p w14:paraId="510A6B88" w14:textId="77777777" w:rsidR="00E626ED" w:rsidRPr="002B16EB" w:rsidRDefault="00E626ED" w:rsidP="00E626ED">
      <w:pPr>
        <w:pStyle w:val="NoSpacing"/>
        <w:rPr>
          <w:lang w:val="en-AU" w:eastAsia="en-AU"/>
        </w:rPr>
      </w:pPr>
      <w:r w:rsidRPr="002B16EB">
        <w:rPr>
          <w:lang w:val="en-AU" w:eastAsia="en-AU"/>
        </w:rPr>
        <w:t>//SORTINP.SORTIN DD DSN=REGP.X1.QTP.TAPE.NEW.G3794V00,DISP=SHR</w:t>
      </w:r>
    </w:p>
    <w:p w14:paraId="17CC0FC2" w14:textId="77777777" w:rsidR="00E626ED" w:rsidRPr="002B16EB" w:rsidRDefault="00E626ED" w:rsidP="00E626ED">
      <w:pPr>
        <w:pStyle w:val="NoSpacing"/>
        <w:rPr>
          <w:lang w:val="en-AU" w:eastAsia="en-AU"/>
        </w:rPr>
      </w:pPr>
      <w:r w:rsidRPr="002B16EB">
        <w:rPr>
          <w:lang w:val="en-AU" w:eastAsia="en-AU"/>
        </w:rPr>
        <w:t>//            DD DSN=REGP.X1.QTP.TAPE.NEW.G3795V00,DISP=SHR</w:t>
      </w:r>
    </w:p>
    <w:p w14:paraId="0A8546AB" w14:textId="77777777" w:rsidR="00E626ED" w:rsidRPr="002B16EB" w:rsidRDefault="00E626ED" w:rsidP="00E626ED">
      <w:pPr>
        <w:pStyle w:val="NoSpacing"/>
        <w:rPr>
          <w:lang w:val="en-AU" w:eastAsia="en-AU"/>
        </w:rPr>
      </w:pPr>
      <w:r w:rsidRPr="002B16EB">
        <w:rPr>
          <w:lang w:val="en-AU" w:eastAsia="en-AU"/>
        </w:rPr>
        <w:t>//            DD DSN=REGP.X1.QTP.TAPE.NEW.G3796V00,DISP=SHR</w:t>
      </w:r>
    </w:p>
    <w:p w14:paraId="35F4C2A6" w14:textId="77777777" w:rsidR="00E626ED" w:rsidRPr="002B16EB" w:rsidRDefault="00E626ED" w:rsidP="00E626ED">
      <w:pPr>
        <w:pStyle w:val="NoSpacing"/>
        <w:rPr>
          <w:lang w:val="en-AU" w:eastAsia="en-AU"/>
        </w:rPr>
      </w:pPr>
      <w:r w:rsidRPr="002B16EB">
        <w:rPr>
          <w:lang w:val="en-AU" w:eastAsia="en-AU"/>
        </w:rPr>
        <w:t>//            DD DSN=REGP.X1.QTP.TAPE.NEW.G3797V00,DISP=SHR</w:t>
      </w:r>
    </w:p>
    <w:p w14:paraId="09DC1A72" w14:textId="77777777" w:rsidR="00E626ED" w:rsidRPr="002B16EB" w:rsidRDefault="00E626ED" w:rsidP="00E626ED">
      <w:pPr>
        <w:pStyle w:val="NoSpacing"/>
        <w:rPr>
          <w:lang w:val="en-AU" w:eastAsia="en-AU"/>
        </w:rPr>
      </w:pPr>
      <w:r w:rsidRPr="002B16EB">
        <w:rPr>
          <w:lang w:val="en-AU" w:eastAsia="en-AU"/>
        </w:rPr>
        <w:t>//            DD DSN=REGP.X1.QTP.TAPE.NEW.G3798V00,DISP=SHR</w:t>
      </w:r>
    </w:p>
    <w:p w14:paraId="5BEF4D78" w14:textId="77777777" w:rsidR="00E626ED" w:rsidRPr="002B16EB" w:rsidRDefault="00E626ED" w:rsidP="00E626ED">
      <w:pPr>
        <w:rPr>
          <w:color w:val="1F497D"/>
          <w:lang w:val="en-AU" w:eastAsia="en-AU"/>
        </w:rPr>
      </w:pPr>
    </w:p>
    <w:p w14:paraId="067BEE6E" w14:textId="77777777" w:rsidR="00E72447" w:rsidRPr="002B16EB" w:rsidRDefault="00E72447" w:rsidP="00E626ED">
      <w:pPr>
        <w:rPr>
          <w:color w:val="1F497D"/>
          <w:lang w:val="en-AU" w:eastAsia="en-AU"/>
        </w:rPr>
      </w:pPr>
    </w:p>
    <w:p w14:paraId="5B76B2C6" w14:textId="77777777" w:rsidR="00E72447" w:rsidRPr="002B16EB" w:rsidRDefault="00E72447" w:rsidP="00E72447">
      <w:pPr>
        <w:pStyle w:val="Heading2"/>
        <w:rPr>
          <w:lang w:val="en-AU"/>
        </w:rPr>
      </w:pPr>
      <w:bookmarkStart w:id="404" w:name="_Toc167368123"/>
      <w:r w:rsidRPr="002B16EB">
        <w:rPr>
          <w:lang w:val="en-AU"/>
        </w:rPr>
        <w:t>06/12 Mon</w:t>
      </w:r>
      <w:bookmarkEnd w:id="40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72447" w:rsidRPr="002B16EB" w14:paraId="0A9A0EB1" w14:textId="77777777" w:rsidTr="00E7244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3B53456" w14:textId="77777777" w:rsidR="00E72447" w:rsidRPr="002B16EB" w:rsidRDefault="00E72447" w:rsidP="00E7244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5C25A" w14:textId="77777777" w:rsidR="00E72447" w:rsidRPr="002B16EB" w:rsidRDefault="00E72447" w:rsidP="00E7244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W510X to Nicole Kle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1DBAF5" w14:textId="77777777" w:rsidR="00E72447" w:rsidRPr="002B16EB" w:rsidRDefault="00E72447" w:rsidP="00E72447">
            <w:pPr>
              <w:pStyle w:val="NoSpacing"/>
              <w:rPr>
                <w:lang w:val="en-AU"/>
              </w:rPr>
            </w:pPr>
          </w:p>
        </w:tc>
      </w:tr>
      <w:tr w:rsidR="00E72447" w:rsidRPr="002B16EB" w14:paraId="5C2D5AC8" w14:textId="77777777" w:rsidTr="00E7244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324CEE" w14:textId="77777777" w:rsidR="00E72447" w:rsidRPr="002B16EB" w:rsidRDefault="00E72447" w:rsidP="00E7244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BE1BE1" w14:textId="77777777" w:rsidR="00E72447" w:rsidRPr="002B16EB" w:rsidRDefault="0093631C" w:rsidP="00E7244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476m failed med fleet </w:t>
            </w:r>
            <w:r w:rsidR="00A20F03" w:rsidRPr="002B16EB">
              <w:rPr>
                <w:rFonts w:ascii="MS Sans Serif" w:hAnsi="MS Sans Serif" w:cs="MS Sans Serif"/>
                <w:sz w:val="17"/>
                <w:szCs w:val="17"/>
                <w:lang w:val="en-AU" w:bidi="hi-IN"/>
              </w:rPr>
              <w:t>–</w:t>
            </w:r>
            <w:r w:rsidRPr="002B16EB">
              <w:rPr>
                <w:rFonts w:ascii="MS Sans Serif" w:hAnsi="MS Sans Serif" w:cs="MS Sans Serif"/>
                <w:sz w:val="17"/>
                <w:szCs w:val="17"/>
                <w:lang w:val="en-AU" w:bidi="hi-IN"/>
              </w:rPr>
              <w:t xml:space="preserve"> rerun</w:t>
            </w:r>
            <w:r w:rsidR="00A20F03" w:rsidRPr="002B16EB">
              <w:rPr>
                <w:rFonts w:ascii="MS Sans Serif" w:hAnsi="MS Sans Serif" w:cs="MS Sans Serif"/>
                <w:sz w:val="17"/>
                <w:szCs w:val="17"/>
                <w:lang w:val="en-AU" w:bidi="hi-IN"/>
              </w:rPr>
              <w:t xml:space="preserve"> 74347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06346" w14:textId="77777777" w:rsidR="00E72447" w:rsidRPr="002B16EB" w:rsidRDefault="00E72447" w:rsidP="00E72447">
            <w:pPr>
              <w:pStyle w:val="NoSpacing"/>
              <w:rPr>
                <w:lang w:val="en-AU"/>
              </w:rPr>
            </w:pPr>
          </w:p>
        </w:tc>
      </w:tr>
      <w:tr w:rsidR="00E72447" w:rsidRPr="002B16EB" w14:paraId="51DB76A7" w14:textId="77777777" w:rsidTr="00E7244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008924" w14:textId="77777777" w:rsidR="00E72447" w:rsidRPr="002B16EB" w:rsidRDefault="00E72447" w:rsidP="00E7244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9A05CA" w14:textId="77777777" w:rsidR="00E72447" w:rsidRPr="002B16EB" w:rsidRDefault="000C6019" w:rsidP="00E72447">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Glass – REGW092B overwrites REGP datasets – rename doesn’t wor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DCFCCF" w14:textId="77777777" w:rsidR="00E72447" w:rsidRPr="002B16EB" w:rsidRDefault="00E72447" w:rsidP="00E72447">
            <w:pPr>
              <w:pStyle w:val="NoSpacing"/>
              <w:rPr>
                <w:lang w:val="en-AU"/>
              </w:rPr>
            </w:pPr>
          </w:p>
        </w:tc>
      </w:tr>
      <w:tr w:rsidR="00E72447" w:rsidRPr="002B16EB" w14:paraId="1CC87E48" w14:textId="77777777" w:rsidTr="00E7244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63BC68" w14:textId="77777777" w:rsidR="00E72447" w:rsidRPr="002B16EB" w:rsidRDefault="00E72447" w:rsidP="00E7244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3FD684" w14:textId="77777777" w:rsidR="00E72447" w:rsidRPr="002B16EB" w:rsidRDefault="00E72447" w:rsidP="00E72447">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58627" w14:textId="77777777" w:rsidR="00E72447" w:rsidRPr="002B16EB" w:rsidRDefault="00E72447" w:rsidP="00E72447">
            <w:pPr>
              <w:pStyle w:val="NoSpacing"/>
              <w:rPr>
                <w:lang w:val="en-AU"/>
              </w:rPr>
            </w:pPr>
          </w:p>
        </w:tc>
      </w:tr>
      <w:tr w:rsidR="00E72447" w:rsidRPr="002B16EB" w14:paraId="659F5F67" w14:textId="77777777" w:rsidTr="00E7244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14A26" w14:textId="77777777" w:rsidR="00E72447" w:rsidRPr="002B16EB" w:rsidRDefault="00E72447" w:rsidP="00E7244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A68446" w14:textId="77777777" w:rsidR="00E72447" w:rsidRPr="002B16EB" w:rsidRDefault="00E72447" w:rsidP="00E72447">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2D3D8E" w14:textId="77777777" w:rsidR="00E72447" w:rsidRPr="002B16EB" w:rsidRDefault="00E72447" w:rsidP="00E72447">
            <w:pPr>
              <w:pStyle w:val="NoSpacing"/>
              <w:rPr>
                <w:lang w:val="en-AU"/>
              </w:rPr>
            </w:pPr>
          </w:p>
        </w:tc>
      </w:tr>
      <w:tr w:rsidR="00E72447" w:rsidRPr="002B16EB" w14:paraId="2A5D7C02" w14:textId="77777777" w:rsidTr="00E7244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1BE50F" w14:textId="77777777" w:rsidR="00E72447" w:rsidRPr="002B16EB" w:rsidRDefault="00E72447" w:rsidP="00E7244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2F46D7" w14:textId="77777777" w:rsidR="00E72447" w:rsidRPr="002B16EB" w:rsidRDefault="00E72447" w:rsidP="00E7244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D9081" w14:textId="77777777" w:rsidR="00E72447" w:rsidRPr="002B16EB" w:rsidRDefault="00E72447" w:rsidP="00E72447">
            <w:pPr>
              <w:pStyle w:val="NoSpacing"/>
              <w:rPr>
                <w:lang w:val="en-AU"/>
              </w:rPr>
            </w:pPr>
          </w:p>
        </w:tc>
      </w:tr>
      <w:tr w:rsidR="00E72447" w:rsidRPr="002B16EB" w14:paraId="7684E25D" w14:textId="77777777" w:rsidTr="00E7244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6B15B7" w14:textId="77777777" w:rsidR="00E72447" w:rsidRPr="002B16EB" w:rsidRDefault="00E72447" w:rsidP="00E72447">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2D0824" w14:textId="77777777" w:rsidR="00E72447" w:rsidRPr="002B16EB" w:rsidRDefault="00E72447" w:rsidP="00E72447">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E0DD2" w14:textId="77777777" w:rsidR="00E72447" w:rsidRPr="002B16EB" w:rsidRDefault="00E72447" w:rsidP="00E72447">
            <w:pPr>
              <w:pStyle w:val="NoSpacing"/>
              <w:rPr>
                <w:lang w:val="en-AU"/>
              </w:rPr>
            </w:pPr>
          </w:p>
        </w:tc>
      </w:tr>
    </w:tbl>
    <w:p w14:paraId="62ED0903" w14:textId="77777777" w:rsidR="00E72447" w:rsidRPr="002B16EB" w:rsidRDefault="00E72447" w:rsidP="00E72447">
      <w:pPr>
        <w:pStyle w:val="NoSpacing"/>
        <w:ind w:left="360"/>
        <w:rPr>
          <w:lang w:val="en-AU"/>
        </w:rPr>
      </w:pPr>
    </w:p>
    <w:p w14:paraId="3A7FA26A" w14:textId="77777777" w:rsidR="008846A1" w:rsidRPr="002B16EB" w:rsidRDefault="008846A1" w:rsidP="008846A1">
      <w:pPr>
        <w:pStyle w:val="Heading2"/>
        <w:rPr>
          <w:lang w:val="en-AU"/>
        </w:rPr>
      </w:pPr>
      <w:bookmarkStart w:id="405" w:name="_Toc167368124"/>
      <w:r w:rsidRPr="002B16EB">
        <w:rPr>
          <w:lang w:val="en-AU"/>
        </w:rPr>
        <w:t>07/12 Tue</w:t>
      </w:r>
      <w:bookmarkEnd w:id="40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846A1" w:rsidRPr="002B16EB" w14:paraId="6D2A492E" w14:textId="77777777" w:rsidTr="00B658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D868CAE" w14:textId="77777777" w:rsidR="008846A1" w:rsidRPr="002B16EB" w:rsidRDefault="008846A1" w:rsidP="00B658D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CFD6B0" w14:textId="77777777" w:rsidR="008846A1" w:rsidRPr="002B16EB" w:rsidRDefault="008846A1" w:rsidP="00B658D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W510X to Nicole Kle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BF1DB" w14:textId="77777777" w:rsidR="008846A1" w:rsidRPr="002B16EB" w:rsidRDefault="008846A1" w:rsidP="00B658DC">
            <w:pPr>
              <w:pStyle w:val="NoSpacing"/>
              <w:rPr>
                <w:lang w:val="en-AU"/>
              </w:rPr>
            </w:pPr>
          </w:p>
        </w:tc>
      </w:tr>
      <w:tr w:rsidR="008846A1" w:rsidRPr="002B16EB" w14:paraId="0A443EE3" w14:textId="77777777" w:rsidTr="00B658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4655C3" w14:textId="77777777" w:rsidR="008846A1" w:rsidRPr="002B16EB" w:rsidRDefault="008846A1" w:rsidP="00B658D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54CA9E" w14:textId="77777777" w:rsidR="00B658DC" w:rsidRPr="002B16EB" w:rsidRDefault="008846A1" w:rsidP="00B658D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476m failed med fleet – rerun </w:t>
            </w:r>
            <w:r w:rsidR="00B658DC" w:rsidRPr="002B16EB">
              <w:rPr>
                <w:rFonts w:ascii="MS Sans Serif" w:hAnsi="MS Sans Serif" w:cs="MS Sans Serif"/>
                <w:sz w:val="17"/>
                <w:szCs w:val="17"/>
                <w:lang w:val="en-AU" w:bidi="hi-IN"/>
              </w:rPr>
              <w:t>743027</w:t>
            </w:r>
            <w:r w:rsidR="00CF015E" w:rsidRPr="002B16EB">
              <w:rPr>
                <w:rFonts w:ascii="MS Sans Serif" w:hAnsi="MS Sans Serif" w:cs="MS Sans Serif"/>
                <w:sz w:val="17"/>
                <w:szCs w:val="17"/>
                <w:lang w:val="en-AU" w:bidi="hi-IN"/>
              </w:rPr>
              <w:t xml:space="preserve">  744018</w:t>
            </w:r>
          </w:p>
          <w:p w14:paraId="1AEDF2C2" w14:textId="77777777" w:rsidR="008846A1" w:rsidRPr="002B16EB" w:rsidRDefault="008846A1" w:rsidP="00B658D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86AA69" w14:textId="77777777" w:rsidR="008846A1" w:rsidRPr="002B16EB" w:rsidRDefault="008846A1" w:rsidP="00B658DC">
            <w:pPr>
              <w:pStyle w:val="NoSpacing"/>
              <w:rPr>
                <w:lang w:val="en-AU"/>
              </w:rPr>
            </w:pPr>
          </w:p>
        </w:tc>
      </w:tr>
      <w:tr w:rsidR="008846A1" w:rsidRPr="002B16EB" w14:paraId="7292728F" w14:textId="77777777" w:rsidTr="00B658D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2D3B8A" w14:textId="77777777" w:rsidR="008846A1" w:rsidRPr="002B16EB" w:rsidRDefault="008846A1" w:rsidP="00B658D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521C5D" w14:textId="77777777" w:rsidR="008846A1" w:rsidRPr="002B16EB" w:rsidRDefault="00C35EB1" w:rsidP="00B658DC">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1-2 flat file mig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16DFBE" w14:textId="77777777" w:rsidR="008846A1" w:rsidRPr="002B16EB" w:rsidRDefault="008846A1" w:rsidP="00B658DC">
            <w:pPr>
              <w:pStyle w:val="NoSpacing"/>
              <w:rPr>
                <w:lang w:val="en-AU"/>
              </w:rPr>
            </w:pPr>
          </w:p>
        </w:tc>
      </w:tr>
      <w:tr w:rsidR="008846A1" w:rsidRPr="002B16EB" w14:paraId="4BFC739E" w14:textId="77777777" w:rsidTr="00B658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41BF92" w14:textId="77777777" w:rsidR="008846A1" w:rsidRPr="002B16EB" w:rsidRDefault="008846A1" w:rsidP="00B658DC">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F4C56" w14:textId="77777777" w:rsidR="008846A1" w:rsidRPr="002B16EB" w:rsidRDefault="004320B3" w:rsidP="00B658D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L208 imbalan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00424D" w14:textId="77777777" w:rsidR="008846A1" w:rsidRPr="002B16EB" w:rsidRDefault="008846A1" w:rsidP="00B658DC">
            <w:pPr>
              <w:pStyle w:val="NoSpacing"/>
              <w:rPr>
                <w:lang w:val="en-AU"/>
              </w:rPr>
            </w:pPr>
          </w:p>
        </w:tc>
      </w:tr>
      <w:tr w:rsidR="008846A1" w:rsidRPr="002B16EB" w14:paraId="5DF065E3" w14:textId="77777777" w:rsidTr="00B658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EC409A" w14:textId="77777777" w:rsidR="008846A1" w:rsidRPr="002B16EB" w:rsidRDefault="008846A1" w:rsidP="00B658D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7235F" w14:textId="77777777" w:rsidR="008846A1" w:rsidRPr="002B16EB" w:rsidRDefault="008846A1" w:rsidP="00B658D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94BBAB" w14:textId="77777777" w:rsidR="008846A1" w:rsidRPr="002B16EB" w:rsidRDefault="008846A1" w:rsidP="00B658DC">
            <w:pPr>
              <w:pStyle w:val="NoSpacing"/>
              <w:rPr>
                <w:lang w:val="en-AU"/>
              </w:rPr>
            </w:pPr>
          </w:p>
        </w:tc>
      </w:tr>
      <w:tr w:rsidR="008846A1" w:rsidRPr="002B16EB" w14:paraId="25D27B68" w14:textId="77777777" w:rsidTr="00B658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19C57" w14:textId="77777777" w:rsidR="008846A1" w:rsidRPr="002B16EB" w:rsidRDefault="008846A1" w:rsidP="00B658D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579E82" w14:textId="77777777" w:rsidR="008846A1" w:rsidRPr="002B16EB" w:rsidRDefault="008846A1" w:rsidP="00B658D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68A018" w14:textId="77777777" w:rsidR="008846A1" w:rsidRPr="002B16EB" w:rsidRDefault="008846A1" w:rsidP="00B658DC">
            <w:pPr>
              <w:pStyle w:val="NoSpacing"/>
              <w:rPr>
                <w:lang w:val="en-AU"/>
              </w:rPr>
            </w:pPr>
          </w:p>
        </w:tc>
      </w:tr>
      <w:tr w:rsidR="008846A1" w:rsidRPr="002B16EB" w14:paraId="5AAA07A4" w14:textId="77777777" w:rsidTr="00B658D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D51196" w14:textId="77777777" w:rsidR="008846A1" w:rsidRPr="002B16EB" w:rsidRDefault="008846A1" w:rsidP="00B658D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106D71" w14:textId="77777777" w:rsidR="008846A1" w:rsidRPr="002B16EB" w:rsidRDefault="008846A1" w:rsidP="00B658D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433DE4" w14:textId="77777777" w:rsidR="008846A1" w:rsidRPr="002B16EB" w:rsidRDefault="008846A1" w:rsidP="00B658DC">
            <w:pPr>
              <w:pStyle w:val="NoSpacing"/>
              <w:rPr>
                <w:lang w:val="en-AU"/>
              </w:rPr>
            </w:pPr>
          </w:p>
        </w:tc>
      </w:tr>
    </w:tbl>
    <w:p w14:paraId="47F3FC6D" w14:textId="77777777" w:rsidR="008846A1" w:rsidRPr="002B16EB" w:rsidRDefault="008846A1" w:rsidP="008846A1">
      <w:pPr>
        <w:pStyle w:val="NoSpacing"/>
        <w:ind w:left="360"/>
        <w:rPr>
          <w:lang w:val="en-AU"/>
        </w:rPr>
      </w:pPr>
    </w:p>
    <w:p w14:paraId="7627BBA9" w14:textId="77777777" w:rsidR="00EB11AD" w:rsidRPr="002B16EB" w:rsidRDefault="00EB11AD" w:rsidP="00EB11AD">
      <w:pPr>
        <w:pStyle w:val="Heading2"/>
        <w:rPr>
          <w:lang w:val="en-AU"/>
        </w:rPr>
      </w:pPr>
      <w:bookmarkStart w:id="406" w:name="_Toc167368125"/>
      <w:r w:rsidRPr="002B16EB">
        <w:rPr>
          <w:lang w:val="en-AU"/>
        </w:rPr>
        <w:t>08/12 Wed</w:t>
      </w:r>
      <w:bookmarkEnd w:id="40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B11AD" w:rsidRPr="002B16EB" w14:paraId="3B5A3501" w14:textId="77777777" w:rsidTr="00EB11A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D5728F8" w14:textId="77777777" w:rsidR="00EB11AD" w:rsidRPr="002B16EB" w:rsidRDefault="00EB11AD" w:rsidP="00EB11A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CBA58F" w14:textId="77777777" w:rsidR="00EB11AD" w:rsidRPr="002B16EB" w:rsidRDefault="00EB11AD" w:rsidP="00EB11AD">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9B3557" w14:textId="77777777" w:rsidR="00EB11AD" w:rsidRPr="002B16EB" w:rsidRDefault="00EB11AD" w:rsidP="00EB11AD">
            <w:pPr>
              <w:pStyle w:val="NoSpacing"/>
              <w:rPr>
                <w:lang w:val="en-AU"/>
              </w:rPr>
            </w:pPr>
          </w:p>
        </w:tc>
      </w:tr>
      <w:tr w:rsidR="00EB11AD" w:rsidRPr="002B16EB" w14:paraId="3A572CDE" w14:textId="77777777" w:rsidTr="00EB11A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B03E82" w14:textId="77777777" w:rsidR="00EB11AD" w:rsidRPr="002B16EB" w:rsidRDefault="00EB11AD" w:rsidP="00EB11A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ABE39" w14:textId="77777777" w:rsidR="00EB11AD" w:rsidRPr="002B16EB" w:rsidRDefault="00EB11AD" w:rsidP="00EB11A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476m failed med fleet – rerun 743027  744018</w:t>
            </w:r>
          </w:p>
          <w:p w14:paraId="26403EA4" w14:textId="77777777" w:rsidR="00EB11AD" w:rsidRPr="002B16EB" w:rsidRDefault="00EB11AD" w:rsidP="00EB11AD">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FDA52" w14:textId="77777777" w:rsidR="00EB11AD" w:rsidRPr="002B16EB" w:rsidRDefault="00EB11AD" w:rsidP="00EB11AD">
            <w:pPr>
              <w:pStyle w:val="NoSpacing"/>
              <w:rPr>
                <w:lang w:val="en-AU"/>
              </w:rPr>
            </w:pPr>
          </w:p>
        </w:tc>
      </w:tr>
      <w:tr w:rsidR="00EB11AD" w:rsidRPr="002B16EB" w14:paraId="6BEB5567" w14:textId="77777777" w:rsidTr="00EB11A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611984" w14:textId="77777777" w:rsidR="00EB11AD" w:rsidRPr="002B16EB" w:rsidRDefault="00EB11AD" w:rsidP="00EB11A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1CA0C3" w14:textId="77777777" w:rsidR="00EB11AD" w:rsidRPr="002B16EB" w:rsidRDefault="00EE37D7" w:rsidP="00EB11AD">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2-3 batch inciden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504170" w14:textId="77777777" w:rsidR="00EB11AD" w:rsidRPr="002B16EB" w:rsidRDefault="00EB11AD" w:rsidP="00EB11AD">
            <w:pPr>
              <w:pStyle w:val="NoSpacing"/>
              <w:rPr>
                <w:lang w:val="en-AU"/>
              </w:rPr>
            </w:pPr>
          </w:p>
        </w:tc>
      </w:tr>
      <w:tr w:rsidR="00EB11AD" w:rsidRPr="002B16EB" w14:paraId="2A54F871" w14:textId="77777777" w:rsidTr="00EB11A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3849F4" w14:textId="77777777" w:rsidR="00EB11AD" w:rsidRPr="002B16EB" w:rsidRDefault="00EB11AD" w:rsidP="00EB11A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79E119" w14:textId="77777777" w:rsidR="00EB11AD" w:rsidRPr="002B16EB" w:rsidRDefault="00EE37D7" w:rsidP="00EB11A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744449 un-schedule</w:t>
            </w:r>
            <w:r w:rsidR="00A91127" w:rsidRPr="002B16EB">
              <w:rPr>
                <w:rFonts w:ascii="MS Sans Serif" w:hAnsi="MS Sans Serif" w:cs="MS Sans Serif"/>
                <w:sz w:val="17"/>
                <w:szCs w:val="17"/>
                <w:lang w:val="en-AU" w:bidi="hi-IN"/>
              </w:rPr>
              <w:t xml:space="preserve"> 3 </w:t>
            </w:r>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bnk</w:t>
            </w:r>
            <w:proofErr w:type="spellEnd"/>
            <w:r w:rsidRPr="002B16EB">
              <w:rPr>
                <w:rFonts w:ascii="MS Sans Serif" w:hAnsi="MS Sans Serif" w:cs="MS Sans Serif"/>
                <w:sz w:val="17"/>
                <w:szCs w:val="17"/>
                <w:lang w:val="en-AU" w:bidi="hi-IN"/>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BD2C30" w14:textId="77777777" w:rsidR="00EB11AD" w:rsidRPr="002B16EB" w:rsidRDefault="00EB11AD" w:rsidP="00EB11AD">
            <w:pPr>
              <w:pStyle w:val="NoSpacing"/>
              <w:rPr>
                <w:lang w:val="en-AU"/>
              </w:rPr>
            </w:pPr>
          </w:p>
        </w:tc>
      </w:tr>
      <w:tr w:rsidR="00EB11AD" w:rsidRPr="002B16EB" w14:paraId="79A63D99" w14:textId="77777777" w:rsidTr="00EB11A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CBDA13" w14:textId="77777777" w:rsidR="00EB11AD" w:rsidRPr="002B16EB" w:rsidRDefault="00EB11AD" w:rsidP="00EB11A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79C844" w14:textId="77777777" w:rsidR="00EB11AD" w:rsidRPr="002B16EB" w:rsidRDefault="00EB11AD" w:rsidP="00EB11AD">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04CFD6" w14:textId="77777777" w:rsidR="00EB11AD" w:rsidRPr="002B16EB" w:rsidRDefault="00EB11AD" w:rsidP="00EB11AD">
            <w:pPr>
              <w:pStyle w:val="NoSpacing"/>
              <w:rPr>
                <w:lang w:val="en-AU"/>
              </w:rPr>
            </w:pPr>
          </w:p>
        </w:tc>
      </w:tr>
      <w:tr w:rsidR="00EB11AD" w:rsidRPr="002B16EB" w14:paraId="148063FB" w14:textId="77777777" w:rsidTr="00EB11A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961642" w14:textId="77777777" w:rsidR="00EB11AD" w:rsidRPr="002B16EB" w:rsidRDefault="00EB11AD" w:rsidP="00EB11A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0CF9A" w14:textId="77777777" w:rsidR="00EB11AD" w:rsidRPr="002B16EB" w:rsidRDefault="00EB11AD" w:rsidP="00EB11A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88F089" w14:textId="77777777" w:rsidR="00EB11AD" w:rsidRPr="002B16EB" w:rsidRDefault="00EB11AD" w:rsidP="00EB11AD">
            <w:pPr>
              <w:pStyle w:val="NoSpacing"/>
              <w:rPr>
                <w:lang w:val="en-AU"/>
              </w:rPr>
            </w:pPr>
          </w:p>
        </w:tc>
      </w:tr>
      <w:tr w:rsidR="00EB11AD" w:rsidRPr="002B16EB" w14:paraId="74C09B56" w14:textId="77777777" w:rsidTr="00EB11A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884E1B" w14:textId="77777777" w:rsidR="00EB11AD" w:rsidRPr="002B16EB" w:rsidRDefault="00EB11AD" w:rsidP="00EB11A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2924F2" w14:textId="77777777" w:rsidR="00EB11AD" w:rsidRPr="002B16EB" w:rsidRDefault="00EB11AD" w:rsidP="00EB11A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7B282A" w14:textId="77777777" w:rsidR="00EB11AD" w:rsidRPr="002B16EB" w:rsidRDefault="00EB11AD" w:rsidP="00EB11AD">
            <w:pPr>
              <w:pStyle w:val="NoSpacing"/>
              <w:rPr>
                <w:lang w:val="en-AU"/>
              </w:rPr>
            </w:pPr>
          </w:p>
        </w:tc>
      </w:tr>
    </w:tbl>
    <w:p w14:paraId="1C142868" w14:textId="77777777" w:rsidR="00EB11AD" w:rsidRPr="002B16EB" w:rsidRDefault="00EB11AD" w:rsidP="00EB11AD">
      <w:pPr>
        <w:pStyle w:val="NoSpacing"/>
        <w:ind w:left="360"/>
        <w:rPr>
          <w:lang w:val="en-AU"/>
        </w:rPr>
      </w:pPr>
    </w:p>
    <w:p w14:paraId="4C5EE27D" w14:textId="77777777" w:rsidR="00A91127" w:rsidRPr="002B16EB" w:rsidRDefault="00A91127" w:rsidP="00A91127">
      <w:pPr>
        <w:rPr>
          <w:lang w:val="en-AU"/>
        </w:rPr>
      </w:pPr>
      <w:r w:rsidRPr="002B16EB">
        <w:rPr>
          <w:lang w:val="en-AU"/>
        </w:rPr>
        <w:t>BNKSRPT2           temp job (as per description) created in 2017</w:t>
      </w:r>
    </w:p>
    <w:p w14:paraId="6F23C4E7" w14:textId="77777777" w:rsidR="00A91127" w:rsidRPr="002B16EB" w:rsidRDefault="00A91127" w:rsidP="00A91127">
      <w:pPr>
        <w:rPr>
          <w:lang w:val="en-AU"/>
        </w:rPr>
      </w:pPr>
      <w:r w:rsidRPr="002B16EB">
        <w:rPr>
          <w:lang w:val="en-AU"/>
        </w:rPr>
        <w:t>BNKS011C           Check for invalid character in claims extract (data feed to BNK fails, DW job no longer running)</w:t>
      </w:r>
    </w:p>
    <w:p w14:paraId="4A45B68C" w14:textId="77777777" w:rsidR="00A91127" w:rsidRPr="002B16EB" w:rsidRDefault="00A91127" w:rsidP="00A91127">
      <w:pPr>
        <w:rPr>
          <w:lang w:val="en-AU"/>
        </w:rPr>
      </w:pPr>
      <w:r w:rsidRPr="002B16EB">
        <w:rPr>
          <w:lang w:val="en-AU"/>
        </w:rPr>
        <w:t xml:space="preserve">BNKS750M          check for invalid audit-date in </w:t>
      </w:r>
      <w:proofErr w:type="spellStart"/>
      <w:r w:rsidRPr="002B16EB">
        <w:rPr>
          <w:lang w:val="en-AU"/>
        </w:rPr>
        <w:t>rskwoh</w:t>
      </w:r>
      <w:proofErr w:type="spellEnd"/>
      <w:r w:rsidRPr="002B16EB">
        <w:rPr>
          <w:lang w:val="en-AU"/>
        </w:rPr>
        <w:t>/OR (data feed to BNK fails, DW job no longer running)</w:t>
      </w:r>
    </w:p>
    <w:p w14:paraId="6F78F099" w14:textId="77777777" w:rsidR="00A91127" w:rsidRPr="002B16EB" w:rsidRDefault="00A91127" w:rsidP="00A911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BDGLRPT 1 034-002 162914                                               00000200 </w:t>
      </w:r>
    </w:p>
    <w:p w14:paraId="0DB31253" w14:textId="77777777" w:rsidR="00A91127" w:rsidRPr="002B16EB" w:rsidRDefault="00A91127" w:rsidP="00A911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IIIIIII C BBBBBBB AAAAAAAAAA                                           00000300 </w:t>
      </w:r>
    </w:p>
    <w:p w14:paraId="29D2ADA1" w14:textId="77777777" w:rsidR="00A91127" w:rsidRPr="002B16EB" w:rsidRDefault="00A91127" w:rsidP="00A911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     |                                                  00000400 </w:t>
      </w:r>
    </w:p>
    <w:p w14:paraId="125BCB2A" w14:textId="77777777" w:rsidR="00A91127" w:rsidRPr="002B16EB" w:rsidRDefault="00A91127" w:rsidP="00A911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     A BANK ACCT                                        00000500 </w:t>
      </w:r>
    </w:p>
    <w:p w14:paraId="668DBD48" w14:textId="77777777" w:rsidR="00A91127" w:rsidRPr="002B16EB" w:rsidRDefault="00A91127" w:rsidP="00A911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B BANK BSB                                               00000600 </w:t>
      </w:r>
    </w:p>
    <w:p w14:paraId="66A367BE" w14:textId="77777777" w:rsidR="00A91127" w:rsidRPr="002B16EB" w:rsidRDefault="00A91127" w:rsidP="00A911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C COMPANY                                                      00000700 </w:t>
      </w:r>
    </w:p>
    <w:p w14:paraId="25CFD624" w14:textId="77777777" w:rsidR="00A91127" w:rsidRPr="002B16EB" w:rsidRDefault="00A91127" w:rsidP="00A911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 PROG ID                                                               00000800 </w:t>
      </w:r>
    </w:p>
    <w:p w14:paraId="3156EF0E" w14:textId="77777777" w:rsidR="00E72447" w:rsidRPr="002B16EB" w:rsidRDefault="00E72447" w:rsidP="00E626ED">
      <w:pPr>
        <w:rPr>
          <w:color w:val="1F497D"/>
          <w:lang w:val="en-AU" w:eastAsia="en-AU"/>
        </w:rPr>
      </w:pPr>
    </w:p>
    <w:p w14:paraId="6F1DCCF7" w14:textId="77777777" w:rsidR="00166C21" w:rsidRPr="002B16EB" w:rsidRDefault="00166C21" w:rsidP="00166C21">
      <w:pPr>
        <w:autoSpaceDE w:val="0"/>
        <w:autoSpaceDN w:val="0"/>
        <w:adjustRightInd w:val="0"/>
        <w:spacing w:after="0" w:line="240" w:lineRule="auto"/>
        <w:rPr>
          <w:rFonts w:ascii="MS Sans Serif" w:hAnsi="MS Sans Serif" w:cs="MS Sans Serif"/>
          <w:sz w:val="17"/>
          <w:szCs w:val="17"/>
          <w:lang w:val="en-AU" w:bidi="hi-IN"/>
        </w:rPr>
      </w:pPr>
      <w:r w:rsidRPr="002B16EB">
        <w:rPr>
          <w:color w:val="1F497D"/>
          <w:lang w:val="en-AU" w:eastAsia="en-AU"/>
        </w:rPr>
        <w:t xml:space="preserve">WO </w:t>
      </w:r>
      <w:r w:rsidRPr="002B16EB">
        <w:rPr>
          <w:rFonts w:ascii="MS Sans Serif" w:hAnsi="MS Sans Serif" w:cs="MS Sans Serif"/>
          <w:sz w:val="17"/>
          <w:szCs w:val="17"/>
          <w:lang w:val="en-AU" w:bidi="hi-IN"/>
        </w:rPr>
        <w:t>0744527</w:t>
      </w:r>
    </w:p>
    <w:p w14:paraId="654D1A9C" w14:textId="77777777" w:rsidR="00166C21" w:rsidRPr="002B16EB" w:rsidRDefault="00166C21" w:rsidP="00166C21">
      <w:pPr>
        <w:pStyle w:val="Heading2"/>
        <w:rPr>
          <w:lang w:val="en-AU"/>
        </w:rPr>
      </w:pPr>
      <w:bookmarkStart w:id="407" w:name="_Toc167368126"/>
      <w:r w:rsidRPr="002B16EB">
        <w:rPr>
          <w:lang w:val="en-AU"/>
        </w:rPr>
        <w:t>09/12 Thu</w:t>
      </w:r>
      <w:bookmarkEnd w:id="40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66C21" w:rsidRPr="002B16EB" w14:paraId="62E8CE9E" w14:textId="77777777" w:rsidTr="00CC0E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A02CEAD" w14:textId="77777777" w:rsidR="00166C21" w:rsidRPr="002B16EB" w:rsidRDefault="00166C21" w:rsidP="00CC0E2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BFB44A" w14:textId="77777777" w:rsidR="00166C21" w:rsidRPr="002B16EB" w:rsidRDefault="00166C21" w:rsidP="00CC0E20">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7454E0" w14:textId="77777777" w:rsidR="00166C21" w:rsidRPr="002B16EB" w:rsidRDefault="00166C21" w:rsidP="00CC0E20">
            <w:pPr>
              <w:pStyle w:val="NoSpacing"/>
              <w:rPr>
                <w:lang w:val="en-AU"/>
              </w:rPr>
            </w:pPr>
          </w:p>
        </w:tc>
      </w:tr>
      <w:tr w:rsidR="00065EDC" w:rsidRPr="002B16EB" w14:paraId="074C1EA0" w14:textId="77777777" w:rsidTr="00CC0E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B7AE9" w14:textId="77777777" w:rsidR="00065EDC" w:rsidRPr="002B16EB" w:rsidRDefault="00065EDC" w:rsidP="00065ED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B70B9F" w14:textId="77777777" w:rsidR="00065EDC" w:rsidRPr="002B16EB" w:rsidRDefault="00065EDC" w:rsidP="00065ED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476m failed med fleet – rerun 743027  744018 0744527</w:t>
            </w:r>
          </w:p>
          <w:p w14:paraId="63459778" w14:textId="77777777" w:rsidR="00065EDC" w:rsidRPr="002B16EB" w:rsidRDefault="00065EDC" w:rsidP="00065ED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D0C615" w14:textId="77777777" w:rsidR="00065EDC" w:rsidRPr="002B16EB" w:rsidRDefault="00065EDC" w:rsidP="00065EDC">
            <w:pPr>
              <w:pStyle w:val="NoSpacing"/>
              <w:rPr>
                <w:lang w:val="en-AU"/>
              </w:rPr>
            </w:pPr>
          </w:p>
        </w:tc>
      </w:tr>
      <w:tr w:rsidR="00065EDC" w:rsidRPr="002B16EB" w14:paraId="4C50A7EE" w14:textId="77777777" w:rsidTr="00CC0E2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3F9182" w14:textId="77777777" w:rsidR="00065EDC" w:rsidRPr="002B16EB" w:rsidRDefault="00065EDC" w:rsidP="00065ED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BDD03D" w14:textId="77777777" w:rsidR="00065EDC" w:rsidRPr="002B16EB" w:rsidRDefault="00065EDC" w:rsidP="00065EDC">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12 – 3 Lunc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EA8DDA" w14:textId="77777777" w:rsidR="00065EDC" w:rsidRPr="002B16EB" w:rsidRDefault="00065EDC" w:rsidP="00065EDC">
            <w:pPr>
              <w:pStyle w:val="NoSpacing"/>
              <w:rPr>
                <w:lang w:val="en-AU"/>
              </w:rPr>
            </w:pPr>
          </w:p>
        </w:tc>
      </w:tr>
      <w:tr w:rsidR="00065EDC" w:rsidRPr="002B16EB" w14:paraId="64FCE531" w14:textId="77777777" w:rsidTr="00CC0E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473718" w14:textId="77777777" w:rsidR="00065EDC" w:rsidRPr="002B16EB" w:rsidRDefault="00065EDC" w:rsidP="00065ED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196132" w14:textId="77777777" w:rsidR="00065EDC" w:rsidRPr="002B16EB" w:rsidRDefault="00065EDC" w:rsidP="00065ED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744449 un-schedule 3  </w:t>
            </w:r>
            <w:proofErr w:type="spellStart"/>
            <w:r w:rsidRPr="002B16EB">
              <w:rPr>
                <w:rFonts w:ascii="MS Sans Serif" w:hAnsi="MS Sans Serif" w:cs="MS Sans Serif"/>
                <w:sz w:val="17"/>
                <w:szCs w:val="17"/>
                <w:lang w:val="en-AU" w:bidi="hi-IN"/>
              </w:rPr>
              <w:t>bnk</w:t>
            </w:r>
            <w:proofErr w:type="spellEnd"/>
            <w:r w:rsidRPr="002B16EB">
              <w:rPr>
                <w:rFonts w:ascii="MS Sans Serif" w:hAnsi="MS Sans Serif" w:cs="MS Sans Serif"/>
                <w:sz w:val="17"/>
                <w:szCs w:val="17"/>
                <w:lang w:val="en-AU" w:bidi="hi-IN"/>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28DF6" w14:textId="77777777" w:rsidR="00065EDC" w:rsidRPr="002B16EB" w:rsidRDefault="00065EDC" w:rsidP="00065EDC">
            <w:pPr>
              <w:pStyle w:val="NoSpacing"/>
              <w:rPr>
                <w:lang w:val="en-AU"/>
              </w:rPr>
            </w:pPr>
          </w:p>
        </w:tc>
      </w:tr>
      <w:tr w:rsidR="00065EDC" w:rsidRPr="002B16EB" w14:paraId="223E11BA" w14:textId="77777777" w:rsidTr="00CC0E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F165F0" w14:textId="77777777" w:rsidR="00065EDC" w:rsidRPr="002B16EB" w:rsidRDefault="00065EDC" w:rsidP="00065ED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0798F" w14:textId="77777777" w:rsidR="00065EDC" w:rsidRPr="002B16EB" w:rsidRDefault="00065EDC" w:rsidP="00065ED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1-4pm team lunc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A446D3" w14:textId="77777777" w:rsidR="00065EDC" w:rsidRPr="002B16EB" w:rsidRDefault="00065EDC" w:rsidP="00065EDC">
            <w:pPr>
              <w:pStyle w:val="NoSpacing"/>
              <w:rPr>
                <w:lang w:val="en-AU"/>
              </w:rPr>
            </w:pPr>
          </w:p>
        </w:tc>
      </w:tr>
      <w:tr w:rsidR="00166C21" w:rsidRPr="002B16EB" w14:paraId="4BDF997A" w14:textId="77777777" w:rsidTr="00CC0E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3AD6D3" w14:textId="77777777" w:rsidR="00166C21" w:rsidRPr="002B16EB" w:rsidRDefault="00166C21" w:rsidP="00CC0E2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5036B7" w14:textId="77777777" w:rsidR="00166C21" w:rsidRPr="002B16EB" w:rsidRDefault="00166C21" w:rsidP="00CC0E2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4FF10F" w14:textId="77777777" w:rsidR="00166C21" w:rsidRPr="002B16EB" w:rsidRDefault="00166C21" w:rsidP="00CC0E20">
            <w:pPr>
              <w:pStyle w:val="NoSpacing"/>
              <w:rPr>
                <w:lang w:val="en-AU"/>
              </w:rPr>
            </w:pPr>
          </w:p>
        </w:tc>
      </w:tr>
      <w:tr w:rsidR="00166C21" w:rsidRPr="002B16EB" w14:paraId="7EA2FB03" w14:textId="77777777" w:rsidTr="00CC0E2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0FACAB" w14:textId="77777777" w:rsidR="00166C21" w:rsidRPr="002B16EB" w:rsidRDefault="00166C21" w:rsidP="00CC0E2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003AC" w14:textId="77777777" w:rsidR="00166C21" w:rsidRPr="002B16EB" w:rsidRDefault="00166C21" w:rsidP="00CC0E2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79B85F" w14:textId="77777777" w:rsidR="00166C21" w:rsidRPr="002B16EB" w:rsidRDefault="00166C21" w:rsidP="00CC0E20">
            <w:pPr>
              <w:pStyle w:val="NoSpacing"/>
              <w:rPr>
                <w:lang w:val="en-AU"/>
              </w:rPr>
            </w:pPr>
          </w:p>
        </w:tc>
      </w:tr>
    </w:tbl>
    <w:p w14:paraId="4D848E83" w14:textId="77777777" w:rsidR="00166C21" w:rsidRPr="002B16EB" w:rsidRDefault="00166C21" w:rsidP="00166C21">
      <w:pPr>
        <w:pStyle w:val="NoSpacing"/>
        <w:ind w:left="360"/>
        <w:rPr>
          <w:lang w:val="en-AU"/>
        </w:rPr>
      </w:pPr>
    </w:p>
    <w:p w14:paraId="715C0B22" w14:textId="77777777" w:rsidR="0016090F" w:rsidRPr="002B16EB" w:rsidRDefault="0016090F" w:rsidP="0016090F">
      <w:pPr>
        <w:rPr>
          <w:color w:val="1F497D"/>
          <w:lang w:val="en-AU" w:eastAsia="en-AU"/>
        </w:rPr>
      </w:pPr>
      <w:r w:rsidRPr="002B16EB">
        <w:rPr>
          <w:color w:val="1F497D"/>
          <w:lang w:val="en-AU" w:eastAsia="en-AU"/>
        </w:rPr>
        <w:lastRenderedPageBreak/>
        <w:t xml:space="preserve">R34301  24.08.21  JHXK    </w:t>
      </w:r>
      <w:proofErr w:type="spellStart"/>
      <w:r w:rsidRPr="002B16EB">
        <w:rPr>
          <w:color w:val="1F497D"/>
          <w:lang w:val="en-AU" w:eastAsia="en-AU"/>
        </w:rPr>
        <w:t>CodePage</w:t>
      </w:r>
      <w:proofErr w:type="spellEnd"/>
      <w:r w:rsidRPr="002B16EB">
        <w:rPr>
          <w:color w:val="1F497D"/>
          <w:lang w:val="en-AU" w:eastAsia="en-AU"/>
        </w:rPr>
        <w:t xml:space="preserve"> amends. Remove R12037*</w:t>
      </w:r>
    </w:p>
    <w:p w14:paraId="7324057E" w14:textId="77777777" w:rsidR="00A91127" w:rsidRPr="002B16EB" w:rsidRDefault="0016090F" w:rsidP="0016090F">
      <w:pPr>
        <w:rPr>
          <w:color w:val="1F497D"/>
          <w:lang w:val="en-AU" w:eastAsia="en-AU"/>
        </w:rPr>
      </w:pPr>
      <w:r w:rsidRPr="002B16EB">
        <w:rPr>
          <w:color w:val="1F497D"/>
          <w:lang w:val="en-AU" w:eastAsia="en-AU"/>
        </w:rPr>
        <w:t xml:space="preserve">R34301*                           Call SMLSTTBL       </w:t>
      </w:r>
    </w:p>
    <w:p w14:paraId="47F3B393" w14:textId="77777777" w:rsidR="00065EDC" w:rsidRPr="002B16EB" w:rsidRDefault="00065EDC" w:rsidP="00065EDC">
      <w:pPr>
        <w:pStyle w:val="Heading2"/>
        <w:rPr>
          <w:lang w:val="en-AU"/>
        </w:rPr>
      </w:pPr>
      <w:bookmarkStart w:id="408" w:name="_Toc167368127"/>
      <w:r w:rsidRPr="002B16EB">
        <w:rPr>
          <w:lang w:val="en-AU"/>
        </w:rPr>
        <w:t>10/12 Fri</w:t>
      </w:r>
      <w:bookmarkEnd w:id="40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65EDC" w:rsidRPr="002B16EB" w14:paraId="6FE4CDB1"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B3CF188" w14:textId="77777777" w:rsidR="00065EDC" w:rsidRPr="002B16EB" w:rsidRDefault="00065EDC" w:rsidP="00425E0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0AD429" w14:textId="77777777" w:rsidR="00065EDC" w:rsidRPr="002B16EB" w:rsidRDefault="00065EDC" w:rsidP="00425E0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79F625" w14:textId="77777777" w:rsidR="00065EDC" w:rsidRPr="002B16EB" w:rsidRDefault="00065EDC" w:rsidP="00425E0C">
            <w:pPr>
              <w:pStyle w:val="NoSpacing"/>
              <w:rPr>
                <w:lang w:val="en-AU"/>
              </w:rPr>
            </w:pPr>
          </w:p>
        </w:tc>
      </w:tr>
      <w:tr w:rsidR="00065EDC" w:rsidRPr="002B16EB" w14:paraId="495042DC"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400DA" w14:textId="77777777" w:rsidR="00065EDC" w:rsidRPr="002B16EB" w:rsidRDefault="00065EDC" w:rsidP="00425E0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918749" w14:textId="77777777" w:rsidR="00065EDC" w:rsidRPr="002B16EB" w:rsidRDefault="00065EDC" w:rsidP="00425E0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476m failed med fleet – auto schedule working</w:t>
            </w:r>
          </w:p>
          <w:p w14:paraId="5CFFB80F" w14:textId="77777777" w:rsidR="00065EDC" w:rsidRPr="002B16EB" w:rsidRDefault="00065EDC" w:rsidP="00425E0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450EA9" w14:textId="77777777" w:rsidR="00065EDC" w:rsidRPr="002B16EB" w:rsidRDefault="00065EDC" w:rsidP="00425E0C">
            <w:pPr>
              <w:pStyle w:val="NoSpacing"/>
              <w:rPr>
                <w:lang w:val="en-AU"/>
              </w:rPr>
            </w:pPr>
          </w:p>
        </w:tc>
      </w:tr>
      <w:tr w:rsidR="00065EDC" w:rsidRPr="002B16EB" w14:paraId="4A4421D6" w14:textId="77777777" w:rsidTr="00425E0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21C71E" w14:textId="77777777" w:rsidR="00065EDC" w:rsidRPr="002B16EB" w:rsidRDefault="00065EDC" w:rsidP="00425E0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E09187" w14:textId="77777777" w:rsidR="00065EDC" w:rsidRPr="002B16EB" w:rsidRDefault="00065EDC" w:rsidP="00425E0C">
            <w:pPr>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3BDAC3" w14:textId="77777777" w:rsidR="00065EDC" w:rsidRPr="002B16EB" w:rsidRDefault="00065EDC" w:rsidP="00425E0C">
            <w:pPr>
              <w:pStyle w:val="NoSpacing"/>
              <w:rPr>
                <w:lang w:val="en-AU"/>
              </w:rPr>
            </w:pPr>
          </w:p>
        </w:tc>
      </w:tr>
      <w:tr w:rsidR="00065EDC" w:rsidRPr="002B16EB" w14:paraId="6C4B302B"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D2F505" w14:textId="77777777" w:rsidR="00065EDC" w:rsidRPr="002B16EB" w:rsidRDefault="00065EDC" w:rsidP="00425E0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0E9855" w14:textId="77777777" w:rsidR="00065EDC" w:rsidRPr="002B16EB" w:rsidRDefault="00065EDC" w:rsidP="00425E0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pm batch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F6D4B6" w14:textId="77777777" w:rsidR="00065EDC" w:rsidRPr="002B16EB" w:rsidRDefault="00065EDC" w:rsidP="00425E0C">
            <w:pPr>
              <w:pStyle w:val="NoSpacing"/>
              <w:rPr>
                <w:lang w:val="en-AU"/>
              </w:rPr>
            </w:pPr>
          </w:p>
        </w:tc>
      </w:tr>
      <w:tr w:rsidR="00065EDC" w:rsidRPr="002B16EB" w14:paraId="5CF3C7C1"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83CA99" w14:textId="77777777" w:rsidR="00065EDC" w:rsidRPr="002B16EB" w:rsidRDefault="00065EDC" w:rsidP="00425E0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00157E" w14:textId="77777777" w:rsidR="00065EDC" w:rsidRPr="002B16EB" w:rsidRDefault="00065EDC" w:rsidP="00425E0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45484E" w14:textId="77777777" w:rsidR="00065EDC" w:rsidRPr="002B16EB" w:rsidRDefault="00065EDC" w:rsidP="00425E0C">
            <w:pPr>
              <w:pStyle w:val="NoSpacing"/>
              <w:rPr>
                <w:lang w:val="en-AU"/>
              </w:rPr>
            </w:pPr>
          </w:p>
        </w:tc>
      </w:tr>
      <w:tr w:rsidR="00065EDC" w:rsidRPr="002B16EB" w14:paraId="190B2AB6"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4314C7" w14:textId="77777777" w:rsidR="00065EDC" w:rsidRPr="002B16EB" w:rsidRDefault="00065EDC" w:rsidP="00425E0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80CBB8" w14:textId="77777777" w:rsidR="00065EDC" w:rsidRPr="002B16EB" w:rsidRDefault="00065EDC" w:rsidP="00425E0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1418E0" w14:textId="77777777" w:rsidR="00065EDC" w:rsidRPr="002B16EB" w:rsidRDefault="00065EDC" w:rsidP="00425E0C">
            <w:pPr>
              <w:pStyle w:val="NoSpacing"/>
              <w:rPr>
                <w:lang w:val="en-AU"/>
              </w:rPr>
            </w:pPr>
          </w:p>
        </w:tc>
      </w:tr>
      <w:tr w:rsidR="00065EDC" w:rsidRPr="002B16EB" w14:paraId="4ECB5080"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239B8" w14:textId="77777777" w:rsidR="00065EDC" w:rsidRPr="002B16EB" w:rsidRDefault="00065EDC" w:rsidP="00425E0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1D2B20" w14:textId="77777777" w:rsidR="00065EDC" w:rsidRPr="002B16EB" w:rsidRDefault="00065EDC" w:rsidP="00425E0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0C37F3" w14:textId="77777777" w:rsidR="00065EDC" w:rsidRPr="002B16EB" w:rsidRDefault="00065EDC" w:rsidP="00425E0C">
            <w:pPr>
              <w:pStyle w:val="NoSpacing"/>
              <w:rPr>
                <w:lang w:val="en-AU"/>
              </w:rPr>
            </w:pPr>
          </w:p>
        </w:tc>
      </w:tr>
    </w:tbl>
    <w:p w14:paraId="68DC15A4" w14:textId="77777777" w:rsidR="00065EDC" w:rsidRPr="002B16EB" w:rsidRDefault="00065EDC" w:rsidP="00065EDC">
      <w:pPr>
        <w:pStyle w:val="NoSpacing"/>
        <w:ind w:left="360"/>
        <w:rPr>
          <w:lang w:val="en-AU"/>
        </w:rPr>
      </w:pPr>
    </w:p>
    <w:p w14:paraId="5E3717EE" w14:textId="77777777" w:rsidR="00BC1040" w:rsidRPr="002B16EB" w:rsidRDefault="00BC1040" w:rsidP="00E626ED">
      <w:pPr>
        <w:rPr>
          <w:color w:val="1F497D"/>
          <w:lang w:val="en-AU" w:eastAsia="en-AU"/>
        </w:rPr>
      </w:pPr>
    </w:p>
    <w:p w14:paraId="029E001F" w14:textId="77777777" w:rsidR="00BC1040" w:rsidRPr="002B16EB" w:rsidRDefault="00BC1040" w:rsidP="00E626ED">
      <w:pPr>
        <w:rPr>
          <w:color w:val="1F497D"/>
          <w:lang w:val="en-AU" w:eastAsia="en-AU"/>
        </w:rPr>
      </w:pPr>
    </w:p>
    <w:p w14:paraId="02776601" w14:textId="77777777" w:rsidR="00CC0E20" w:rsidRPr="002B16EB" w:rsidRDefault="00CC0E20" w:rsidP="00E626ED">
      <w:pPr>
        <w:rPr>
          <w:color w:val="1F497D"/>
          <w:lang w:val="en-AU" w:eastAsia="en-AU"/>
        </w:rPr>
      </w:pPr>
    </w:p>
    <w:p w14:paraId="3990E572" w14:textId="77777777" w:rsidR="00CC0E20" w:rsidRPr="002B16EB" w:rsidRDefault="00CC0E20" w:rsidP="00E626ED">
      <w:pPr>
        <w:rPr>
          <w:color w:val="1F497D"/>
          <w:lang w:val="en-AU" w:eastAsia="en-AU"/>
        </w:rPr>
      </w:pPr>
      <w:r w:rsidRPr="002B16EB">
        <w:rPr>
          <w:rFonts w:ascii="-apple-system" w:hAnsi="-apple-system"/>
          <w:color w:val="000000"/>
          <w:sz w:val="21"/>
          <w:szCs w:val="21"/>
          <w:shd w:val="clear" w:color="auto" w:fill="FFFFFF"/>
          <w:lang w:val="en-AU"/>
        </w:rPr>
        <w:t>REGP.M1.DRIVES.GATEWAY.G1404V00</w:t>
      </w:r>
      <w:r w:rsidR="001078C4" w:rsidRPr="002B16EB">
        <w:rPr>
          <w:rFonts w:ascii="-apple-system" w:hAnsi="-apple-system"/>
          <w:color w:val="000000"/>
          <w:sz w:val="21"/>
          <w:szCs w:val="21"/>
          <w:shd w:val="clear" w:color="auto" w:fill="FFFFFF"/>
          <w:lang w:val="en-AU"/>
        </w:rPr>
        <w:t>.DAT</w:t>
      </w:r>
      <w:r w:rsidR="001078C4" w:rsidRPr="002B16EB">
        <w:rPr>
          <w:rFonts w:ascii="-apple-system" w:hAnsi="-apple-system"/>
          <w:color w:val="000000"/>
          <w:sz w:val="21"/>
          <w:szCs w:val="21"/>
          <w:shd w:val="clear" w:color="auto" w:fill="FFFFFF"/>
          <w:lang w:val="en-AU"/>
        </w:rPr>
        <w:tab/>
      </w:r>
      <w:r w:rsidRPr="002B16EB">
        <w:rPr>
          <w:rFonts w:ascii="-apple-system" w:hAnsi="-apple-system"/>
          <w:color w:val="000000"/>
          <w:sz w:val="21"/>
          <w:szCs w:val="21"/>
          <w:shd w:val="clear" w:color="auto" w:fill="FFFFFF"/>
          <w:lang w:val="en-AU"/>
        </w:rPr>
        <w:tab/>
        <w:t>1737</w:t>
      </w:r>
    </w:p>
    <w:p w14:paraId="06BF0FEB" w14:textId="77777777" w:rsidR="000A0A7D" w:rsidRPr="002B16EB" w:rsidRDefault="000A0A7D" w:rsidP="00240B39">
      <w:pPr>
        <w:pStyle w:val="NoSpacing"/>
        <w:ind w:left="360"/>
        <w:rPr>
          <w:lang w:val="en-AU"/>
        </w:rPr>
      </w:pPr>
    </w:p>
    <w:p w14:paraId="6AD25D78" w14:textId="77777777" w:rsidR="00425E0C" w:rsidRPr="002B16EB" w:rsidRDefault="00425E0C" w:rsidP="00240B39">
      <w:pPr>
        <w:pStyle w:val="NoSpacing"/>
        <w:ind w:left="360"/>
        <w:rPr>
          <w:lang w:val="en-AU"/>
        </w:rPr>
      </w:pPr>
    </w:p>
    <w:p w14:paraId="2358C027" w14:textId="77777777" w:rsidR="00425E0C" w:rsidRPr="002B16EB" w:rsidRDefault="00425E0C" w:rsidP="00425E0C">
      <w:pPr>
        <w:pStyle w:val="Heading2"/>
        <w:rPr>
          <w:lang w:val="en-AU"/>
        </w:rPr>
      </w:pPr>
      <w:bookmarkStart w:id="409" w:name="_Toc167368128"/>
      <w:r w:rsidRPr="002B16EB">
        <w:rPr>
          <w:lang w:val="en-AU"/>
        </w:rPr>
        <w:t>13/12 Mon</w:t>
      </w:r>
      <w:bookmarkEnd w:id="40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25E0C" w:rsidRPr="002B16EB" w14:paraId="3AD33492"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ED05FE0" w14:textId="77777777" w:rsidR="00425E0C" w:rsidRPr="002B16EB" w:rsidRDefault="00425E0C" w:rsidP="00425E0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FAE7B2" w14:textId="77777777" w:rsidR="00425E0C" w:rsidRPr="002B16EB" w:rsidRDefault="00425E0C" w:rsidP="00425E0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770E7" w14:textId="77777777" w:rsidR="00425E0C" w:rsidRPr="002B16EB" w:rsidRDefault="00425E0C" w:rsidP="00425E0C">
            <w:pPr>
              <w:pStyle w:val="NoSpacing"/>
              <w:rPr>
                <w:lang w:val="en-AU"/>
              </w:rPr>
            </w:pPr>
          </w:p>
        </w:tc>
      </w:tr>
      <w:tr w:rsidR="00425E0C" w:rsidRPr="002B16EB" w14:paraId="1266AE2F"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949908" w14:textId="77777777" w:rsidR="00425E0C" w:rsidRPr="002B16EB" w:rsidRDefault="00425E0C" w:rsidP="00425E0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BFB980" w14:textId="77777777" w:rsidR="00425E0C" w:rsidRPr="002B16EB" w:rsidRDefault="00425E0C" w:rsidP="00425E0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3C2511" w14:textId="77777777" w:rsidR="00425E0C" w:rsidRPr="002B16EB" w:rsidRDefault="00425E0C" w:rsidP="00425E0C">
            <w:pPr>
              <w:pStyle w:val="NoSpacing"/>
              <w:rPr>
                <w:lang w:val="en-AU"/>
              </w:rPr>
            </w:pPr>
          </w:p>
        </w:tc>
      </w:tr>
      <w:tr w:rsidR="00425E0C" w:rsidRPr="002B16EB" w14:paraId="2CE1F4F0" w14:textId="77777777" w:rsidTr="00425E0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34EC9C" w14:textId="77777777" w:rsidR="00425E0C" w:rsidRPr="002B16EB" w:rsidRDefault="00425E0C" w:rsidP="00425E0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65E49A" w14:textId="77777777" w:rsidR="00425E0C" w:rsidRPr="002B16EB" w:rsidRDefault="00FC24E0" w:rsidP="00425E0C">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gs740d – cash batch - </w:t>
            </w:r>
            <w:proofErr w:type="spellStart"/>
            <w:r w:rsidRPr="002B16EB">
              <w:rPr>
                <w:rFonts w:cstheme="minorHAnsi"/>
                <w:color w:val="000000"/>
                <w:lang w:val="en-AU" w:bidi="hi-IN"/>
              </w:rPr>
              <w:t>Rohy</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FFD02B" w14:textId="77777777" w:rsidR="00425E0C" w:rsidRPr="002B16EB" w:rsidRDefault="00425E0C" w:rsidP="00425E0C">
            <w:pPr>
              <w:pStyle w:val="NoSpacing"/>
              <w:rPr>
                <w:lang w:val="en-AU"/>
              </w:rPr>
            </w:pPr>
          </w:p>
        </w:tc>
      </w:tr>
      <w:tr w:rsidR="00425E0C" w:rsidRPr="002B16EB" w14:paraId="2EB50D70"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7E63A4" w14:textId="77777777" w:rsidR="00425E0C" w:rsidRPr="002B16EB" w:rsidRDefault="00425E0C" w:rsidP="00425E0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17D38" w14:textId="77777777" w:rsidR="00425E0C" w:rsidRPr="002B16EB" w:rsidRDefault="00425E0C" w:rsidP="00425E0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pm batch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DA3E2" w14:textId="77777777" w:rsidR="00425E0C" w:rsidRPr="002B16EB" w:rsidRDefault="00425E0C" w:rsidP="00425E0C">
            <w:pPr>
              <w:pStyle w:val="NoSpacing"/>
              <w:rPr>
                <w:lang w:val="en-AU"/>
              </w:rPr>
            </w:pPr>
          </w:p>
        </w:tc>
      </w:tr>
      <w:tr w:rsidR="00425E0C" w:rsidRPr="002B16EB" w14:paraId="0684BFA3"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D15096" w14:textId="77777777" w:rsidR="00425E0C" w:rsidRPr="002B16EB" w:rsidRDefault="00425E0C" w:rsidP="00425E0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D6E98" w14:textId="77777777" w:rsidR="00425E0C" w:rsidRPr="002B16EB" w:rsidRDefault="00EA61EE" w:rsidP="00425E0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eek0 inv report to Nicole Klein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58B0D6" w14:textId="77777777" w:rsidR="00425E0C" w:rsidRPr="002B16EB" w:rsidRDefault="00425E0C" w:rsidP="00425E0C">
            <w:pPr>
              <w:pStyle w:val="NoSpacing"/>
              <w:rPr>
                <w:lang w:val="en-AU"/>
              </w:rPr>
            </w:pPr>
          </w:p>
        </w:tc>
      </w:tr>
      <w:tr w:rsidR="00425E0C" w:rsidRPr="002B16EB" w14:paraId="73EAB9B4"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B8850A" w14:textId="77777777" w:rsidR="00425E0C" w:rsidRPr="002B16EB" w:rsidRDefault="00425E0C" w:rsidP="00425E0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D4ACA6" w14:textId="77777777" w:rsidR="00425E0C" w:rsidRPr="002B16EB" w:rsidRDefault="00FC24E0" w:rsidP="00425E0C">
            <w:pPr>
              <w:pStyle w:val="NoSpacing"/>
              <w:rPr>
                <w:lang w:val="en-AU"/>
              </w:rPr>
            </w:pPr>
            <w:r w:rsidRPr="002B16EB">
              <w:rPr>
                <w:lang w:val="en-AU"/>
              </w:rPr>
              <w:t>Drives files still not receiv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F011E0" w14:textId="77777777" w:rsidR="00425E0C" w:rsidRPr="002B16EB" w:rsidRDefault="00425E0C" w:rsidP="00425E0C">
            <w:pPr>
              <w:pStyle w:val="NoSpacing"/>
              <w:rPr>
                <w:lang w:val="en-AU"/>
              </w:rPr>
            </w:pPr>
          </w:p>
        </w:tc>
      </w:tr>
      <w:tr w:rsidR="00425E0C" w:rsidRPr="002B16EB" w14:paraId="782FCCD6" w14:textId="77777777" w:rsidTr="00425E0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E32DFF" w14:textId="77777777" w:rsidR="00425E0C" w:rsidRPr="002B16EB" w:rsidRDefault="00425E0C" w:rsidP="00425E0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685000" w14:textId="77777777" w:rsidR="00425E0C" w:rsidRPr="002B16EB" w:rsidRDefault="00425E0C" w:rsidP="00425E0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D1EAF7" w14:textId="77777777" w:rsidR="00425E0C" w:rsidRPr="002B16EB" w:rsidRDefault="00425E0C" w:rsidP="00425E0C">
            <w:pPr>
              <w:pStyle w:val="NoSpacing"/>
              <w:rPr>
                <w:lang w:val="en-AU"/>
              </w:rPr>
            </w:pPr>
          </w:p>
        </w:tc>
      </w:tr>
    </w:tbl>
    <w:p w14:paraId="5CD2160A" w14:textId="77777777" w:rsidR="00425E0C" w:rsidRPr="002B16EB" w:rsidRDefault="00425E0C" w:rsidP="00425E0C">
      <w:pPr>
        <w:pStyle w:val="NoSpacing"/>
        <w:ind w:left="360"/>
        <w:rPr>
          <w:lang w:val="en-AU"/>
        </w:rPr>
      </w:pPr>
    </w:p>
    <w:p w14:paraId="02A477D8" w14:textId="77777777" w:rsidR="00425E0C" w:rsidRPr="002B16EB" w:rsidRDefault="00425E0C" w:rsidP="00425E0C">
      <w:pPr>
        <w:pStyle w:val="NoSpacing"/>
        <w:rPr>
          <w:lang w:val="en-AU"/>
        </w:rPr>
      </w:pPr>
      <w:r w:rsidRPr="002B16EB">
        <w:rPr>
          <w:lang w:val="en-AU"/>
        </w:rPr>
        <w:t>REGS740D extract</w:t>
      </w:r>
    </w:p>
    <w:p w14:paraId="7A9656C2" w14:textId="77777777" w:rsidR="00425E0C" w:rsidRPr="002B16EB" w:rsidRDefault="00425E0C" w:rsidP="00425E0C">
      <w:pPr>
        <w:pStyle w:val="NoSpacing"/>
        <w:rPr>
          <w:lang w:val="en-AU"/>
        </w:rPr>
      </w:pPr>
      <w:r w:rsidRPr="002B16EB">
        <w:rPr>
          <w:lang w:val="en-AU"/>
        </w:rPr>
        <w:t>REGS742D is to check cash batch imbalance</w:t>
      </w:r>
    </w:p>
    <w:p w14:paraId="748B40A5" w14:textId="77777777" w:rsidR="00425E0C" w:rsidRPr="002B16EB" w:rsidRDefault="00425E0C" w:rsidP="00425E0C">
      <w:pPr>
        <w:pStyle w:val="NoSpacing"/>
        <w:rPr>
          <w:lang w:val="en-AU"/>
        </w:rPr>
      </w:pPr>
      <w:r w:rsidRPr="002B16EB">
        <w:rPr>
          <w:lang w:val="en-AU"/>
        </w:rPr>
        <w:t>REGS744D is to fix cash batch</w:t>
      </w:r>
    </w:p>
    <w:p w14:paraId="1D3BE790" w14:textId="77777777" w:rsidR="00425E0C" w:rsidRPr="002B16EB" w:rsidRDefault="00425E0C" w:rsidP="00425E0C">
      <w:pPr>
        <w:pStyle w:val="NoSpacing"/>
        <w:rPr>
          <w:color w:val="1F497D"/>
          <w:lang w:val="en-AU" w:eastAsia="en-AU"/>
        </w:rPr>
      </w:pPr>
    </w:p>
    <w:p w14:paraId="1E2F4F43" w14:textId="77777777" w:rsidR="00B112EA" w:rsidRPr="002B16EB" w:rsidRDefault="00B112EA" w:rsidP="00B112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MMIP.EZT(PEQTRLDR)</w:t>
      </w:r>
    </w:p>
    <w:p w14:paraId="18008FEA" w14:textId="77777777" w:rsidR="00425E0C" w:rsidRPr="002B16EB" w:rsidRDefault="00425E0C" w:rsidP="00425E0C">
      <w:pPr>
        <w:pStyle w:val="NoSpacing"/>
        <w:rPr>
          <w:lang w:val="en-AU"/>
        </w:rPr>
      </w:pPr>
    </w:p>
    <w:p w14:paraId="689DBDED"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FILE INITEXT </w:t>
      </w:r>
    </w:p>
    <w:p w14:paraId="068C169A"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EC1-I                           1 474   A </w:t>
      </w:r>
    </w:p>
    <w:p w14:paraId="474BBBD5"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QTRL-REC-TYPE                    1  10   A </w:t>
      </w:r>
    </w:p>
    <w:p w14:paraId="3F71A276"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r w:rsidR="008E548E" w:rsidRPr="002B16EB">
        <w:rPr>
          <w:rFonts w:ascii="Courier New" w:eastAsia="Times New Roman" w:hAnsi="Courier New" w:cs="Courier New"/>
          <w:color w:val="00295A"/>
          <w:sz w:val="20"/>
          <w:szCs w:val="20"/>
          <w:lang w:val="en-AU" w:eastAsia="zh-CN" w:bidi="hi-IN"/>
        </w:rPr>
        <w:t>-</w:t>
      </w:r>
      <w:r w:rsidRPr="002B16EB">
        <w:rPr>
          <w:rFonts w:ascii="Courier New" w:eastAsia="Times New Roman" w:hAnsi="Courier New" w:cs="Courier New"/>
          <w:color w:val="00295A"/>
          <w:sz w:val="20"/>
          <w:szCs w:val="20"/>
          <w:lang w:val="en-AU" w:eastAsia="zh-CN" w:bidi="hi-IN"/>
        </w:rPr>
        <w:t xml:space="preserve">QTRL-REG-ID                     11   9   A </w:t>
      </w:r>
    </w:p>
    <w:p w14:paraId="057258AB"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r w:rsidR="008E548E" w:rsidRPr="002B16EB">
        <w:rPr>
          <w:rFonts w:ascii="Courier New" w:eastAsia="Times New Roman" w:hAnsi="Courier New" w:cs="Courier New"/>
          <w:color w:val="00295A"/>
          <w:sz w:val="20"/>
          <w:szCs w:val="20"/>
          <w:lang w:val="en-AU" w:eastAsia="zh-CN" w:bidi="hi-IN"/>
        </w:rPr>
        <w:t>-</w:t>
      </w:r>
      <w:r w:rsidRPr="002B16EB">
        <w:rPr>
          <w:rFonts w:ascii="Courier New" w:eastAsia="Times New Roman" w:hAnsi="Courier New" w:cs="Courier New"/>
          <w:color w:val="00295A"/>
          <w:sz w:val="20"/>
          <w:szCs w:val="20"/>
          <w:lang w:val="en-AU" w:eastAsia="zh-CN" w:bidi="hi-IN"/>
        </w:rPr>
        <w:t xml:space="preserve">QTRL-TRAN-TYPE                  20   4   A </w:t>
      </w:r>
    </w:p>
    <w:p w14:paraId="0EC05CC2"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QTRL-INV-FLAG                   56   1   A </w:t>
      </w:r>
    </w:p>
    <w:p w14:paraId="04B340A4"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QTRL-REASON                     57   4   A </w:t>
      </w:r>
    </w:p>
    <w:p w14:paraId="6BC395F6"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QTRL-AMT                        76  13   N 2 </w:t>
      </w:r>
    </w:p>
    <w:p w14:paraId="495CFC06"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QTRL-DR-CR                     115   2   A </w:t>
      </w:r>
    </w:p>
    <w:p w14:paraId="0F3D3D30"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QTRL-CERT                      117  10   A </w:t>
      </w:r>
    </w:p>
    <w:p w14:paraId="3B610718"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QTRL-EXMPT                     129   4   A </w:t>
      </w:r>
    </w:p>
    <w:p w14:paraId="145A0774"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lastRenderedPageBreak/>
        <w:t xml:space="preserve">  QTRL-REGO                      149   8   A </w:t>
      </w:r>
    </w:p>
    <w:p w14:paraId="5CDC978C" w14:textId="77777777" w:rsidR="00B112EA" w:rsidRPr="002B16EB" w:rsidRDefault="00B112EA" w:rsidP="00425E0C">
      <w:pPr>
        <w:pStyle w:val="NoSpacing"/>
        <w:rPr>
          <w:lang w:val="en-AU"/>
        </w:rPr>
      </w:pPr>
    </w:p>
    <w:p w14:paraId="15AECEB9"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IF RECORD-COUNT = 1 </w:t>
      </w:r>
    </w:p>
    <w:p w14:paraId="6E3D4228"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 ' TO CSV-RECORD </w:t>
      </w:r>
    </w:p>
    <w:p w14:paraId="3F1FE627"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TCS# CHANGE AS PART OF ZOS MIGRATION </w:t>
      </w:r>
    </w:p>
    <w:p w14:paraId="45CD361E"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DISPLAY CSVFILE +1 + </w:t>
      </w:r>
    </w:p>
    <w:p w14:paraId="6CA1EF78"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TRAN TYPE'   + </w:t>
      </w:r>
    </w:p>
    <w:p w14:paraId="1B6CAEE1"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 </w:t>
      </w:r>
    </w:p>
    <w:p w14:paraId="337DB0F3"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EGO NO'     + </w:t>
      </w:r>
    </w:p>
    <w:p w14:paraId="77FA317E"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 </w:t>
      </w:r>
    </w:p>
    <w:p w14:paraId="54499919"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DESCRIPTION' + </w:t>
      </w:r>
    </w:p>
    <w:p w14:paraId="26832455"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 </w:t>
      </w:r>
    </w:p>
    <w:p w14:paraId="101598F7"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MOUNT'      + </w:t>
      </w:r>
    </w:p>
    <w:p w14:paraId="2799E52B"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 </w:t>
      </w:r>
    </w:p>
    <w:p w14:paraId="55F96741"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CERT NO'     + </w:t>
      </w:r>
    </w:p>
    <w:p w14:paraId="5BFB1123"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           + </w:t>
      </w:r>
    </w:p>
    <w:p w14:paraId="49CD5477"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EG ID'      + </w:t>
      </w:r>
    </w:p>
    <w:p w14:paraId="652E3085"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S-SPC81 </w:t>
      </w:r>
    </w:p>
    <w:p w14:paraId="38084F9C"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END-IF </w:t>
      </w:r>
    </w:p>
    <w:p w14:paraId="31E2DFBA"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IF   QTRL-REC-TYPE = 'VEHREG    ' + </w:t>
      </w:r>
    </w:p>
    <w:p w14:paraId="67ADA40E"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ND QTRL-DR-CR    = 'DR'         + </w:t>
      </w:r>
    </w:p>
    <w:p w14:paraId="0B7BA3DA"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ND QTRL-INV-FLAG = 'Y' </w:t>
      </w:r>
    </w:p>
    <w:p w14:paraId="214991DA"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REC1-I   TO REC1-O </w:t>
      </w:r>
    </w:p>
    <w:p w14:paraId="1E6D1FC1"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PUT OUTTXT1 </w:t>
      </w:r>
    </w:p>
    <w:p w14:paraId="5B67F47F"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OUT-REC-CNT  = OUT-REC-CNT + 1 </w:t>
      </w:r>
    </w:p>
    <w:p w14:paraId="3E1B8D9E"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RL-TRAN-TYPE  TO WS-TRAN-TYPE </w:t>
      </w:r>
    </w:p>
    <w:p w14:paraId="4214CC4D"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RL-INV-FLAG   TO WS-INV-FLAG </w:t>
      </w:r>
    </w:p>
    <w:p w14:paraId="32EE8103"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RL-REASON     TO WS-REASON </w:t>
      </w:r>
    </w:p>
    <w:p w14:paraId="02D81E2B"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RL-AMT        TO WS-AMT </w:t>
      </w:r>
    </w:p>
    <w:p w14:paraId="380A1570"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RL-REGO       TO WS-REGO </w:t>
      </w:r>
    </w:p>
    <w:p w14:paraId="75E53DE8"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RL-CERT       TO WS-CERT </w:t>
      </w:r>
    </w:p>
    <w:p w14:paraId="7684E46A"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RL-REG-ID     TO WS-REG-ID </w:t>
      </w:r>
    </w:p>
    <w:p w14:paraId="633BAF84"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IF QTRL-EXMPT = 'CTPP' </w:t>
      </w:r>
    </w:p>
    <w:p w14:paraId="03C94249"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MMI COLLECTED' TO WS-COLL </w:t>
      </w:r>
    </w:p>
    <w:p w14:paraId="5B008A23"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ELSE </w:t>
      </w:r>
    </w:p>
    <w:p w14:paraId="3EC05395"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VE 'QT COLLECTED ' TO WS-COLL </w:t>
      </w:r>
    </w:p>
    <w:p w14:paraId="7353400F"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END-IF </w:t>
      </w:r>
    </w:p>
    <w:p w14:paraId="5BCD83D9" w14:textId="77777777" w:rsidR="00836FCC" w:rsidRPr="002B16EB" w:rsidRDefault="00836FCC" w:rsidP="00836F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PRINT RPT1 </w:t>
      </w:r>
    </w:p>
    <w:p w14:paraId="7647F42B" w14:textId="77777777" w:rsidR="00836FCC" w:rsidRPr="002B16EB" w:rsidRDefault="00836FCC" w:rsidP="00425E0C">
      <w:pPr>
        <w:pStyle w:val="NoSpacing"/>
        <w:rPr>
          <w:lang w:val="en-AU"/>
        </w:rPr>
      </w:pPr>
    </w:p>
    <w:p w14:paraId="416F1BBE" w14:textId="77777777" w:rsidR="00CA7E1F" w:rsidRPr="002B16EB" w:rsidRDefault="00CA7E1F" w:rsidP="00CA7E1F">
      <w:pPr>
        <w:pStyle w:val="Heading2"/>
        <w:rPr>
          <w:lang w:val="en-AU"/>
        </w:rPr>
      </w:pPr>
      <w:bookmarkStart w:id="410" w:name="_Toc167368129"/>
      <w:r w:rsidRPr="002B16EB">
        <w:rPr>
          <w:lang w:val="en-AU"/>
        </w:rPr>
        <w:t>14/12 Tue</w:t>
      </w:r>
      <w:bookmarkEnd w:id="41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A7E1F" w:rsidRPr="002B16EB" w14:paraId="3BE81B84" w14:textId="77777777" w:rsidTr="00CA7E1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E882741" w14:textId="77777777" w:rsidR="00CA7E1F" w:rsidRPr="002B16EB" w:rsidRDefault="00CA7E1F" w:rsidP="00CA7E1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56E3A6" w14:textId="77777777" w:rsidR="00CA7E1F" w:rsidRPr="002B16EB" w:rsidRDefault="00BF458C" w:rsidP="00CA7E1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t92q and regd046p inv ch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681486" w14:textId="77777777" w:rsidR="00CA7E1F" w:rsidRPr="002B16EB" w:rsidRDefault="00CA7E1F" w:rsidP="00CA7E1F">
            <w:pPr>
              <w:pStyle w:val="NoSpacing"/>
              <w:rPr>
                <w:lang w:val="en-AU"/>
              </w:rPr>
            </w:pPr>
          </w:p>
        </w:tc>
      </w:tr>
      <w:tr w:rsidR="00CA7E1F" w:rsidRPr="002B16EB" w14:paraId="0D76CA00" w14:textId="77777777" w:rsidTr="00CA7E1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7471B1" w14:textId="77777777" w:rsidR="00CA7E1F" w:rsidRPr="002B16EB" w:rsidRDefault="00CA7E1F" w:rsidP="00CA7E1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3A6BDD" w14:textId="77777777" w:rsidR="00CA7E1F" w:rsidRPr="002B16EB" w:rsidRDefault="00CA7E1F" w:rsidP="00CA7E1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48F1F3" w14:textId="77777777" w:rsidR="00CA7E1F" w:rsidRPr="002B16EB" w:rsidRDefault="00CA7E1F" w:rsidP="00CA7E1F">
            <w:pPr>
              <w:pStyle w:val="NoSpacing"/>
              <w:rPr>
                <w:lang w:val="en-AU"/>
              </w:rPr>
            </w:pPr>
          </w:p>
        </w:tc>
      </w:tr>
      <w:tr w:rsidR="00CA7E1F" w:rsidRPr="002B16EB" w14:paraId="79882E22" w14:textId="77777777" w:rsidTr="00CA7E1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3029DC" w14:textId="77777777" w:rsidR="00CA7E1F" w:rsidRPr="002B16EB" w:rsidRDefault="00CA7E1F" w:rsidP="00CA7E1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C297D1" w14:textId="77777777" w:rsidR="00CA7E1F" w:rsidRPr="002B16EB" w:rsidRDefault="00CA7E1F" w:rsidP="00CA7E1F">
            <w:pPr>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46FDEC" w14:textId="77777777" w:rsidR="00CA7E1F" w:rsidRPr="002B16EB" w:rsidRDefault="00CA7E1F" w:rsidP="00CA7E1F">
            <w:pPr>
              <w:pStyle w:val="NoSpacing"/>
              <w:rPr>
                <w:lang w:val="en-AU"/>
              </w:rPr>
            </w:pPr>
          </w:p>
        </w:tc>
      </w:tr>
      <w:tr w:rsidR="00CA7E1F" w:rsidRPr="002B16EB" w14:paraId="5F739B42" w14:textId="77777777" w:rsidTr="00CA7E1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5EC1AA" w14:textId="77777777" w:rsidR="00CA7E1F" w:rsidRPr="002B16EB" w:rsidRDefault="00CA7E1F" w:rsidP="00CA7E1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388593" w14:textId="77777777" w:rsidR="00CA7E1F" w:rsidRPr="002B16EB" w:rsidRDefault="00CA7E1F" w:rsidP="00CA7E1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pm batch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694B1F" w14:textId="77777777" w:rsidR="00CA7E1F" w:rsidRPr="002B16EB" w:rsidRDefault="00CA7E1F" w:rsidP="00CA7E1F">
            <w:pPr>
              <w:pStyle w:val="NoSpacing"/>
              <w:rPr>
                <w:lang w:val="en-AU"/>
              </w:rPr>
            </w:pPr>
          </w:p>
        </w:tc>
      </w:tr>
      <w:tr w:rsidR="00CA7E1F" w:rsidRPr="002B16EB" w14:paraId="5567C557" w14:textId="77777777" w:rsidTr="00CA7E1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181940" w14:textId="77777777" w:rsidR="00CA7E1F" w:rsidRPr="002B16EB" w:rsidRDefault="00CA7E1F" w:rsidP="00CA7E1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8DAA21" w14:textId="77777777" w:rsidR="00CA7E1F" w:rsidRPr="002B16EB" w:rsidRDefault="00CA7E1F" w:rsidP="00CA7E1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C493D3" w14:textId="77777777" w:rsidR="00CA7E1F" w:rsidRPr="002B16EB" w:rsidRDefault="00CA7E1F" w:rsidP="00CA7E1F">
            <w:pPr>
              <w:pStyle w:val="NoSpacing"/>
              <w:rPr>
                <w:lang w:val="en-AU"/>
              </w:rPr>
            </w:pPr>
          </w:p>
        </w:tc>
      </w:tr>
      <w:tr w:rsidR="00CA7E1F" w:rsidRPr="002B16EB" w14:paraId="1A87DADD" w14:textId="77777777" w:rsidTr="00CA7E1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0A8395" w14:textId="77777777" w:rsidR="00CA7E1F" w:rsidRPr="002B16EB" w:rsidRDefault="00CA7E1F" w:rsidP="00CA7E1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66B0F6" w14:textId="77777777" w:rsidR="00CA7E1F" w:rsidRPr="002B16EB" w:rsidRDefault="00CA7E1F" w:rsidP="00CA7E1F">
            <w:pPr>
              <w:pStyle w:val="NoSpacing"/>
              <w:rPr>
                <w:lang w:val="en-AU"/>
              </w:rPr>
            </w:pPr>
            <w:r w:rsidRPr="002B16EB">
              <w:rPr>
                <w:lang w:val="en-AU"/>
              </w:rPr>
              <w:t>Drives files still not receiv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9FB24C" w14:textId="77777777" w:rsidR="00CA7E1F" w:rsidRPr="002B16EB" w:rsidRDefault="00CA7E1F" w:rsidP="00CA7E1F">
            <w:pPr>
              <w:pStyle w:val="NoSpacing"/>
              <w:rPr>
                <w:lang w:val="en-AU"/>
              </w:rPr>
            </w:pPr>
          </w:p>
        </w:tc>
      </w:tr>
      <w:tr w:rsidR="00CA7E1F" w:rsidRPr="002B16EB" w14:paraId="0DBA3299" w14:textId="77777777" w:rsidTr="00CA7E1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E40E2C" w14:textId="77777777" w:rsidR="00CA7E1F" w:rsidRPr="002B16EB" w:rsidRDefault="00CA7E1F" w:rsidP="00CA7E1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0AF8A" w14:textId="77777777" w:rsidR="00CA7E1F" w:rsidRPr="002B16EB" w:rsidRDefault="00CA7E1F" w:rsidP="00CA7E1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AF6C9" w14:textId="77777777" w:rsidR="00CA7E1F" w:rsidRPr="002B16EB" w:rsidRDefault="00CA7E1F" w:rsidP="00CA7E1F">
            <w:pPr>
              <w:pStyle w:val="NoSpacing"/>
              <w:rPr>
                <w:lang w:val="en-AU"/>
              </w:rPr>
            </w:pPr>
          </w:p>
        </w:tc>
      </w:tr>
    </w:tbl>
    <w:p w14:paraId="3B33C630" w14:textId="77777777" w:rsidR="00836FCC" w:rsidRPr="002B16EB" w:rsidRDefault="00836FCC" w:rsidP="00425E0C">
      <w:pPr>
        <w:pStyle w:val="NoSpacing"/>
        <w:rPr>
          <w:lang w:val="en-AU"/>
        </w:rPr>
      </w:pPr>
    </w:p>
    <w:p w14:paraId="4C46F887" w14:textId="77777777" w:rsidR="00BF458C" w:rsidRPr="002B16EB" w:rsidRDefault="00BF458C" w:rsidP="00BF45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REGP.Q1.NABT.Q021NAB.EXTRACT</w:t>
      </w:r>
    </w:p>
    <w:p w14:paraId="59B92BC2" w14:textId="77777777" w:rsidR="00BF458C" w:rsidRPr="002B16EB" w:rsidRDefault="00BF458C" w:rsidP="00425E0C">
      <w:pPr>
        <w:pStyle w:val="NoSpacing"/>
        <w:rPr>
          <w:lang w:val="en-AU"/>
        </w:rPr>
      </w:pPr>
      <w:r w:rsidRPr="002B16EB">
        <w:rPr>
          <w:lang w:val="en-AU"/>
        </w:rPr>
        <w:t>REGQ.P1.PDNAB.EXTRACT.SEND</w:t>
      </w:r>
    </w:p>
    <w:p w14:paraId="2FD08DB7" w14:textId="77777777" w:rsidR="00BF458C" w:rsidRPr="002B16EB" w:rsidRDefault="00BF458C" w:rsidP="00425E0C">
      <w:pPr>
        <w:pStyle w:val="NoSpacing"/>
        <w:rPr>
          <w:lang w:val="en-AU"/>
        </w:rPr>
      </w:pPr>
    </w:p>
    <w:p w14:paraId="6ED96FF5" w14:textId="77777777" w:rsidR="00BF458C" w:rsidRPr="002B16EB" w:rsidRDefault="00BF458C" w:rsidP="00425E0C">
      <w:pPr>
        <w:pStyle w:val="NoSpacing"/>
        <w:rPr>
          <w:lang w:val="en-AU"/>
        </w:rPr>
      </w:pPr>
      <w:r w:rsidRPr="002B16EB">
        <w:rPr>
          <w:lang w:val="en-AU"/>
        </w:rPr>
        <w:t xml:space="preserve">Regd520q dird520q parm -&gt;  </w:t>
      </w:r>
      <w:bookmarkStart w:id="411" w:name="_Hlk90373441"/>
      <w:r w:rsidRPr="002B16EB">
        <w:rPr>
          <w:lang w:val="en-AU"/>
        </w:rPr>
        <w:t>REGP.Q1.DGLRPT.PARM</w:t>
      </w:r>
      <w:bookmarkEnd w:id="411"/>
    </w:p>
    <w:p w14:paraId="26A8F8F9" w14:textId="77777777" w:rsidR="00BF458C" w:rsidRPr="002B16EB" w:rsidRDefault="00BF458C" w:rsidP="00425E0C">
      <w:pPr>
        <w:pStyle w:val="NoSpacing"/>
        <w:rPr>
          <w:lang w:val="en-AU"/>
        </w:rPr>
      </w:pPr>
      <w:r w:rsidRPr="002B16EB">
        <w:rPr>
          <w:lang w:val="en-AU"/>
        </w:rPr>
        <w:t xml:space="preserve">PBDGLRPT 1 </w:t>
      </w:r>
      <w:bookmarkStart w:id="412" w:name="_Hlk90373472"/>
      <w:r w:rsidRPr="002B16EB">
        <w:rPr>
          <w:lang w:val="en-AU"/>
        </w:rPr>
        <w:t>034-002 162914</w:t>
      </w:r>
      <w:bookmarkEnd w:id="412"/>
    </w:p>
    <w:p w14:paraId="3B6442BF" w14:textId="77777777" w:rsidR="00BF458C" w:rsidRPr="002B16EB" w:rsidRDefault="00BF458C" w:rsidP="00425E0C">
      <w:pPr>
        <w:pStyle w:val="NoSpacing"/>
        <w:rPr>
          <w:lang w:val="en-AU"/>
        </w:rPr>
      </w:pPr>
    </w:p>
    <w:p w14:paraId="10616E82" w14:textId="77777777" w:rsidR="001A6F6C" w:rsidRPr="002B16EB" w:rsidRDefault="001A6F6C" w:rsidP="001A6F6C">
      <w:pPr>
        <w:pStyle w:val="Heading2"/>
        <w:rPr>
          <w:lang w:val="en-AU"/>
        </w:rPr>
      </w:pPr>
      <w:bookmarkStart w:id="413" w:name="_Toc167368130"/>
      <w:r w:rsidRPr="002B16EB">
        <w:rPr>
          <w:lang w:val="en-AU"/>
        </w:rPr>
        <w:t>15/12 Wed</w:t>
      </w:r>
      <w:bookmarkEnd w:id="41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A6F6C" w:rsidRPr="002B16EB" w14:paraId="07EAB6CE" w14:textId="77777777" w:rsidTr="001A6F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4D931E5" w14:textId="77777777" w:rsidR="001A6F6C" w:rsidRPr="002B16EB" w:rsidRDefault="001A6F6C" w:rsidP="001A6F6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5BC84E" w14:textId="77777777" w:rsidR="001A6F6C" w:rsidRPr="002B16EB" w:rsidRDefault="00E9425E" w:rsidP="001A6F6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valid char dis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00EF6" w14:textId="77777777" w:rsidR="001A6F6C" w:rsidRPr="002B16EB" w:rsidRDefault="001A6F6C" w:rsidP="001A6F6C">
            <w:pPr>
              <w:pStyle w:val="NoSpacing"/>
              <w:rPr>
                <w:lang w:val="en-AU"/>
              </w:rPr>
            </w:pPr>
          </w:p>
        </w:tc>
      </w:tr>
      <w:tr w:rsidR="001A6F6C" w:rsidRPr="002B16EB" w14:paraId="0ADA9EA4" w14:textId="77777777" w:rsidTr="001A6F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73C298" w14:textId="77777777" w:rsidR="001A6F6C" w:rsidRPr="002B16EB" w:rsidRDefault="001A6F6C" w:rsidP="001A6F6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FD1F2E" w14:textId="77777777" w:rsidR="001A6F6C" w:rsidRPr="002B16EB" w:rsidRDefault="001A6F6C" w:rsidP="001A6F6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A1F902" w14:textId="77777777" w:rsidR="001A6F6C" w:rsidRPr="002B16EB" w:rsidRDefault="001A6F6C" w:rsidP="001A6F6C">
            <w:pPr>
              <w:pStyle w:val="NoSpacing"/>
              <w:rPr>
                <w:lang w:val="en-AU"/>
              </w:rPr>
            </w:pPr>
          </w:p>
        </w:tc>
      </w:tr>
      <w:tr w:rsidR="001A6F6C" w:rsidRPr="002B16EB" w14:paraId="1BFEF57C" w14:textId="77777777" w:rsidTr="001A6F6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04B60D" w14:textId="77777777" w:rsidR="001A6F6C" w:rsidRPr="002B16EB" w:rsidRDefault="001A6F6C" w:rsidP="001A6F6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C8B43D" w14:textId="77777777" w:rsidR="001A6F6C" w:rsidRPr="002B16EB" w:rsidRDefault="00E9425E" w:rsidP="001A6F6C">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To Bro</w:t>
            </w:r>
            <w:r w:rsidR="007F731A" w:rsidRPr="002B16EB">
              <w:rPr>
                <w:rFonts w:cstheme="minorHAnsi"/>
                <w:color w:val="000000"/>
                <w:lang w:val="en-AU" w:bidi="hi-IN"/>
              </w:rPr>
              <w:t>o</w:t>
            </w:r>
            <w:r w:rsidRPr="002B16EB">
              <w:rPr>
                <w:rFonts w:cstheme="minorHAnsi"/>
                <w:color w:val="000000"/>
                <w:lang w:val="en-AU" w:bidi="hi-IN"/>
              </w:rPr>
              <w:t>kfield Place Wynyard to handover laptop to</w:t>
            </w:r>
          </w:p>
          <w:p w14:paraId="61B765BF" w14:textId="77777777" w:rsidR="00E9425E" w:rsidRPr="002B16EB" w:rsidRDefault="00E9425E" w:rsidP="001A6F6C">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Shane Standle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C73311" w14:textId="77777777" w:rsidR="001A6F6C" w:rsidRPr="002B16EB" w:rsidRDefault="001A6F6C" w:rsidP="001A6F6C">
            <w:pPr>
              <w:pStyle w:val="NoSpacing"/>
              <w:rPr>
                <w:lang w:val="en-AU"/>
              </w:rPr>
            </w:pPr>
          </w:p>
        </w:tc>
      </w:tr>
      <w:tr w:rsidR="001A6F6C" w:rsidRPr="002B16EB" w14:paraId="7C4F7BA8" w14:textId="77777777" w:rsidTr="001A6F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1C5583" w14:textId="77777777" w:rsidR="001A6F6C" w:rsidRPr="002B16EB" w:rsidRDefault="001A6F6C" w:rsidP="001A6F6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956A9" w14:textId="77777777" w:rsidR="001A6F6C" w:rsidRPr="002B16EB" w:rsidRDefault="007F731A" w:rsidP="001A6F6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w092B &amp; </w:t>
            </w:r>
            <w:proofErr w:type="spellStart"/>
            <w:r w:rsidRPr="002B16EB">
              <w:rPr>
                <w:rFonts w:ascii="MS Sans Serif" w:hAnsi="MS Sans Serif" w:cs="MS Sans Serif"/>
                <w:sz w:val="17"/>
                <w:szCs w:val="17"/>
                <w:lang w:val="en-AU" w:bidi="hi-IN"/>
              </w:rPr>
              <w:t>qtp-corrcpy</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4E6398" w14:textId="77777777" w:rsidR="001A6F6C" w:rsidRPr="002B16EB" w:rsidRDefault="001A6F6C" w:rsidP="001A6F6C">
            <w:pPr>
              <w:pStyle w:val="NoSpacing"/>
              <w:rPr>
                <w:lang w:val="en-AU"/>
              </w:rPr>
            </w:pPr>
          </w:p>
        </w:tc>
      </w:tr>
      <w:tr w:rsidR="001A6F6C" w:rsidRPr="002B16EB" w14:paraId="33050CFD" w14:textId="77777777" w:rsidTr="001A6F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47DA24" w14:textId="77777777" w:rsidR="001A6F6C" w:rsidRPr="002B16EB" w:rsidRDefault="001A6F6C" w:rsidP="001A6F6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883F2B" w14:textId="77777777" w:rsidR="001A6F6C" w:rsidRPr="002B16EB" w:rsidRDefault="001A6F6C" w:rsidP="001A6F6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EC0EEB" w14:textId="77777777" w:rsidR="001A6F6C" w:rsidRPr="002B16EB" w:rsidRDefault="001A6F6C" w:rsidP="001A6F6C">
            <w:pPr>
              <w:pStyle w:val="NoSpacing"/>
              <w:rPr>
                <w:lang w:val="en-AU"/>
              </w:rPr>
            </w:pPr>
          </w:p>
        </w:tc>
      </w:tr>
      <w:tr w:rsidR="001A6F6C" w:rsidRPr="002B16EB" w14:paraId="5C2998A2" w14:textId="77777777" w:rsidTr="001A6F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D0018D" w14:textId="77777777" w:rsidR="001A6F6C" w:rsidRPr="002B16EB" w:rsidRDefault="001A6F6C" w:rsidP="001A6F6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D86E8A" w14:textId="77777777" w:rsidR="001A6F6C" w:rsidRPr="002B16EB" w:rsidRDefault="001A6F6C" w:rsidP="001A6F6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1588B0" w14:textId="77777777" w:rsidR="001A6F6C" w:rsidRPr="002B16EB" w:rsidRDefault="001A6F6C" w:rsidP="001A6F6C">
            <w:pPr>
              <w:pStyle w:val="NoSpacing"/>
              <w:rPr>
                <w:lang w:val="en-AU"/>
              </w:rPr>
            </w:pPr>
          </w:p>
        </w:tc>
      </w:tr>
      <w:tr w:rsidR="001A6F6C" w:rsidRPr="002B16EB" w14:paraId="3A21D04C" w14:textId="77777777" w:rsidTr="001A6F6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D170BE" w14:textId="77777777" w:rsidR="001A6F6C" w:rsidRPr="002B16EB" w:rsidRDefault="001A6F6C" w:rsidP="001A6F6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DF0675" w14:textId="77777777" w:rsidR="001A6F6C" w:rsidRPr="002B16EB" w:rsidRDefault="001A6F6C" w:rsidP="001A6F6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07A3C0" w14:textId="77777777" w:rsidR="001A6F6C" w:rsidRPr="002B16EB" w:rsidRDefault="001A6F6C" w:rsidP="001A6F6C">
            <w:pPr>
              <w:pStyle w:val="NoSpacing"/>
              <w:rPr>
                <w:lang w:val="en-AU"/>
              </w:rPr>
            </w:pPr>
          </w:p>
        </w:tc>
      </w:tr>
    </w:tbl>
    <w:p w14:paraId="3E40BB64" w14:textId="77777777" w:rsidR="001A6F6C" w:rsidRPr="002B16EB" w:rsidRDefault="001A6F6C" w:rsidP="001A6F6C">
      <w:pPr>
        <w:pStyle w:val="NoSpacing"/>
        <w:rPr>
          <w:lang w:val="en-AU"/>
        </w:rPr>
      </w:pPr>
    </w:p>
    <w:p w14:paraId="5461C59E" w14:textId="77777777" w:rsidR="00080FC0" w:rsidRPr="002B16EB" w:rsidRDefault="00080FC0" w:rsidP="00080FC0">
      <w:pPr>
        <w:pStyle w:val="Heading2"/>
        <w:rPr>
          <w:lang w:val="en-AU"/>
        </w:rPr>
      </w:pPr>
      <w:bookmarkStart w:id="414" w:name="_Toc167368131"/>
      <w:r w:rsidRPr="002B16EB">
        <w:rPr>
          <w:lang w:val="en-AU"/>
        </w:rPr>
        <w:t>16/12 Thu</w:t>
      </w:r>
      <w:bookmarkEnd w:id="41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80FC0" w:rsidRPr="002B16EB" w14:paraId="6F689A3D" w14:textId="77777777" w:rsidTr="00080FC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5E71384" w14:textId="77777777" w:rsidR="00080FC0" w:rsidRPr="002B16EB" w:rsidRDefault="00080FC0" w:rsidP="00080FC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E495FB" w14:textId="77777777" w:rsidR="00080FC0" w:rsidRPr="002B16EB" w:rsidRDefault="00080FC0" w:rsidP="00080FC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P.</w:t>
            </w:r>
            <w:r w:rsidR="003B7FCB" w:rsidRPr="002B16EB">
              <w:rPr>
                <w:rFonts w:ascii="MS Sans Serif" w:hAnsi="MS Sans Serif" w:cs="MS Sans Serif"/>
                <w:sz w:val="17"/>
                <w:szCs w:val="17"/>
                <w:lang w:val="en-AU" w:bidi="hi-IN"/>
              </w:rPr>
              <w:t>J1</w:t>
            </w:r>
            <w:r w:rsidRPr="002B16EB">
              <w:rPr>
                <w:rFonts w:ascii="MS Sans Serif" w:hAnsi="MS Sans Serif" w:cs="MS Sans Serif"/>
                <w:sz w:val="17"/>
                <w:szCs w:val="17"/>
                <w:lang w:val="en-AU" w:bidi="hi-IN"/>
              </w:rPr>
              <w:t>.ME</w:t>
            </w:r>
            <w:r w:rsidR="003B7FCB" w:rsidRPr="002B16EB">
              <w:rPr>
                <w:rFonts w:ascii="MS Sans Serif" w:hAnsi="MS Sans Serif" w:cs="MS Sans Serif"/>
                <w:sz w:val="17"/>
                <w:szCs w:val="17"/>
                <w:lang w:val="en-AU" w:bidi="hi-IN"/>
              </w:rPr>
              <w:t xml:space="preserve">* files </w:t>
            </w:r>
          </w:p>
          <w:p w14:paraId="785A8EA7" w14:textId="77777777" w:rsidR="003B7FCB" w:rsidRPr="002B16EB" w:rsidRDefault="003B7FCB" w:rsidP="00080FC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bs REGM010J to REGM100J</w:t>
            </w:r>
          </w:p>
          <w:p w14:paraId="451FA004" w14:textId="77777777" w:rsidR="003B7FCB" w:rsidRPr="002B16EB" w:rsidRDefault="003B7FCB" w:rsidP="00080FC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M050J extract mis-align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4AA353" w14:textId="77777777" w:rsidR="00080FC0" w:rsidRPr="002B16EB" w:rsidRDefault="00080FC0" w:rsidP="00080FC0">
            <w:pPr>
              <w:pStyle w:val="NoSpacing"/>
              <w:rPr>
                <w:lang w:val="en-AU"/>
              </w:rPr>
            </w:pPr>
          </w:p>
        </w:tc>
      </w:tr>
      <w:tr w:rsidR="00080FC0" w:rsidRPr="002B16EB" w14:paraId="374DBD4F" w14:textId="77777777" w:rsidTr="00080FC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F2165D" w14:textId="77777777" w:rsidR="00080FC0" w:rsidRPr="002B16EB" w:rsidRDefault="00080FC0" w:rsidP="00080FC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50BF88" w14:textId="77777777" w:rsidR="00080FC0" w:rsidRPr="002B16EB" w:rsidRDefault="00080FC0" w:rsidP="00080FC0">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0A4C4" w14:textId="77777777" w:rsidR="00080FC0" w:rsidRPr="002B16EB" w:rsidRDefault="00080FC0" w:rsidP="00080FC0">
            <w:pPr>
              <w:pStyle w:val="NoSpacing"/>
              <w:rPr>
                <w:lang w:val="en-AU"/>
              </w:rPr>
            </w:pPr>
          </w:p>
        </w:tc>
      </w:tr>
      <w:tr w:rsidR="00080FC0" w:rsidRPr="002B16EB" w14:paraId="53477657" w14:textId="77777777" w:rsidTr="00080FC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644BD4" w14:textId="77777777" w:rsidR="00080FC0" w:rsidRPr="002B16EB" w:rsidRDefault="00080FC0" w:rsidP="00080FC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BDCC78" w14:textId="77777777" w:rsidR="00080FC0" w:rsidRPr="002B16EB" w:rsidRDefault="000076A2" w:rsidP="00080FC0">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2-3 batc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5A0A3D" w14:textId="77777777" w:rsidR="00080FC0" w:rsidRPr="002B16EB" w:rsidRDefault="00080FC0" w:rsidP="00080FC0">
            <w:pPr>
              <w:pStyle w:val="NoSpacing"/>
              <w:rPr>
                <w:lang w:val="en-AU"/>
              </w:rPr>
            </w:pPr>
          </w:p>
        </w:tc>
      </w:tr>
      <w:tr w:rsidR="00080FC0" w:rsidRPr="002B16EB" w14:paraId="484B2A0B" w14:textId="77777777" w:rsidTr="00080FC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93B994" w14:textId="77777777" w:rsidR="00080FC0" w:rsidRPr="002B16EB" w:rsidRDefault="00080FC0" w:rsidP="00080FC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4348AA" w14:textId="77777777" w:rsidR="00080FC0" w:rsidRPr="002B16EB" w:rsidRDefault="00080FC0" w:rsidP="00080FC0">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47A329" w14:textId="77777777" w:rsidR="00080FC0" w:rsidRPr="002B16EB" w:rsidRDefault="00080FC0" w:rsidP="00080FC0">
            <w:pPr>
              <w:pStyle w:val="NoSpacing"/>
              <w:rPr>
                <w:lang w:val="en-AU"/>
              </w:rPr>
            </w:pPr>
          </w:p>
        </w:tc>
      </w:tr>
      <w:tr w:rsidR="00080FC0" w:rsidRPr="002B16EB" w14:paraId="13D6939F" w14:textId="77777777" w:rsidTr="00080FC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98D326" w14:textId="77777777" w:rsidR="00080FC0" w:rsidRPr="002B16EB" w:rsidRDefault="00080FC0" w:rsidP="00080FC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E9028B" w14:textId="77777777" w:rsidR="00080FC0" w:rsidRPr="002B16EB" w:rsidRDefault="000076A2" w:rsidP="00080FC0">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Optim</w:t>
            </w:r>
            <w:proofErr w:type="spellEnd"/>
            <w:r w:rsidRPr="002B16EB">
              <w:rPr>
                <w:rFonts w:ascii="MS Sans Serif" w:hAnsi="MS Sans Serif" w:cs="MS Sans Serif"/>
                <w:sz w:val="17"/>
                <w:szCs w:val="17"/>
                <w:lang w:val="en-AU" w:bidi="hi-IN"/>
              </w:rPr>
              <w:t xml:space="preserve"> Glass extra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1348A5" w14:textId="77777777" w:rsidR="00080FC0" w:rsidRPr="002B16EB" w:rsidRDefault="00080FC0" w:rsidP="00080FC0">
            <w:pPr>
              <w:pStyle w:val="NoSpacing"/>
              <w:rPr>
                <w:lang w:val="en-AU"/>
              </w:rPr>
            </w:pPr>
          </w:p>
        </w:tc>
      </w:tr>
      <w:tr w:rsidR="00080FC0" w:rsidRPr="002B16EB" w14:paraId="746E2732" w14:textId="77777777" w:rsidTr="00080FC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E9FEA6" w14:textId="77777777" w:rsidR="00080FC0" w:rsidRPr="002B16EB" w:rsidRDefault="00080FC0" w:rsidP="00080FC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AEF83" w14:textId="77777777" w:rsidR="00080FC0" w:rsidRPr="002B16EB" w:rsidRDefault="00080FC0" w:rsidP="00080FC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2339D3" w14:textId="77777777" w:rsidR="00080FC0" w:rsidRPr="002B16EB" w:rsidRDefault="00080FC0" w:rsidP="00080FC0">
            <w:pPr>
              <w:pStyle w:val="NoSpacing"/>
              <w:rPr>
                <w:lang w:val="en-AU"/>
              </w:rPr>
            </w:pPr>
          </w:p>
        </w:tc>
      </w:tr>
      <w:tr w:rsidR="00080FC0" w:rsidRPr="002B16EB" w14:paraId="711B4D59" w14:textId="77777777" w:rsidTr="00080FC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E2974F" w14:textId="77777777" w:rsidR="00080FC0" w:rsidRPr="002B16EB" w:rsidRDefault="00080FC0" w:rsidP="00080FC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D38C23" w14:textId="77777777" w:rsidR="00080FC0" w:rsidRPr="002B16EB" w:rsidRDefault="00080FC0" w:rsidP="00080FC0">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B3FDC6" w14:textId="77777777" w:rsidR="00080FC0" w:rsidRPr="002B16EB" w:rsidRDefault="00080FC0" w:rsidP="00080FC0">
            <w:pPr>
              <w:pStyle w:val="NoSpacing"/>
              <w:rPr>
                <w:lang w:val="en-AU"/>
              </w:rPr>
            </w:pPr>
          </w:p>
        </w:tc>
      </w:tr>
    </w:tbl>
    <w:p w14:paraId="3F7346EC" w14:textId="77777777" w:rsidR="00080FC0" w:rsidRPr="002B16EB" w:rsidRDefault="00080FC0" w:rsidP="00080FC0">
      <w:pPr>
        <w:pStyle w:val="NoSpacing"/>
        <w:rPr>
          <w:lang w:val="en-AU"/>
        </w:rPr>
      </w:pPr>
    </w:p>
    <w:p w14:paraId="44749264" w14:textId="77777777" w:rsidR="00080FC0" w:rsidRPr="002B16EB" w:rsidRDefault="00080FC0" w:rsidP="00080FC0">
      <w:pPr>
        <w:pStyle w:val="NoSpacing"/>
        <w:rPr>
          <w:lang w:val="en-AU"/>
        </w:rPr>
      </w:pPr>
      <w:r w:rsidRPr="002B16EB">
        <w:rPr>
          <w:lang w:val="en-AU"/>
        </w:rPr>
        <w:t xml:space="preserve">‘Regp.fi.me’ search in </w:t>
      </w:r>
      <w:proofErr w:type="spellStart"/>
      <w:r w:rsidRPr="002B16EB">
        <w:rPr>
          <w:lang w:val="en-AU"/>
        </w:rPr>
        <w:t>cardin</w:t>
      </w:r>
      <w:proofErr w:type="spellEnd"/>
    </w:p>
    <w:p w14:paraId="4720EB2E" w14:textId="77777777" w:rsidR="00080FC0" w:rsidRPr="002B16EB" w:rsidRDefault="00080FC0" w:rsidP="00080FC0">
      <w:pPr>
        <w:pStyle w:val="NoSpacing"/>
        <w:rPr>
          <w:lang w:val="en-AU"/>
        </w:rPr>
      </w:pPr>
      <w:bookmarkStart w:id="415" w:name="_Hlk90550707"/>
      <w:r w:rsidRPr="002B16EB">
        <w:rPr>
          <w:lang w:val="en-AU"/>
        </w:rPr>
        <w:t>MQ1M100</w:t>
      </w:r>
      <w:bookmarkEnd w:id="415"/>
      <w:r w:rsidRPr="002B16EB">
        <w:rPr>
          <w:lang w:val="en-AU"/>
        </w:rPr>
        <w:t>A to Q</w:t>
      </w:r>
    </w:p>
    <w:p w14:paraId="54EB3048" w14:textId="77777777" w:rsidR="00080FC0" w:rsidRPr="002B16EB" w:rsidRDefault="00080FC0" w:rsidP="00080FC0">
      <w:pPr>
        <w:pStyle w:val="NoSpacing"/>
        <w:rPr>
          <w:lang w:val="en-AU"/>
        </w:rPr>
      </w:pPr>
      <w:r w:rsidRPr="002B16EB">
        <w:rPr>
          <w:lang w:val="en-AU"/>
        </w:rPr>
        <w:t>MQ1M1001 to 017</w:t>
      </w:r>
    </w:p>
    <w:p w14:paraId="5DA81B90" w14:textId="77777777" w:rsidR="00080FC0" w:rsidRPr="002B16EB" w:rsidRDefault="00080FC0" w:rsidP="00080FC0">
      <w:pPr>
        <w:pStyle w:val="NoSpacing"/>
        <w:rPr>
          <w:lang w:val="en-AU"/>
        </w:rPr>
      </w:pPr>
      <w:r w:rsidRPr="002B16EB">
        <w:rPr>
          <w:lang w:val="en-AU"/>
        </w:rPr>
        <w:t>REGM100J</w:t>
      </w:r>
    </w:p>
    <w:p w14:paraId="15364240" w14:textId="77777777" w:rsidR="00BF458C" w:rsidRPr="002B16EB" w:rsidRDefault="00BF458C" w:rsidP="00425E0C">
      <w:pPr>
        <w:pStyle w:val="NoSpacing"/>
        <w:rPr>
          <w:lang w:val="en-AU"/>
        </w:rPr>
      </w:pPr>
    </w:p>
    <w:p w14:paraId="5D984A0B" w14:textId="77777777" w:rsidR="00B95EF8" w:rsidRPr="002B16EB" w:rsidRDefault="00B95EF8" w:rsidP="00425E0C">
      <w:pPr>
        <w:pStyle w:val="NoSpacing"/>
        <w:rPr>
          <w:lang w:val="en-AU"/>
        </w:rPr>
      </w:pPr>
    </w:p>
    <w:p w14:paraId="365D7C10" w14:textId="77777777" w:rsidR="00B95EF8" w:rsidRPr="002B16EB" w:rsidRDefault="00B95EF8" w:rsidP="00B95EF8">
      <w:pPr>
        <w:rPr>
          <w:lang w:val="en-AU"/>
        </w:rPr>
      </w:pPr>
    </w:p>
    <w:p w14:paraId="3B6D3327" w14:textId="77777777" w:rsidR="00B95EF8" w:rsidRPr="002B16EB" w:rsidRDefault="00B95EF8" w:rsidP="00DA2B9A">
      <w:pPr>
        <w:pStyle w:val="ListParagraph"/>
        <w:numPr>
          <w:ilvl w:val="0"/>
          <w:numId w:val="19"/>
        </w:numPr>
        <w:spacing w:after="0" w:line="240" w:lineRule="auto"/>
        <w:contextualSpacing w:val="0"/>
        <w:rPr>
          <w:rFonts w:eastAsia="Times New Roman"/>
          <w:color w:val="203864"/>
          <w:lang w:val="en-AU"/>
        </w:rPr>
      </w:pPr>
      <w:r w:rsidRPr="002B16EB">
        <w:rPr>
          <w:rFonts w:eastAsia="Times New Roman"/>
          <w:color w:val="203864"/>
          <w:shd w:val="clear" w:color="auto" w:fill="FFFFFF"/>
          <w:lang w:val="en-AU"/>
        </w:rPr>
        <w:t>TIMESUDFC replaced by USERSUDFC.</w:t>
      </w:r>
    </w:p>
    <w:p w14:paraId="675021A1" w14:textId="77777777" w:rsidR="00B95EF8" w:rsidRPr="002B16EB" w:rsidRDefault="00B95EF8" w:rsidP="00DA2B9A">
      <w:pPr>
        <w:pStyle w:val="ListParagraph"/>
        <w:numPr>
          <w:ilvl w:val="0"/>
          <w:numId w:val="19"/>
        </w:numPr>
        <w:spacing w:after="0" w:line="240" w:lineRule="auto"/>
        <w:contextualSpacing w:val="0"/>
        <w:rPr>
          <w:rFonts w:eastAsia="Times New Roman"/>
          <w:color w:val="203864"/>
          <w:lang w:val="en-AU"/>
        </w:rPr>
      </w:pPr>
      <w:r w:rsidRPr="002B16EB">
        <w:rPr>
          <w:rFonts w:eastAsia="Times New Roman"/>
          <w:color w:val="203864"/>
          <w:shd w:val="clear" w:color="auto" w:fill="FFFFFF"/>
          <w:lang w:val="en-AU"/>
        </w:rPr>
        <w:t>TIMESUDFU replaced by USERSUDFU.</w:t>
      </w:r>
    </w:p>
    <w:p w14:paraId="0826FBC0" w14:textId="77777777" w:rsidR="00B95EF8" w:rsidRPr="002B16EB" w:rsidRDefault="00B95EF8" w:rsidP="00DA2B9A">
      <w:pPr>
        <w:pStyle w:val="ListParagraph"/>
        <w:numPr>
          <w:ilvl w:val="0"/>
          <w:numId w:val="19"/>
        </w:numPr>
        <w:spacing w:after="0" w:line="240" w:lineRule="auto"/>
        <w:contextualSpacing w:val="0"/>
        <w:rPr>
          <w:rFonts w:eastAsia="Times New Roman"/>
          <w:color w:val="203864"/>
          <w:lang w:val="en-AU"/>
        </w:rPr>
      </w:pPr>
      <w:r w:rsidRPr="002B16EB">
        <w:rPr>
          <w:rFonts w:eastAsia="Times New Roman"/>
          <w:color w:val="203864"/>
          <w:shd w:val="clear" w:color="auto" w:fill="FFFFFF"/>
          <w:lang w:val="en-AU"/>
        </w:rPr>
        <w:t>EBC2ASC remains as is.</w:t>
      </w:r>
    </w:p>
    <w:p w14:paraId="5A94BB8E" w14:textId="77777777" w:rsidR="00B95EF8" w:rsidRPr="002B16EB" w:rsidRDefault="00B95EF8" w:rsidP="00425E0C">
      <w:pPr>
        <w:pStyle w:val="NoSpacing"/>
        <w:rPr>
          <w:lang w:val="en-AU"/>
        </w:rPr>
      </w:pPr>
    </w:p>
    <w:p w14:paraId="16EC2961" w14:textId="77777777" w:rsidR="000076A2" w:rsidRPr="002B16EB" w:rsidRDefault="000076A2" w:rsidP="000076A2">
      <w:pPr>
        <w:pStyle w:val="Heading2"/>
        <w:rPr>
          <w:lang w:val="en-AU"/>
        </w:rPr>
      </w:pPr>
      <w:bookmarkStart w:id="416" w:name="_Toc167368132"/>
      <w:r w:rsidRPr="002B16EB">
        <w:rPr>
          <w:lang w:val="en-AU"/>
        </w:rPr>
        <w:t>16/12 Thu</w:t>
      </w:r>
      <w:bookmarkEnd w:id="41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076A2" w:rsidRPr="002B16EB" w14:paraId="6D077860" w14:textId="77777777" w:rsidTr="007F090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CFC2C33" w14:textId="77777777" w:rsidR="000076A2" w:rsidRPr="002B16EB" w:rsidRDefault="000076A2" w:rsidP="007F090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8A90B" w14:textId="77777777" w:rsidR="000076A2" w:rsidRPr="002B16EB" w:rsidRDefault="000076A2" w:rsidP="007F090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Optim</w:t>
            </w:r>
            <w:proofErr w:type="spellEnd"/>
            <w:r w:rsidRPr="002B16EB">
              <w:rPr>
                <w:rFonts w:ascii="MS Sans Serif" w:hAnsi="MS Sans Serif" w:cs="MS Sans Serif"/>
                <w:sz w:val="17"/>
                <w:szCs w:val="17"/>
                <w:lang w:val="en-AU" w:bidi="hi-IN"/>
              </w:rPr>
              <w:t xml:space="preserve"> Glass tab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BA0967" w14:textId="77777777" w:rsidR="000076A2" w:rsidRPr="002B16EB" w:rsidRDefault="000076A2" w:rsidP="007F0902">
            <w:pPr>
              <w:pStyle w:val="NoSpacing"/>
              <w:rPr>
                <w:lang w:val="en-AU"/>
              </w:rPr>
            </w:pPr>
          </w:p>
        </w:tc>
      </w:tr>
      <w:tr w:rsidR="000076A2" w:rsidRPr="002B16EB" w14:paraId="14132C9E" w14:textId="77777777" w:rsidTr="007F090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1F169" w14:textId="77777777" w:rsidR="000076A2" w:rsidRPr="002B16EB" w:rsidRDefault="000076A2" w:rsidP="007F090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B730C6" w14:textId="77777777" w:rsidR="000076A2" w:rsidRPr="002B16EB" w:rsidRDefault="00C56B17" w:rsidP="007F0902">
            <w:pPr>
              <w:autoSpaceDE w:val="0"/>
              <w:autoSpaceDN w:val="0"/>
              <w:adjustRightInd w:val="0"/>
              <w:spacing w:after="0" w:line="240" w:lineRule="auto"/>
              <w:rPr>
                <w:rFonts w:ascii="MS Sans Serif" w:hAnsi="MS Sans Serif" w:cs="MS Sans Serif"/>
                <w:sz w:val="17"/>
                <w:szCs w:val="17"/>
                <w:lang w:val="en-AU" w:bidi="hi-IN"/>
              </w:rPr>
            </w:pPr>
            <w:r w:rsidRPr="002B16EB">
              <w:rPr>
                <w:rFonts w:ascii="-apple-system" w:hAnsi="-apple-system"/>
                <w:color w:val="000000"/>
                <w:sz w:val="21"/>
                <w:szCs w:val="21"/>
                <w:shd w:val="clear" w:color="auto" w:fill="FFFFFF"/>
                <w:lang w:val="en-AU"/>
              </w:rPr>
              <w:t>/opt/</w:t>
            </w:r>
            <w:proofErr w:type="spellStart"/>
            <w:r w:rsidRPr="002B16EB">
              <w:rPr>
                <w:rFonts w:ascii="-apple-system" w:hAnsi="-apple-system"/>
                <w:color w:val="000000"/>
                <w:sz w:val="21"/>
                <w:szCs w:val="21"/>
                <w:shd w:val="clear" w:color="auto" w:fill="FFFFFF"/>
                <w:lang w:val="en-AU"/>
              </w:rPr>
              <w:t>mfadmin</w:t>
            </w:r>
            <w:proofErr w:type="spellEnd"/>
            <w:r w:rsidRPr="002B16EB">
              <w:rPr>
                <w:rFonts w:ascii="-apple-system" w:hAnsi="-apple-system"/>
                <w:color w:val="000000"/>
                <w:sz w:val="21"/>
                <w:szCs w:val="21"/>
                <w:shd w:val="clear" w:color="auto" w:fill="FFFFFF"/>
                <w:lang w:val="en-AU"/>
              </w:rPr>
              <w:t>/</w:t>
            </w:r>
            <w:proofErr w:type="spellStart"/>
            <w:r w:rsidRPr="002B16EB">
              <w:rPr>
                <w:rFonts w:ascii="-apple-system" w:hAnsi="-apple-system"/>
                <w:color w:val="000000"/>
                <w:sz w:val="21"/>
                <w:szCs w:val="21"/>
                <w:shd w:val="clear" w:color="auto" w:fill="FFFFFF"/>
                <w:lang w:val="en-AU"/>
              </w:rPr>
              <w:t>polisy</w:t>
            </w:r>
            <w:proofErr w:type="spellEnd"/>
            <w:r w:rsidRPr="002B16EB">
              <w:rPr>
                <w:rFonts w:ascii="-apple-system" w:hAnsi="-apple-system"/>
                <w:color w:val="000000"/>
                <w:sz w:val="21"/>
                <w:szCs w:val="21"/>
                <w:shd w:val="clear" w:color="auto" w:fill="FFFFFF"/>
                <w:lang w:val="en-AU"/>
              </w:rPr>
              <w:t>/</w:t>
            </w:r>
            <w:proofErr w:type="spellStart"/>
            <w:r w:rsidRPr="002B16EB">
              <w:rPr>
                <w:rFonts w:ascii="-apple-system" w:hAnsi="-apple-system"/>
                <w:color w:val="000000"/>
                <w:sz w:val="21"/>
                <w:szCs w:val="21"/>
                <w:shd w:val="clear" w:color="auto" w:fill="FFFFFF"/>
                <w:lang w:val="en-AU"/>
              </w:rPr>
              <w:t>loadlib</w:t>
            </w:r>
            <w:proofErr w:type="spellEnd"/>
            <w:r w:rsidRPr="002B16EB">
              <w:rPr>
                <w:rFonts w:ascii="-apple-system" w:hAnsi="-apple-system"/>
                <w:color w:val="000000"/>
                <w:sz w:val="21"/>
                <w:szCs w:val="21"/>
                <w:shd w:val="clear" w:color="auto" w:fill="FFFFFF"/>
                <w:lang w:val="en-AU"/>
              </w:rPr>
              <w:t>/X8/</w:t>
            </w:r>
            <w:proofErr w:type="spellStart"/>
            <w:r w:rsidRPr="002B16EB">
              <w:rPr>
                <w:rFonts w:ascii="-apple-system" w:hAnsi="-apple-system"/>
                <w:color w:val="000000"/>
                <w:sz w:val="21"/>
                <w:szCs w:val="21"/>
                <w:shd w:val="clear" w:color="auto" w:fill="FFFFFF"/>
                <w:lang w:val="en-AU"/>
              </w:rPr>
              <w:t>jc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D6D76B" w14:textId="77777777" w:rsidR="000076A2" w:rsidRPr="002B16EB" w:rsidRDefault="000076A2" w:rsidP="007F0902">
            <w:pPr>
              <w:pStyle w:val="NoSpacing"/>
              <w:rPr>
                <w:lang w:val="en-AU"/>
              </w:rPr>
            </w:pPr>
          </w:p>
        </w:tc>
      </w:tr>
      <w:tr w:rsidR="000076A2" w:rsidRPr="002B16EB" w14:paraId="02449F7B" w14:textId="77777777" w:rsidTr="007F090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A36FE8" w14:textId="77777777" w:rsidR="000076A2" w:rsidRPr="002B16EB" w:rsidRDefault="000076A2" w:rsidP="007F090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08EE33" w14:textId="77777777" w:rsidR="000076A2" w:rsidRPr="002B16EB" w:rsidRDefault="000076A2" w:rsidP="007F0902">
            <w:pPr>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A6E8FA" w14:textId="77777777" w:rsidR="000076A2" w:rsidRPr="002B16EB" w:rsidRDefault="000076A2" w:rsidP="007F0902">
            <w:pPr>
              <w:pStyle w:val="NoSpacing"/>
              <w:rPr>
                <w:lang w:val="en-AU"/>
              </w:rPr>
            </w:pPr>
          </w:p>
        </w:tc>
      </w:tr>
      <w:tr w:rsidR="000076A2" w:rsidRPr="002B16EB" w14:paraId="33FFF68C" w14:textId="77777777" w:rsidTr="007F090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A6F14D" w14:textId="77777777" w:rsidR="000076A2" w:rsidRPr="002B16EB" w:rsidRDefault="000076A2" w:rsidP="007F090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83D29F" w14:textId="77777777" w:rsidR="000076A2" w:rsidRPr="002B16EB" w:rsidRDefault="000076A2" w:rsidP="007F090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33D85B" w14:textId="77777777" w:rsidR="000076A2" w:rsidRPr="002B16EB" w:rsidRDefault="000076A2" w:rsidP="007F0902">
            <w:pPr>
              <w:pStyle w:val="NoSpacing"/>
              <w:rPr>
                <w:lang w:val="en-AU"/>
              </w:rPr>
            </w:pPr>
          </w:p>
        </w:tc>
      </w:tr>
      <w:tr w:rsidR="000076A2" w:rsidRPr="002B16EB" w14:paraId="41692A76" w14:textId="77777777" w:rsidTr="007F090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A22A61" w14:textId="77777777" w:rsidR="000076A2" w:rsidRPr="002B16EB" w:rsidRDefault="000076A2" w:rsidP="007F090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40BD0E" w14:textId="77777777" w:rsidR="000076A2" w:rsidRPr="002B16EB" w:rsidRDefault="000076A2" w:rsidP="007F090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198A1" w14:textId="77777777" w:rsidR="000076A2" w:rsidRPr="002B16EB" w:rsidRDefault="000076A2" w:rsidP="007F0902">
            <w:pPr>
              <w:pStyle w:val="NoSpacing"/>
              <w:rPr>
                <w:lang w:val="en-AU"/>
              </w:rPr>
            </w:pPr>
          </w:p>
        </w:tc>
      </w:tr>
      <w:tr w:rsidR="000076A2" w:rsidRPr="002B16EB" w14:paraId="76FDDB87" w14:textId="77777777" w:rsidTr="007F090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8EBFC3" w14:textId="77777777" w:rsidR="000076A2" w:rsidRPr="002B16EB" w:rsidRDefault="000076A2" w:rsidP="007F090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5FA64E" w14:textId="77777777" w:rsidR="000076A2" w:rsidRPr="002B16EB" w:rsidRDefault="000076A2" w:rsidP="007F090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7BF1F3" w14:textId="77777777" w:rsidR="000076A2" w:rsidRPr="002B16EB" w:rsidRDefault="000076A2" w:rsidP="007F0902">
            <w:pPr>
              <w:pStyle w:val="NoSpacing"/>
              <w:rPr>
                <w:lang w:val="en-AU"/>
              </w:rPr>
            </w:pPr>
          </w:p>
        </w:tc>
      </w:tr>
      <w:tr w:rsidR="000076A2" w:rsidRPr="002B16EB" w14:paraId="6F0A745E" w14:textId="77777777" w:rsidTr="007F090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BCB99" w14:textId="77777777" w:rsidR="000076A2" w:rsidRPr="002B16EB" w:rsidRDefault="000076A2" w:rsidP="007F090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1E624F" w14:textId="77777777" w:rsidR="000076A2" w:rsidRPr="002B16EB" w:rsidRDefault="000076A2" w:rsidP="007F090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AE2D3F" w14:textId="77777777" w:rsidR="000076A2" w:rsidRPr="002B16EB" w:rsidRDefault="000076A2" w:rsidP="007F0902">
            <w:pPr>
              <w:pStyle w:val="NoSpacing"/>
              <w:rPr>
                <w:lang w:val="en-AU"/>
              </w:rPr>
            </w:pPr>
          </w:p>
        </w:tc>
      </w:tr>
    </w:tbl>
    <w:p w14:paraId="7F1F39FA" w14:textId="77777777" w:rsidR="00B95EF8" w:rsidRPr="002B16EB" w:rsidRDefault="00B95EF8" w:rsidP="00425E0C">
      <w:pPr>
        <w:pStyle w:val="NoSpacing"/>
        <w:rPr>
          <w:lang w:val="en-AU"/>
        </w:rPr>
      </w:pPr>
    </w:p>
    <w:p w14:paraId="6C001817" w14:textId="77777777" w:rsidR="000076A2" w:rsidRPr="002B16EB" w:rsidRDefault="00C56B17" w:rsidP="00425E0C">
      <w:pPr>
        <w:pStyle w:val="NoSpacing"/>
        <w:rPr>
          <w:lang w:val="en-AU"/>
        </w:rPr>
      </w:pPr>
      <w:r w:rsidRPr="002B16EB">
        <w:rPr>
          <w:lang w:val="en-AU"/>
        </w:rPr>
        <w:t>POVGLASS</w:t>
      </w:r>
    </w:p>
    <w:p w14:paraId="5AA91653" w14:textId="77777777" w:rsidR="00C56B17" w:rsidRPr="002B16EB" w:rsidRDefault="00C56B17" w:rsidP="00425E0C">
      <w:pPr>
        <w:pStyle w:val="NoSpacing"/>
        <w:rPr>
          <w:lang w:val="en-AU"/>
        </w:rPr>
      </w:pPr>
      <w:r w:rsidRPr="002B16EB">
        <w:rPr>
          <w:lang w:val="en-AU"/>
        </w:rPr>
        <w:t>POVGLASS_CTP_HIST</w:t>
      </w:r>
    </w:p>
    <w:p w14:paraId="23CA649E" w14:textId="77777777" w:rsidR="00C56B17" w:rsidRPr="002B16EB" w:rsidRDefault="00C56B17" w:rsidP="00425E0C">
      <w:pPr>
        <w:pStyle w:val="NoSpacing"/>
        <w:rPr>
          <w:lang w:val="en-AU"/>
        </w:rPr>
      </w:pPr>
      <w:r w:rsidRPr="002B16EB">
        <w:rPr>
          <w:lang w:val="en-AU"/>
        </w:rPr>
        <w:t>POVGLHIST</w:t>
      </w:r>
    </w:p>
    <w:p w14:paraId="2682BB8B" w14:textId="77777777" w:rsidR="00C56B17" w:rsidRPr="002B16EB" w:rsidRDefault="00C56B17" w:rsidP="00425E0C">
      <w:pPr>
        <w:pStyle w:val="NoSpacing"/>
        <w:rPr>
          <w:lang w:val="en-AU"/>
        </w:rPr>
      </w:pPr>
      <w:r w:rsidRPr="002B16EB">
        <w:rPr>
          <w:lang w:val="en-AU"/>
        </w:rPr>
        <w:lastRenderedPageBreak/>
        <w:t>POVGLOPT</w:t>
      </w:r>
    </w:p>
    <w:p w14:paraId="00619B8B" w14:textId="77777777" w:rsidR="00C56B17" w:rsidRPr="002B16EB" w:rsidRDefault="00C56B17" w:rsidP="00425E0C">
      <w:pPr>
        <w:pStyle w:val="NoSpacing"/>
        <w:rPr>
          <w:lang w:val="en-AU"/>
        </w:rPr>
      </w:pPr>
      <w:r w:rsidRPr="002B16EB">
        <w:rPr>
          <w:lang w:val="en-AU"/>
        </w:rPr>
        <w:t>POVGLVWV</w:t>
      </w:r>
    </w:p>
    <w:p w14:paraId="3B98C105" w14:textId="77777777" w:rsidR="00C56B17" w:rsidRPr="002B16EB" w:rsidRDefault="00C56B17" w:rsidP="00425E0C">
      <w:pPr>
        <w:pStyle w:val="NoSpacing"/>
        <w:rPr>
          <w:lang w:val="en-AU"/>
        </w:rPr>
      </w:pPr>
    </w:p>
    <w:p w14:paraId="6E31A605" w14:textId="77777777" w:rsidR="00C56B17" w:rsidRPr="002B16EB" w:rsidRDefault="00C56B17" w:rsidP="00425E0C">
      <w:pPr>
        <w:pStyle w:val="NoSpacing"/>
        <w:rPr>
          <w:lang w:val="en-AU"/>
        </w:rPr>
      </w:pPr>
      <w:r w:rsidRPr="002B16EB">
        <w:rPr>
          <w:lang w:val="en-AU"/>
        </w:rPr>
        <w:t>POVMGLASS</w:t>
      </w:r>
    </w:p>
    <w:p w14:paraId="01BB07CE" w14:textId="77777777" w:rsidR="00C56B17" w:rsidRPr="002B16EB" w:rsidRDefault="00C56B17" w:rsidP="00425E0C">
      <w:pPr>
        <w:pStyle w:val="NoSpacing"/>
        <w:rPr>
          <w:lang w:val="en-AU"/>
        </w:rPr>
      </w:pPr>
      <w:r w:rsidRPr="002B16EB">
        <w:rPr>
          <w:lang w:val="en-AU"/>
        </w:rPr>
        <w:t>POVMGLHST</w:t>
      </w:r>
    </w:p>
    <w:p w14:paraId="7F271238" w14:textId="77777777" w:rsidR="00435C86" w:rsidRPr="002B16EB" w:rsidRDefault="00435C86" w:rsidP="00425E0C">
      <w:pPr>
        <w:pStyle w:val="NoSpacing"/>
        <w:rPr>
          <w:lang w:val="en-AU"/>
        </w:rPr>
      </w:pPr>
    </w:p>
    <w:p w14:paraId="18F2EAE1" w14:textId="77777777" w:rsidR="00435C86" w:rsidRPr="002B16EB" w:rsidRDefault="00435C86" w:rsidP="00425E0C">
      <w:pPr>
        <w:pStyle w:val="NoSpacing"/>
        <w:rPr>
          <w:lang w:val="en-AU"/>
        </w:rPr>
      </w:pPr>
      <w:r w:rsidRPr="002B16EB">
        <w:rPr>
          <w:lang w:val="en-AU"/>
        </w:rPr>
        <w:t>Frank Fino</w:t>
      </w:r>
    </w:p>
    <w:p w14:paraId="3A297FF2" w14:textId="77777777" w:rsidR="00435C86" w:rsidRPr="002B16EB" w:rsidRDefault="00435C86" w:rsidP="00435C86">
      <w:pPr>
        <w:rPr>
          <w:lang w:val="en-AU"/>
        </w:rPr>
      </w:pPr>
      <w:r w:rsidRPr="002B16EB">
        <w:rPr>
          <w:lang w:val="en-AU"/>
        </w:rPr>
        <w:t xml:space="preserve">If you want to keep in contact you can find me on LinkedIn or email me </w:t>
      </w:r>
    </w:p>
    <w:p w14:paraId="651E4852" w14:textId="77777777" w:rsidR="00435C86" w:rsidRPr="002B16EB" w:rsidRDefault="00435C86" w:rsidP="00435C86">
      <w:pPr>
        <w:rPr>
          <w:lang w:val="en-AU"/>
        </w:rPr>
      </w:pPr>
      <w:r w:rsidRPr="002B16EB">
        <w:rPr>
          <w:lang w:val="en-AU"/>
        </w:rPr>
        <w:t xml:space="preserve">At </w:t>
      </w:r>
      <w:hyperlink r:id="rId105" w:history="1">
        <w:r w:rsidRPr="002B16EB">
          <w:rPr>
            <w:rStyle w:val="Hyperlink"/>
            <w:lang w:val="en-AU"/>
          </w:rPr>
          <w:t>ffino2510@gmail.com</w:t>
        </w:r>
      </w:hyperlink>
      <w:r w:rsidRPr="002B16EB">
        <w:rPr>
          <w:lang w:val="en-AU"/>
        </w:rPr>
        <w:t xml:space="preserve"> or mobile 0407 282 331.</w:t>
      </w:r>
    </w:p>
    <w:p w14:paraId="55C950B9" w14:textId="77777777" w:rsidR="00435C86" w:rsidRPr="002B16EB" w:rsidRDefault="00435C86" w:rsidP="00425E0C">
      <w:pPr>
        <w:pStyle w:val="NoSpacing"/>
        <w:rPr>
          <w:lang w:val="en-AU"/>
        </w:rPr>
      </w:pPr>
    </w:p>
    <w:p w14:paraId="272AA85E" w14:textId="77777777" w:rsidR="00C56B17" w:rsidRPr="002B16EB" w:rsidRDefault="00C56B17" w:rsidP="00425E0C">
      <w:pPr>
        <w:pStyle w:val="NoSpacing"/>
        <w:rPr>
          <w:lang w:val="en-AU"/>
        </w:rPr>
      </w:pPr>
    </w:p>
    <w:p w14:paraId="2A89EBDA" w14:textId="77777777" w:rsidR="00C56B17" w:rsidRPr="002B16EB" w:rsidRDefault="00C56B17" w:rsidP="00425E0C">
      <w:pPr>
        <w:pStyle w:val="NoSpacing"/>
        <w:rPr>
          <w:lang w:val="en-AU"/>
        </w:rPr>
      </w:pPr>
    </w:p>
    <w:p w14:paraId="0829CB89" w14:textId="77777777" w:rsidR="00C56B17" w:rsidRPr="002B16EB" w:rsidRDefault="007F0902" w:rsidP="007F0902">
      <w:pPr>
        <w:pStyle w:val="Heading2"/>
        <w:rPr>
          <w:lang w:val="en-AU"/>
        </w:rPr>
      </w:pPr>
      <w:bookmarkStart w:id="417" w:name="_Toc167368133"/>
      <w:r w:rsidRPr="002B16EB">
        <w:rPr>
          <w:lang w:val="en-AU"/>
        </w:rPr>
        <w:t xml:space="preserve">20-12 24-12 </w:t>
      </w:r>
      <w:proofErr w:type="spellStart"/>
      <w:r w:rsidRPr="002B16EB">
        <w:rPr>
          <w:lang w:val="en-AU"/>
        </w:rPr>
        <w:t>A.Leave</w:t>
      </w:r>
      <w:bookmarkEnd w:id="417"/>
      <w:proofErr w:type="spellEnd"/>
    </w:p>
    <w:p w14:paraId="4672093B" w14:textId="77777777" w:rsidR="007F0902" w:rsidRPr="002B16EB" w:rsidRDefault="007F0902" w:rsidP="00425E0C">
      <w:pPr>
        <w:pStyle w:val="NoSpacing"/>
        <w:rPr>
          <w:lang w:val="en-AU"/>
        </w:rPr>
      </w:pPr>
    </w:p>
    <w:p w14:paraId="1FD8FAB2" w14:textId="77777777" w:rsidR="007F0902" w:rsidRPr="002B16EB" w:rsidRDefault="007F0902" w:rsidP="00425E0C">
      <w:pPr>
        <w:pStyle w:val="NoSpacing"/>
        <w:rPr>
          <w:lang w:val="en-AU"/>
        </w:rPr>
      </w:pPr>
      <w:r w:rsidRPr="002B16EB">
        <w:rPr>
          <w:lang w:val="en-AU"/>
        </w:rPr>
        <w:t>REGCSVGL_STEP01_CSVFL.str</w:t>
      </w:r>
    </w:p>
    <w:p w14:paraId="62164578" w14:textId="77777777" w:rsidR="007F0902" w:rsidRPr="002B16EB" w:rsidRDefault="007F0902" w:rsidP="007F0902">
      <w:pPr>
        <w:pStyle w:val="NoSpacing"/>
        <w:rPr>
          <w:lang w:val="en-AU"/>
        </w:rPr>
      </w:pPr>
      <w:r w:rsidRPr="002B16EB">
        <w:rPr>
          <w:lang w:val="en-AU"/>
        </w:rPr>
        <w:t>REGCSVGL_STEP01_FIXFL.str</w:t>
      </w:r>
    </w:p>
    <w:p w14:paraId="0B73FF63" w14:textId="77777777" w:rsidR="007F0902" w:rsidRPr="002B16EB" w:rsidRDefault="007F0902" w:rsidP="00425E0C">
      <w:pPr>
        <w:pStyle w:val="NoSpacing"/>
        <w:rPr>
          <w:lang w:val="en-AU"/>
        </w:rPr>
      </w:pPr>
    </w:p>
    <w:p w14:paraId="7C1936ED" w14:textId="77777777" w:rsidR="007F0902" w:rsidRPr="002B16EB" w:rsidRDefault="007F0902" w:rsidP="007F090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MFFCONV - Record Layout Directory (EZTSTR): /home/</w:t>
      </w:r>
      <w:proofErr w:type="spellStart"/>
      <w:r w:rsidRPr="002B16EB">
        <w:rPr>
          <w:rFonts w:ascii="Courier New" w:eastAsia="Times New Roman" w:hAnsi="Courier New" w:cs="Courier New"/>
          <w:color w:val="00295A"/>
          <w:sz w:val="20"/>
          <w:szCs w:val="20"/>
          <w:lang w:val="en-AU" w:eastAsia="zh-CN" w:bidi="hi-IN"/>
        </w:rPr>
        <w:t>mfadmin</w:t>
      </w:r>
      <w:proofErr w:type="spellEnd"/>
      <w:r w:rsidRPr="002B16EB">
        <w:rPr>
          <w:rFonts w:ascii="Courier New" w:eastAsia="Times New Roman" w:hAnsi="Courier New" w:cs="Courier New"/>
          <w:color w:val="00295A"/>
          <w:sz w:val="20"/>
          <w:szCs w:val="20"/>
          <w:lang w:val="en-AU" w:eastAsia="zh-CN" w:bidi="hi-IN"/>
        </w:rPr>
        <w:t xml:space="preserve">/SOURCE/MMIC.STR                                                 </w:t>
      </w:r>
    </w:p>
    <w:p w14:paraId="6E5D2A9D" w14:textId="77777777" w:rsidR="007F0902" w:rsidRPr="002B16EB" w:rsidRDefault="007F0902" w:rsidP="007F090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0738C771" w14:textId="77777777" w:rsidR="004E603B" w:rsidRPr="002B16EB" w:rsidRDefault="004E603B" w:rsidP="004E603B">
      <w:pPr>
        <w:rPr>
          <w:lang w:val="en-AU"/>
        </w:rPr>
      </w:pPr>
      <w:r w:rsidRPr="002B16EB">
        <w:rPr>
          <w:lang w:val="en-AU"/>
        </w:rPr>
        <w:t>Hi Nat,</w:t>
      </w:r>
    </w:p>
    <w:p w14:paraId="2847FE03" w14:textId="77777777" w:rsidR="004E603B" w:rsidRPr="002B16EB" w:rsidRDefault="004E603B" w:rsidP="00DA2B9A">
      <w:pPr>
        <w:pStyle w:val="ListParagraph"/>
        <w:numPr>
          <w:ilvl w:val="0"/>
          <w:numId w:val="20"/>
        </w:numPr>
        <w:spacing w:after="0" w:line="240" w:lineRule="auto"/>
        <w:contextualSpacing w:val="0"/>
        <w:rPr>
          <w:rFonts w:eastAsia="Times New Roman"/>
          <w:lang w:val="en-AU"/>
        </w:rPr>
      </w:pPr>
      <w:r w:rsidRPr="002B16EB">
        <w:rPr>
          <w:rFonts w:eastAsia="Times New Roman"/>
          <w:lang w:val="en-AU"/>
        </w:rPr>
        <w:t xml:space="preserve">We strongly recommend to use the program based str which gets deployed from </w:t>
      </w:r>
      <w:proofErr w:type="spellStart"/>
      <w:r w:rsidRPr="002B16EB">
        <w:rPr>
          <w:rFonts w:eastAsia="Times New Roman"/>
          <w:lang w:val="en-AU"/>
        </w:rPr>
        <w:t>accurev</w:t>
      </w:r>
      <w:proofErr w:type="spellEnd"/>
      <w:r w:rsidRPr="002B16EB">
        <w:rPr>
          <w:rFonts w:eastAsia="Times New Roman"/>
          <w:lang w:val="en-AU"/>
        </w:rPr>
        <w:t>. Exception cases instream can be used.</w:t>
      </w:r>
    </w:p>
    <w:p w14:paraId="6CE88943" w14:textId="77777777" w:rsidR="004E603B" w:rsidRPr="002B16EB" w:rsidRDefault="004E603B" w:rsidP="00DA2B9A">
      <w:pPr>
        <w:pStyle w:val="ListParagraph"/>
        <w:numPr>
          <w:ilvl w:val="0"/>
          <w:numId w:val="20"/>
        </w:numPr>
        <w:spacing w:after="0" w:line="240" w:lineRule="auto"/>
        <w:contextualSpacing w:val="0"/>
        <w:rPr>
          <w:rFonts w:eastAsia="Times New Roman"/>
          <w:lang w:val="en-AU"/>
        </w:rPr>
      </w:pPr>
      <w:proofErr w:type="spellStart"/>
      <w:r w:rsidRPr="002B16EB">
        <w:rPr>
          <w:rFonts w:eastAsia="Times New Roman"/>
          <w:lang w:val="en-AU"/>
        </w:rPr>
        <w:t>Progname_ddname.str</w:t>
      </w:r>
      <w:proofErr w:type="spellEnd"/>
      <w:r w:rsidRPr="002B16EB">
        <w:rPr>
          <w:rFonts w:eastAsia="Times New Roman"/>
          <w:lang w:val="en-AU"/>
        </w:rPr>
        <w:t xml:space="preserve">  -&gt; </w:t>
      </w:r>
      <w:proofErr w:type="spellStart"/>
      <w:r w:rsidRPr="002B16EB">
        <w:rPr>
          <w:rFonts w:eastAsia="Times New Roman"/>
          <w:lang w:val="en-AU"/>
        </w:rPr>
        <w:t>EZTprogram</w:t>
      </w:r>
      <w:proofErr w:type="spellEnd"/>
      <w:r w:rsidRPr="002B16EB">
        <w:rPr>
          <w:rFonts w:eastAsia="Times New Roman"/>
          <w:lang w:val="en-AU"/>
        </w:rPr>
        <w:t xml:space="preserve"> based str file naming conventions</w:t>
      </w:r>
    </w:p>
    <w:p w14:paraId="2FE6B6D1" w14:textId="77777777" w:rsidR="004E603B" w:rsidRPr="002B16EB" w:rsidRDefault="004E603B" w:rsidP="00DA2B9A">
      <w:pPr>
        <w:pStyle w:val="ListParagraph"/>
        <w:numPr>
          <w:ilvl w:val="0"/>
          <w:numId w:val="20"/>
        </w:numPr>
        <w:spacing w:after="0" w:line="240" w:lineRule="auto"/>
        <w:contextualSpacing w:val="0"/>
        <w:rPr>
          <w:rFonts w:eastAsia="Times New Roman"/>
          <w:lang w:val="en-AU"/>
        </w:rPr>
      </w:pPr>
      <w:proofErr w:type="spellStart"/>
      <w:r w:rsidRPr="002B16EB">
        <w:rPr>
          <w:rFonts w:eastAsia="Times New Roman"/>
          <w:lang w:val="en-AU"/>
        </w:rPr>
        <w:t>jobname_stepname_ddname.str</w:t>
      </w:r>
      <w:proofErr w:type="spellEnd"/>
      <w:r w:rsidRPr="002B16EB">
        <w:rPr>
          <w:rFonts w:eastAsia="Times New Roman"/>
          <w:lang w:val="en-AU"/>
        </w:rPr>
        <w:t xml:space="preserve"> -&gt; Instream EZT str file naming conventions.</w:t>
      </w:r>
    </w:p>
    <w:p w14:paraId="410043EC" w14:textId="77777777" w:rsidR="004E603B" w:rsidRPr="002B16EB" w:rsidRDefault="004E603B" w:rsidP="00DA2B9A">
      <w:pPr>
        <w:pStyle w:val="ListParagraph"/>
        <w:numPr>
          <w:ilvl w:val="0"/>
          <w:numId w:val="20"/>
        </w:numPr>
        <w:spacing w:after="0" w:line="240" w:lineRule="auto"/>
        <w:contextualSpacing w:val="0"/>
        <w:rPr>
          <w:rFonts w:eastAsia="Times New Roman"/>
          <w:lang w:val="en-AU"/>
        </w:rPr>
      </w:pPr>
      <w:r w:rsidRPr="002B16EB">
        <w:rPr>
          <w:rFonts w:eastAsia="Times New Roman"/>
          <w:lang w:val="en-AU"/>
        </w:rPr>
        <w:t>In prod, /opt/</w:t>
      </w:r>
      <w:proofErr w:type="spellStart"/>
      <w:r w:rsidRPr="002B16EB">
        <w:rPr>
          <w:rFonts w:eastAsia="Times New Roman"/>
          <w:lang w:val="en-AU"/>
        </w:rPr>
        <w:t>polisysupport</w:t>
      </w:r>
      <w:proofErr w:type="spellEnd"/>
      <w:r w:rsidRPr="002B16EB">
        <w:rPr>
          <w:rFonts w:eastAsia="Times New Roman"/>
          <w:lang w:val="en-AU"/>
        </w:rPr>
        <w:t>/parm/REG/str or /opt/</w:t>
      </w:r>
      <w:proofErr w:type="spellStart"/>
      <w:r w:rsidRPr="002B16EB">
        <w:rPr>
          <w:rFonts w:eastAsia="Times New Roman"/>
          <w:lang w:val="en-AU"/>
        </w:rPr>
        <w:t>polisysupport</w:t>
      </w:r>
      <w:proofErr w:type="spellEnd"/>
      <w:r w:rsidRPr="002B16EB">
        <w:rPr>
          <w:rFonts w:eastAsia="Times New Roman"/>
          <w:lang w:val="en-AU"/>
        </w:rPr>
        <w:t>/parm/BNK/str can used for with Reference of REGQ.STR or BNKQ.STR in case of emergency changes.</w:t>
      </w:r>
    </w:p>
    <w:p w14:paraId="423A7FF6" w14:textId="77777777" w:rsidR="004E603B" w:rsidRPr="002B16EB" w:rsidRDefault="004E603B" w:rsidP="00DA2B9A">
      <w:pPr>
        <w:pStyle w:val="ListParagraph"/>
        <w:numPr>
          <w:ilvl w:val="0"/>
          <w:numId w:val="20"/>
        </w:numPr>
        <w:spacing w:after="0" w:line="240" w:lineRule="auto"/>
        <w:contextualSpacing w:val="0"/>
        <w:rPr>
          <w:rFonts w:eastAsia="Times New Roman"/>
          <w:lang w:val="en-AU"/>
        </w:rPr>
      </w:pPr>
      <w:r w:rsidRPr="002B16EB">
        <w:rPr>
          <w:rFonts w:eastAsia="Times New Roman"/>
          <w:lang w:val="en-AU"/>
        </w:rPr>
        <w:t>If you want to deploy all the str will be available in /opt/</w:t>
      </w:r>
      <w:proofErr w:type="spellStart"/>
      <w:r w:rsidRPr="002B16EB">
        <w:rPr>
          <w:rFonts w:eastAsia="Times New Roman"/>
          <w:lang w:val="en-AU"/>
        </w:rPr>
        <w:t>mfadmin</w:t>
      </w:r>
      <w:proofErr w:type="spellEnd"/>
      <w:r w:rsidRPr="002B16EB">
        <w:rPr>
          <w:rFonts w:eastAsia="Times New Roman"/>
          <w:lang w:val="en-AU"/>
        </w:rPr>
        <w:t>/</w:t>
      </w:r>
      <w:proofErr w:type="spellStart"/>
      <w:r w:rsidRPr="002B16EB">
        <w:rPr>
          <w:rFonts w:eastAsia="Times New Roman"/>
          <w:lang w:val="en-AU"/>
        </w:rPr>
        <w:t>polisy</w:t>
      </w:r>
      <w:proofErr w:type="spellEnd"/>
      <w:r w:rsidRPr="002B16EB">
        <w:rPr>
          <w:rFonts w:eastAsia="Times New Roman"/>
          <w:lang w:val="en-AU"/>
        </w:rPr>
        <w:t>/</w:t>
      </w:r>
      <w:proofErr w:type="spellStart"/>
      <w:r w:rsidRPr="002B16EB">
        <w:rPr>
          <w:rFonts w:eastAsia="Times New Roman"/>
          <w:lang w:val="en-AU"/>
        </w:rPr>
        <w:t>loadlib</w:t>
      </w:r>
      <w:proofErr w:type="spellEnd"/>
      <w:r w:rsidRPr="002B16EB">
        <w:rPr>
          <w:rFonts w:eastAsia="Times New Roman"/>
          <w:lang w:val="en-AU"/>
        </w:rPr>
        <w:t>/RP/</w:t>
      </w:r>
      <w:proofErr w:type="spellStart"/>
      <w:r w:rsidRPr="002B16EB">
        <w:rPr>
          <w:rFonts w:eastAsia="Times New Roman"/>
          <w:lang w:val="en-AU"/>
        </w:rPr>
        <w:t>ezt</w:t>
      </w:r>
      <w:proofErr w:type="spellEnd"/>
      <w:r w:rsidRPr="002B16EB">
        <w:rPr>
          <w:rFonts w:eastAsia="Times New Roman"/>
          <w:lang w:val="en-AU"/>
        </w:rPr>
        <w:t>/str or /opt/</w:t>
      </w:r>
      <w:proofErr w:type="spellStart"/>
      <w:r w:rsidRPr="002B16EB">
        <w:rPr>
          <w:rFonts w:eastAsia="Times New Roman"/>
          <w:lang w:val="en-AU"/>
        </w:rPr>
        <w:t>mfadmin</w:t>
      </w:r>
      <w:proofErr w:type="spellEnd"/>
      <w:r w:rsidRPr="002B16EB">
        <w:rPr>
          <w:rFonts w:eastAsia="Times New Roman"/>
          <w:lang w:val="en-AU"/>
        </w:rPr>
        <w:t>/</w:t>
      </w:r>
      <w:proofErr w:type="spellStart"/>
      <w:r w:rsidRPr="002B16EB">
        <w:rPr>
          <w:rFonts w:eastAsia="Times New Roman"/>
          <w:lang w:val="en-AU"/>
        </w:rPr>
        <w:t>polisy</w:t>
      </w:r>
      <w:proofErr w:type="spellEnd"/>
      <w:r w:rsidRPr="002B16EB">
        <w:rPr>
          <w:rFonts w:eastAsia="Times New Roman"/>
          <w:lang w:val="en-AU"/>
        </w:rPr>
        <w:t>/</w:t>
      </w:r>
      <w:proofErr w:type="spellStart"/>
      <w:r w:rsidRPr="002B16EB">
        <w:rPr>
          <w:rFonts w:eastAsia="Times New Roman"/>
          <w:lang w:val="en-AU"/>
        </w:rPr>
        <w:t>loadlib</w:t>
      </w:r>
      <w:proofErr w:type="spellEnd"/>
      <w:r w:rsidRPr="002B16EB">
        <w:rPr>
          <w:rFonts w:eastAsia="Times New Roman"/>
          <w:lang w:val="en-AU"/>
        </w:rPr>
        <w:t>/BP/</w:t>
      </w:r>
      <w:proofErr w:type="spellStart"/>
      <w:r w:rsidRPr="002B16EB">
        <w:rPr>
          <w:rFonts w:eastAsia="Times New Roman"/>
          <w:lang w:val="en-AU"/>
        </w:rPr>
        <w:t>ezt</w:t>
      </w:r>
      <w:proofErr w:type="spellEnd"/>
      <w:r w:rsidRPr="002B16EB">
        <w:rPr>
          <w:rFonts w:eastAsia="Times New Roman"/>
          <w:lang w:val="en-AU"/>
        </w:rPr>
        <w:t>/str</w:t>
      </w:r>
    </w:p>
    <w:p w14:paraId="594BE84B" w14:textId="77777777" w:rsidR="004E603B" w:rsidRPr="002B16EB" w:rsidRDefault="004E603B" w:rsidP="00DA2B9A">
      <w:pPr>
        <w:pStyle w:val="ListParagraph"/>
        <w:numPr>
          <w:ilvl w:val="0"/>
          <w:numId w:val="20"/>
        </w:numPr>
        <w:spacing w:after="0" w:line="240" w:lineRule="auto"/>
        <w:contextualSpacing w:val="0"/>
        <w:rPr>
          <w:rFonts w:eastAsia="Times New Roman"/>
          <w:lang w:val="en-AU"/>
        </w:rPr>
      </w:pPr>
      <w:r w:rsidRPr="002B16EB">
        <w:rPr>
          <w:rFonts w:eastAsia="Times New Roman"/>
          <w:lang w:val="en-AU"/>
        </w:rPr>
        <w:t xml:space="preserve">In </w:t>
      </w:r>
      <w:proofErr w:type="spellStart"/>
      <w:r w:rsidRPr="002B16EB">
        <w:rPr>
          <w:rFonts w:eastAsia="Times New Roman"/>
          <w:lang w:val="en-AU"/>
        </w:rPr>
        <w:t>CI,suggest</w:t>
      </w:r>
      <w:proofErr w:type="spellEnd"/>
      <w:r w:rsidRPr="002B16EB">
        <w:rPr>
          <w:rFonts w:eastAsia="Times New Roman"/>
          <w:lang w:val="en-AU"/>
        </w:rPr>
        <w:t xml:space="preserve"> you to use your personal dataset for testing and later move it </w:t>
      </w:r>
      <w:proofErr w:type="spellStart"/>
      <w:r w:rsidRPr="002B16EB">
        <w:rPr>
          <w:rFonts w:eastAsia="Times New Roman"/>
          <w:lang w:val="en-AU"/>
        </w:rPr>
        <w:t>accurev</w:t>
      </w:r>
      <w:proofErr w:type="spellEnd"/>
      <w:r w:rsidRPr="002B16EB">
        <w:rPr>
          <w:rFonts w:eastAsia="Times New Roman"/>
          <w:lang w:val="en-AU"/>
        </w:rPr>
        <w:t>.</w:t>
      </w:r>
    </w:p>
    <w:p w14:paraId="501B5C9D" w14:textId="77777777" w:rsidR="004E603B" w:rsidRPr="002B16EB" w:rsidRDefault="004E603B" w:rsidP="00DA2B9A">
      <w:pPr>
        <w:pStyle w:val="ListParagraph"/>
        <w:numPr>
          <w:ilvl w:val="0"/>
          <w:numId w:val="20"/>
        </w:numPr>
        <w:spacing w:after="0" w:line="240" w:lineRule="auto"/>
        <w:contextualSpacing w:val="0"/>
        <w:rPr>
          <w:rFonts w:eastAsia="Times New Roman"/>
          <w:lang w:val="en-AU"/>
        </w:rPr>
      </w:pPr>
      <w:r w:rsidRPr="002B16EB">
        <w:rPr>
          <w:rFonts w:eastAsia="Times New Roman"/>
          <w:lang w:val="en-AU"/>
        </w:rPr>
        <w:t xml:space="preserve">To solve your </w:t>
      </w:r>
      <w:proofErr w:type="spellStart"/>
      <w:r w:rsidRPr="002B16EB">
        <w:rPr>
          <w:rFonts w:eastAsia="Times New Roman"/>
          <w:lang w:val="en-AU"/>
        </w:rPr>
        <w:t>problem,please</w:t>
      </w:r>
      <w:proofErr w:type="spellEnd"/>
      <w:r w:rsidRPr="002B16EB">
        <w:rPr>
          <w:rFonts w:eastAsia="Times New Roman"/>
          <w:lang w:val="en-AU"/>
        </w:rPr>
        <w:t xml:space="preserve"> update the permission of your folder </w:t>
      </w:r>
      <w:proofErr w:type="spellStart"/>
      <w:r w:rsidRPr="002B16EB">
        <w:rPr>
          <w:rFonts w:eastAsia="Times New Roman"/>
          <w:lang w:val="en-AU"/>
        </w:rPr>
        <w:t>dnxr</w:t>
      </w:r>
      <w:proofErr w:type="spellEnd"/>
      <w:r w:rsidRPr="002B16EB">
        <w:rPr>
          <w:rFonts w:eastAsia="Times New Roman"/>
          <w:lang w:val="en-AU"/>
        </w:rPr>
        <w:t xml:space="preserve"> for others to read and execute</w:t>
      </w:r>
    </w:p>
    <w:p w14:paraId="44BCC4EF" w14:textId="77777777" w:rsidR="004E603B" w:rsidRPr="002B16EB" w:rsidRDefault="004E603B" w:rsidP="004E603B">
      <w:pPr>
        <w:pStyle w:val="ListParagraph"/>
        <w:rPr>
          <w:rFonts w:eastAsiaTheme="minorEastAsia"/>
          <w:lang w:val="en-AU"/>
        </w:rPr>
      </w:pPr>
      <w:r w:rsidRPr="002B16EB">
        <w:rPr>
          <w:noProof/>
          <w:lang w:val="en-AU"/>
        </w:rPr>
        <w:drawing>
          <wp:inline distT="0" distB="0" distL="0" distR="0" wp14:anchorId="2F59A9B0" wp14:editId="1DCFA081">
            <wp:extent cx="6048375" cy="257175"/>
            <wp:effectExtent l="0" t="0" r="9525" b="9525"/>
            <wp:docPr id="31" name="Picture 31" descr="cid:image002.png@01D7F59F.D393E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7F59F.D393E850"/>
                    <pic:cNvPicPr>
                      <a:picLocks noChangeAspect="1" noChangeArrowheads="1"/>
                    </pic:cNvPicPr>
                  </pic:nvPicPr>
                  <pic:blipFill>
                    <a:blip r:embed="rId106" r:link="rId107">
                      <a:extLst>
                        <a:ext uri="{28A0092B-C50C-407E-A947-70E740481C1C}">
                          <a14:useLocalDpi xmlns:a14="http://schemas.microsoft.com/office/drawing/2010/main" val="0"/>
                        </a:ext>
                      </a:extLst>
                    </a:blip>
                    <a:srcRect/>
                    <a:stretch>
                      <a:fillRect/>
                    </a:stretch>
                  </pic:blipFill>
                  <pic:spPr bwMode="auto">
                    <a:xfrm>
                      <a:off x="0" y="0"/>
                      <a:ext cx="6048375" cy="257175"/>
                    </a:xfrm>
                    <a:prstGeom prst="rect">
                      <a:avLst/>
                    </a:prstGeom>
                    <a:noFill/>
                    <a:ln>
                      <a:noFill/>
                    </a:ln>
                  </pic:spPr>
                </pic:pic>
              </a:graphicData>
            </a:graphic>
          </wp:inline>
        </w:drawing>
      </w:r>
    </w:p>
    <w:p w14:paraId="18DBCCC2" w14:textId="77777777" w:rsidR="004E603B" w:rsidRPr="002B16EB" w:rsidRDefault="004E603B" w:rsidP="004E603B">
      <w:pPr>
        <w:pStyle w:val="ListParagraph"/>
        <w:rPr>
          <w:lang w:val="en-AU"/>
        </w:rPr>
      </w:pPr>
      <w:r w:rsidRPr="002B16EB">
        <w:rPr>
          <w:lang w:val="en-AU"/>
        </w:rPr>
        <w:t xml:space="preserve">If you give the </w:t>
      </w:r>
      <w:proofErr w:type="spellStart"/>
      <w:r w:rsidRPr="002B16EB">
        <w:rPr>
          <w:lang w:val="en-AU"/>
        </w:rPr>
        <w:t>permission,your</w:t>
      </w:r>
      <w:proofErr w:type="spellEnd"/>
      <w:r w:rsidRPr="002B16EB">
        <w:rPr>
          <w:lang w:val="en-AU"/>
        </w:rPr>
        <w:t xml:space="preserve"> directory will be accessible for job running in microfocus enterprise server.</w:t>
      </w:r>
    </w:p>
    <w:p w14:paraId="434AF057" w14:textId="77777777" w:rsidR="004E603B" w:rsidRPr="002B16EB" w:rsidRDefault="004E603B" w:rsidP="004E603B">
      <w:pPr>
        <w:pStyle w:val="ListParagraph"/>
        <w:rPr>
          <w:lang w:val="en-AU"/>
        </w:rPr>
      </w:pPr>
      <w:r w:rsidRPr="002B16EB">
        <w:rPr>
          <w:noProof/>
          <w:lang w:val="en-AU"/>
        </w:rPr>
        <w:drawing>
          <wp:inline distT="0" distB="0" distL="0" distR="0" wp14:anchorId="414D26FE" wp14:editId="47DDA59B">
            <wp:extent cx="6038850" cy="295275"/>
            <wp:effectExtent l="0" t="0" r="0" b="9525"/>
            <wp:docPr id="30" name="Picture 30" descr="cid:image003.png@01D7F59F.D393E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D7F59F.D393E850"/>
                    <pic:cNvPicPr>
                      <a:picLocks noChangeAspect="1" noChangeArrowheads="1"/>
                    </pic:cNvPicPr>
                  </pic:nvPicPr>
                  <pic:blipFill>
                    <a:blip r:embed="rId108" r:link="rId109">
                      <a:extLst>
                        <a:ext uri="{28A0092B-C50C-407E-A947-70E740481C1C}">
                          <a14:useLocalDpi xmlns:a14="http://schemas.microsoft.com/office/drawing/2010/main" val="0"/>
                        </a:ext>
                      </a:extLst>
                    </a:blip>
                    <a:srcRect/>
                    <a:stretch>
                      <a:fillRect/>
                    </a:stretch>
                  </pic:blipFill>
                  <pic:spPr bwMode="auto">
                    <a:xfrm>
                      <a:off x="0" y="0"/>
                      <a:ext cx="6038850" cy="295275"/>
                    </a:xfrm>
                    <a:prstGeom prst="rect">
                      <a:avLst/>
                    </a:prstGeom>
                    <a:noFill/>
                    <a:ln>
                      <a:noFill/>
                    </a:ln>
                  </pic:spPr>
                </pic:pic>
              </a:graphicData>
            </a:graphic>
          </wp:inline>
        </w:drawing>
      </w:r>
    </w:p>
    <w:p w14:paraId="2CF3067C" w14:textId="77777777" w:rsidR="007F0902" w:rsidRPr="002B16EB" w:rsidRDefault="007F0902" w:rsidP="00425E0C">
      <w:pPr>
        <w:pStyle w:val="NoSpacing"/>
        <w:rPr>
          <w:lang w:val="en-AU"/>
        </w:rPr>
      </w:pPr>
    </w:p>
    <w:p w14:paraId="024C8477" w14:textId="77777777" w:rsidR="008B389B" w:rsidRPr="002B16EB" w:rsidRDefault="008B389B" w:rsidP="008B389B">
      <w:pPr>
        <w:pStyle w:val="NoSpacing"/>
        <w:rPr>
          <w:lang w:val="en-AU"/>
        </w:rPr>
      </w:pPr>
      <w:r w:rsidRPr="002B16EB">
        <w:rPr>
          <w:lang w:val="en-AU"/>
        </w:rPr>
        <w:t xml:space="preserve">//NETRC    DD DSN=REGS.C4.MFEZTI.NETRC,DISP=SHR </w:t>
      </w:r>
    </w:p>
    <w:p w14:paraId="4C826C4C" w14:textId="77777777" w:rsidR="008B389B" w:rsidRPr="002B16EB" w:rsidRDefault="008B389B" w:rsidP="008B389B">
      <w:pPr>
        <w:pStyle w:val="NoSpacing"/>
        <w:rPr>
          <w:lang w:val="en-AU"/>
        </w:rPr>
      </w:pPr>
      <w:r w:rsidRPr="002B16EB">
        <w:rPr>
          <w:lang w:val="en-AU"/>
        </w:rPr>
        <w:t>//**NETRC    DD DSN=MMIP.MFEZTI.NETRC,DISP=SHR</w:t>
      </w:r>
    </w:p>
    <w:p w14:paraId="428179C0" w14:textId="77777777" w:rsidR="004E603B" w:rsidRPr="002B16EB" w:rsidRDefault="004E603B" w:rsidP="00425E0C">
      <w:pPr>
        <w:pStyle w:val="NoSpacing"/>
        <w:rPr>
          <w:lang w:val="en-AU"/>
        </w:rPr>
      </w:pPr>
    </w:p>
    <w:p w14:paraId="7C2898EE" w14:textId="77777777" w:rsidR="001F7342" w:rsidRPr="002B16EB" w:rsidRDefault="001F7342" w:rsidP="00425E0C">
      <w:pPr>
        <w:pStyle w:val="NoSpacing"/>
        <w:rPr>
          <w:lang w:val="en-AU"/>
        </w:rPr>
      </w:pPr>
    </w:p>
    <w:p w14:paraId="3C7FEF07" w14:textId="77777777" w:rsidR="001F7342" w:rsidRPr="002B16EB" w:rsidRDefault="001F7342" w:rsidP="001F7342">
      <w:pPr>
        <w:pStyle w:val="Heading2"/>
        <w:rPr>
          <w:lang w:val="en-AU"/>
        </w:rPr>
      </w:pPr>
      <w:bookmarkStart w:id="418" w:name="_Toc167368134"/>
      <w:r w:rsidRPr="002B16EB">
        <w:rPr>
          <w:lang w:val="en-AU"/>
        </w:rPr>
        <w:t xml:space="preserve">27/12 – 28/12 </w:t>
      </w:r>
      <w:proofErr w:type="spellStart"/>
      <w:r w:rsidRPr="002B16EB">
        <w:rPr>
          <w:lang w:val="en-AU"/>
        </w:rPr>
        <w:t>P.Holiday</w:t>
      </w:r>
      <w:bookmarkEnd w:id="418"/>
      <w:proofErr w:type="spellEnd"/>
    </w:p>
    <w:p w14:paraId="1301B018" w14:textId="77777777" w:rsidR="001F7342" w:rsidRPr="002B16EB" w:rsidRDefault="001F7342" w:rsidP="00425E0C">
      <w:pPr>
        <w:pStyle w:val="NoSpacing"/>
        <w:rPr>
          <w:lang w:val="en-AU"/>
        </w:rPr>
      </w:pPr>
    </w:p>
    <w:p w14:paraId="42CD464F" w14:textId="77777777" w:rsidR="00163B3F" w:rsidRPr="002B16EB" w:rsidRDefault="00163B3F" w:rsidP="001F7342">
      <w:pPr>
        <w:pStyle w:val="Heading2"/>
        <w:rPr>
          <w:lang w:val="en-AU"/>
        </w:rPr>
      </w:pPr>
      <w:bookmarkStart w:id="419" w:name="_Toc167368135"/>
      <w:r w:rsidRPr="002B16EB">
        <w:rPr>
          <w:lang w:val="en-AU"/>
        </w:rPr>
        <w:lastRenderedPageBreak/>
        <w:t>29/12</w:t>
      </w:r>
      <w:r w:rsidR="001F7342" w:rsidRPr="002B16EB">
        <w:rPr>
          <w:lang w:val="en-AU"/>
        </w:rPr>
        <w:t xml:space="preserve"> Wed</w:t>
      </w:r>
      <w:bookmarkEnd w:id="419"/>
    </w:p>
    <w:p w14:paraId="580F2A60" w14:textId="77777777" w:rsidR="001F7342" w:rsidRPr="002B16EB" w:rsidRDefault="001F7342" w:rsidP="001F7342">
      <w:pPr>
        <w:rPr>
          <w:lang w:val="en-AU"/>
        </w:rPr>
      </w:pPr>
      <w:r w:rsidRPr="002B16EB">
        <w:rPr>
          <w:lang w:val="en-AU"/>
        </w:rPr>
        <w:t>DUO setup in Samsung – Nriyer52</w:t>
      </w:r>
    </w:p>
    <w:p w14:paraId="58D9915F" w14:textId="77777777" w:rsidR="001F7342" w:rsidRPr="002B16EB" w:rsidRDefault="001F7342" w:rsidP="001F7342">
      <w:pPr>
        <w:rPr>
          <w:lang w:val="en-AU"/>
        </w:rPr>
      </w:pPr>
      <w:r w:rsidRPr="002B16EB">
        <w:rPr>
          <w:lang w:val="en-AU"/>
        </w:rPr>
        <w:t>Glass update – Gavin Costello has used a macro to update 2600 glass points</w:t>
      </w:r>
    </w:p>
    <w:p w14:paraId="2DAAC3F4" w14:textId="77777777" w:rsidR="001F7342" w:rsidRPr="002B16EB" w:rsidRDefault="00FE77E6" w:rsidP="001F7342">
      <w:pPr>
        <w:rPr>
          <w:lang w:val="en-AU"/>
        </w:rPr>
      </w:pPr>
      <w:r w:rsidRPr="002B16EB">
        <w:rPr>
          <w:lang w:val="en-AU"/>
        </w:rPr>
        <w:t>Nov 8 to Dec 5</w:t>
      </w:r>
      <w:r w:rsidRPr="002B16EB">
        <w:rPr>
          <w:vertAlign w:val="superscript"/>
          <w:lang w:val="en-AU"/>
        </w:rPr>
        <w:t>th</w:t>
      </w:r>
      <w:r w:rsidRPr="002B16EB">
        <w:rPr>
          <w:lang w:val="en-AU"/>
        </w:rPr>
        <w:t xml:space="preserve"> secondary </w:t>
      </w:r>
      <w:proofErr w:type="spellStart"/>
      <w:r w:rsidRPr="002B16EB">
        <w:rPr>
          <w:lang w:val="en-AU"/>
        </w:rPr>
        <w:t>oncall</w:t>
      </w:r>
      <w:proofErr w:type="spellEnd"/>
    </w:p>
    <w:p w14:paraId="0B2C2456" w14:textId="77777777" w:rsidR="00397AA2" w:rsidRPr="002B16EB" w:rsidRDefault="00E5068F" w:rsidP="001F7342">
      <w:pPr>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0748521 for club marine</w:t>
      </w:r>
      <w:r w:rsidR="001254B8" w:rsidRPr="002B16EB">
        <w:rPr>
          <w:rFonts w:ascii="MS Sans Serif" w:hAnsi="MS Sans Serif" w:cs="MS Sans Serif"/>
          <w:sz w:val="17"/>
          <w:szCs w:val="17"/>
          <w:lang w:val="en-AU" w:bidi="hi-IN"/>
        </w:rPr>
        <w:t xml:space="preserve"> - completed</w:t>
      </w:r>
    </w:p>
    <w:p w14:paraId="377AAFAA" w14:textId="77777777" w:rsidR="005E5A06" w:rsidRPr="002B16EB" w:rsidRDefault="005E5A06" w:rsidP="001F7342">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According to runbook </w:t>
      </w:r>
      <w:r w:rsidR="000C5FCB" w:rsidRPr="002B16EB">
        <w:rPr>
          <w:rFonts w:ascii="MS Sans Serif" w:hAnsi="MS Sans Serif" w:cs="MS Sans Serif"/>
          <w:sz w:val="17"/>
          <w:szCs w:val="17"/>
          <w:lang w:val="en-AU" w:bidi="hi-IN"/>
        </w:rPr>
        <w:t>:</w:t>
      </w:r>
    </w:p>
    <w:p w14:paraId="78B1DDFA" w14:textId="77777777" w:rsidR="005E5A06" w:rsidRPr="002B16EB" w:rsidRDefault="005E5A06"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F THIS JOB FAILS WITH RC = 16               </w:t>
      </w:r>
    </w:p>
    <w:p w14:paraId="5A9DBC20" w14:textId="77777777" w:rsidR="005E5A06" w:rsidRPr="002B16EB" w:rsidRDefault="005E5A06"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JOB REGS981M WILL BE AUTOMATICALLY SUBMITTED </w:t>
      </w:r>
    </w:p>
    <w:p w14:paraId="7046FEA6" w14:textId="77777777" w:rsidR="005E5A06" w:rsidRPr="002B16EB" w:rsidRDefault="005E5A06"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THRU CONTROL-M.                              </w:t>
      </w:r>
    </w:p>
    <w:p w14:paraId="6EA41D23" w14:textId="77777777" w:rsidR="005E5A06" w:rsidRPr="002B16EB" w:rsidRDefault="005E5A06"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F JOB REGS981M IS SUCCESSFULL,              </w:t>
      </w:r>
    </w:p>
    <w:p w14:paraId="28FECB37" w14:textId="77777777" w:rsidR="005E5A06" w:rsidRPr="002B16EB" w:rsidRDefault="005E5A06"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   PLEASE RERUN JOB REGDCM80                 </w:t>
      </w:r>
    </w:p>
    <w:p w14:paraId="51C6CE6D" w14:textId="77777777" w:rsidR="005E5A06" w:rsidRPr="002B16EB" w:rsidRDefault="005E5A06"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ELSE                                         </w:t>
      </w:r>
    </w:p>
    <w:p w14:paraId="52EA1672" w14:textId="77777777" w:rsidR="000C5FCB" w:rsidRPr="002B16EB" w:rsidRDefault="005E5A06"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   RAISE AN INCIDENT  </w:t>
      </w:r>
    </w:p>
    <w:p w14:paraId="796BEE00" w14:textId="77777777" w:rsidR="005E5A06" w:rsidRPr="002B16EB" w:rsidRDefault="000C5FCB"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REGS981M completed ok, so please rerun REGDCM80</w:t>
      </w:r>
      <w:r w:rsidR="005E5A06" w:rsidRPr="002B16EB">
        <w:rPr>
          <w:rFonts w:ascii="MS Sans Serif" w:hAnsi="MS Sans Serif" w:cs="MS Sans Serif"/>
          <w:sz w:val="17"/>
          <w:szCs w:val="17"/>
          <w:lang w:val="en-AU" w:bidi="hi-IN"/>
        </w:rPr>
        <w:t xml:space="preserve">                       </w:t>
      </w:r>
    </w:p>
    <w:p w14:paraId="3C9666FE" w14:textId="77777777" w:rsidR="005E5A06" w:rsidRPr="002B16EB" w:rsidRDefault="001254B8" w:rsidP="005E5A06">
      <w:pPr>
        <w:rPr>
          <w:rFonts w:ascii="MS Sans Serif" w:hAnsi="MS Sans Serif" w:cs="MS Sans Serif"/>
          <w:sz w:val="17"/>
          <w:szCs w:val="17"/>
          <w:lang w:val="en-AU" w:bidi="hi-IN"/>
        </w:rPr>
      </w:pPr>
      <w:r w:rsidRPr="002B16EB">
        <w:rPr>
          <w:rFonts w:ascii="MS Sans Serif" w:hAnsi="MS Sans Serif" w:cs="MS Sans Serif"/>
          <w:sz w:val="17"/>
          <w:szCs w:val="17"/>
          <w:lang w:val="en-AU" w:bidi="hi-IN"/>
        </w:rPr>
        <w:t>-------------</w:t>
      </w:r>
    </w:p>
    <w:p w14:paraId="70F9F4D0" w14:textId="77777777" w:rsidR="00E5068F" w:rsidRPr="002B16EB" w:rsidRDefault="001254B8" w:rsidP="001F7342">
      <w:pPr>
        <w:rPr>
          <w:lang w:val="en-AU"/>
        </w:rPr>
      </w:pPr>
      <w:r w:rsidRPr="002B16EB">
        <w:rPr>
          <w:lang w:val="en-AU"/>
        </w:rPr>
        <w:t xml:space="preserve">Nicole </w:t>
      </w:r>
      <w:proofErr w:type="spellStart"/>
      <w:r w:rsidRPr="002B16EB">
        <w:rPr>
          <w:lang w:val="en-AU"/>
        </w:rPr>
        <w:t>Klien</w:t>
      </w:r>
      <w:proofErr w:type="spellEnd"/>
      <w:r w:rsidRPr="002B16EB">
        <w:rPr>
          <w:lang w:val="en-AU"/>
        </w:rPr>
        <w:t xml:space="preserve"> – </w:t>
      </w:r>
      <w:proofErr w:type="spellStart"/>
      <w:r w:rsidRPr="002B16EB">
        <w:rPr>
          <w:lang w:val="en-AU"/>
        </w:rPr>
        <w:t>qtp</w:t>
      </w:r>
      <w:proofErr w:type="spellEnd"/>
      <w:r w:rsidRPr="002B16EB">
        <w:rPr>
          <w:lang w:val="en-AU"/>
        </w:rPr>
        <w:t xml:space="preserve"> remittance for 27/11 to 03/12</w:t>
      </w:r>
    </w:p>
    <w:p w14:paraId="4031C7E6" w14:textId="77777777" w:rsidR="001254B8" w:rsidRPr="002B16EB" w:rsidRDefault="001254B8" w:rsidP="001F7342">
      <w:pPr>
        <w:rPr>
          <w:lang w:val="en-AU"/>
        </w:rPr>
      </w:pPr>
      <w:r w:rsidRPr="002B16EB">
        <w:rPr>
          <w:lang w:val="en-AU"/>
        </w:rPr>
        <w:t>Regw292x is 1 week behind</w:t>
      </w:r>
    </w:p>
    <w:p w14:paraId="50CE919A" w14:textId="77777777" w:rsidR="001254B8" w:rsidRPr="002B16EB" w:rsidRDefault="001254B8" w:rsidP="001F7342">
      <w:pPr>
        <w:rPr>
          <w:lang w:val="en-AU"/>
        </w:rPr>
      </w:pPr>
      <w:r w:rsidRPr="002B16EB">
        <w:rPr>
          <w:lang w:val="en-AU"/>
        </w:rPr>
        <w:t>--</w:t>
      </w:r>
    </w:p>
    <w:p w14:paraId="1FB4B2FD" w14:textId="77777777" w:rsidR="001254B8" w:rsidRPr="002B16EB" w:rsidRDefault="001254B8" w:rsidP="001F7342">
      <w:pPr>
        <w:rPr>
          <w:lang w:val="en-AU"/>
        </w:rPr>
      </w:pPr>
      <w:r w:rsidRPr="002B16EB">
        <w:rPr>
          <w:lang w:val="en-AU"/>
        </w:rPr>
        <w:t>Treasurer ops report for 24-25</w:t>
      </w:r>
    </w:p>
    <w:p w14:paraId="724358EB" w14:textId="77777777" w:rsidR="001254B8" w:rsidRPr="002B16EB" w:rsidRDefault="001254B8" w:rsidP="001F7342">
      <w:pPr>
        <w:rPr>
          <w:lang w:val="en-AU"/>
        </w:rPr>
      </w:pPr>
      <w:r w:rsidRPr="002B16EB">
        <w:rPr>
          <w:lang w:val="en-AU"/>
        </w:rPr>
        <w:t>--</w:t>
      </w:r>
    </w:p>
    <w:p w14:paraId="1CB71460" w14:textId="77777777" w:rsidR="001254B8" w:rsidRPr="002B16EB" w:rsidRDefault="001254B8" w:rsidP="001F7342">
      <w:pPr>
        <w:rPr>
          <w:lang w:val="en-AU"/>
        </w:rPr>
      </w:pPr>
    </w:p>
    <w:p w14:paraId="36957B05" w14:textId="77777777" w:rsidR="00C20EA7" w:rsidRPr="002B16EB" w:rsidRDefault="00C20EA7" w:rsidP="00C20EA7">
      <w:pPr>
        <w:pStyle w:val="Heading2"/>
        <w:rPr>
          <w:lang w:val="en-AU"/>
        </w:rPr>
      </w:pPr>
      <w:bookmarkStart w:id="420" w:name="_Toc167368136"/>
      <w:r w:rsidRPr="002B16EB">
        <w:rPr>
          <w:lang w:val="en-AU"/>
        </w:rPr>
        <w:t>30/12 Thu</w:t>
      </w:r>
      <w:bookmarkEnd w:id="420"/>
    </w:p>
    <w:p w14:paraId="1F9D47FC" w14:textId="77777777" w:rsidR="00C20EA7" w:rsidRPr="002B16EB" w:rsidRDefault="00C20EA7" w:rsidP="001F7342">
      <w:pPr>
        <w:rPr>
          <w:lang w:val="en-AU"/>
        </w:rPr>
      </w:pPr>
    </w:p>
    <w:p w14:paraId="6FDF47DD" w14:textId="77777777" w:rsidR="00C20EA7" w:rsidRPr="002B16EB" w:rsidRDefault="00C20EA7" w:rsidP="001F7342">
      <w:pPr>
        <w:rPr>
          <w:lang w:val="en-AU"/>
        </w:rPr>
      </w:pPr>
      <w:r w:rsidRPr="002B16EB">
        <w:rPr>
          <w:lang w:val="en-AU"/>
        </w:rPr>
        <w:t xml:space="preserve">Nicole Klein - copied the summary report For the period 13/11/2021 to 19/11/2021 in “T:\X86 </w:t>
      </w:r>
      <w:proofErr w:type="spellStart"/>
      <w:r w:rsidRPr="002B16EB">
        <w:rPr>
          <w:lang w:val="en-AU"/>
        </w:rPr>
        <w:t>QTP_Spool</w:t>
      </w:r>
      <w:proofErr w:type="spellEnd"/>
      <w:r w:rsidRPr="002B16EB">
        <w:rPr>
          <w:lang w:val="en-AU"/>
        </w:rPr>
        <w:t xml:space="preserve">\29-12-2021” </w:t>
      </w:r>
    </w:p>
    <w:p w14:paraId="63D4E7C3" w14:textId="77777777" w:rsidR="00C20EA7" w:rsidRPr="002B16EB" w:rsidRDefault="00C20EA7" w:rsidP="001F7342">
      <w:pPr>
        <w:rPr>
          <w:lang w:val="en-AU"/>
        </w:rPr>
      </w:pPr>
      <w:r w:rsidRPr="002B16EB">
        <w:rPr>
          <w:lang w:val="en-AU"/>
        </w:rPr>
        <w:t>First choice Bar report – add Emily Rawson</w:t>
      </w:r>
      <w:r w:rsidR="001915A8" w:rsidRPr="002B16EB">
        <w:rPr>
          <w:lang w:val="en-AU"/>
        </w:rPr>
        <w:t xml:space="preserve"> – WO </w:t>
      </w:r>
      <w:r w:rsidR="0028475B" w:rsidRPr="002B16EB">
        <w:rPr>
          <w:lang w:val="en-AU"/>
        </w:rPr>
        <w:t>748597</w:t>
      </w:r>
    </w:p>
    <w:p w14:paraId="79CC150E" w14:textId="77777777" w:rsidR="00C20EA7" w:rsidRPr="002B16EB" w:rsidRDefault="00C20EA7" w:rsidP="00C20E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REGP.COY1.PARMS(CCR0046)</w:t>
      </w:r>
    </w:p>
    <w:p w14:paraId="2550A589" w14:textId="77777777" w:rsidR="00C20EA7" w:rsidRPr="002B16EB" w:rsidRDefault="00C20EA7" w:rsidP="00C20E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Teachers and other</w:t>
      </w:r>
    </w:p>
    <w:p w14:paraId="21EB3E88" w14:textId="77777777" w:rsidR="00C20EA7" w:rsidRPr="002B16EB" w:rsidRDefault="00C20EA7" w:rsidP="00C20E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CCR0006 and CCR00023</w:t>
      </w:r>
    </w:p>
    <w:p w14:paraId="58CA9F00" w14:textId="77777777" w:rsidR="00C20EA7" w:rsidRPr="002B16EB" w:rsidRDefault="00C20EA7" w:rsidP="001F7342">
      <w:pPr>
        <w:rPr>
          <w:lang w:val="en-AU"/>
        </w:rPr>
      </w:pPr>
    </w:p>
    <w:p w14:paraId="7042BAA8" w14:textId="77777777" w:rsidR="00C20EA7" w:rsidRPr="002B16EB" w:rsidRDefault="00C20EA7" w:rsidP="00C20EA7">
      <w:pPr>
        <w:spacing w:before="100" w:beforeAutospacing="1" w:after="100" w:afterAutospacing="1"/>
        <w:rPr>
          <w:rFonts w:ascii="Allianz Sans" w:hAnsi="Allianz Sans"/>
          <w:color w:val="3A3A3A"/>
          <w:sz w:val="24"/>
          <w:szCs w:val="24"/>
          <w:lang w:val="en-AU"/>
        </w:rPr>
      </w:pPr>
      <w:r w:rsidRPr="002B16EB">
        <w:rPr>
          <w:rFonts w:ascii="Arial" w:hAnsi="Arial" w:cs="Arial"/>
          <w:color w:val="3A3A3A"/>
          <w:sz w:val="27"/>
          <w:szCs w:val="27"/>
          <w:lang w:val="en-AU"/>
        </w:rPr>
        <w:t>Your device is preconfigured for enrolling to EMS COBO or COBOPLUS operation model.</w:t>
      </w:r>
    </w:p>
    <w:p w14:paraId="4AFFC24E" w14:textId="77777777" w:rsidR="00C20EA7" w:rsidRPr="002B16EB" w:rsidRDefault="00C20EA7" w:rsidP="001F7342">
      <w:pPr>
        <w:rPr>
          <w:lang w:val="en-AU"/>
        </w:rPr>
      </w:pPr>
      <w:proofErr w:type="spellStart"/>
      <w:r w:rsidRPr="002B16EB">
        <w:rPr>
          <w:rFonts w:ascii="Arial" w:hAnsi="Arial" w:cs="Arial"/>
          <w:b/>
          <w:bCs/>
          <w:color w:val="1A1A1A"/>
          <w:sz w:val="36"/>
          <w:szCs w:val="36"/>
          <w:lang w:val="en-AU"/>
        </w:rPr>
        <w:lastRenderedPageBreak/>
        <w:t>Enrollment</w:t>
      </w:r>
      <w:proofErr w:type="spellEnd"/>
      <w:r w:rsidRPr="002B16EB">
        <w:rPr>
          <w:rFonts w:ascii="Arial" w:hAnsi="Arial" w:cs="Arial"/>
          <w:b/>
          <w:bCs/>
          <w:color w:val="1A1A1A"/>
          <w:sz w:val="36"/>
          <w:szCs w:val="36"/>
          <w:lang w:val="en-AU"/>
        </w:rPr>
        <w:t xml:space="preserve"> Token - DC0AJ7</w:t>
      </w:r>
      <w:r w:rsidRPr="002B16EB">
        <w:rPr>
          <w:rFonts w:ascii="Arial" w:hAnsi="Arial" w:cs="Arial"/>
          <w:color w:val="3A3A3A"/>
          <w:sz w:val="24"/>
          <w:szCs w:val="24"/>
          <w:lang w:val="en-AU"/>
        </w:rPr>
        <w:br/>
      </w:r>
    </w:p>
    <w:p w14:paraId="50CE0D2A" w14:textId="77777777" w:rsidR="00C20EA7" w:rsidRPr="002B16EB" w:rsidRDefault="00016E19" w:rsidP="001F7342">
      <w:pPr>
        <w:rPr>
          <w:lang w:val="en-AU"/>
        </w:rPr>
      </w:pPr>
      <w:r w:rsidRPr="002B16EB">
        <w:rPr>
          <w:lang w:val="en-AU"/>
        </w:rPr>
        <w:t>--</w:t>
      </w:r>
    </w:p>
    <w:p w14:paraId="0BDBF481" w14:textId="77777777" w:rsidR="00016E19" w:rsidRPr="002B16EB" w:rsidRDefault="00016E19" w:rsidP="001F7342">
      <w:pPr>
        <w:rPr>
          <w:lang w:val="en-AU"/>
        </w:rPr>
      </w:pPr>
      <w:r w:rsidRPr="002B16EB">
        <w:rPr>
          <w:lang w:val="en-AU"/>
        </w:rPr>
        <w:t>Missed Auto Refund Batches – Philip Stokoe</w:t>
      </w:r>
    </w:p>
    <w:p w14:paraId="103FB017" w14:textId="77777777" w:rsidR="009E04C6" w:rsidRPr="002B16EB" w:rsidRDefault="009E04C6" w:rsidP="001F7342">
      <w:pPr>
        <w:rPr>
          <w:lang w:val="en-AU"/>
        </w:rPr>
      </w:pPr>
      <w:r w:rsidRPr="002B16EB">
        <w:rPr>
          <w:lang w:val="en-AU"/>
        </w:rPr>
        <w:t xml:space="preserve">Rerun with control file for </w:t>
      </w:r>
      <w:proofErr w:type="spellStart"/>
      <w:r w:rsidRPr="002B16EB">
        <w:rPr>
          <w:lang w:val="en-AU"/>
        </w:rPr>
        <w:t>dat</w:t>
      </w:r>
      <w:proofErr w:type="spellEnd"/>
    </w:p>
    <w:p w14:paraId="765310CF" w14:textId="77777777" w:rsidR="009E04C6" w:rsidRPr="002B16EB" w:rsidRDefault="009E04C6" w:rsidP="001F7342">
      <w:pPr>
        <w:rPr>
          <w:lang w:val="en-AU"/>
        </w:rPr>
      </w:pPr>
      <w:r w:rsidRPr="002B16EB">
        <w:rPr>
          <w:lang w:val="en-AU"/>
        </w:rPr>
        <w:t>--------</w:t>
      </w:r>
    </w:p>
    <w:p w14:paraId="6BB8C6B7" w14:textId="77777777" w:rsidR="00016E19" w:rsidRPr="002B16EB" w:rsidRDefault="00016E19" w:rsidP="001F7342">
      <w:pPr>
        <w:rPr>
          <w:lang w:val="en-AU"/>
        </w:rPr>
      </w:pPr>
    </w:p>
    <w:p w14:paraId="2AAC3B84" w14:textId="77777777" w:rsidR="001F7342" w:rsidRPr="002B16EB" w:rsidRDefault="001F7342" w:rsidP="001F7342">
      <w:pPr>
        <w:rPr>
          <w:lang w:val="en-AU"/>
        </w:rPr>
      </w:pPr>
    </w:p>
    <w:p w14:paraId="2C73F31F" w14:textId="77777777" w:rsidR="001F7342" w:rsidRPr="002B16EB" w:rsidRDefault="0078141B" w:rsidP="0078141B">
      <w:pPr>
        <w:pStyle w:val="Heading2"/>
        <w:rPr>
          <w:lang w:val="en-AU"/>
        </w:rPr>
      </w:pPr>
      <w:bookmarkStart w:id="421" w:name="_Toc167368137"/>
      <w:r w:rsidRPr="002B16EB">
        <w:rPr>
          <w:lang w:val="en-AU"/>
        </w:rPr>
        <w:t>31/12 Fri</w:t>
      </w:r>
      <w:bookmarkEnd w:id="421"/>
    </w:p>
    <w:p w14:paraId="7742C0A1" w14:textId="77777777" w:rsidR="0078141B" w:rsidRPr="002B16EB" w:rsidRDefault="0078141B" w:rsidP="001F7342">
      <w:pPr>
        <w:rPr>
          <w:lang w:val="en-AU"/>
        </w:rPr>
      </w:pPr>
    </w:p>
    <w:p w14:paraId="56E4CE8F" w14:textId="77777777" w:rsidR="001F7342" w:rsidRPr="002B16EB" w:rsidRDefault="0078141B" w:rsidP="00425E0C">
      <w:pPr>
        <w:pStyle w:val="NoSpacing"/>
        <w:rPr>
          <w:lang w:val="en-AU"/>
        </w:rPr>
      </w:pPr>
      <w:r w:rsidRPr="002B16EB">
        <w:rPr>
          <w:lang w:val="en-AU"/>
        </w:rPr>
        <w:t xml:space="preserve">WO </w:t>
      </w:r>
      <w:bookmarkStart w:id="422" w:name="_Hlk99615332"/>
      <w:r w:rsidRPr="002B16EB">
        <w:rPr>
          <w:lang w:val="en-AU"/>
        </w:rPr>
        <w:t>68649</w:t>
      </w:r>
      <w:r w:rsidR="00E56C06" w:rsidRPr="002B16EB">
        <w:rPr>
          <w:lang w:val="en-AU"/>
        </w:rPr>
        <w:t>4</w:t>
      </w:r>
      <w:bookmarkEnd w:id="422"/>
      <w:r w:rsidRPr="002B16EB">
        <w:rPr>
          <w:lang w:val="en-AU"/>
        </w:rPr>
        <w:t xml:space="preserve"> by Bess in April – Auto refund</w:t>
      </w:r>
    </w:p>
    <w:p w14:paraId="22D51759" w14:textId="77777777" w:rsidR="0078141B" w:rsidRPr="002B16EB" w:rsidRDefault="0078141B" w:rsidP="00425E0C">
      <w:pPr>
        <w:pStyle w:val="NoSpacing"/>
        <w:rPr>
          <w:lang w:val="en-AU"/>
        </w:rPr>
      </w:pPr>
    </w:p>
    <w:p w14:paraId="63ED6B2D" w14:textId="77777777" w:rsidR="00FF4F46" w:rsidRPr="002B16EB" w:rsidRDefault="00FF4F46" w:rsidP="00425E0C">
      <w:pPr>
        <w:pStyle w:val="NoSpacing"/>
        <w:rPr>
          <w:lang w:val="en-AU"/>
        </w:rPr>
      </w:pPr>
      <w:r w:rsidRPr="002B16EB">
        <w:rPr>
          <w:lang w:val="en-AU"/>
        </w:rPr>
        <w:t xml:space="preserve">WO </w:t>
      </w:r>
      <w:bookmarkStart w:id="423" w:name="_Hlk99615439"/>
      <w:r w:rsidRPr="002B16EB">
        <w:rPr>
          <w:lang w:val="en-AU"/>
        </w:rPr>
        <w:t>748734</w:t>
      </w:r>
      <w:bookmarkEnd w:id="423"/>
      <w:r w:rsidRPr="002B16EB">
        <w:rPr>
          <w:lang w:val="en-AU"/>
        </w:rPr>
        <w:t xml:space="preserve"> (New for catch up runs)</w:t>
      </w:r>
    </w:p>
    <w:p w14:paraId="26357FE1" w14:textId="77777777" w:rsidR="00E56C06" w:rsidRPr="002B16EB" w:rsidRDefault="00E56C06" w:rsidP="00425E0C">
      <w:pPr>
        <w:pStyle w:val="NoSpacing"/>
        <w:rPr>
          <w:lang w:val="en-AU"/>
        </w:rPr>
      </w:pPr>
      <w:r w:rsidRPr="002B16EB">
        <w:rPr>
          <w:lang w:val="en-AU"/>
        </w:rPr>
        <w:t>REGDP05Q – REGDP90Q</w:t>
      </w:r>
    </w:p>
    <w:p w14:paraId="6D77AF1B" w14:textId="77777777" w:rsidR="00E56C06" w:rsidRPr="002B16EB" w:rsidRDefault="00E56C06" w:rsidP="00425E0C">
      <w:pPr>
        <w:pStyle w:val="NoSpacing"/>
        <w:rPr>
          <w:lang w:val="en-AU"/>
        </w:rPr>
      </w:pPr>
    </w:p>
    <w:p w14:paraId="23858CE1" w14:textId="77777777" w:rsidR="00A77E13" w:rsidRPr="002B16EB" w:rsidRDefault="00A77E13" w:rsidP="00425E0C">
      <w:pPr>
        <w:pStyle w:val="NoSpacing"/>
        <w:rPr>
          <w:lang w:val="en-AU"/>
        </w:rPr>
      </w:pPr>
      <w:r w:rsidRPr="002B16EB">
        <w:rPr>
          <w:lang w:val="en-AU"/>
        </w:rPr>
        <w:t>MMIC run</w:t>
      </w:r>
    </w:p>
    <w:p w14:paraId="557A6722"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BREFPRM STARTED                                                                                                                     </w:t>
      </w:r>
    </w:p>
    <w:p w14:paraId="53D3638F"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ARDIN ===&gt; 1 CEP u                                                                                                                  </w:t>
      </w:r>
    </w:p>
    <w:p w14:paraId="6F9F477A"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Using Ctrl </w:t>
      </w:r>
      <w:proofErr w:type="spellStart"/>
      <w:r w:rsidRPr="002B16EB">
        <w:rPr>
          <w:rFonts w:ascii="Courier New" w:eastAsia="Times New Roman" w:hAnsi="Courier New" w:cs="Courier New"/>
          <w:color w:val="00295A"/>
          <w:sz w:val="20"/>
          <w:szCs w:val="20"/>
          <w:lang w:val="en-AU" w:eastAsia="zh-CN" w:bidi="hi-IN"/>
        </w:rPr>
        <w:t>Rundate</w:t>
      </w:r>
      <w:proofErr w:type="spellEnd"/>
      <w:r w:rsidRPr="002B16EB">
        <w:rPr>
          <w:rFonts w:ascii="Courier New" w:eastAsia="Times New Roman" w:hAnsi="Courier New" w:cs="Courier New"/>
          <w:color w:val="00295A"/>
          <w:sz w:val="20"/>
          <w:szCs w:val="20"/>
          <w:lang w:val="en-AU" w:eastAsia="zh-CN" w:bidi="hi-IN"/>
        </w:rPr>
        <w:t xml:space="preserve">: 20211228                                                                                                    </w:t>
      </w:r>
    </w:p>
    <w:p w14:paraId="4C860E0D"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PREVIOUS TCR1 Z213611 DELETED                                                                                                   </w:t>
      </w:r>
    </w:p>
    <w:p w14:paraId="4DD5F6F1"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RUN    IN PROCESS DATE:20211228 NUM:1                                                                                 </w:t>
      </w:r>
    </w:p>
    <w:p w14:paraId="246F5CCF"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RUNEXT 005 BUSDAY 20211221 - 20211221                                                                                 </w:t>
      </w:r>
    </w:p>
    <w:p w14:paraId="5F484232"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Z213621 </w:t>
      </w:r>
      <w:proofErr w:type="spellStart"/>
      <w:r w:rsidRPr="002B16EB">
        <w:rPr>
          <w:rFonts w:ascii="Courier New" w:eastAsia="Times New Roman" w:hAnsi="Courier New" w:cs="Courier New"/>
          <w:color w:val="00295A"/>
          <w:sz w:val="20"/>
          <w:szCs w:val="20"/>
          <w:lang w:val="en-AU" w:eastAsia="zh-CN" w:bidi="hi-IN"/>
        </w:rPr>
        <w:t>Zyyddd</w:t>
      </w:r>
      <w:proofErr w:type="spellEnd"/>
      <w:r w:rsidRPr="002B16EB">
        <w:rPr>
          <w:rFonts w:ascii="Courier New" w:eastAsia="Times New Roman" w:hAnsi="Courier New" w:cs="Courier New"/>
          <w:color w:val="00295A"/>
          <w:sz w:val="20"/>
          <w:szCs w:val="20"/>
          <w:lang w:val="en-AU" w:eastAsia="zh-CN" w:bidi="hi-IN"/>
        </w:rPr>
        <w:t xml:space="preserve">#    STATS FOR RUN 2021/12/28 #1                                                                         </w:t>
      </w:r>
    </w:p>
    <w:p w14:paraId="72205F90"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5EFF0AA0"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ARM1 CREATED FROM TCR1 ===&gt; 120220620211228202136212021122120211221UPDTCEPYR440u                                                    </w:t>
      </w:r>
    </w:p>
    <w:p w14:paraId="79478AF1"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COMPANY     =&gt; 1                                                                                                               </w:t>
      </w:r>
    </w:p>
    <w:p w14:paraId="48AA3231"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CCT-PERIOD =&gt; 202206                                                                                                          </w:t>
      </w:r>
    </w:p>
    <w:p w14:paraId="44545858"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DATE    =&gt; 20211228                                                                                                        </w:t>
      </w:r>
    </w:p>
    <w:p w14:paraId="72CDF9F0"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NUM     =&gt; 1                                                                                                               </w:t>
      </w:r>
    </w:p>
    <w:p w14:paraId="62FA6173"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JULDT   =&gt; 2021362                                                                                                         </w:t>
      </w:r>
    </w:p>
    <w:p w14:paraId="3A795CF5"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EXT-FROM    =&gt; 20211221                                                                                                        </w:t>
      </w:r>
    </w:p>
    <w:p w14:paraId="5CEFF739"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EXT-TO      =&gt; 20211221                                                                                                        </w:t>
      </w:r>
    </w:p>
    <w:p w14:paraId="7CEC25D6"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DE        =&gt; UPDT                                                                                                            </w:t>
      </w:r>
    </w:p>
    <w:p w14:paraId="0A7484AC"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EQS-ID     =&gt; CEP                                                                                                             </w:t>
      </w:r>
    </w:p>
    <w:p w14:paraId="33126CC3"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UTHORISE   =&gt; Y                                                                                                               </w:t>
      </w:r>
    </w:p>
    <w:p w14:paraId="64E34A1B"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USER-SANC   =&gt; R440                                                                                                            </w:t>
      </w:r>
    </w:p>
    <w:p w14:paraId="7E9EE2C5"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BATC PREF   =&gt; u                                                                                                               </w:t>
      </w:r>
    </w:p>
    <w:p w14:paraId="306E8E29"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1C5098A2"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5AFC3B3E"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ARM2 CREATED FROM TCR1 ===&gt; 120220620211228202136212018050120211213READCEP                                                          </w:t>
      </w:r>
    </w:p>
    <w:p w14:paraId="1979A2CD"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COMPANY     =&gt; 1                                                                                                               </w:t>
      </w:r>
    </w:p>
    <w:p w14:paraId="6A674DD0"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CCT-PERIOD =&gt; 202206                                                                                                          </w:t>
      </w:r>
    </w:p>
    <w:p w14:paraId="18211F5F"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DATE    =&gt; 20211228                                                                                                        </w:t>
      </w:r>
    </w:p>
    <w:p w14:paraId="49BD4E30"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NUM     =&gt; 1                                                                                                               </w:t>
      </w:r>
    </w:p>
    <w:p w14:paraId="7E6D56A2"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JULDT   =&gt; 2021362                                                                                                         </w:t>
      </w:r>
    </w:p>
    <w:p w14:paraId="43A184D4"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lastRenderedPageBreak/>
        <w:t xml:space="preserve">      EXT-FROM    =&gt; 20180501                                                                                                        </w:t>
      </w:r>
    </w:p>
    <w:p w14:paraId="26719C26"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EXT-TO      =&gt; 20211213                                                                                                        </w:t>
      </w:r>
    </w:p>
    <w:p w14:paraId="6F801D31"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DE        =&gt; READ                                                                                                            </w:t>
      </w:r>
    </w:p>
    <w:p w14:paraId="20ECD444"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EQS-ID     =&gt; CEP                                                                                                             </w:t>
      </w:r>
    </w:p>
    <w:p w14:paraId="38980B19"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UTHORISE   =&gt;                                                                                                                 </w:t>
      </w:r>
    </w:p>
    <w:p w14:paraId="3BEE821E"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USER-SANC   =&gt;                                                                                                                 </w:t>
      </w:r>
    </w:p>
    <w:p w14:paraId="4802900A" w14:textId="77777777" w:rsidR="00A77E13" w:rsidRPr="002B16EB" w:rsidRDefault="00A77E13" w:rsidP="00A77E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BATC PREF   =&gt;  </w:t>
      </w:r>
    </w:p>
    <w:p w14:paraId="255CB2FD" w14:textId="77777777" w:rsidR="00A77E13" w:rsidRPr="002B16EB" w:rsidRDefault="00A77E13" w:rsidP="00425E0C">
      <w:pPr>
        <w:pStyle w:val="NoSpacing"/>
        <w:rPr>
          <w:lang w:val="en-AU"/>
        </w:rPr>
      </w:pPr>
    </w:p>
    <w:p w14:paraId="704B6834" w14:textId="77777777" w:rsidR="00A77E13" w:rsidRPr="002B16EB" w:rsidRDefault="0013490D" w:rsidP="00425E0C">
      <w:pPr>
        <w:pStyle w:val="NoSpacing"/>
        <w:rPr>
          <w:lang w:val="en-AU"/>
        </w:rPr>
      </w:pPr>
      <w:r w:rsidRPr="002B16EB">
        <w:rPr>
          <w:noProof/>
          <w:lang w:val="en-AU"/>
        </w:rPr>
        <w:drawing>
          <wp:inline distT="0" distB="0" distL="0" distR="0" wp14:anchorId="1D270227" wp14:editId="7C8A59A5">
            <wp:extent cx="5943600" cy="38055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3805555"/>
                    </a:xfrm>
                    <a:prstGeom prst="rect">
                      <a:avLst/>
                    </a:prstGeom>
                  </pic:spPr>
                </pic:pic>
              </a:graphicData>
            </a:graphic>
          </wp:inline>
        </w:drawing>
      </w:r>
    </w:p>
    <w:p w14:paraId="17E979FF" w14:textId="77777777" w:rsidR="00952712" w:rsidRPr="002B16EB" w:rsidRDefault="00952712" w:rsidP="00425E0C">
      <w:pPr>
        <w:pStyle w:val="NoSpacing"/>
        <w:rPr>
          <w:lang w:val="en-AU"/>
        </w:rPr>
      </w:pPr>
    </w:p>
    <w:p w14:paraId="72F9DCB6" w14:textId="77777777" w:rsidR="00952712" w:rsidRPr="002B16EB" w:rsidRDefault="00952712" w:rsidP="00425E0C">
      <w:pPr>
        <w:pStyle w:val="NoSpacing"/>
        <w:rPr>
          <w:lang w:val="en-AU"/>
        </w:rPr>
      </w:pPr>
      <w:r w:rsidRPr="002B16EB">
        <w:rPr>
          <w:lang w:val="en-AU"/>
        </w:rPr>
        <w:t xml:space="preserve">Run </w:t>
      </w:r>
      <w:r w:rsidR="0083404F" w:rsidRPr="002B16EB">
        <w:rPr>
          <w:lang w:val="en-AU"/>
        </w:rPr>
        <w:t>with</w:t>
      </w:r>
      <w:r w:rsidRPr="002B16EB">
        <w:rPr>
          <w:lang w:val="en-AU"/>
        </w:rPr>
        <w:t xml:space="preserve"> 04</w:t>
      </w:r>
      <w:r w:rsidR="0083404F" w:rsidRPr="002B16EB">
        <w:rPr>
          <w:lang w:val="en-AU"/>
        </w:rPr>
        <w:t>/01/2022</w:t>
      </w:r>
    </w:p>
    <w:p w14:paraId="76953158" w14:textId="77777777" w:rsidR="0083404F" w:rsidRPr="002B16EB" w:rsidRDefault="0083404F" w:rsidP="00425E0C">
      <w:pPr>
        <w:pStyle w:val="NoSpacing"/>
        <w:rPr>
          <w:lang w:val="en-AU"/>
        </w:rPr>
      </w:pPr>
      <w:r w:rsidRPr="002B16EB">
        <w:rPr>
          <w:lang w:val="en-AU"/>
        </w:rPr>
        <w:t>Co-1</w:t>
      </w:r>
    </w:p>
    <w:p w14:paraId="5492E74B"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BREFPRM STARTED                                                                                                                     </w:t>
      </w:r>
    </w:p>
    <w:p w14:paraId="22BFF87F"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ARDIN ===&gt; 1 CEP u                                                                                                                  </w:t>
      </w:r>
    </w:p>
    <w:p w14:paraId="39ACE838"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Using Ctrl </w:t>
      </w:r>
      <w:proofErr w:type="spellStart"/>
      <w:r w:rsidRPr="002B16EB">
        <w:rPr>
          <w:rFonts w:ascii="Courier New" w:eastAsia="Times New Roman" w:hAnsi="Courier New" w:cs="Courier New"/>
          <w:color w:val="00295A"/>
          <w:sz w:val="20"/>
          <w:szCs w:val="20"/>
          <w:lang w:val="en-AU" w:eastAsia="zh-CN" w:bidi="hi-IN"/>
        </w:rPr>
        <w:t>Rundate</w:t>
      </w:r>
      <w:proofErr w:type="spellEnd"/>
      <w:r w:rsidRPr="002B16EB">
        <w:rPr>
          <w:rFonts w:ascii="Courier New" w:eastAsia="Times New Roman" w:hAnsi="Courier New" w:cs="Courier New"/>
          <w:color w:val="00295A"/>
          <w:sz w:val="20"/>
          <w:szCs w:val="20"/>
          <w:lang w:val="en-AU" w:eastAsia="zh-CN" w:bidi="hi-IN"/>
        </w:rPr>
        <w:t xml:space="preserve">: 20220104                                                                                                    </w:t>
      </w:r>
    </w:p>
    <w:p w14:paraId="39557C25"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PREVIOUS TCR1 Z220031 DELETED                                                                                                   </w:t>
      </w:r>
    </w:p>
    <w:p w14:paraId="1F885C14"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RUN    IN PROCESS DATE:20220104 NUM:1                                                                                 </w:t>
      </w:r>
    </w:p>
    <w:p w14:paraId="4D412D6D"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RUNEXT 005 BUSDAY 20211225 - 20211227                                                                                 </w:t>
      </w:r>
    </w:p>
    <w:p w14:paraId="58789759"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Z220041 </w:t>
      </w:r>
      <w:proofErr w:type="spellStart"/>
      <w:r w:rsidRPr="002B16EB">
        <w:rPr>
          <w:rFonts w:ascii="Courier New" w:eastAsia="Times New Roman" w:hAnsi="Courier New" w:cs="Courier New"/>
          <w:color w:val="00295A"/>
          <w:sz w:val="20"/>
          <w:szCs w:val="20"/>
          <w:lang w:val="en-AU" w:eastAsia="zh-CN" w:bidi="hi-IN"/>
        </w:rPr>
        <w:t>Zyyddd</w:t>
      </w:r>
      <w:proofErr w:type="spellEnd"/>
      <w:r w:rsidRPr="002B16EB">
        <w:rPr>
          <w:rFonts w:ascii="Courier New" w:eastAsia="Times New Roman" w:hAnsi="Courier New" w:cs="Courier New"/>
          <w:color w:val="00295A"/>
          <w:sz w:val="20"/>
          <w:szCs w:val="20"/>
          <w:lang w:val="en-AU" w:eastAsia="zh-CN" w:bidi="hi-IN"/>
        </w:rPr>
        <w:t xml:space="preserve">#    STATS FOR RUN 2022/01/04 #1                                                                         </w:t>
      </w:r>
    </w:p>
    <w:p w14:paraId="255308A0"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7D7EAD0D"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ARM1 CREATED FROM TCR1 ===&gt; 120220720220104202200412021122520211227UPDTCEPYR440u                                                    </w:t>
      </w:r>
    </w:p>
    <w:p w14:paraId="7FC1BE22"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COMPANY     =&gt; 1                                                                                                               </w:t>
      </w:r>
    </w:p>
    <w:p w14:paraId="46A82CA4"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CCT-PERIOD =&gt; 202207                                                                                                          </w:t>
      </w:r>
    </w:p>
    <w:p w14:paraId="3CC56705"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DATE    =&gt; 20220104                                                                                                        </w:t>
      </w:r>
    </w:p>
    <w:p w14:paraId="7C0E03AE"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NUM     =&gt; 1                                                                                                               </w:t>
      </w:r>
    </w:p>
    <w:p w14:paraId="40B01462"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JULDT   =&gt; 2022004                                                                                                         </w:t>
      </w:r>
    </w:p>
    <w:p w14:paraId="3E0ADC47"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r w:rsidRPr="002B16EB">
        <w:rPr>
          <w:rFonts w:ascii="Courier New" w:eastAsia="Times New Roman" w:hAnsi="Courier New" w:cs="Courier New"/>
          <w:color w:val="FF0000"/>
          <w:sz w:val="20"/>
          <w:szCs w:val="20"/>
          <w:lang w:val="en-AU" w:eastAsia="zh-CN" w:bidi="hi-IN"/>
        </w:rPr>
        <w:t xml:space="preserve">EXT-FROM    =&gt; 20211225                                                                                                        </w:t>
      </w:r>
    </w:p>
    <w:p w14:paraId="41B1601E"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sz w:val="20"/>
          <w:szCs w:val="20"/>
          <w:lang w:val="en-AU" w:eastAsia="zh-CN" w:bidi="hi-IN"/>
        </w:rPr>
      </w:pPr>
      <w:r w:rsidRPr="002B16EB">
        <w:rPr>
          <w:rFonts w:ascii="Courier New" w:eastAsia="Times New Roman" w:hAnsi="Courier New" w:cs="Courier New"/>
          <w:color w:val="FF0000"/>
          <w:sz w:val="20"/>
          <w:szCs w:val="20"/>
          <w:lang w:val="en-AU" w:eastAsia="zh-CN" w:bidi="hi-IN"/>
        </w:rPr>
        <w:t xml:space="preserve">      EXT-TO      =&gt; 20211227       correct                                                                                                 </w:t>
      </w:r>
    </w:p>
    <w:p w14:paraId="4CC12DF3"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DE        =&gt; UPDT                                                                                                            </w:t>
      </w:r>
    </w:p>
    <w:p w14:paraId="2A0C8EF5"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lastRenderedPageBreak/>
        <w:t xml:space="preserve">      REQS-ID     =&gt; CEP                                                                                                             </w:t>
      </w:r>
    </w:p>
    <w:p w14:paraId="3ED51203"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UTHORISE   =&gt; Y                                                                                                               </w:t>
      </w:r>
    </w:p>
    <w:p w14:paraId="0F20E219"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USER-SANC   =&gt; R440                                                                                                            </w:t>
      </w:r>
    </w:p>
    <w:p w14:paraId="7B8E86DC"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BATC PREF   =&gt; u         </w:t>
      </w:r>
    </w:p>
    <w:p w14:paraId="25D8A574" w14:textId="77777777" w:rsidR="0083404F" w:rsidRPr="002B16EB" w:rsidRDefault="0083404F" w:rsidP="00425E0C">
      <w:pPr>
        <w:pStyle w:val="NoSpacing"/>
        <w:rPr>
          <w:lang w:val="en-AU"/>
        </w:rPr>
      </w:pPr>
    </w:p>
    <w:p w14:paraId="03500C9D" w14:textId="77777777" w:rsidR="0083404F" w:rsidRPr="002B16EB" w:rsidRDefault="0083404F" w:rsidP="00425E0C">
      <w:pPr>
        <w:pStyle w:val="NoSpacing"/>
        <w:rPr>
          <w:lang w:val="en-AU"/>
        </w:rPr>
      </w:pPr>
      <w:r w:rsidRPr="002B16EB">
        <w:rPr>
          <w:lang w:val="en-AU"/>
        </w:rPr>
        <w:t>Co-6</w:t>
      </w:r>
    </w:p>
    <w:p w14:paraId="3100A2BA"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BREFPRM STARTED                                                                                                                     </w:t>
      </w:r>
    </w:p>
    <w:p w14:paraId="006F7C30"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ARDIN ===&gt; 6 CEP u                                                                                                                  </w:t>
      </w:r>
    </w:p>
    <w:p w14:paraId="4FFBF3E9"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Using Ctrl </w:t>
      </w:r>
      <w:proofErr w:type="spellStart"/>
      <w:r w:rsidRPr="002B16EB">
        <w:rPr>
          <w:rFonts w:ascii="Courier New" w:eastAsia="Times New Roman" w:hAnsi="Courier New" w:cs="Courier New"/>
          <w:color w:val="00295A"/>
          <w:sz w:val="20"/>
          <w:szCs w:val="20"/>
          <w:lang w:val="en-AU" w:eastAsia="zh-CN" w:bidi="hi-IN"/>
        </w:rPr>
        <w:t>Rundate</w:t>
      </w:r>
      <w:proofErr w:type="spellEnd"/>
      <w:r w:rsidRPr="002B16EB">
        <w:rPr>
          <w:rFonts w:ascii="Courier New" w:eastAsia="Times New Roman" w:hAnsi="Courier New" w:cs="Courier New"/>
          <w:color w:val="00295A"/>
          <w:sz w:val="20"/>
          <w:szCs w:val="20"/>
          <w:lang w:val="en-AU" w:eastAsia="zh-CN" w:bidi="hi-IN"/>
        </w:rPr>
        <w:t xml:space="preserve">: 20220104                                                                                                    </w:t>
      </w:r>
    </w:p>
    <w:p w14:paraId="0FC90D83"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PREVIOUS TCR1 Z220031 DELETED                                                                                                   </w:t>
      </w:r>
    </w:p>
    <w:p w14:paraId="2F180DB1"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RUN    IN PROCESS DATE:20220104 NUM:1                                                                                 </w:t>
      </w:r>
    </w:p>
    <w:p w14:paraId="48D2147E"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RUNEXT 001 BUSDAY 20220101 - 20220103                                                                                 </w:t>
      </w:r>
    </w:p>
    <w:p w14:paraId="3E6913C5"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NEW TCR1 Z220041 </w:t>
      </w:r>
      <w:proofErr w:type="spellStart"/>
      <w:r w:rsidRPr="002B16EB">
        <w:rPr>
          <w:rFonts w:ascii="Courier New" w:eastAsia="Times New Roman" w:hAnsi="Courier New" w:cs="Courier New"/>
          <w:color w:val="00295A"/>
          <w:sz w:val="20"/>
          <w:szCs w:val="20"/>
          <w:lang w:val="en-AU" w:eastAsia="zh-CN" w:bidi="hi-IN"/>
        </w:rPr>
        <w:t>Zyyddd</w:t>
      </w:r>
      <w:proofErr w:type="spellEnd"/>
      <w:r w:rsidRPr="002B16EB">
        <w:rPr>
          <w:rFonts w:ascii="Courier New" w:eastAsia="Times New Roman" w:hAnsi="Courier New" w:cs="Courier New"/>
          <w:color w:val="00295A"/>
          <w:sz w:val="20"/>
          <w:szCs w:val="20"/>
          <w:lang w:val="en-AU" w:eastAsia="zh-CN" w:bidi="hi-IN"/>
        </w:rPr>
        <w:t xml:space="preserve">#    STATS FOR RUN 2022/01/04 #1                                                                         </w:t>
      </w:r>
    </w:p>
    <w:p w14:paraId="602838EB"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021C6CBC"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ARM1 CREATED FROM TCR1 ===&gt; 620220720220104202200412022010120220103UPDTCEPYR440u                                                    </w:t>
      </w:r>
    </w:p>
    <w:p w14:paraId="17842837"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COMPANY     =&gt; 6                                                                                                               </w:t>
      </w:r>
    </w:p>
    <w:p w14:paraId="44077723"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CCT-PERIOD =&gt; 202207                                                                                                          </w:t>
      </w:r>
    </w:p>
    <w:p w14:paraId="6D724A2F"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DATE    =&gt; 20220104                                                                                                        </w:t>
      </w:r>
    </w:p>
    <w:p w14:paraId="5494F06C"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NUM     =&gt; 1                                                                                                               </w:t>
      </w:r>
    </w:p>
    <w:p w14:paraId="70D8491B"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UN-JULDT   =&gt; 2022004                                                                                                         </w:t>
      </w:r>
    </w:p>
    <w:p w14:paraId="347983E6"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r w:rsidRPr="002B16EB">
        <w:rPr>
          <w:rFonts w:ascii="Courier New" w:eastAsia="Times New Roman" w:hAnsi="Courier New" w:cs="Courier New"/>
          <w:color w:val="FF0000"/>
          <w:sz w:val="20"/>
          <w:szCs w:val="20"/>
          <w:lang w:val="en-AU" w:eastAsia="zh-CN" w:bidi="hi-IN"/>
        </w:rPr>
        <w:t xml:space="preserve">EXT-FROM    =&gt; 20220101                                                                                                        </w:t>
      </w:r>
    </w:p>
    <w:p w14:paraId="34C5E865"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FF0000"/>
          <w:sz w:val="20"/>
          <w:szCs w:val="20"/>
          <w:lang w:val="en-AU" w:eastAsia="zh-CN" w:bidi="hi-IN"/>
        </w:rPr>
        <w:t xml:space="preserve">      EXT-TO      =&gt; 20220103     Not correct                                                                                                   </w:t>
      </w:r>
    </w:p>
    <w:p w14:paraId="27713C5D"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MODE        =&gt; UPDT                                                                                                            </w:t>
      </w:r>
    </w:p>
    <w:p w14:paraId="3E25952D"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REQS-ID     =&gt; CEP                                                                                                             </w:t>
      </w:r>
    </w:p>
    <w:p w14:paraId="42D8AD93"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AUTHORISE   =&gt; Y                                                                                                               </w:t>
      </w:r>
    </w:p>
    <w:p w14:paraId="0D87AC29"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USER-SANC   =&gt; R440                                                                                                            </w:t>
      </w:r>
    </w:p>
    <w:p w14:paraId="28E44683" w14:textId="77777777" w:rsidR="0083404F" w:rsidRPr="002B16EB" w:rsidRDefault="0083404F" w:rsidP="0083404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BATC PREF   =&gt; u       </w:t>
      </w:r>
    </w:p>
    <w:p w14:paraId="5871CA1C" w14:textId="77777777" w:rsidR="0083404F" w:rsidRPr="002B16EB" w:rsidRDefault="0083404F" w:rsidP="00425E0C">
      <w:pPr>
        <w:pStyle w:val="NoSpacing"/>
        <w:rPr>
          <w:lang w:val="en-AU"/>
        </w:rPr>
      </w:pPr>
    </w:p>
    <w:p w14:paraId="206368B1" w14:textId="77777777" w:rsidR="0003295E" w:rsidRPr="002B16EB" w:rsidRDefault="0003295E" w:rsidP="0003295E">
      <w:pPr>
        <w:pStyle w:val="Heading1"/>
        <w:rPr>
          <w:lang w:val="en-AU"/>
        </w:rPr>
      </w:pPr>
      <w:bookmarkStart w:id="424" w:name="_Toc167368138"/>
      <w:r w:rsidRPr="002B16EB">
        <w:rPr>
          <w:lang w:val="en-AU"/>
        </w:rPr>
        <w:t>Jan 2022</w:t>
      </w:r>
      <w:bookmarkEnd w:id="424"/>
    </w:p>
    <w:p w14:paraId="20B423F2" w14:textId="77777777" w:rsidR="0003295E" w:rsidRPr="002B16EB" w:rsidRDefault="0003295E" w:rsidP="0003295E">
      <w:pPr>
        <w:rPr>
          <w:lang w:val="en-AU"/>
        </w:rPr>
      </w:pPr>
    </w:p>
    <w:p w14:paraId="39D3C5FE" w14:textId="77777777" w:rsidR="0003295E" w:rsidRPr="002B16EB" w:rsidRDefault="0003295E" w:rsidP="0003295E">
      <w:pPr>
        <w:pStyle w:val="Heading2"/>
        <w:rPr>
          <w:lang w:val="en-AU"/>
        </w:rPr>
      </w:pPr>
      <w:bookmarkStart w:id="425" w:name="_Toc167368139"/>
      <w:r w:rsidRPr="002B16EB">
        <w:rPr>
          <w:lang w:val="en-AU"/>
        </w:rPr>
        <w:t xml:space="preserve">04/01 Mon to 07/01 Fri </w:t>
      </w:r>
      <w:proofErr w:type="spellStart"/>
      <w:r w:rsidRPr="002B16EB">
        <w:rPr>
          <w:lang w:val="en-AU"/>
        </w:rPr>
        <w:t>A.Leave</w:t>
      </w:r>
      <w:bookmarkEnd w:id="425"/>
      <w:proofErr w:type="spellEnd"/>
    </w:p>
    <w:p w14:paraId="0C5F7B44" w14:textId="77777777" w:rsidR="0003295E" w:rsidRPr="002B16EB" w:rsidRDefault="0003295E" w:rsidP="0003295E">
      <w:pPr>
        <w:rPr>
          <w:lang w:val="en-AU"/>
        </w:rPr>
      </w:pPr>
    </w:p>
    <w:p w14:paraId="460898F3" w14:textId="77777777" w:rsidR="0003295E" w:rsidRPr="002B16EB" w:rsidRDefault="0003295E" w:rsidP="0003295E">
      <w:pPr>
        <w:pStyle w:val="Heading2"/>
        <w:rPr>
          <w:lang w:val="en-AU"/>
        </w:rPr>
      </w:pPr>
      <w:bookmarkStart w:id="426" w:name="_Toc167368140"/>
      <w:r w:rsidRPr="002B16EB">
        <w:rPr>
          <w:lang w:val="en-AU"/>
        </w:rPr>
        <w:t>10/01</w:t>
      </w:r>
      <w:r w:rsidR="00A05693" w:rsidRPr="002B16EB">
        <w:rPr>
          <w:lang w:val="en-AU"/>
        </w:rPr>
        <w:t xml:space="preserve"> </w:t>
      </w:r>
      <w:r w:rsidRPr="002B16EB">
        <w:rPr>
          <w:lang w:val="en-AU"/>
        </w:rPr>
        <w:t>Mon</w:t>
      </w:r>
      <w:bookmarkEnd w:id="426"/>
    </w:p>
    <w:p w14:paraId="52E0736D" w14:textId="77777777" w:rsidR="0003295E" w:rsidRPr="002B16EB" w:rsidRDefault="0003295E" w:rsidP="0003295E">
      <w:pPr>
        <w:pStyle w:val="Heading2"/>
        <w:rPr>
          <w:lang w:val="en-AU"/>
        </w:rPr>
      </w:pP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3295E" w:rsidRPr="002B16EB" w14:paraId="7D681E62" w14:textId="77777777" w:rsidTr="0003295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7B8EB93" w14:textId="77777777" w:rsidR="0003295E" w:rsidRPr="002B16EB" w:rsidRDefault="0003295E" w:rsidP="0003295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22B1C" w14:textId="77777777" w:rsidR="0003295E" w:rsidRPr="002B16EB" w:rsidRDefault="0003295E" w:rsidP="0003295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0811545: FI refund tasks in BPM  unusually low on 10/01/20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CC0AB" w14:textId="77777777" w:rsidR="0003295E" w:rsidRPr="002B16EB" w:rsidRDefault="0003295E" w:rsidP="0003295E">
            <w:pPr>
              <w:pStyle w:val="NoSpacing"/>
              <w:rPr>
                <w:lang w:val="en-AU"/>
              </w:rPr>
            </w:pPr>
            <w:r w:rsidRPr="002B16EB">
              <w:rPr>
                <w:rFonts w:ascii="Arial" w:hAnsi="Arial" w:cs="Arial"/>
                <w:sz w:val="20"/>
                <w:szCs w:val="20"/>
                <w:lang w:val="en-AU"/>
              </w:rPr>
              <w:t>Shenjala Sutharsanan</w:t>
            </w:r>
            <w:r w:rsidRPr="002B16EB">
              <w:rPr>
                <w:lang w:val="en-AU"/>
              </w:rPr>
              <w:br/>
            </w:r>
            <w:r w:rsidRPr="002B16EB">
              <w:rPr>
                <w:rFonts w:ascii="Arial" w:hAnsi="Arial" w:cs="Arial"/>
                <w:sz w:val="20"/>
                <w:szCs w:val="20"/>
                <w:lang w:val="en-AU"/>
              </w:rPr>
              <w:t>Credit Operations Manager - Westpac Migration</w:t>
            </w:r>
          </w:p>
        </w:tc>
      </w:tr>
      <w:tr w:rsidR="0003295E" w:rsidRPr="002B16EB" w14:paraId="10D4D687" w14:textId="77777777" w:rsidTr="0003295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6293A2" w14:textId="77777777" w:rsidR="0003295E" w:rsidRPr="002B16EB" w:rsidRDefault="0003295E" w:rsidP="0003295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C67568" w14:textId="77777777" w:rsidR="0003295E" w:rsidRPr="002B16EB" w:rsidRDefault="0003295E" w:rsidP="0003295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 1669323 - REGM104F - FTP motor warranty tax invoice files failed with C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30287" w14:textId="77777777" w:rsidR="0003295E" w:rsidRPr="002B16EB" w:rsidRDefault="0003295E" w:rsidP="0003295E">
            <w:pPr>
              <w:pStyle w:val="NoSpacing"/>
              <w:rPr>
                <w:lang w:val="en-AU"/>
              </w:rPr>
            </w:pPr>
          </w:p>
        </w:tc>
      </w:tr>
      <w:tr w:rsidR="0003295E" w:rsidRPr="002B16EB" w14:paraId="1EA3F2D8" w14:textId="77777777" w:rsidTr="0003295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36B895" w14:textId="77777777" w:rsidR="0003295E" w:rsidRPr="002B16EB" w:rsidRDefault="0003295E" w:rsidP="0003295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54072A" w14:textId="77777777" w:rsidR="0003295E" w:rsidRPr="002B16EB" w:rsidRDefault="0003295E" w:rsidP="0003295E">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vised </w:t>
            </w:r>
            <w:proofErr w:type="spellStart"/>
            <w:r w:rsidRPr="002B16EB">
              <w:rPr>
                <w:rFonts w:cstheme="minorHAnsi"/>
                <w:color w:val="000000"/>
                <w:lang w:val="en-AU" w:bidi="hi-IN"/>
              </w:rPr>
              <w:t>polisy</w:t>
            </w:r>
            <w:proofErr w:type="spellEnd"/>
            <w:r w:rsidRPr="002B16EB">
              <w:rPr>
                <w:rFonts w:cstheme="minorHAnsi"/>
                <w:color w:val="000000"/>
                <w:lang w:val="en-AU" w:bidi="hi-IN"/>
              </w:rPr>
              <w:t xml:space="preserve"> pipeline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3CAB2" w14:textId="77777777" w:rsidR="0003295E" w:rsidRPr="002B16EB" w:rsidRDefault="0003295E" w:rsidP="0003295E">
            <w:pPr>
              <w:pStyle w:val="NoSpacing"/>
              <w:rPr>
                <w:lang w:val="en-AU"/>
              </w:rPr>
            </w:pPr>
          </w:p>
        </w:tc>
      </w:tr>
      <w:tr w:rsidR="0003295E" w:rsidRPr="002B16EB" w14:paraId="69A70198" w14:textId="77777777" w:rsidTr="0003295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A81CB1" w14:textId="77777777" w:rsidR="0003295E" w:rsidRPr="002B16EB" w:rsidRDefault="0003295E" w:rsidP="0003295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616C12" w14:textId="77777777" w:rsidR="0003295E" w:rsidRPr="002B16EB" w:rsidRDefault="00BD67B0" w:rsidP="0003295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w:t>
            </w:r>
            <w:r w:rsidR="00157AAB" w:rsidRPr="002B16EB">
              <w:rPr>
                <w:rFonts w:ascii="MS Sans Serif" w:hAnsi="MS Sans Serif" w:cs="MS Sans Serif"/>
                <w:sz w:val="17"/>
                <w:szCs w:val="17"/>
                <w:lang w:val="en-AU" w:bidi="hi-IN"/>
              </w:rPr>
              <w:t>issue</w:t>
            </w:r>
          </w:p>
          <w:p w14:paraId="727BCA19" w14:textId="77777777" w:rsidR="00157AAB" w:rsidRPr="002B16EB" w:rsidRDefault="00157AAB" w:rsidP="0003295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Jobs REGD104F </w:t>
            </w:r>
            <w:r w:rsidR="001316E8" w:rsidRPr="002B16EB">
              <w:rPr>
                <w:rFonts w:ascii="MS Sans Serif" w:hAnsi="MS Sans Serif" w:cs="MS Sans Serif"/>
                <w:sz w:val="17"/>
                <w:szCs w:val="17"/>
                <w:lang w:val="en-AU" w:bidi="hi-IN"/>
              </w:rPr>
              <w:t xml:space="preserve">(1669323 ) </w:t>
            </w:r>
            <w:r w:rsidRPr="002B16EB">
              <w:rPr>
                <w:rFonts w:ascii="MS Sans Serif" w:hAnsi="MS Sans Serif" w:cs="MS Sans Serif"/>
                <w:sz w:val="17"/>
                <w:szCs w:val="17"/>
                <w:lang w:val="en-AU" w:bidi="hi-IN"/>
              </w:rPr>
              <w:t>REGM100F</w:t>
            </w:r>
            <w:r w:rsidR="001316E8" w:rsidRPr="002B16EB">
              <w:rPr>
                <w:rFonts w:ascii="MS Sans Serif" w:hAnsi="MS Sans Serif" w:cs="MS Sans Serif"/>
                <w:sz w:val="17"/>
                <w:szCs w:val="17"/>
                <w:lang w:val="en-AU" w:bidi="hi-IN"/>
              </w:rPr>
              <w:t>(1668903)</w:t>
            </w:r>
            <w:r w:rsidRPr="002B16EB">
              <w:rPr>
                <w:rFonts w:ascii="MS Sans Serif" w:hAnsi="MS Sans Serif" w:cs="MS Sans Serif"/>
                <w:sz w:val="17"/>
                <w:szCs w:val="17"/>
                <w:lang w:val="en-AU" w:bidi="hi-IN"/>
              </w:rPr>
              <w:t xml:space="preserve"> NZLM09TF</w:t>
            </w:r>
            <w:r w:rsidR="001316E8" w:rsidRPr="002B16EB">
              <w:rPr>
                <w:rFonts w:ascii="MS Sans Serif" w:hAnsi="MS Sans Serif" w:cs="MS Sans Serif"/>
                <w:sz w:val="17"/>
                <w:szCs w:val="17"/>
                <w:lang w:val="en-AU" w:bidi="hi-IN"/>
              </w:rPr>
              <w:t xml:space="preserve"> (NZLM09T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051FF0" w14:textId="77777777" w:rsidR="0003295E" w:rsidRPr="002B16EB" w:rsidRDefault="0003295E" w:rsidP="0003295E">
            <w:pPr>
              <w:pStyle w:val="NoSpacing"/>
              <w:rPr>
                <w:lang w:val="en-AU"/>
              </w:rPr>
            </w:pPr>
          </w:p>
        </w:tc>
      </w:tr>
      <w:tr w:rsidR="0003295E" w:rsidRPr="002B16EB" w14:paraId="689B84A3" w14:textId="77777777" w:rsidTr="0003295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50207" w14:textId="77777777" w:rsidR="0003295E" w:rsidRPr="002B16EB" w:rsidRDefault="0003295E" w:rsidP="0003295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BB044" w14:textId="77777777" w:rsidR="0003295E" w:rsidRPr="002B16EB" w:rsidRDefault="00EE4B66" w:rsidP="0003295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Nicole Klein</w:t>
            </w:r>
            <w:r w:rsidR="00A7474B" w:rsidRPr="002B16EB">
              <w:rPr>
                <w:rFonts w:ascii="MS Sans Serif" w:hAnsi="MS Sans Serif" w:cs="MS Sans Serif"/>
                <w:sz w:val="17"/>
                <w:szCs w:val="17"/>
                <w:lang w:val="en-AU" w:bidi="hi-IN"/>
              </w:rPr>
              <w:t xml:space="preserve"> – </w:t>
            </w:r>
            <w:proofErr w:type="spellStart"/>
            <w:r w:rsidR="00A7474B" w:rsidRPr="002B16EB">
              <w:rPr>
                <w:rFonts w:ascii="MS Sans Serif" w:hAnsi="MS Sans Serif" w:cs="MS Sans Serif"/>
                <w:sz w:val="17"/>
                <w:szCs w:val="17"/>
                <w:lang w:val="en-AU" w:bidi="hi-IN"/>
              </w:rPr>
              <w:t>canc</w:t>
            </w:r>
            <w:proofErr w:type="spellEnd"/>
            <w:r w:rsidR="00A7474B" w:rsidRPr="002B16EB">
              <w:rPr>
                <w:rFonts w:ascii="MS Sans Serif" w:hAnsi="MS Sans Serif" w:cs="MS Sans Serif"/>
                <w:sz w:val="17"/>
                <w:szCs w:val="17"/>
                <w:lang w:val="en-AU" w:bidi="hi-IN"/>
              </w:rPr>
              <w:t>/inv reports for 16/11 to 22/11 missing 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8605DC" w14:textId="77777777" w:rsidR="0003295E" w:rsidRPr="002B16EB" w:rsidRDefault="0003295E" w:rsidP="0003295E">
            <w:pPr>
              <w:pStyle w:val="NoSpacing"/>
              <w:rPr>
                <w:lang w:val="en-AU"/>
              </w:rPr>
            </w:pPr>
          </w:p>
        </w:tc>
      </w:tr>
      <w:tr w:rsidR="0003295E" w:rsidRPr="002B16EB" w14:paraId="3F2E72B6" w14:textId="77777777" w:rsidTr="0003295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3C5880" w14:textId="77777777" w:rsidR="0003295E" w:rsidRPr="002B16EB" w:rsidRDefault="0003295E" w:rsidP="0003295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1C06EE" w14:textId="77777777" w:rsidR="0003295E" w:rsidRPr="002B16EB" w:rsidRDefault="0003295E" w:rsidP="0003295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42CFE6" w14:textId="77777777" w:rsidR="0003295E" w:rsidRPr="002B16EB" w:rsidRDefault="0003295E" w:rsidP="0003295E">
            <w:pPr>
              <w:pStyle w:val="NoSpacing"/>
              <w:rPr>
                <w:lang w:val="en-AU"/>
              </w:rPr>
            </w:pPr>
          </w:p>
        </w:tc>
      </w:tr>
      <w:tr w:rsidR="0003295E" w:rsidRPr="002B16EB" w14:paraId="076F5CF2" w14:textId="77777777" w:rsidTr="0003295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F386E2" w14:textId="77777777" w:rsidR="0003295E" w:rsidRPr="002B16EB" w:rsidRDefault="0003295E" w:rsidP="0003295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8A72FA" w14:textId="77777777" w:rsidR="0003295E" w:rsidRPr="002B16EB" w:rsidRDefault="0003295E" w:rsidP="0003295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9C9CC" w14:textId="77777777" w:rsidR="0003295E" w:rsidRPr="002B16EB" w:rsidRDefault="0003295E" w:rsidP="0003295E">
            <w:pPr>
              <w:pStyle w:val="NoSpacing"/>
              <w:rPr>
                <w:lang w:val="en-AU"/>
              </w:rPr>
            </w:pPr>
          </w:p>
        </w:tc>
      </w:tr>
    </w:tbl>
    <w:p w14:paraId="564D6E7A" w14:textId="77777777" w:rsidR="0003295E" w:rsidRPr="002B16EB" w:rsidRDefault="0003295E" w:rsidP="0003295E">
      <w:pPr>
        <w:pStyle w:val="NoSpacing"/>
        <w:rPr>
          <w:lang w:val="en-AU"/>
        </w:rPr>
      </w:pPr>
    </w:p>
    <w:p w14:paraId="739431DB" w14:textId="77777777" w:rsidR="0003295E" w:rsidRPr="002B16EB" w:rsidRDefault="00A7474B" w:rsidP="004D1565">
      <w:pPr>
        <w:pStyle w:val="NoSpacing"/>
        <w:rPr>
          <w:lang w:val="en-AU"/>
        </w:rPr>
      </w:pPr>
      <w:r w:rsidRPr="002B16EB">
        <w:rPr>
          <w:lang w:val="en-AU"/>
        </w:rPr>
        <w:t>REGP.X1.QTP.TAPE.NEW.G3799V00</w:t>
      </w:r>
      <w:r w:rsidRPr="002B16EB">
        <w:rPr>
          <w:lang w:val="en-AU"/>
        </w:rPr>
        <w:tab/>
        <w:t>5705</w:t>
      </w:r>
    </w:p>
    <w:p w14:paraId="1749A236" w14:textId="77777777" w:rsidR="00A7474B" w:rsidRPr="002B16EB" w:rsidRDefault="00A7474B" w:rsidP="004D1565">
      <w:pPr>
        <w:pStyle w:val="NoSpacing"/>
        <w:rPr>
          <w:lang w:val="en-AU"/>
        </w:rPr>
      </w:pPr>
      <w:r w:rsidRPr="002B16EB">
        <w:rPr>
          <w:lang w:val="en-AU"/>
        </w:rPr>
        <w:t>REGP.X1.QTP.TAPE.NEW.G3800V00</w:t>
      </w:r>
      <w:r w:rsidRPr="002B16EB">
        <w:rPr>
          <w:lang w:val="en-AU"/>
        </w:rPr>
        <w:tab/>
        <w:t>5706</w:t>
      </w:r>
    </w:p>
    <w:p w14:paraId="7EE0AAA2" w14:textId="77777777" w:rsidR="00A7474B" w:rsidRPr="002B16EB" w:rsidRDefault="00A7474B" w:rsidP="004D1565">
      <w:pPr>
        <w:pStyle w:val="NoSpacing"/>
        <w:rPr>
          <w:lang w:val="en-AU"/>
        </w:rPr>
      </w:pPr>
      <w:r w:rsidRPr="002B16EB">
        <w:rPr>
          <w:lang w:val="en-AU"/>
        </w:rPr>
        <w:lastRenderedPageBreak/>
        <w:t>REGP.X1.QTP.TAPE.NEW.G3801V00</w:t>
      </w:r>
      <w:r w:rsidRPr="002B16EB">
        <w:rPr>
          <w:lang w:val="en-AU"/>
        </w:rPr>
        <w:tab/>
        <w:t>5707</w:t>
      </w:r>
    </w:p>
    <w:p w14:paraId="0BFF11D3" w14:textId="77777777" w:rsidR="00A7474B" w:rsidRPr="002B16EB" w:rsidRDefault="00A7474B" w:rsidP="004D1565">
      <w:pPr>
        <w:pStyle w:val="NoSpacing"/>
        <w:rPr>
          <w:lang w:val="en-AU"/>
        </w:rPr>
      </w:pPr>
      <w:r w:rsidRPr="002B16EB">
        <w:rPr>
          <w:lang w:val="en-AU"/>
        </w:rPr>
        <w:t>REGP.X1.QTP.TAPE.NEW.G3802V00</w:t>
      </w:r>
      <w:r w:rsidRPr="002B16EB">
        <w:rPr>
          <w:lang w:val="en-AU"/>
        </w:rPr>
        <w:tab/>
        <w:t>5708</w:t>
      </w:r>
    </w:p>
    <w:p w14:paraId="535B80A0" w14:textId="77777777" w:rsidR="00A7474B" w:rsidRPr="002B16EB" w:rsidRDefault="00A7474B" w:rsidP="004D1565">
      <w:pPr>
        <w:pStyle w:val="NoSpacing"/>
        <w:rPr>
          <w:lang w:val="en-AU"/>
        </w:rPr>
      </w:pPr>
      <w:r w:rsidRPr="002B16EB">
        <w:rPr>
          <w:lang w:val="en-AU"/>
        </w:rPr>
        <w:t>REGP.X1.QTP.TAPE.NEW.G3803V00</w:t>
      </w:r>
      <w:r w:rsidRPr="002B16EB">
        <w:rPr>
          <w:lang w:val="en-AU"/>
        </w:rPr>
        <w:tab/>
        <w:t>5709</w:t>
      </w:r>
    </w:p>
    <w:p w14:paraId="78626412" w14:textId="77777777" w:rsidR="008109FC" w:rsidRPr="002B16EB" w:rsidRDefault="008109FC" w:rsidP="004D1565">
      <w:pPr>
        <w:pStyle w:val="NoSpacing"/>
        <w:rPr>
          <w:lang w:val="en-AU"/>
        </w:rPr>
      </w:pPr>
    </w:p>
    <w:p w14:paraId="71A60098" w14:textId="77777777" w:rsidR="008109FC" w:rsidRPr="002B16EB" w:rsidRDefault="008109FC" w:rsidP="004D1565">
      <w:pPr>
        <w:pStyle w:val="NoSpacing"/>
        <w:rPr>
          <w:lang w:val="en-AU"/>
        </w:rPr>
      </w:pPr>
      <w:r w:rsidRPr="002B16EB">
        <w:rPr>
          <w:lang w:val="en-AU"/>
        </w:rPr>
        <w:t>Regw510x</w:t>
      </w:r>
      <w:r w:rsidRPr="002B16EB">
        <w:rPr>
          <w:lang w:val="en-AU"/>
        </w:rPr>
        <w:tab/>
      </w:r>
      <w:proofErr w:type="spellStart"/>
      <w:r w:rsidRPr="002B16EB">
        <w:rPr>
          <w:lang w:val="en-AU"/>
        </w:rPr>
        <w:t>Sortinp.sortin</w:t>
      </w:r>
      <w:proofErr w:type="spellEnd"/>
    </w:p>
    <w:p w14:paraId="0871C361" w14:textId="77777777" w:rsidR="008109FC" w:rsidRPr="002B16EB" w:rsidRDefault="008109FC" w:rsidP="004D1565">
      <w:pPr>
        <w:pStyle w:val="NoSpacing"/>
        <w:rPr>
          <w:lang w:val="en-AU"/>
        </w:rPr>
      </w:pPr>
    </w:p>
    <w:p w14:paraId="0F6112F8" w14:textId="77777777" w:rsidR="008109FC" w:rsidRPr="002B16EB" w:rsidRDefault="008109FC" w:rsidP="004D1565">
      <w:pPr>
        <w:pStyle w:val="NoSpacing"/>
        <w:rPr>
          <w:lang w:val="en-AU"/>
        </w:rPr>
      </w:pPr>
      <w:r w:rsidRPr="002B16EB">
        <w:rPr>
          <w:lang w:val="en-AU"/>
        </w:rPr>
        <w:t>Regw520x</w:t>
      </w:r>
    </w:p>
    <w:p w14:paraId="1A216673" w14:textId="77777777" w:rsidR="005B6E42" w:rsidRPr="002B16EB" w:rsidRDefault="005B6E42" w:rsidP="005B6E42">
      <w:pPr>
        <w:pStyle w:val="Heading2"/>
        <w:rPr>
          <w:lang w:val="en-AU"/>
        </w:rPr>
      </w:pPr>
      <w:bookmarkStart w:id="427" w:name="_Toc167368141"/>
      <w:r w:rsidRPr="002B16EB">
        <w:rPr>
          <w:lang w:val="en-AU"/>
        </w:rPr>
        <w:t>11/01</w:t>
      </w:r>
      <w:r w:rsidR="00A05693" w:rsidRPr="002B16EB">
        <w:rPr>
          <w:lang w:val="en-AU"/>
        </w:rPr>
        <w:t xml:space="preserve"> </w:t>
      </w:r>
      <w:r w:rsidRPr="002B16EB">
        <w:rPr>
          <w:lang w:val="en-AU"/>
        </w:rPr>
        <w:t>Tue</w:t>
      </w:r>
      <w:bookmarkEnd w:id="427"/>
    </w:p>
    <w:p w14:paraId="0E63FFA7" w14:textId="77777777" w:rsidR="005B6E42" w:rsidRPr="002B16EB" w:rsidRDefault="005B6E42" w:rsidP="005B6E42">
      <w:pPr>
        <w:pStyle w:val="Heading2"/>
        <w:rPr>
          <w:lang w:val="en-AU"/>
        </w:rPr>
      </w:pP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B6E42" w:rsidRPr="002B16EB" w14:paraId="4F962392" w14:textId="77777777" w:rsidTr="005B6E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D537426" w14:textId="77777777" w:rsidR="005B6E42" w:rsidRPr="002B16EB" w:rsidRDefault="005B6E42" w:rsidP="005B6E4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9B9E68" w14:textId="77777777" w:rsidR="005B6E42" w:rsidRPr="002B16EB" w:rsidRDefault="005B6E42" w:rsidP="005B6E4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18FC5B" w14:textId="77777777" w:rsidR="005B6E42" w:rsidRPr="002B16EB" w:rsidRDefault="005B6E42" w:rsidP="005B6E42">
            <w:pPr>
              <w:pStyle w:val="NoSpacing"/>
              <w:rPr>
                <w:lang w:val="en-AU"/>
              </w:rPr>
            </w:pPr>
          </w:p>
        </w:tc>
      </w:tr>
      <w:tr w:rsidR="005B6E42" w:rsidRPr="002B16EB" w14:paraId="521DEC09" w14:textId="77777777" w:rsidTr="005B6E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DF8343" w14:textId="77777777" w:rsidR="005B6E42" w:rsidRPr="002B16EB" w:rsidRDefault="005B6E42" w:rsidP="005B6E4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BB7869" w14:textId="77777777" w:rsidR="005B6E42" w:rsidRPr="002B16EB" w:rsidRDefault="005B6E42" w:rsidP="005B6E4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070A2B" w14:textId="77777777" w:rsidR="005B6E42" w:rsidRPr="002B16EB" w:rsidRDefault="005B6E42" w:rsidP="005B6E42">
            <w:pPr>
              <w:pStyle w:val="NoSpacing"/>
              <w:rPr>
                <w:lang w:val="en-AU"/>
              </w:rPr>
            </w:pPr>
          </w:p>
        </w:tc>
      </w:tr>
      <w:tr w:rsidR="005B6E42" w:rsidRPr="002B16EB" w14:paraId="311DAA06" w14:textId="77777777" w:rsidTr="005B6E4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F4FBFF" w14:textId="77777777" w:rsidR="005B6E42" w:rsidRPr="002B16EB" w:rsidRDefault="005B6E42" w:rsidP="005B6E4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4409A" w14:textId="77777777" w:rsidR="005B6E42" w:rsidRPr="002B16EB" w:rsidRDefault="005B6E42" w:rsidP="005B6E42">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vised </w:t>
            </w:r>
            <w:proofErr w:type="spellStart"/>
            <w:r w:rsidRPr="002B16EB">
              <w:rPr>
                <w:rFonts w:cstheme="minorHAnsi"/>
                <w:color w:val="000000"/>
                <w:lang w:val="en-AU" w:bidi="hi-IN"/>
              </w:rPr>
              <w:t>polisy</w:t>
            </w:r>
            <w:proofErr w:type="spellEnd"/>
            <w:r w:rsidRPr="002B16EB">
              <w:rPr>
                <w:rFonts w:cstheme="minorHAnsi"/>
                <w:color w:val="000000"/>
                <w:lang w:val="en-AU" w:bidi="hi-IN"/>
              </w:rPr>
              <w:t xml:space="preserve"> pipeline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DF1B0D" w14:textId="77777777" w:rsidR="005B6E42" w:rsidRPr="002B16EB" w:rsidRDefault="005B6E42" w:rsidP="005B6E42">
            <w:pPr>
              <w:pStyle w:val="NoSpacing"/>
              <w:rPr>
                <w:lang w:val="en-AU"/>
              </w:rPr>
            </w:pPr>
          </w:p>
        </w:tc>
      </w:tr>
      <w:tr w:rsidR="005B6E42" w:rsidRPr="002B16EB" w14:paraId="6291171E" w14:textId="77777777" w:rsidTr="005B6E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107C06" w14:textId="77777777" w:rsidR="005B6E42" w:rsidRPr="002B16EB" w:rsidRDefault="005B6E42" w:rsidP="005B6E4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2D5D6" w14:textId="77777777" w:rsidR="005B6E42" w:rsidRPr="002B16EB" w:rsidRDefault="005B6E42" w:rsidP="005B6E4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issue</w:t>
            </w:r>
          </w:p>
          <w:p w14:paraId="61823C8B" w14:textId="77777777" w:rsidR="005B6E42" w:rsidRPr="002B16EB" w:rsidRDefault="005B6E42" w:rsidP="005B6E4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Jobs </w:t>
            </w:r>
            <w:bookmarkStart w:id="428" w:name="_Hlk111127706"/>
            <w:r w:rsidRPr="002B16EB">
              <w:rPr>
                <w:rFonts w:ascii="MS Sans Serif" w:hAnsi="MS Sans Serif" w:cs="MS Sans Serif"/>
                <w:sz w:val="17"/>
                <w:szCs w:val="17"/>
                <w:lang w:val="en-AU" w:bidi="hi-IN"/>
              </w:rPr>
              <w:t>REGD104F (1669323 ) REGM100F(1668903) NZLM09TF (NZLM09TF)</w:t>
            </w:r>
          </w:p>
          <w:p w14:paraId="5C599D7A" w14:textId="77777777" w:rsidR="00250024" w:rsidRPr="002B16EB" w:rsidRDefault="00250024" w:rsidP="005B6E42">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11-12 Matt Muirhead &amp; Racheal Kerr &amp; Russell D on FTP WARR1P </w:t>
            </w:r>
            <w:bookmarkEnd w:id="428"/>
            <w:r w:rsidRPr="002B16EB">
              <w:rPr>
                <w:lang w:val="en-AU"/>
              </w:rPr>
              <w:t>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FB2A42" w14:textId="77777777" w:rsidR="005B6E42" w:rsidRPr="002B16EB" w:rsidRDefault="005B6E42" w:rsidP="005B6E42">
            <w:pPr>
              <w:pStyle w:val="NoSpacing"/>
              <w:rPr>
                <w:lang w:val="en-AU"/>
              </w:rPr>
            </w:pPr>
          </w:p>
        </w:tc>
      </w:tr>
      <w:tr w:rsidR="005B6E42" w:rsidRPr="002B16EB" w14:paraId="7E46433A" w14:textId="77777777" w:rsidTr="005B6E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30BE86" w14:textId="77777777" w:rsidR="005B6E42" w:rsidRPr="002B16EB" w:rsidRDefault="005B6E42" w:rsidP="005B6E4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0A18B6" w14:textId="77777777" w:rsidR="005B6E42" w:rsidRPr="002B16EB" w:rsidRDefault="005B6E42" w:rsidP="005B6E4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Nicole Klein – </w:t>
            </w:r>
            <w:proofErr w:type="spellStart"/>
            <w:r w:rsidRPr="002B16EB">
              <w:rPr>
                <w:rFonts w:ascii="MS Sans Serif" w:hAnsi="MS Sans Serif" w:cs="MS Sans Serif"/>
                <w:sz w:val="17"/>
                <w:szCs w:val="17"/>
                <w:lang w:val="en-AU" w:bidi="hi-IN"/>
              </w:rPr>
              <w:t>canc</w:t>
            </w:r>
            <w:proofErr w:type="spellEnd"/>
            <w:r w:rsidRPr="002B16EB">
              <w:rPr>
                <w:rFonts w:ascii="MS Sans Serif" w:hAnsi="MS Sans Serif" w:cs="MS Sans Serif"/>
                <w:sz w:val="17"/>
                <w:szCs w:val="17"/>
                <w:lang w:val="en-AU" w:bidi="hi-IN"/>
              </w:rPr>
              <w:t>/inv reports for 16/11 to 22/11 missing 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62C5AD" w14:textId="77777777" w:rsidR="005B6E42" w:rsidRPr="002B16EB" w:rsidRDefault="005B6E42" w:rsidP="005B6E42">
            <w:pPr>
              <w:pStyle w:val="NoSpacing"/>
              <w:rPr>
                <w:lang w:val="en-AU"/>
              </w:rPr>
            </w:pPr>
            <w:proofErr w:type="spellStart"/>
            <w:r w:rsidRPr="002B16EB">
              <w:rPr>
                <w:lang w:val="en-AU"/>
              </w:rPr>
              <w:t>Creaing</w:t>
            </w:r>
            <w:proofErr w:type="spellEnd"/>
            <w:r w:rsidRPr="002B16EB">
              <w:rPr>
                <w:lang w:val="en-AU"/>
              </w:rPr>
              <w:t xml:space="preserve"> in </w:t>
            </w:r>
            <w:proofErr w:type="spellStart"/>
            <w:r w:rsidRPr="002B16EB">
              <w:rPr>
                <w:lang w:val="en-AU"/>
              </w:rPr>
              <w:t>mmic</w:t>
            </w:r>
            <w:proofErr w:type="spellEnd"/>
          </w:p>
        </w:tc>
      </w:tr>
      <w:tr w:rsidR="005B6E42" w:rsidRPr="002B16EB" w14:paraId="2FCA738B" w14:textId="77777777" w:rsidTr="005B6E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8E0FEA" w14:textId="77777777" w:rsidR="005B6E42" w:rsidRPr="002B16EB" w:rsidRDefault="005B6E42" w:rsidP="005B6E4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0569FD" w14:textId="77777777" w:rsidR="005B6E42" w:rsidRPr="002B16EB" w:rsidRDefault="005554DF" w:rsidP="005B6E42">
            <w:pPr>
              <w:pStyle w:val="NoSpacing"/>
              <w:rPr>
                <w:lang w:val="en-AU"/>
              </w:rPr>
            </w:pPr>
            <w:r w:rsidRPr="002B16EB">
              <w:rPr>
                <w:lang w:val="en-AU"/>
              </w:rPr>
              <w:t>Russell W – include FINDAR03 in t: drive spoo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BFCA8E" w14:textId="77777777" w:rsidR="005B6E42" w:rsidRPr="002B16EB" w:rsidRDefault="005B6E42" w:rsidP="005B6E42">
            <w:pPr>
              <w:pStyle w:val="NoSpacing"/>
              <w:rPr>
                <w:lang w:val="en-AU"/>
              </w:rPr>
            </w:pPr>
          </w:p>
        </w:tc>
      </w:tr>
      <w:tr w:rsidR="005B6E42" w:rsidRPr="002B16EB" w14:paraId="7E781B75" w14:textId="77777777" w:rsidTr="005B6E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F59B1" w14:textId="77777777" w:rsidR="005B6E42" w:rsidRPr="002B16EB" w:rsidRDefault="005B6E42" w:rsidP="005B6E4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E085A3" w14:textId="77777777" w:rsidR="005B6E42" w:rsidRPr="002B16EB" w:rsidRDefault="005B6E42" w:rsidP="005B6E4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7389BE" w14:textId="77777777" w:rsidR="005B6E42" w:rsidRPr="002B16EB" w:rsidRDefault="005B6E42" w:rsidP="005B6E42">
            <w:pPr>
              <w:pStyle w:val="NoSpacing"/>
              <w:rPr>
                <w:lang w:val="en-AU"/>
              </w:rPr>
            </w:pPr>
          </w:p>
        </w:tc>
      </w:tr>
    </w:tbl>
    <w:p w14:paraId="60C244BF" w14:textId="77777777" w:rsidR="005B6E42" w:rsidRPr="002B16EB" w:rsidRDefault="005B6E42" w:rsidP="005B6E42">
      <w:pPr>
        <w:pStyle w:val="NoSpacing"/>
        <w:rPr>
          <w:lang w:val="en-AU"/>
        </w:rPr>
      </w:pPr>
    </w:p>
    <w:p w14:paraId="17D44D4C" w14:textId="77777777" w:rsidR="008109FC" w:rsidRPr="002B16EB" w:rsidRDefault="005B6E42" w:rsidP="004D1565">
      <w:pPr>
        <w:pStyle w:val="NoSpacing"/>
        <w:rPr>
          <w:lang w:val="en-AU"/>
        </w:rPr>
      </w:pPr>
      <w:r w:rsidRPr="002B16EB">
        <w:rPr>
          <w:lang w:val="en-AU"/>
        </w:rPr>
        <w:t>Try REGS.X6.SASFMT in regw510x</w:t>
      </w:r>
    </w:p>
    <w:p w14:paraId="46A62464" w14:textId="77777777" w:rsidR="008857B1" w:rsidRPr="002B16EB" w:rsidRDefault="008857B1" w:rsidP="004D1565">
      <w:pPr>
        <w:pStyle w:val="NoSpacing"/>
        <w:rPr>
          <w:lang w:val="en-AU"/>
        </w:rPr>
      </w:pPr>
    </w:p>
    <w:p w14:paraId="6ECEEA9D" w14:textId="77777777" w:rsidR="008857B1" w:rsidRPr="002B16EB" w:rsidRDefault="008857B1" w:rsidP="004D1565">
      <w:pPr>
        <w:pStyle w:val="NoSpacing"/>
        <w:rPr>
          <w:lang w:val="en-AU"/>
        </w:rPr>
      </w:pPr>
      <w:r w:rsidRPr="002B16EB">
        <w:rPr>
          <w:lang w:val="en-AU"/>
        </w:rPr>
        <w:t>\\aalfsppdc001\technical &amp; operations ADE02$\Policy Services</w:t>
      </w:r>
      <w:r w:rsidRPr="002B16EB">
        <w:rPr>
          <w:lang w:val="en-AU"/>
        </w:rPr>
        <w:tab/>
        <w:t>warr1p</w:t>
      </w:r>
    </w:p>
    <w:p w14:paraId="130B8485" w14:textId="77777777" w:rsidR="00D004C6" w:rsidRPr="002B16EB" w:rsidRDefault="00D004C6" w:rsidP="004D1565">
      <w:pPr>
        <w:pStyle w:val="NoSpacing"/>
        <w:rPr>
          <w:lang w:val="en-AU"/>
        </w:rPr>
      </w:pPr>
    </w:p>
    <w:p w14:paraId="3BE7A2FB" w14:textId="77777777" w:rsidR="00D004C6" w:rsidRPr="002B16EB" w:rsidRDefault="00D004C6" w:rsidP="00D004C6">
      <w:pPr>
        <w:shd w:val="clear" w:color="auto" w:fill="FFFFFF"/>
        <w:rPr>
          <w:lang w:val="en-AU"/>
        </w:rPr>
      </w:pPr>
      <w:r w:rsidRPr="002B16EB">
        <w:rPr>
          <w:color w:val="000000"/>
          <w:lang w:val="en-AU"/>
        </w:rPr>
        <w:t>grep -</w:t>
      </w:r>
      <w:proofErr w:type="spellStart"/>
      <w:r w:rsidRPr="002B16EB">
        <w:rPr>
          <w:color w:val="000000"/>
          <w:lang w:val="en-AU"/>
        </w:rPr>
        <w:t>rwl</w:t>
      </w:r>
      <w:proofErr w:type="spellEnd"/>
      <w:r w:rsidRPr="002B16EB">
        <w:rPr>
          <w:color w:val="000000"/>
          <w:lang w:val="en-AU"/>
        </w:rPr>
        <w:t xml:space="preserve"> “search-string” /path/to/</w:t>
      </w:r>
      <w:proofErr w:type="spellStart"/>
      <w:r w:rsidRPr="002B16EB">
        <w:rPr>
          <w:color w:val="000000"/>
          <w:lang w:val="en-AU"/>
        </w:rPr>
        <w:t>serch</w:t>
      </w:r>
      <w:proofErr w:type="spellEnd"/>
      <w:r w:rsidRPr="002B16EB">
        <w:rPr>
          <w:color w:val="000000"/>
          <w:lang w:val="en-AU"/>
        </w:rPr>
        <w:t>/</w:t>
      </w:r>
      <w:proofErr w:type="spellStart"/>
      <w:r w:rsidRPr="002B16EB">
        <w:rPr>
          <w:color w:val="000000"/>
          <w:lang w:val="en-AU"/>
        </w:rPr>
        <w:t>dir</w:t>
      </w:r>
      <w:proofErr w:type="spellEnd"/>
    </w:p>
    <w:p w14:paraId="406447A8" w14:textId="77777777" w:rsidR="00D004C6" w:rsidRPr="002B16EB" w:rsidRDefault="005F2B4E" w:rsidP="004D1565">
      <w:pPr>
        <w:pStyle w:val="NoSpacing"/>
        <w:rPr>
          <w:lang w:val="en-AU"/>
        </w:rPr>
      </w:pPr>
      <w:r w:rsidRPr="002B16EB">
        <w:rPr>
          <w:lang w:val="en-AU"/>
        </w:rPr>
        <w:t>grep -</w:t>
      </w:r>
      <w:proofErr w:type="spellStart"/>
      <w:r w:rsidRPr="002B16EB">
        <w:rPr>
          <w:lang w:val="en-AU"/>
        </w:rPr>
        <w:t>rwl</w:t>
      </w:r>
      <w:proofErr w:type="spellEnd"/>
      <w:r w:rsidRPr="002B16EB">
        <w:rPr>
          <w:lang w:val="en-AU"/>
        </w:rPr>
        <w:t xml:space="preserve"> “</w:t>
      </w:r>
      <w:proofErr w:type="spellStart"/>
      <w:r w:rsidRPr="002B16EB">
        <w:rPr>
          <w:lang w:val="en-AU"/>
        </w:rPr>
        <w:t>pgm</w:t>
      </w:r>
      <w:proofErr w:type="spellEnd"/>
      <w:r w:rsidRPr="002B16EB">
        <w:rPr>
          <w:lang w:val="en-AU"/>
        </w:rPr>
        <w:t>=ftp”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roc</w:t>
      </w:r>
    </w:p>
    <w:p w14:paraId="621DD504" w14:textId="77777777" w:rsidR="00D004C6" w:rsidRPr="002B16EB" w:rsidRDefault="00D004C6" w:rsidP="004D1565">
      <w:pPr>
        <w:pStyle w:val="NoSpacing"/>
        <w:rPr>
          <w:lang w:val="en-AU"/>
        </w:rPr>
      </w:pPr>
    </w:p>
    <w:p w14:paraId="2D81E441" w14:textId="77777777" w:rsidR="00250024" w:rsidRPr="002B16EB" w:rsidRDefault="00250024" w:rsidP="00250024">
      <w:pPr>
        <w:pStyle w:val="Heading2"/>
        <w:rPr>
          <w:lang w:val="en-AU"/>
        </w:rPr>
      </w:pPr>
      <w:bookmarkStart w:id="429" w:name="_Toc167368142"/>
      <w:r w:rsidRPr="002B16EB">
        <w:rPr>
          <w:lang w:val="en-AU"/>
        </w:rPr>
        <w:t>1</w:t>
      </w:r>
      <w:r w:rsidR="00A05693" w:rsidRPr="002B16EB">
        <w:rPr>
          <w:lang w:val="en-AU"/>
        </w:rPr>
        <w:t>2</w:t>
      </w:r>
      <w:r w:rsidRPr="002B16EB">
        <w:rPr>
          <w:lang w:val="en-AU"/>
        </w:rPr>
        <w:t>/01</w:t>
      </w:r>
      <w:r w:rsidR="00A05693" w:rsidRPr="002B16EB">
        <w:rPr>
          <w:lang w:val="en-AU"/>
        </w:rPr>
        <w:t xml:space="preserve"> Wed</w:t>
      </w:r>
      <w:bookmarkEnd w:id="42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50024" w:rsidRPr="002B16EB" w14:paraId="3E75BE44" w14:textId="77777777" w:rsidTr="0025002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B1E575F" w14:textId="77777777" w:rsidR="00250024" w:rsidRPr="002B16EB" w:rsidRDefault="00250024" w:rsidP="0025002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0AB57A" w14:textId="77777777" w:rsidR="00250024" w:rsidRPr="002B16EB" w:rsidRDefault="00250024" w:rsidP="00250024">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0B467" w14:textId="77777777" w:rsidR="00250024" w:rsidRPr="002B16EB" w:rsidRDefault="00250024" w:rsidP="00250024">
            <w:pPr>
              <w:pStyle w:val="NoSpacing"/>
              <w:rPr>
                <w:lang w:val="en-AU"/>
              </w:rPr>
            </w:pPr>
          </w:p>
        </w:tc>
      </w:tr>
      <w:tr w:rsidR="00250024" w:rsidRPr="002B16EB" w14:paraId="20C6F6C1" w14:textId="77777777" w:rsidTr="0025002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11114B" w14:textId="77777777" w:rsidR="00250024" w:rsidRPr="002B16EB" w:rsidRDefault="00250024" w:rsidP="0025002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134E1" w14:textId="77777777" w:rsidR="00250024" w:rsidRPr="002B16EB" w:rsidRDefault="00250024" w:rsidP="0025002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310M Drives failed -803</w:t>
            </w:r>
          </w:p>
          <w:p w14:paraId="4FE64BEB" w14:textId="77777777" w:rsidR="00250024" w:rsidRPr="002B16EB" w:rsidRDefault="00250024" w:rsidP="0025002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300m has lot of </w:t>
            </w:r>
            <w:proofErr w:type="spellStart"/>
            <w:r w:rsidRPr="002B16EB">
              <w:rPr>
                <w:rFonts w:ascii="MS Sans Serif" w:hAnsi="MS Sans Serif" w:cs="MS Sans Serif"/>
                <w:sz w:val="17"/>
                <w:szCs w:val="17"/>
                <w:lang w:val="en-AU" w:bidi="hi-IN"/>
              </w:rPr>
              <w:t>sql</w:t>
            </w:r>
            <w:proofErr w:type="spellEnd"/>
            <w:r w:rsidRPr="002B16EB">
              <w:rPr>
                <w:rFonts w:ascii="MS Sans Serif" w:hAnsi="MS Sans Serif" w:cs="MS Sans Serif"/>
                <w:sz w:val="17"/>
                <w:szCs w:val="17"/>
                <w:lang w:val="en-AU" w:bidi="hi-IN"/>
              </w:rPr>
              <w:t xml:space="preserve"> errors and BUBU errors</w:t>
            </w:r>
          </w:p>
          <w:p w14:paraId="50FB4858" w14:textId="77777777" w:rsidR="00250024" w:rsidRPr="002B16EB" w:rsidRDefault="00250024" w:rsidP="00250024">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1326DE" w14:textId="77777777" w:rsidR="00250024" w:rsidRPr="002B16EB" w:rsidRDefault="00250024" w:rsidP="00250024">
            <w:pPr>
              <w:pStyle w:val="NoSpacing"/>
              <w:rPr>
                <w:lang w:val="en-AU"/>
              </w:rPr>
            </w:pPr>
          </w:p>
        </w:tc>
      </w:tr>
      <w:tr w:rsidR="00250024" w:rsidRPr="002B16EB" w14:paraId="7E14ED4C" w14:textId="77777777" w:rsidTr="0025002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F5175E" w14:textId="77777777" w:rsidR="00250024" w:rsidRPr="002B16EB" w:rsidRDefault="00250024" w:rsidP="0025002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8E2F0A" w14:textId="77777777" w:rsidR="00250024" w:rsidRPr="002B16EB" w:rsidRDefault="00250024" w:rsidP="00250024">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vised </w:t>
            </w:r>
            <w:proofErr w:type="spellStart"/>
            <w:r w:rsidRPr="002B16EB">
              <w:rPr>
                <w:rFonts w:cstheme="minorHAnsi"/>
                <w:color w:val="000000"/>
                <w:lang w:val="en-AU" w:bidi="hi-IN"/>
              </w:rPr>
              <w:t>polisy</w:t>
            </w:r>
            <w:proofErr w:type="spellEnd"/>
            <w:r w:rsidRPr="002B16EB">
              <w:rPr>
                <w:rFonts w:cstheme="minorHAnsi"/>
                <w:color w:val="000000"/>
                <w:lang w:val="en-AU" w:bidi="hi-IN"/>
              </w:rPr>
              <w:t xml:space="preserve"> pipeline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F6DD1" w14:textId="77777777" w:rsidR="00250024" w:rsidRPr="002B16EB" w:rsidRDefault="00250024" w:rsidP="00250024">
            <w:pPr>
              <w:pStyle w:val="NoSpacing"/>
              <w:rPr>
                <w:lang w:val="en-AU"/>
              </w:rPr>
            </w:pPr>
            <w:r w:rsidRPr="002B16EB">
              <w:rPr>
                <w:lang w:val="en-AU"/>
              </w:rPr>
              <w:t xml:space="preserve">Instructions from </w:t>
            </w:r>
            <w:proofErr w:type="spellStart"/>
            <w:r w:rsidRPr="002B16EB">
              <w:rPr>
                <w:lang w:val="en-AU"/>
              </w:rPr>
              <w:t>Kerrod</w:t>
            </w:r>
            <w:proofErr w:type="spellEnd"/>
            <w:r w:rsidRPr="002B16EB">
              <w:rPr>
                <w:lang w:val="en-AU"/>
              </w:rPr>
              <w:t xml:space="preserve"> – to be tried</w:t>
            </w:r>
          </w:p>
        </w:tc>
      </w:tr>
      <w:tr w:rsidR="00250024" w:rsidRPr="002B16EB" w14:paraId="5BB5C30B" w14:textId="77777777" w:rsidTr="0025002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E07EEA" w14:textId="77777777" w:rsidR="00250024" w:rsidRPr="002B16EB" w:rsidRDefault="00250024" w:rsidP="0025002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185B0" w14:textId="77777777" w:rsidR="00250024" w:rsidRPr="002B16EB" w:rsidRDefault="00250024" w:rsidP="0025002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issue</w:t>
            </w:r>
          </w:p>
          <w:p w14:paraId="5C2290FF" w14:textId="77777777" w:rsidR="00250024" w:rsidRPr="002B16EB" w:rsidRDefault="00250024" w:rsidP="0025002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bs REGD104F (1669323 ) REGM100F(1668903) NZLM09TF (NZLM09T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15B3B" w14:textId="77777777" w:rsidR="00250024" w:rsidRPr="002B16EB" w:rsidRDefault="00250024" w:rsidP="00250024">
            <w:pPr>
              <w:pStyle w:val="NoSpacing"/>
              <w:rPr>
                <w:lang w:val="en-AU"/>
              </w:rPr>
            </w:pPr>
            <w:r w:rsidRPr="002B16EB">
              <w:rPr>
                <w:lang w:val="en-AU"/>
              </w:rPr>
              <w:t>Ask Russell to raise an IR</w:t>
            </w:r>
          </w:p>
        </w:tc>
      </w:tr>
      <w:tr w:rsidR="00250024" w:rsidRPr="002B16EB" w14:paraId="2A2E0959" w14:textId="77777777" w:rsidTr="0025002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086A50" w14:textId="77777777" w:rsidR="00250024" w:rsidRPr="002B16EB" w:rsidRDefault="00250024" w:rsidP="0025002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37FCA" w14:textId="77777777" w:rsidR="00250024" w:rsidRPr="002B16EB" w:rsidRDefault="00250024" w:rsidP="0025002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Nicole Klein – </w:t>
            </w:r>
            <w:proofErr w:type="spellStart"/>
            <w:r w:rsidRPr="002B16EB">
              <w:rPr>
                <w:rFonts w:ascii="MS Sans Serif" w:hAnsi="MS Sans Serif" w:cs="MS Sans Serif"/>
                <w:sz w:val="17"/>
                <w:szCs w:val="17"/>
                <w:lang w:val="en-AU" w:bidi="hi-IN"/>
              </w:rPr>
              <w:t>canc</w:t>
            </w:r>
            <w:proofErr w:type="spellEnd"/>
            <w:r w:rsidRPr="002B16EB">
              <w:rPr>
                <w:rFonts w:ascii="MS Sans Serif" w:hAnsi="MS Sans Serif" w:cs="MS Sans Serif"/>
                <w:sz w:val="17"/>
                <w:szCs w:val="17"/>
                <w:lang w:val="en-AU" w:bidi="hi-IN"/>
              </w:rPr>
              <w:t>/inv reports for 16/11 to 22/11 missing 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A4478" w14:textId="77777777" w:rsidR="00250024" w:rsidRPr="002B16EB" w:rsidRDefault="00250024" w:rsidP="00250024">
            <w:pPr>
              <w:pStyle w:val="NoSpacing"/>
              <w:rPr>
                <w:lang w:val="en-AU"/>
              </w:rPr>
            </w:pPr>
            <w:r w:rsidRPr="002B16EB">
              <w:rPr>
                <w:lang w:val="en-AU"/>
              </w:rPr>
              <w:t xml:space="preserve">Creating in </w:t>
            </w:r>
            <w:proofErr w:type="spellStart"/>
            <w:r w:rsidRPr="002B16EB">
              <w:rPr>
                <w:lang w:val="en-AU"/>
              </w:rPr>
              <w:t>mmic</w:t>
            </w:r>
            <w:proofErr w:type="spellEnd"/>
          </w:p>
          <w:p w14:paraId="51119280" w14:textId="77777777" w:rsidR="00250024" w:rsidRPr="002B16EB" w:rsidRDefault="00250024" w:rsidP="00250024">
            <w:pPr>
              <w:pStyle w:val="NoSpacing"/>
              <w:rPr>
                <w:lang w:val="en-AU"/>
              </w:rPr>
            </w:pPr>
            <w:r w:rsidRPr="002B16EB">
              <w:rPr>
                <w:lang w:val="en-AU"/>
              </w:rPr>
              <w:t xml:space="preserve">Another request to provide </w:t>
            </w:r>
            <w:proofErr w:type="spellStart"/>
            <w:r w:rsidRPr="002B16EB">
              <w:rPr>
                <w:lang w:val="en-AU"/>
              </w:rPr>
              <w:t>canc</w:t>
            </w:r>
            <w:proofErr w:type="spellEnd"/>
            <w:r w:rsidRPr="002B16EB">
              <w:rPr>
                <w:lang w:val="en-AU"/>
              </w:rPr>
              <w:t xml:space="preserve"> report</w:t>
            </w:r>
          </w:p>
        </w:tc>
      </w:tr>
      <w:tr w:rsidR="00250024" w:rsidRPr="002B16EB" w14:paraId="1C4D5473" w14:textId="77777777" w:rsidTr="0025002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974CC" w14:textId="77777777" w:rsidR="00250024" w:rsidRPr="002B16EB" w:rsidRDefault="00250024" w:rsidP="0025002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728B4E" w14:textId="77777777" w:rsidR="00250024" w:rsidRPr="002B16EB" w:rsidRDefault="00250024" w:rsidP="0025002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56F6F8" w14:textId="77777777" w:rsidR="00250024" w:rsidRPr="002B16EB" w:rsidRDefault="00250024" w:rsidP="00250024">
            <w:pPr>
              <w:pStyle w:val="NoSpacing"/>
              <w:rPr>
                <w:lang w:val="en-AU"/>
              </w:rPr>
            </w:pPr>
          </w:p>
        </w:tc>
      </w:tr>
      <w:tr w:rsidR="00250024" w:rsidRPr="002B16EB" w14:paraId="5230FD66" w14:textId="77777777" w:rsidTr="0025002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AD76C6" w14:textId="77777777" w:rsidR="00250024" w:rsidRPr="002B16EB" w:rsidRDefault="00250024" w:rsidP="00250024">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27034" w14:textId="77777777" w:rsidR="00250024" w:rsidRPr="002B16EB" w:rsidRDefault="00250024" w:rsidP="0025002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8778C4" w14:textId="77777777" w:rsidR="00250024" w:rsidRPr="002B16EB" w:rsidRDefault="00250024" w:rsidP="00250024">
            <w:pPr>
              <w:pStyle w:val="NoSpacing"/>
              <w:rPr>
                <w:lang w:val="en-AU"/>
              </w:rPr>
            </w:pPr>
          </w:p>
        </w:tc>
      </w:tr>
    </w:tbl>
    <w:p w14:paraId="3C76182F" w14:textId="77777777" w:rsidR="00250024" w:rsidRPr="002B16EB" w:rsidRDefault="00250024" w:rsidP="00250024">
      <w:pPr>
        <w:pStyle w:val="NoSpacing"/>
        <w:rPr>
          <w:lang w:val="en-AU"/>
        </w:rPr>
      </w:pPr>
    </w:p>
    <w:p w14:paraId="198A8CA8" w14:textId="77777777" w:rsidR="00D43EB7" w:rsidRPr="002B16EB" w:rsidRDefault="00D43EB7" w:rsidP="00D43E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var(--ff-mono)" w:eastAsia="Times New Roman" w:hAnsi="var(--ff-mono)" w:cs="Courier New"/>
          <w:sz w:val="20"/>
          <w:szCs w:val="20"/>
          <w:lang w:val="en-AU" w:eastAsia="zh-CN" w:bidi="hi-IN"/>
        </w:rPr>
      </w:pPr>
      <w:r w:rsidRPr="002B16EB">
        <w:rPr>
          <w:rFonts w:ascii="inherit" w:eastAsia="Times New Roman" w:hAnsi="inherit" w:cs="Courier New"/>
          <w:sz w:val="20"/>
          <w:szCs w:val="20"/>
          <w:bdr w:val="none" w:sz="0" w:space="0" w:color="auto" w:frame="1"/>
          <w:lang w:val="en-AU" w:eastAsia="zh-CN" w:bidi="hi-IN"/>
        </w:rPr>
        <w:t>(Select-String -Path folder\*.txt -Pattern '^%%').Line | Set-Content Output.txt</w:t>
      </w:r>
    </w:p>
    <w:p w14:paraId="7342CABE" w14:textId="77777777" w:rsidR="00D004C6" w:rsidRPr="002B16EB" w:rsidRDefault="00D004C6" w:rsidP="004D1565">
      <w:pPr>
        <w:pStyle w:val="NoSpacing"/>
        <w:rPr>
          <w:lang w:val="en-AU"/>
        </w:rPr>
      </w:pPr>
    </w:p>
    <w:p w14:paraId="6468C053" w14:textId="77777777" w:rsidR="00A05693" w:rsidRPr="002B16EB" w:rsidRDefault="00A05693" w:rsidP="00A05693">
      <w:pPr>
        <w:pStyle w:val="Heading2"/>
        <w:rPr>
          <w:lang w:val="en-AU"/>
        </w:rPr>
      </w:pPr>
      <w:bookmarkStart w:id="430" w:name="_Toc167368143"/>
      <w:r w:rsidRPr="002B16EB">
        <w:rPr>
          <w:lang w:val="en-AU"/>
        </w:rPr>
        <w:t>13/01 Thu</w:t>
      </w:r>
      <w:bookmarkEnd w:id="43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05693" w:rsidRPr="002B16EB" w14:paraId="72D59994" w14:textId="77777777" w:rsidTr="00A056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21A7202C" w14:textId="77777777" w:rsidR="00A05693" w:rsidRPr="002B16EB" w:rsidRDefault="00A05693" w:rsidP="00A0569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A00AB" w14:textId="77777777" w:rsidR="00A05693" w:rsidRPr="002B16EB" w:rsidRDefault="00A05693" w:rsidP="00A05693">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485AF2" w14:textId="77777777" w:rsidR="00A05693" w:rsidRPr="002B16EB" w:rsidRDefault="00A05693" w:rsidP="00A05693">
            <w:pPr>
              <w:pStyle w:val="NoSpacing"/>
              <w:rPr>
                <w:lang w:val="en-AU"/>
              </w:rPr>
            </w:pPr>
          </w:p>
        </w:tc>
      </w:tr>
      <w:tr w:rsidR="00A05693" w:rsidRPr="002B16EB" w14:paraId="42EF2761" w14:textId="77777777" w:rsidTr="00A056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71AE4B" w14:textId="77777777" w:rsidR="00A05693" w:rsidRPr="002B16EB" w:rsidRDefault="00A05693" w:rsidP="00A05693">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827EC" w14:textId="77777777" w:rsidR="00A05693" w:rsidRPr="002B16EB" w:rsidRDefault="001077A6" w:rsidP="00A056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 1034154 reparent to reg-x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056D0" w14:textId="77777777" w:rsidR="00A05693" w:rsidRPr="002B16EB" w:rsidRDefault="00A05693" w:rsidP="00A05693">
            <w:pPr>
              <w:pStyle w:val="NoSpacing"/>
              <w:rPr>
                <w:lang w:val="en-AU"/>
              </w:rPr>
            </w:pPr>
          </w:p>
        </w:tc>
      </w:tr>
      <w:tr w:rsidR="00A05693" w:rsidRPr="002B16EB" w14:paraId="233102A8" w14:textId="77777777" w:rsidTr="00A0569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C68875" w14:textId="77777777" w:rsidR="00A05693" w:rsidRPr="002B16EB" w:rsidRDefault="00A05693" w:rsidP="00A0569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DD0A3" w14:textId="77777777" w:rsidR="00A05693" w:rsidRPr="002B16EB" w:rsidRDefault="00A05693" w:rsidP="00A05693">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revised </w:t>
            </w:r>
            <w:proofErr w:type="spellStart"/>
            <w:r w:rsidRPr="002B16EB">
              <w:rPr>
                <w:rFonts w:cstheme="minorHAnsi"/>
                <w:color w:val="000000"/>
                <w:lang w:val="en-AU" w:bidi="hi-IN"/>
              </w:rPr>
              <w:t>polisy</w:t>
            </w:r>
            <w:proofErr w:type="spellEnd"/>
            <w:r w:rsidRPr="002B16EB">
              <w:rPr>
                <w:rFonts w:cstheme="minorHAnsi"/>
                <w:color w:val="000000"/>
                <w:lang w:val="en-AU" w:bidi="hi-IN"/>
              </w:rPr>
              <w:t xml:space="preserve"> pipeline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9D8DB" w14:textId="77777777" w:rsidR="00A05693" w:rsidRPr="002B16EB" w:rsidRDefault="00A05693" w:rsidP="00A05693">
            <w:pPr>
              <w:pStyle w:val="NoSpacing"/>
              <w:rPr>
                <w:lang w:val="en-AU"/>
              </w:rPr>
            </w:pPr>
            <w:r w:rsidRPr="002B16EB">
              <w:rPr>
                <w:lang w:val="en-AU"/>
              </w:rPr>
              <w:t xml:space="preserve">Instructions from </w:t>
            </w:r>
            <w:proofErr w:type="spellStart"/>
            <w:r w:rsidRPr="002B16EB">
              <w:rPr>
                <w:lang w:val="en-AU"/>
              </w:rPr>
              <w:t>Kerrod</w:t>
            </w:r>
            <w:proofErr w:type="spellEnd"/>
            <w:r w:rsidRPr="002B16EB">
              <w:rPr>
                <w:lang w:val="en-AU"/>
              </w:rPr>
              <w:t xml:space="preserve"> – to be tried</w:t>
            </w:r>
          </w:p>
        </w:tc>
      </w:tr>
      <w:tr w:rsidR="00A05693" w:rsidRPr="002B16EB" w14:paraId="669C6C51" w14:textId="77777777" w:rsidTr="00A056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3FAA3E" w14:textId="77777777" w:rsidR="00A05693" w:rsidRPr="002B16EB" w:rsidRDefault="00A05693" w:rsidP="00A0569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72E3BD" w14:textId="77777777" w:rsidR="00A05693" w:rsidRPr="002B16EB" w:rsidRDefault="00A05693" w:rsidP="00A056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issue</w:t>
            </w:r>
          </w:p>
          <w:p w14:paraId="3D97B3FC" w14:textId="77777777" w:rsidR="00A05693" w:rsidRPr="002B16EB" w:rsidRDefault="00A05693" w:rsidP="00A056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bs REGD104F (1669323 ) REGM100F(1668903) NZLM09TF (NZLM09T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E09AB7" w14:textId="77777777" w:rsidR="00A05693" w:rsidRPr="002B16EB" w:rsidRDefault="00A05693" w:rsidP="00A05693">
            <w:pPr>
              <w:pStyle w:val="NoSpacing"/>
              <w:rPr>
                <w:lang w:val="en-AU"/>
              </w:rPr>
            </w:pPr>
            <w:r w:rsidRPr="002B16EB">
              <w:rPr>
                <w:lang w:val="en-AU"/>
              </w:rPr>
              <w:t>Ask Russell to raise an IR</w:t>
            </w:r>
          </w:p>
        </w:tc>
      </w:tr>
      <w:tr w:rsidR="00A05693" w:rsidRPr="002B16EB" w14:paraId="7AEE895B" w14:textId="77777777" w:rsidTr="00A056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F459C9" w14:textId="77777777" w:rsidR="00A05693" w:rsidRPr="002B16EB" w:rsidRDefault="00A05693" w:rsidP="00A0569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53F3F" w14:textId="77777777" w:rsidR="00A05693" w:rsidRPr="002B16EB" w:rsidRDefault="00A05693" w:rsidP="00A05693">
            <w:pPr>
              <w:autoSpaceDE w:val="0"/>
              <w:autoSpaceDN w:val="0"/>
              <w:adjustRightInd w:val="0"/>
              <w:spacing w:after="0" w:line="240" w:lineRule="auto"/>
              <w:rPr>
                <w:rFonts w:ascii="MS Sans Serif" w:hAnsi="MS Sans Serif" w:cs="MS Sans Serif"/>
                <w:sz w:val="17"/>
                <w:szCs w:val="17"/>
                <w:lang w:val="en-AU" w:bidi="hi-IN"/>
              </w:rPr>
            </w:pPr>
            <w:bookmarkStart w:id="431" w:name="_Hlk111127822"/>
            <w:r w:rsidRPr="002B16EB">
              <w:rPr>
                <w:rFonts w:ascii="MS Sans Serif" w:hAnsi="MS Sans Serif" w:cs="MS Sans Serif"/>
                <w:sz w:val="17"/>
                <w:szCs w:val="17"/>
                <w:lang w:val="en-AU" w:bidi="hi-IN"/>
              </w:rPr>
              <w:t xml:space="preserve">Nicole Klein – </w:t>
            </w:r>
            <w:proofErr w:type="spellStart"/>
            <w:r w:rsidRPr="002B16EB">
              <w:rPr>
                <w:rFonts w:ascii="MS Sans Serif" w:hAnsi="MS Sans Serif" w:cs="MS Sans Serif"/>
                <w:sz w:val="17"/>
                <w:szCs w:val="17"/>
                <w:lang w:val="en-AU" w:bidi="hi-IN"/>
              </w:rPr>
              <w:t>canc</w:t>
            </w:r>
            <w:proofErr w:type="spellEnd"/>
            <w:r w:rsidRPr="002B16EB">
              <w:rPr>
                <w:rFonts w:ascii="MS Sans Serif" w:hAnsi="MS Sans Serif" w:cs="MS Sans Serif"/>
                <w:sz w:val="17"/>
                <w:szCs w:val="17"/>
                <w:lang w:val="en-AU" w:bidi="hi-IN"/>
              </w:rPr>
              <w:t>/inv reports for 16/11 to 22/11 missing data</w:t>
            </w:r>
            <w:bookmarkEnd w:id="431"/>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83BD1" w14:textId="77777777" w:rsidR="00A05693" w:rsidRPr="002B16EB" w:rsidRDefault="00A05693" w:rsidP="00A05693">
            <w:pPr>
              <w:pStyle w:val="NoSpacing"/>
              <w:rPr>
                <w:lang w:val="en-AU"/>
              </w:rPr>
            </w:pPr>
            <w:r w:rsidRPr="002B16EB">
              <w:rPr>
                <w:lang w:val="en-AU"/>
              </w:rPr>
              <w:t xml:space="preserve">Creating in </w:t>
            </w:r>
            <w:proofErr w:type="spellStart"/>
            <w:r w:rsidRPr="002B16EB">
              <w:rPr>
                <w:lang w:val="en-AU"/>
              </w:rPr>
              <w:t>mmic</w:t>
            </w:r>
            <w:proofErr w:type="spellEnd"/>
          </w:p>
          <w:p w14:paraId="1F1B71EE" w14:textId="77777777" w:rsidR="00A05693" w:rsidRPr="002B16EB" w:rsidRDefault="00A05693" w:rsidP="00A05693">
            <w:pPr>
              <w:pStyle w:val="NoSpacing"/>
              <w:rPr>
                <w:lang w:val="en-AU"/>
              </w:rPr>
            </w:pPr>
            <w:r w:rsidRPr="002B16EB">
              <w:rPr>
                <w:lang w:val="en-AU"/>
              </w:rPr>
              <w:t xml:space="preserve">Another request to provide </w:t>
            </w:r>
            <w:proofErr w:type="spellStart"/>
            <w:r w:rsidRPr="002B16EB">
              <w:rPr>
                <w:lang w:val="en-AU"/>
              </w:rPr>
              <w:t>canc</w:t>
            </w:r>
            <w:proofErr w:type="spellEnd"/>
            <w:r w:rsidRPr="002B16EB">
              <w:rPr>
                <w:lang w:val="en-AU"/>
              </w:rPr>
              <w:t xml:space="preserve"> report</w:t>
            </w:r>
          </w:p>
        </w:tc>
      </w:tr>
      <w:tr w:rsidR="00A05693" w:rsidRPr="002B16EB" w14:paraId="4315BC73" w14:textId="77777777" w:rsidTr="00A056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18565B" w14:textId="77777777" w:rsidR="00A05693" w:rsidRPr="002B16EB" w:rsidRDefault="00A05693" w:rsidP="00A0569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B5A2EC" w14:textId="77777777" w:rsidR="00A05693" w:rsidRPr="002B16EB" w:rsidRDefault="004424AE" w:rsidP="00A05693">
            <w:pPr>
              <w:pStyle w:val="NoSpacing"/>
              <w:rPr>
                <w:lang w:val="en-AU"/>
              </w:rPr>
            </w:pPr>
            <w:r w:rsidRPr="002B16EB">
              <w:rPr>
                <w:lang w:val="en-AU"/>
              </w:rPr>
              <w:t>AP Ros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38049D" w14:textId="77777777" w:rsidR="00A05693" w:rsidRPr="002B16EB" w:rsidRDefault="00A05693" w:rsidP="00A05693">
            <w:pPr>
              <w:pStyle w:val="NoSpacing"/>
              <w:rPr>
                <w:lang w:val="en-AU"/>
              </w:rPr>
            </w:pPr>
          </w:p>
        </w:tc>
      </w:tr>
      <w:tr w:rsidR="00A05693" w:rsidRPr="002B16EB" w14:paraId="48FAF748" w14:textId="77777777" w:rsidTr="00A056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EB5135" w14:textId="77777777" w:rsidR="00A05693" w:rsidRPr="002B16EB" w:rsidRDefault="00A05693" w:rsidP="00A0569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973864" w14:textId="77777777" w:rsidR="00A05693" w:rsidRPr="002B16EB" w:rsidRDefault="00A313D3" w:rsidP="00A05693">
            <w:pPr>
              <w:pStyle w:val="NoSpacing"/>
              <w:rPr>
                <w:lang w:val="en-AU"/>
              </w:rPr>
            </w:pPr>
            <w:r w:rsidRPr="002B16EB">
              <w:rPr>
                <w:lang w:val="en-AU"/>
              </w:rPr>
              <w:t>FINDAR03 reports to T: drive (spoolcopy_spl.ps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5B41DF" w14:textId="77777777" w:rsidR="00A05693" w:rsidRPr="002B16EB" w:rsidRDefault="00A05693" w:rsidP="00A05693">
            <w:pPr>
              <w:pStyle w:val="NoSpacing"/>
              <w:rPr>
                <w:lang w:val="en-AU"/>
              </w:rPr>
            </w:pPr>
          </w:p>
        </w:tc>
      </w:tr>
    </w:tbl>
    <w:p w14:paraId="5EED54F4" w14:textId="77777777" w:rsidR="00A05693" w:rsidRPr="002B16EB" w:rsidRDefault="00A05693" w:rsidP="00A05693">
      <w:pPr>
        <w:pStyle w:val="NoSpacing"/>
        <w:rPr>
          <w:lang w:val="en-AU"/>
        </w:rPr>
      </w:pPr>
    </w:p>
    <w:p w14:paraId="51E0FFA3" w14:textId="77777777" w:rsidR="00236E8C" w:rsidRPr="002B16EB" w:rsidRDefault="00236E8C" w:rsidP="00236E8C">
      <w:pPr>
        <w:pStyle w:val="Heading2"/>
        <w:rPr>
          <w:lang w:val="en-AU"/>
        </w:rPr>
      </w:pPr>
      <w:bookmarkStart w:id="432" w:name="_Toc167368144"/>
      <w:r w:rsidRPr="002B16EB">
        <w:rPr>
          <w:lang w:val="en-AU"/>
        </w:rPr>
        <w:t>14/01 Fri</w:t>
      </w:r>
      <w:bookmarkEnd w:id="43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36E8C" w:rsidRPr="002B16EB" w14:paraId="7BAB259D" w14:textId="77777777" w:rsidTr="00236E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FBBF8BD" w14:textId="77777777" w:rsidR="00236E8C" w:rsidRPr="002B16EB" w:rsidRDefault="00236E8C" w:rsidP="00236E8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425369" w14:textId="77777777" w:rsidR="00236E8C" w:rsidRPr="002B16EB" w:rsidRDefault="00236E8C" w:rsidP="00236E8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86BA6F" w14:textId="77777777" w:rsidR="00236E8C" w:rsidRPr="002B16EB" w:rsidRDefault="00236E8C" w:rsidP="00236E8C">
            <w:pPr>
              <w:pStyle w:val="NoSpacing"/>
              <w:rPr>
                <w:lang w:val="en-AU"/>
              </w:rPr>
            </w:pPr>
          </w:p>
        </w:tc>
      </w:tr>
      <w:tr w:rsidR="00236E8C" w:rsidRPr="002B16EB" w14:paraId="3CDE6152" w14:textId="77777777" w:rsidTr="00236E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CEEA73" w14:textId="77777777" w:rsidR="00236E8C" w:rsidRPr="002B16EB" w:rsidRDefault="00236E8C" w:rsidP="00236E8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0525B3" w14:textId="77777777" w:rsidR="00236E8C" w:rsidRPr="002B16EB" w:rsidRDefault="00236E8C" w:rsidP="00236E8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8441D6" w14:textId="77777777" w:rsidR="00236E8C" w:rsidRPr="002B16EB" w:rsidRDefault="00236E8C" w:rsidP="00236E8C">
            <w:pPr>
              <w:pStyle w:val="NoSpacing"/>
              <w:rPr>
                <w:lang w:val="en-AU"/>
              </w:rPr>
            </w:pPr>
          </w:p>
        </w:tc>
      </w:tr>
      <w:tr w:rsidR="00236E8C" w:rsidRPr="002B16EB" w14:paraId="1EDCEDFE" w14:textId="77777777" w:rsidTr="00236E8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485191" w14:textId="77777777" w:rsidR="00236E8C" w:rsidRPr="002B16EB" w:rsidRDefault="00236E8C" w:rsidP="00236E8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6E0C29" w14:textId="77777777" w:rsidR="00236E8C" w:rsidRPr="002B16EB" w:rsidRDefault="00236E8C" w:rsidP="00236E8C">
            <w:pPr>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52443" w14:textId="77777777" w:rsidR="00236E8C" w:rsidRPr="002B16EB" w:rsidRDefault="00236E8C" w:rsidP="00236E8C">
            <w:pPr>
              <w:pStyle w:val="NoSpacing"/>
              <w:rPr>
                <w:lang w:val="en-AU"/>
              </w:rPr>
            </w:pPr>
          </w:p>
        </w:tc>
      </w:tr>
      <w:tr w:rsidR="00236E8C" w:rsidRPr="002B16EB" w14:paraId="1D1FF451" w14:textId="77777777" w:rsidTr="00236E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A2DFF9" w14:textId="77777777" w:rsidR="00236E8C" w:rsidRPr="002B16EB" w:rsidRDefault="00236E8C" w:rsidP="00236E8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771DDD" w14:textId="77777777" w:rsidR="00236E8C" w:rsidRPr="002B16EB" w:rsidRDefault="00236E8C" w:rsidP="00236E8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issue</w:t>
            </w:r>
          </w:p>
          <w:p w14:paraId="07C168ED" w14:textId="77777777" w:rsidR="00236E8C" w:rsidRPr="002B16EB" w:rsidRDefault="00236E8C" w:rsidP="00236E8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bs REGD104F (1669323 ) REGM100F(1668903) NZLM09TF (NZLM09T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30412" w14:textId="77777777" w:rsidR="00236E8C" w:rsidRPr="002B16EB" w:rsidRDefault="00236E8C" w:rsidP="00236E8C">
            <w:pPr>
              <w:pStyle w:val="NoSpacing"/>
              <w:rPr>
                <w:lang w:val="en-AU"/>
              </w:rPr>
            </w:pPr>
            <w:r w:rsidRPr="002B16EB">
              <w:rPr>
                <w:lang w:val="en-AU"/>
              </w:rPr>
              <w:t>Ask Russell to raise an IR</w:t>
            </w:r>
          </w:p>
        </w:tc>
      </w:tr>
      <w:tr w:rsidR="00236E8C" w:rsidRPr="002B16EB" w14:paraId="7114327A" w14:textId="77777777" w:rsidTr="00236E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EC8FBB" w14:textId="77777777" w:rsidR="00236E8C" w:rsidRPr="002B16EB" w:rsidRDefault="00236E8C" w:rsidP="00236E8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52DDA4" w14:textId="77777777" w:rsidR="00236E8C" w:rsidRPr="002B16EB" w:rsidRDefault="00F9022F" w:rsidP="00236E8C">
            <w:pPr>
              <w:autoSpaceDE w:val="0"/>
              <w:autoSpaceDN w:val="0"/>
              <w:adjustRightInd w:val="0"/>
              <w:spacing w:after="0" w:line="240" w:lineRule="auto"/>
              <w:rPr>
                <w:rFonts w:ascii="MS Sans Serif" w:hAnsi="MS Sans Serif" w:cs="MS Sans Serif"/>
                <w:sz w:val="17"/>
                <w:szCs w:val="17"/>
                <w:lang w:val="en-AU" w:bidi="hi-IN"/>
              </w:rPr>
            </w:pPr>
            <w:r w:rsidRPr="002B16EB">
              <w:rPr>
                <w:rFonts w:ascii="-apple-system" w:hAnsi="-apple-system"/>
                <w:color w:val="000000"/>
                <w:sz w:val="21"/>
                <w:szCs w:val="21"/>
                <w:shd w:val="clear" w:color="auto" w:fill="FFFFFF"/>
                <w:lang w:val="en-AU"/>
              </w:rPr>
              <w:t xml:space="preserve">INC10831210 update </w:t>
            </w:r>
            <w:proofErr w:type="spellStart"/>
            <w:r w:rsidRPr="002B16EB">
              <w:rPr>
                <w:rFonts w:ascii="-apple-system" w:hAnsi="-apple-system"/>
                <w:color w:val="000000"/>
                <w:sz w:val="21"/>
                <w:szCs w:val="21"/>
                <w:shd w:val="clear" w:color="auto" w:fill="FFFFFF"/>
                <w:lang w:val="en-AU"/>
              </w:rPr>
              <w:t>povpass</w:t>
            </w:r>
            <w:proofErr w:type="spellEnd"/>
            <w:r w:rsidRPr="002B16EB">
              <w:rPr>
                <w:rFonts w:ascii="-apple-system" w:hAnsi="-apple-system"/>
                <w:color w:val="000000"/>
                <w:sz w:val="21"/>
                <w:szCs w:val="21"/>
                <w:shd w:val="clear" w:color="auto" w:fill="FFFFFF"/>
                <w:lang w:val="en-AU"/>
              </w:rPr>
              <w:t xml:space="preserve"> for AD19 start-date to 221220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0D94DA" w14:textId="77777777" w:rsidR="00236E8C" w:rsidRPr="002B16EB" w:rsidRDefault="00236E8C" w:rsidP="00236E8C">
            <w:pPr>
              <w:pStyle w:val="NoSpacing"/>
              <w:rPr>
                <w:lang w:val="en-AU"/>
              </w:rPr>
            </w:pPr>
          </w:p>
        </w:tc>
      </w:tr>
      <w:tr w:rsidR="00236E8C" w:rsidRPr="002B16EB" w14:paraId="3C0FBDDE" w14:textId="77777777" w:rsidTr="00236E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E176DF" w14:textId="77777777" w:rsidR="00236E8C" w:rsidRPr="002B16EB" w:rsidRDefault="00236E8C" w:rsidP="00236E8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9A08EE" w14:textId="77777777" w:rsidR="00236E8C" w:rsidRPr="002B16EB" w:rsidRDefault="00236E8C" w:rsidP="00236E8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55439E" w14:textId="77777777" w:rsidR="00236E8C" w:rsidRPr="002B16EB" w:rsidRDefault="00236E8C" w:rsidP="00236E8C">
            <w:pPr>
              <w:pStyle w:val="NoSpacing"/>
              <w:rPr>
                <w:lang w:val="en-AU"/>
              </w:rPr>
            </w:pPr>
          </w:p>
        </w:tc>
      </w:tr>
      <w:tr w:rsidR="00236E8C" w:rsidRPr="002B16EB" w14:paraId="4C9E09A0" w14:textId="77777777" w:rsidTr="00236E8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F3D3B3" w14:textId="77777777" w:rsidR="00236E8C" w:rsidRPr="002B16EB" w:rsidRDefault="00236E8C" w:rsidP="00236E8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0D6301" w14:textId="77777777" w:rsidR="00236E8C" w:rsidRPr="002B16EB" w:rsidRDefault="00F93957" w:rsidP="00236E8C">
            <w:pPr>
              <w:pStyle w:val="NoSpacing"/>
              <w:rPr>
                <w:lang w:val="en-AU"/>
              </w:rPr>
            </w:pPr>
            <w:r w:rsidRPr="002B16EB">
              <w:rPr>
                <w:lang w:val="en-AU"/>
              </w:rPr>
              <w:t xml:space="preserve">I </w:t>
            </w:r>
            <w:bookmarkStart w:id="433" w:name="_Hlk111127961"/>
            <w:r w:rsidRPr="002B16EB">
              <w:rPr>
                <w:lang w:val="en-AU"/>
              </w:rPr>
              <w:t>1669625</w:t>
            </w:r>
            <w:bookmarkEnd w:id="433"/>
            <w:r w:rsidRPr="002B16EB">
              <w:rPr>
                <w:lang w:val="en-AU"/>
              </w:rPr>
              <w:t xml:space="preserve"> REGD310M CTP </w:t>
            </w:r>
            <w:proofErr w:type="spellStart"/>
            <w:r w:rsidRPr="002B16EB">
              <w:rPr>
                <w:lang w:val="en-AU"/>
              </w:rPr>
              <w:t>povtran</w:t>
            </w:r>
            <w:proofErr w:type="spellEnd"/>
            <w:r w:rsidRPr="002B16EB">
              <w:rPr>
                <w:lang w:val="en-AU"/>
              </w:rPr>
              <w:t xml:space="preserve"> – need to rerun</w:t>
            </w:r>
          </w:p>
          <w:p w14:paraId="5F9BE332" w14:textId="77777777" w:rsidR="00EA362C" w:rsidRPr="002B16EB" w:rsidRDefault="00EA362C" w:rsidP="00EA362C">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751443 to hold Drives on Sun</w:t>
            </w:r>
          </w:p>
          <w:p w14:paraId="7A67DA17" w14:textId="77777777" w:rsidR="00EA362C" w:rsidRPr="002B16EB" w:rsidRDefault="00EA362C" w:rsidP="00236E8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2697E4" w14:textId="77777777" w:rsidR="00236E8C" w:rsidRPr="002B16EB" w:rsidRDefault="00236E8C" w:rsidP="00236E8C">
            <w:pPr>
              <w:pStyle w:val="NoSpacing"/>
              <w:rPr>
                <w:lang w:val="en-AU"/>
              </w:rPr>
            </w:pPr>
          </w:p>
        </w:tc>
      </w:tr>
    </w:tbl>
    <w:p w14:paraId="65E42C72" w14:textId="77777777" w:rsidR="00236E8C" w:rsidRPr="002B16EB" w:rsidRDefault="00236E8C" w:rsidP="00236E8C">
      <w:pPr>
        <w:pStyle w:val="NoSpacing"/>
        <w:rPr>
          <w:lang w:val="en-AU"/>
        </w:rPr>
      </w:pPr>
    </w:p>
    <w:p w14:paraId="7D89EBC6" w14:textId="77777777" w:rsidR="00D43EB7" w:rsidRPr="002B16EB" w:rsidRDefault="00F9022F" w:rsidP="004D1565">
      <w:pPr>
        <w:pStyle w:val="NoSpacing"/>
        <w:rPr>
          <w:lang w:val="en-AU"/>
        </w:rPr>
      </w:pPr>
      <w:r w:rsidRPr="002B16EB">
        <w:rPr>
          <w:rFonts w:ascii="SourceSansPro" w:hAnsi="SourceSansPro"/>
          <w:color w:val="455464"/>
          <w:sz w:val="18"/>
          <w:szCs w:val="18"/>
          <w:shd w:val="clear" w:color="auto" w:fill="FFFFFF"/>
          <w:lang w:val="en-AU"/>
        </w:rPr>
        <w:t>Hi Hypercare team,</w:t>
      </w:r>
      <w:r w:rsidRPr="002B16EB">
        <w:rPr>
          <w:rFonts w:ascii="SourceSansPro" w:hAnsi="SourceSansPro"/>
          <w:color w:val="455464"/>
          <w:sz w:val="18"/>
          <w:szCs w:val="18"/>
          <w:lang w:val="en-AU"/>
        </w:rPr>
        <w:br/>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The issue with this account is it has a start date of 22129999 which is causing this issue.</w:t>
      </w:r>
      <w:r w:rsidRPr="002B16EB">
        <w:rPr>
          <w:rFonts w:ascii="SourceSansPro" w:hAnsi="SourceSansPro"/>
          <w:color w:val="455464"/>
          <w:sz w:val="18"/>
          <w:szCs w:val="18"/>
          <w:lang w:val="en-AU"/>
        </w:rPr>
        <w:br/>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The UAP Team does not have access to resolve this after the MFM Project.</w:t>
      </w:r>
      <w:r w:rsidRPr="002B16EB">
        <w:rPr>
          <w:rFonts w:ascii="SourceSansPro" w:hAnsi="SourceSansPro"/>
          <w:color w:val="455464"/>
          <w:sz w:val="18"/>
          <w:szCs w:val="18"/>
          <w:lang w:val="en-AU"/>
        </w:rPr>
        <w:br/>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Can you please resolve this and change the start date to 22122021 which will resolve this issue.</w:t>
      </w:r>
    </w:p>
    <w:p w14:paraId="2F270D62" w14:textId="77777777" w:rsidR="008857B1" w:rsidRPr="002B16EB" w:rsidRDefault="008857B1" w:rsidP="004D1565">
      <w:pPr>
        <w:pStyle w:val="NoSpacing"/>
        <w:rPr>
          <w:lang w:val="en-AU"/>
        </w:rPr>
      </w:pPr>
    </w:p>
    <w:p w14:paraId="08392539" w14:textId="77777777" w:rsidR="00D1136D" w:rsidRPr="002B16EB" w:rsidRDefault="00D1136D" w:rsidP="004D1565">
      <w:pPr>
        <w:pStyle w:val="NoSpacing"/>
        <w:rPr>
          <w:lang w:val="en-AU"/>
        </w:rPr>
      </w:pPr>
      <w:r w:rsidRPr="002B16EB">
        <w:rPr>
          <w:lang w:val="en-AU"/>
        </w:rPr>
        <w:t xml:space="preserve">Useful Linux command in </w:t>
      </w:r>
      <w:proofErr w:type="spellStart"/>
      <w:r w:rsidRPr="002B16EB">
        <w:rPr>
          <w:lang w:val="en-AU"/>
        </w:rPr>
        <w:t>Mobaxterm</w:t>
      </w:r>
      <w:proofErr w:type="spellEnd"/>
    </w:p>
    <w:p w14:paraId="1355AD2A" w14:textId="77777777" w:rsidR="00D1136D" w:rsidRPr="002B16EB" w:rsidRDefault="00435939" w:rsidP="004D1565">
      <w:pPr>
        <w:pStyle w:val="NoSpacing"/>
        <w:rPr>
          <w:lang w:val="en-AU"/>
        </w:rPr>
      </w:pPr>
      <w:r w:rsidRPr="002B16EB">
        <w:rPr>
          <w:lang w:val="en-AU"/>
        </w:rPr>
        <w:t>ftp:</w:t>
      </w:r>
    </w:p>
    <w:p w14:paraId="58E0D33D" w14:textId="77777777" w:rsidR="00D1136D" w:rsidRPr="002B16EB" w:rsidRDefault="00D1136D" w:rsidP="004D1565">
      <w:pPr>
        <w:pStyle w:val="NoSpacing"/>
        <w:rPr>
          <w:lang w:val="en-AU"/>
        </w:rPr>
      </w:pPr>
      <w:r w:rsidRPr="002B16EB">
        <w:rPr>
          <w:lang w:val="en-AU"/>
        </w:rPr>
        <w:t xml:space="preserve">ftp </w:t>
      </w:r>
      <w:proofErr w:type="spellStart"/>
      <w:r w:rsidRPr="002B16EB">
        <w:rPr>
          <w:lang w:val="en-AU"/>
        </w:rPr>
        <w:t>ma</w:t>
      </w:r>
      <w:r w:rsidR="00435939" w:rsidRPr="002B16EB">
        <w:rPr>
          <w:lang w:val="en-AU"/>
        </w:rPr>
        <w:t>r</w:t>
      </w:r>
      <w:r w:rsidRPr="002B16EB">
        <w:rPr>
          <w:lang w:val="en-AU"/>
        </w:rPr>
        <w:t>ketd</w:t>
      </w:r>
      <w:proofErr w:type="spellEnd"/>
    </w:p>
    <w:p w14:paraId="4414A0BA" w14:textId="77777777" w:rsidR="00435939" w:rsidRPr="002B16EB" w:rsidRDefault="00435939" w:rsidP="004D1565">
      <w:pPr>
        <w:pStyle w:val="NoSpacing"/>
        <w:rPr>
          <w:lang w:val="en-AU"/>
        </w:rPr>
      </w:pPr>
      <w:r w:rsidRPr="002B16EB">
        <w:rPr>
          <w:lang w:val="en-AU"/>
        </w:rPr>
        <w:t xml:space="preserve">&lt;login with usual user/password for </w:t>
      </w:r>
      <w:proofErr w:type="spellStart"/>
      <w:r w:rsidRPr="002B16EB">
        <w:rPr>
          <w:lang w:val="en-AU"/>
        </w:rPr>
        <w:t>marketd</w:t>
      </w:r>
      <w:proofErr w:type="spellEnd"/>
      <w:r w:rsidRPr="002B16EB">
        <w:rPr>
          <w:lang w:val="en-AU"/>
        </w:rPr>
        <w:t>&gt;</w:t>
      </w:r>
    </w:p>
    <w:p w14:paraId="6666EA0B" w14:textId="77777777" w:rsidR="00435939" w:rsidRPr="002B16EB" w:rsidRDefault="00435939" w:rsidP="004D1565">
      <w:pPr>
        <w:pStyle w:val="NoSpacing"/>
        <w:rPr>
          <w:lang w:val="en-AU"/>
        </w:rPr>
      </w:pPr>
      <w:r w:rsidRPr="002B16EB">
        <w:rPr>
          <w:lang w:val="en-AU"/>
        </w:rPr>
        <w:t xml:space="preserve">ftp&gt; cd </w:t>
      </w:r>
      <w:proofErr w:type="spellStart"/>
      <w:r w:rsidRPr="002B16EB">
        <w:rPr>
          <w:lang w:val="en-AU"/>
        </w:rPr>
        <w:t>bpg</w:t>
      </w:r>
      <w:proofErr w:type="spellEnd"/>
      <w:r w:rsidRPr="002B16EB">
        <w:rPr>
          <w:lang w:val="en-AU"/>
        </w:rPr>
        <w:t>/\</w:t>
      </w:r>
      <w:proofErr w:type="spellStart"/>
      <w:r w:rsidRPr="002B16EB">
        <w:rPr>
          <w:lang w:val="en-AU"/>
        </w:rPr>
        <w:t>dnxr</w:t>
      </w:r>
      <w:proofErr w:type="spellEnd"/>
    </w:p>
    <w:p w14:paraId="152D861C" w14:textId="77777777" w:rsidR="00D1136D" w:rsidRPr="002B16EB" w:rsidRDefault="00435939" w:rsidP="004D1565">
      <w:pPr>
        <w:pStyle w:val="NoSpacing"/>
        <w:rPr>
          <w:lang w:val="en-AU"/>
        </w:rPr>
      </w:pPr>
      <w:r w:rsidRPr="002B16EB">
        <w:rPr>
          <w:lang w:val="en-AU"/>
        </w:rPr>
        <w:t>ftp&gt; put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MMIP/files/REGP.X1.QTP.CANC.DAT qtp_mobatest.dat</w:t>
      </w:r>
    </w:p>
    <w:p w14:paraId="0E7E990C" w14:textId="77777777" w:rsidR="00435939" w:rsidRPr="002B16EB" w:rsidRDefault="00435939" w:rsidP="004D1565">
      <w:pPr>
        <w:pStyle w:val="NoSpacing"/>
        <w:rPr>
          <w:lang w:val="en-AU"/>
        </w:rPr>
      </w:pPr>
      <w:r w:rsidRPr="002B16EB">
        <w:rPr>
          <w:lang w:val="en-AU"/>
        </w:rPr>
        <w:t>ftp&gt; quit</w:t>
      </w:r>
    </w:p>
    <w:p w14:paraId="29C20FAB" w14:textId="77777777" w:rsidR="00435939" w:rsidRPr="002B16EB" w:rsidRDefault="00435939" w:rsidP="004D1565">
      <w:pPr>
        <w:pStyle w:val="NoSpacing"/>
        <w:rPr>
          <w:lang w:val="en-AU"/>
        </w:rPr>
      </w:pPr>
    </w:p>
    <w:p w14:paraId="14DFD057" w14:textId="77777777" w:rsidR="00435939" w:rsidRPr="002B16EB" w:rsidRDefault="00435939" w:rsidP="004D1565">
      <w:pPr>
        <w:pStyle w:val="NoSpacing"/>
        <w:rPr>
          <w:lang w:val="en-AU"/>
        </w:rPr>
      </w:pPr>
      <w:r w:rsidRPr="002B16EB">
        <w:rPr>
          <w:lang w:val="en-AU"/>
        </w:rPr>
        <w:t>search using Grep</w:t>
      </w:r>
    </w:p>
    <w:p w14:paraId="69485C70" w14:textId="77777777" w:rsidR="00435939" w:rsidRPr="002B16EB" w:rsidRDefault="00435939" w:rsidP="004D1565">
      <w:pPr>
        <w:pStyle w:val="NoSpacing"/>
        <w:rPr>
          <w:lang w:val="en-AU"/>
        </w:rPr>
      </w:pPr>
      <w:r w:rsidRPr="002B16EB">
        <w:rPr>
          <w:lang w:val="en-AU"/>
        </w:rPr>
        <w:t>grep -</w:t>
      </w:r>
      <w:proofErr w:type="spellStart"/>
      <w:r w:rsidRPr="002B16EB">
        <w:rPr>
          <w:lang w:val="en-AU"/>
        </w:rPr>
        <w:t>rwl</w:t>
      </w:r>
      <w:proofErr w:type="spellEnd"/>
      <w:r w:rsidRPr="002B16EB">
        <w:rPr>
          <w:lang w:val="en-AU"/>
        </w:rPr>
        <w:t xml:space="preserve"> "PP7792B"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w:t>
      </w:r>
      <w:proofErr w:type="spellStart"/>
      <w:r w:rsidRPr="002B16EB">
        <w:rPr>
          <w:lang w:val="en-AU"/>
        </w:rPr>
        <w:t>jcl</w:t>
      </w:r>
      <w:proofErr w:type="spellEnd"/>
    </w:p>
    <w:p w14:paraId="180F35CB" w14:textId="77777777" w:rsidR="00435939" w:rsidRPr="002B16EB" w:rsidRDefault="00435939" w:rsidP="004D1565">
      <w:pPr>
        <w:pStyle w:val="NoSpacing"/>
        <w:rPr>
          <w:lang w:val="en-AU"/>
        </w:rPr>
      </w:pPr>
    </w:p>
    <w:p w14:paraId="1A8F5EF3" w14:textId="77777777" w:rsidR="00893259" w:rsidRPr="002B16EB" w:rsidRDefault="00893259" w:rsidP="004D1565">
      <w:pPr>
        <w:pStyle w:val="NoSpacing"/>
        <w:rPr>
          <w:lang w:val="en-AU"/>
        </w:rPr>
      </w:pPr>
      <w:r w:rsidRPr="002B16EB">
        <w:rPr>
          <w:lang w:val="en-AU"/>
        </w:rPr>
        <w:t>PEGLSMC</w:t>
      </w:r>
    </w:p>
    <w:p w14:paraId="093A5E95" w14:textId="77777777" w:rsidR="00893259" w:rsidRPr="002B16EB" w:rsidRDefault="00893259" w:rsidP="004D1565">
      <w:pPr>
        <w:pStyle w:val="NoSpacing"/>
        <w:rPr>
          <w:lang w:val="en-AU"/>
        </w:rPr>
      </w:pPr>
    </w:p>
    <w:p w14:paraId="1F4B267D"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bookmarkStart w:id="434" w:name="_Hlk93066023"/>
      <w:r w:rsidRPr="002B16EB">
        <w:rPr>
          <w:rFonts w:ascii="Courier New" w:eastAsia="Times New Roman" w:hAnsi="Courier New" w:cs="Courier New"/>
          <w:color w:val="00295A"/>
          <w:sz w:val="20"/>
          <w:szCs w:val="20"/>
          <w:lang w:val="en-AU" w:eastAsia="zh-CN" w:bidi="hi-IN"/>
        </w:rPr>
        <w:t xml:space="preserve">   28  FILE INPUT FB(000200)                                                                                      </w:t>
      </w:r>
    </w:p>
    <w:p w14:paraId="21105145"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29  IREC        1 100 A                                                                                        </w:t>
      </w:r>
    </w:p>
    <w:p w14:paraId="0A0A7EF7"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30  INVIC       1   8 A                                                                                        </w:t>
      </w:r>
    </w:p>
    <w:p w14:paraId="4FB5745D"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31  IPOINTS     10  2 A                                                                                        </w:t>
      </w:r>
    </w:p>
    <w:p w14:paraId="7F3DFB2F"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32  IPOINTS1    10  1 A                                                                                        </w:t>
      </w:r>
    </w:p>
    <w:p w14:paraId="07DA2D65"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33  ICAT        13  3 A                                                                                        </w:t>
      </w:r>
    </w:p>
    <w:p w14:paraId="580C1DC8"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lastRenderedPageBreak/>
        <w:t xml:space="preserve">           34  ICODE       17  3 A                                                                                        </w:t>
      </w:r>
    </w:p>
    <w:p w14:paraId="63DF744B" w14:textId="77777777" w:rsidR="00893259" w:rsidRPr="002B16EB" w:rsidRDefault="00893259" w:rsidP="008932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35  ICTPCODE    21  3 A        </w:t>
      </w:r>
      <w:bookmarkEnd w:id="434"/>
    </w:p>
    <w:p w14:paraId="0E7D5E01" w14:textId="77777777" w:rsidR="00893259" w:rsidRPr="002B16EB" w:rsidRDefault="00893259" w:rsidP="004D1565">
      <w:pPr>
        <w:pStyle w:val="NoSpacing"/>
        <w:rPr>
          <w:lang w:val="en-AU"/>
        </w:rPr>
      </w:pPr>
    </w:p>
    <w:p w14:paraId="7A8C1065" w14:textId="77777777" w:rsidR="00C058A0" w:rsidRPr="002B16EB" w:rsidRDefault="00C058A0" w:rsidP="00C058A0">
      <w:pPr>
        <w:pStyle w:val="Heading2"/>
        <w:rPr>
          <w:lang w:val="en-AU"/>
        </w:rPr>
      </w:pPr>
      <w:bookmarkStart w:id="435" w:name="_Toc167368145"/>
      <w:r w:rsidRPr="002B16EB">
        <w:rPr>
          <w:lang w:val="en-AU"/>
        </w:rPr>
        <w:t>17/01 Mon</w:t>
      </w:r>
      <w:bookmarkEnd w:id="43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058A0" w:rsidRPr="002B16EB" w14:paraId="699B6DBE" w14:textId="77777777" w:rsidTr="00C058A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A5DF032" w14:textId="77777777" w:rsidR="00C058A0" w:rsidRPr="002B16EB" w:rsidRDefault="00C058A0" w:rsidP="00C058A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D49198" w14:textId="77777777" w:rsidR="00C058A0" w:rsidRPr="002B16EB" w:rsidRDefault="00C058A0" w:rsidP="00C058A0">
            <w:pPr>
              <w:pStyle w:val="NoSpacing"/>
              <w:rPr>
                <w:lang w:val="en-AU"/>
              </w:rPr>
            </w:pPr>
            <w:r w:rsidRPr="002B16EB">
              <w:rPr>
                <w:lang w:val="en-AU"/>
              </w:rPr>
              <w:t xml:space="preserve">I 1669625 REGD310M CTP </w:t>
            </w:r>
            <w:proofErr w:type="spellStart"/>
            <w:r w:rsidRPr="002B16EB">
              <w:rPr>
                <w:lang w:val="en-AU"/>
              </w:rPr>
              <w:t>povtran</w:t>
            </w:r>
            <w:proofErr w:type="spellEnd"/>
            <w:r w:rsidRPr="002B16EB">
              <w:rPr>
                <w:lang w:val="en-AU"/>
              </w:rPr>
              <w:t xml:space="preserve"> – need to rerun</w:t>
            </w:r>
          </w:p>
          <w:p w14:paraId="65E24F7B" w14:textId="77777777" w:rsidR="00C058A0" w:rsidRPr="002B16EB" w:rsidRDefault="00C058A0" w:rsidP="00C058A0">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751443 to hold Drives on Sun</w:t>
            </w:r>
          </w:p>
          <w:p w14:paraId="361004AA" w14:textId="77777777" w:rsidR="00C058A0" w:rsidRPr="002B16EB" w:rsidRDefault="00C058A0" w:rsidP="00C058A0">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8FC593" w14:textId="77777777" w:rsidR="00C058A0" w:rsidRPr="002B16EB" w:rsidRDefault="008431B0" w:rsidP="00C058A0">
            <w:pPr>
              <w:pStyle w:val="NoSpacing"/>
              <w:rPr>
                <w:lang w:val="en-AU"/>
              </w:rPr>
            </w:pPr>
            <w:r w:rsidRPr="002B16EB">
              <w:rPr>
                <w:lang w:val="en-AU"/>
              </w:rPr>
              <w:t>Completed with the help of Sing Hie Ling</w:t>
            </w:r>
          </w:p>
        </w:tc>
      </w:tr>
      <w:tr w:rsidR="00C058A0" w:rsidRPr="002B16EB" w14:paraId="0C410B2E" w14:textId="77777777" w:rsidTr="00C058A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CE0DF5" w14:textId="77777777" w:rsidR="00C058A0" w:rsidRPr="002B16EB" w:rsidRDefault="00C058A0" w:rsidP="00C058A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FA341E" w14:textId="77777777" w:rsidR="00C058A0" w:rsidRPr="002B16EB" w:rsidRDefault="00C058A0" w:rsidP="00C058A0">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AE1AA6" w14:textId="77777777" w:rsidR="00C058A0" w:rsidRPr="002B16EB" w:rsidRDefault="00C058A0" w:rsidP="00C058A0">
            <w:pPr>
              <w:pStyle w:val="NoSpacing"/>
              <w:rPr>
                <w:lang w:val="en-AU"/>
              </w:rPr>
            </w:pPr>
          </w:p>
        </w:tc>
      </w:tr>
      <w:tr w:rsidR="00C058A0" w:rsidRPr="002B16EB" w14:paraId="04FA118D" w14:textId="77777777" w:rsidTr="00C058A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569204" w14:textId="77777777" w:rsidR="00C058A0" w:rsidRPr="002B16EB" w:rsidRDefault="00C058A0" w:rsidP="00C058A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2C8709" w14:textId="77777777" w:rsidR="00C058A0" w:rsidRPr="002B16EB" w:rsidRDefault="00C058A0" w:rsidP="00C058A0">
            <w:pPr>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45271A" w14:textId="77777777" w:rsidR="00C058A0" w:rsidRPr="002B16EB" w:rsidRDefault="00C058A0" w:rsidP="00C058A0">
            <w:pPr>
              <w:pStyle w:val="NoSpacing"/>
              <w:rPr>
                <w:lang w:val="en-AU"/>
              </w:rPr>
            </w:pPr>
          </w:p>
        </w:tc>
      </w:tr>
      <w:tr w:rsidR="00C058A0" w:rsidRPr="002B16EB" w14:paraId="7F5740ED" w14:textId="77777777" w:rsidTr="00C058A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00081" w14:textId="77777777" w:rsidR="00C058A0" w:rsidRPr="002B16EB" w:rsidRDefault="00C058A0" w:rsidP="00C058A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A003C5" w14:textId="77777777" w:rsidR="00C058A0" w:rsidRPr="002B16EB" w:rsidRDefault="00C058A0" w:rsidP="00C058A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issue</w:t>
            </w:r>
          </w:p>
          <w:p w14:paraId="62BD6B2A" w14:textId="77777777" w:rsidR="00C058A0" w:rsidRPr="002B16EB" w:rsidRDefault="00C058A0" w:rsidP="00C058A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bs REGD104F (1669323 ) REGM100F(1668903) NZLM09TF (NZLM09T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518DB" w14:textId="77777777" w:rsidR="00C058A0" w:rsidRPr="002B16EB" w:rsidRDefault="00C058A0" w:rsidP="00C058A0">
            <w:pPr>
              <w:pStyle w:val="NoSpacing"/>
              <w:rPr>
                <w:lang w:val="en-AU"/>
              </w:rPr>
            </w:pPr>
            <w:r w:rsidRPr="002B16EB">
              <w:rPr>
                <w:lang w:val="en-AU"/>
              </w:rPr>
              <w:t>Ask Russell to raise an IR</w:t>
            </w:r>
          </w:p>
        </w:tc>
      </w:tr>
      <w:tr w:rsidR="00C058A0" w:rsidRPr="002B16EB" w14:paraId="526E49E0" w14:textId="77777777" w:rsidTr="00C058A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62CD37" w14:textId="77777777" w:rsidR="00C058A0" w:rsidRPr="002B16EB" w:rsidRDefault="00C058A0" w:rsidP="00C058A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67A067" w14:textId="77777777" w:rsidR="00C058A0" w:rsidRPr="002B16EB" w:rsidRDefault="00460712" w:rsidP="00C058A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Drives not run</w:t>
            </w:r>
          </w:p>
          <w:p w14:paraId="60817F0F" w14:textId="77777777" w:rsidR="00460712" w:rsidRPr="002B16EB" w:rsidRDefault="00460712" w:rsidP="00C058A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ply last week need to be re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F45503" w14:textId="77777777" w:rsidR="00C058A0" w:rsidRPr="002B16EB" w:rsidRDefault="007E2C77" w:rsidP="00C058A0">
            <w:pPr>
              <w:pStyle w:val="NoSpacing"/>
              <w:rPr>
                <w:lang w:val="en-AU"/>
              </w:rPr>
            </w:pPr>
            <w:r w:rsidRPr="002B16EB">
              <w:rPr>
                <w:lang w:val="en-AU"/>
              </w:rPr>
              <w:t xml:space="preserve">Wo </w:t>
            </w:r>
            <w:r w:rsidRPr="002B16EB">
              <w:rPr>
                <w:rFonts w:ascii="-apple-system" w:hAnsi="-apple-system"/>
                <w:color w:val="000000"/>
                <w:sz w:val="21"/>
                <w:szCs w:val="21"/>
                <w:shd w:val="clear" w:color="auto" w:fill="FFFFFF"/>
                <w:lang w:val="en-AU"/>
              </w:rPr>
              <w:t>751866</w:t>
            </w:r>
          </w:p>
        </w:tc>
      </w:tr>
      <w:tr w:rsidR="00C058A0" w:rsidRPr="002B16EB" w14:paraId="6DE21C74" w14:textId="77777777" w:rsidTr="00C058A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1504E4" w14:textId="77777777" w:rsidR="00C058A0" w:rsidRPr="002B16EB" w:rsidRDefault="00C058A0" w:rsidP="00C058A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99BF4" w14:textId="77777777" w:rsidR="00C058A0" w:rsidRPr="002B16EB" w:rsidRDefault="007F15B6" w:rsidP="00C058A0">
            <w:pPr>
              <w:pStyle w:val="NoSpacing"/>
              <w:rPr>
                <w:lang w:val="en-AU"/>
              </w:rPr>
            </w:pPr>
            <w:r w:rsidRPr="002B16EB">
              <w:rPr>
                <w:lang w:val="en-AU"/>
              </w:rPr>
              <w:t>Inc 1</w:t>
            </w:r>
            <w:r w:rsidRPr="002B16EB">
              <w:rPr>
                <w:rFonts w:ascii="MS Sans Serif" w:hAnsi="MS Sans Serif" w:cs="MS Sans Serif"/>
                <w:sz w:val="17"/>
                <w:szCs w:val="17"/>
                <w:lang w:val="en-AU" w:bidi="hi-IN"/>
              </w:rPr>
              <w:t>669885 regd476m – keep using old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90ED07" w14:textId="77777777" w:rsidR="00C058A0" w:rsidRPr="002B16EB" w:rsidRDefault="00C058A0" w:rsidP="00C058A0">
            <w:pPr>
              <w:pStyle w:val="NoSpacing"/>
              <w:rPr>
                <w:lang w:val="en-AU"/>
              </w:rPr>
            </w:pPr>
          </w:p>
        </w:tc>
      </w:tr>
      <w:tr w:rsidR="00C058A0" w:rsidRPr="002B16EB" w14:paraId="79297AA7" w14:textId="77777777" w:rsidTr="00C058A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6A7219" w14:textId="77777777" w:rsidR="00C058A0" w:rsidRPr="002B16EB" w:rsidRDefault="00C058A0" w:rsidP="00C058A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A7E88D" w14:textId="77777777" w:rsidR="00C058A0" w:rsidRPr="002B16EB" w:rsidRDefault="00C058A0" w:rsidP="00C058A0">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116EE" w14:textId="77777777" w:rsidR="00C058A0" w:rsidRPr="002B16EB" w:rsidRDefault="00C058A0" w:rsidP="00C058A0">
            <w:pPr>
              <w:pStyle w:val="NoSpacing"/>
              <w:rPr>
                <w:lang w:val="en-AU"/>
              </w:rPr>
            </w:pPr>
          </w:p>
        </w:tc>
      </w:tr>
    </w:tbl>
    <w:p w14:paraId="475362D6" w14:textId="77777777" w:rsidR="00C058A0" w:rsidRPr="002B16EB" w:rsidRDefault="00C058A0" w:rsidP="00C058A0">
      <w:pPr>
        <w:pStyle w:val="NoSpacing"/>
        <w:rPr>
          <w:lang w:val="en-AU"/>
        </w:rPr>
      </w:pPr>
    </w:p>
    <w:p w14:paraId="6503837B" w14:textId="77777777" w:rsidR="008431B0" w:rsidRPr="002B16EB" w:rsidRDefault="008431B0" w:rsidP="008431B0">
      <w:pPr>
        <w:pStyle w:val="Heading2"/>
        <w:rPr>
          <w:lang w:val="en-AU"/>
        </w:rPr>
      </w:pPr>
      <w:bookmarkStart w:id="436" w:name="_Toc167368146"/>
      <w:r w:rsidRPr="002B16EB">
        <w:rPr>
          <w:lang w:val="en-AU"/>
        </w:rPr>
        <w:t>18/01 Tue</w:t>
      </w:r>
      <w:bookmarkEnd w:id="43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431B0" w:rsidRPr="002B16EB" w14:paraId="3E7BC203" w14:textId="77777777" w:rsidTr="008431B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7FA6C" w14:textId="77777777" w:rsidR="008431B0" w:rsidRPr="002B16EB" w:rsidRDefault="008431B0" w:rsidP="008431B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AEDAEC" w14:textId="77777777" w:rsidR="008431B0" w:rsidRPr="002B16EB" w:rsidRDefault="00D82393" w:rsidP="008431B0">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10-11 scheduling  - debtors /</w:t>
            </w:r>
            <w:proofErr w:type="spellStart"/>
            <w:r w:rsidRPr="002B16EB">
              <w:rPr>
                <w:rFonts w:cstheme="minorHAnsi"/>
                <w:color w:val="000000"/>
                <w:lang w:val="en-AU" w:bidi="hi-IN"/>
              </w:rPr>
              <w:t>finmain</w:t>
            </w:r>
            <w:proofErr w:type="spellEnd"/>
            <w:r w:rsidRPr="002B16EB">
              <w:rPr>
                <w:rFonts w:cstheme="minorHAnsi"/>
                <w:color w:val="000000"/>
                <w:lang w:val="en-AU" w:bidi="hi-IN"/>
              </w:rPr>
              <w:t xml:space="preserve"> didn’t run on 03/0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1179D5" w14:textId="77777777" w:rsidR="008431B0" w:rsidRPr="002B16EB" w:rsidRDefault="008431B0" w:rsidP="008431B0">
            <w:pPr>
              <w:pStyle w:val="NoSpacing"/>
              <w:rPr>
                <w:lang w:val="en-AU"/>
              </w:rPr>
            </w:pPr>
          </w:p>
        </w:tc>
      </w:tr>
      <w:tr w:rsidR="008431B0" w:rsidRPr="002B16EB" w14:paraId="4643A91E" w14:textId="77777777" w:rsidTr="008431B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CEBA91" w14:textId="77777777" w:rsidR="008431B0" w:rsidRPr="002B16EB" w:rsidRDefault="008431B0" w:rsidP="008431B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81F7A" w14:textId="77777777" w:rsidR="008431B0" w:rsidRPr="002B16EB" w:rsidRDefault="008431B0" w:rsidP="008431B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issue</w:t>
            </w:r>
          </w:p>
          <w:p w14:paraId="2B3C33C8" w14:textId="77777777" w:rsidR="008431B0" w:rsidRPr="002B16EB" w:rsidRDefault="008431B0" w:rsidP="008431B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bs REGD104F (1669323 ) REGM100F(1668903) NZLM09TF (NZLM09T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B5CCB" w14:textId="77777777" w:rsidR="008431B0" w:rsidRPr="002B16EB" w:rsidRDefault="008431B0" w:rsidP="008431B0">
            <w:pPr>
              <w:pStyle w:val="NoSpacing"/>
              <w:rPr>
                <w:lang w:val="en-AU"/>
              </w:rPr>
            </w:pPr>
            <w:r w:rsidRPr="002B16EB">
              <w:rPr>
                <w:lang w:val="en-AU"/>
              </w:rPr>
              <w:t>Ask Russell to raise an IR</w:t>
            </w:r>
          </w:p>
        </w:tc>
      </w:tr>
      <w:tr w:rsidR="008431B0" w:rsidRPr="002B16EB" w14:paraId="5ACC9376" w14:textId="77777777" w:rsidTr="008431B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BBC7C8" w14:textId="77777777" w:rsidR="008431B0" w:rsidRPr="002B16EB" w:rsidRDefault="008431B0" w:rsidP="008431B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EBFC01" w14:textId="77777777" w:rsidR="008431B0" w:rsidRPr="002B16EB" w:rsidRDefault="008431B0" w:rsidP="008431B0">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2F7C9F" w14:textId="77777777" w:rsidR="008431B0" w:rsidRPr="002B16EB" w:rsidRDefault="008431B0" w:rsidP="008431B0">
            <w:pPr>
              <w:pStyle w:val="NoSpacing"/>
              <w:rPr>
                <w:lang w:val="en-AU"/>
              </w:rPr>
            </w:pPr>
          </w:p>
        </w:tc>
      </w:tr>
      <w:tr w:rsidR="008431B0" w:rsidRPr="002B16EB" w14:paraId="3BA4A38F" w14:textId="77777777" w:rsidTr="008431B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41FC71" w14:textId="77777777" w:rsidR="008431B0" w:rsidRPr="002B16EB" w:rsidRDefault="008431B0" w:rsidP="008431B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7E6E70" w14:textId="77777777" w:rsidR="008431B0" w:rsidRPr="002B16EB" w:rsidRDefault="008431B0" w:rsidP="008431B0">
            <w:pPr>
              <w:pStyle w:val="NoSpacing"/>
              <w:rPr>
                <w:rFonts w:ascii="MS Sans Serif" w:hAnsi="MS Sans Serif" w:cs="MS Sans Serif"/>
                <w:sz w:val="17"/>
                <w:szCs w:val="17"/>
                <w:lang w:val="en-AU" w:bidi="hi-IN"/>
              </w:rPr>
            </w:pPr>
            <w:r w:rsidRPr="002B16EB">
              <w:rPr>
                <w:lang w:val="en-AU"/>
              </w:rPr>
              <w:t>Inc 1</w:t>
            </w:r>
            <w:r w:rsidRPr="002B16EB">
              <w:rPr>
                <w:rFonts w:ascii="MS Sans Serif" w:hAnsi="MS Sans Serif" w:cs="MS Sans Serif"/>
                <w:sz w:val="17"/>
                <w:szCs w:val="17"/>
                <w:lang w:val="en-AU" w:bidi="hi-IN"/>
              </w:rPr>
              <w:t>669885 regd476m – keep using old file</w:t>
            </w:r>
          </w:p>
          <w:p w14:paraId="305FB467" w14:textId="77777777" w:rsidR="007E2C77" w:rsidRPr="002B16EB" w:rsidRDefault="007E2C77" w:rsidP="008431B0">
            <w:pPr>
              <w:pStyle w:val="NoSpacing"/>
              <w:rPr>
                <w:lang w:val="en-AU"/>
              </w:rPr>
            </w:pPr>
            <w:r w:rsidRPr="002B16EB">
              <w:rPr>
                <w:lang w:val="en-AU"/>
              </w:rPr>
              <w:t>Checking all file flow through stream</w:t>
            </w:r>
          </w:p>
          <w:p w14:paraId="629894AE" w14:textId="77777777" w:rsidR="00E73562" w:rsidRPr="002B16EB" w:rsidRDefault="00E73562" w:rsidP="008431B0">
            <w:pPr>
              <w:pStyle w:val="NoSpacing"/>
              <w:rPr>
                <w:lang w:val="en-AU"/>
              </w:rPr>
            </w:pPr>
            <w:r w:rsidRPr="002B16EB">
              <w:rPr>
                <w:lang w:val="en-AU"/>
              </w:rPr>
              <w:t xml:space="preserve">Finally – the filename should be </w:t>
            </w:r>
            <w:r w:rsidR="008A2D87" w:rsidRPr="002B16EB">
              <w:rPr>
                <w:rFonts w:ascii="-apple-system" w:hAnsi="-apple-system"/>
                <w:color w:val="000000"/>
                <w:sz w:val="21"/>
                <w:szCs w:val="21"/>
                <w:shd w:val="clear" w:color="auto" w:fill="FFFFFF"/>
                <w:lang w:val="en-AU"/>
              </w:rPr>
              <w:t>a1370000516.csv (lower c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8CB912" w14:textId="77777777" w:rsidR="008431B0" w:rsidRPr="002B16EB" w:rsidRDefault="008431B0" w:rsidP="008431B0">
            <w:pPr>
              <w:pStyle w:val="NoSpacing"/>
              <w:rPr>
                <w:lang w:val="en-AU"/>
              </w:rPr>
            </w:pPr>
          </w:p>
        </w:tc>
      </w:tr>
      <w:tr w:rsidR="008431B0" w:rsidRPr="002B16EB" w14:paraId="42356107" w14:textId="77777777" w:rsidTr="008431B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236B62" w14:textId="77777777" w:rsidR="008431B0" w:rsidRPr="002B16EB" w:rsidRDefault="008431B0" w:rsidP="008431B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DB5E8E" w14:textId="77777777" w:rsidR="008431B0" w:rsidRPr="002B16EB" w:rsidRDefault="008A2D87" w:rsidP="008431B0">
            <w:pPr>
              <w:autoSpaceDE w:val="0"/>
              <w:autoSpaceDN w:val="0"/>
              <w:adjustRightInd w:val="0"/>
              <w:spacing w:after="0" w:line="240" w:lineRule="auto"/>
              <w:rPr>
                <w:lang w:val="en-AU"/>
              </w:rPr>
            </w:pPr>
            <w:bookmarkStart w:id="437" w:name="_Hlk111128091"/>
            <w:r w:rsidRPr="002B16EB">
              <w:rPr>
                <w:lang w:val="en-AU"/>
              </w:rPr>
              <w:t xml:space="preserve">INC10860521 - Drives job is corrupting CTP addresses in X86 </w:t>
            </w:r>
            <w:bookmarkEnd w:id="437"/>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719CC" w14:textId="77777777" w:rsidR="008431B0" w:rsidRPr="002B16EB" w:rsidRDefault="008431B0" w:rsidP="008431B0">
            <w:pPr>
              <w:pStyle w:val="NoSpacing"/>
              <w:rPr>
                <w:lang w:val="en-AU"/>
              </w:rPr>
            </w:pPr>
          </w:p>
        </w:tc>
      </w:tr>
      <w:tr w:rsidR="004C63B7" w:rsidRPr="002B16EB" w14:paraId="0D1DF6E5" w14:textId="77777777" w:rsidTr="008431B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D8330C" w14:textId="77777777" w:rsidR="004C63B7" w:rsidRPr="002B16EB" w:rsidRDefault="00D82393" w:rsidP="008431B0">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2AFD3F" w14:textId="77777777" w:rsidR="004C63B7" w:rsidRPr="002B16EB" w:rsidRDefault="00D82393" w:rsidP="008431B0">
            <w:pPr>
              <w:autoSpaceDE w:val="0"/>
              <w:autoSpaceDN w:val="0"/>
              <w:adjustRightInd w:val="0"/>
              <w:spacing w:after="0" w:line="240" w:lineRule="auto"/>
              <w:rPr>
                <w:lang w:val="en-AU"/>
              </w:rPr>
            </w:pPr>
            <w:r w:rsidRPr="002B16EB">
              <w:rPr>
                <w:lang w:val="en-AU"/>
              </w:rPr>
              <w:t>Regw270x*lu01* reports to Marcel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4221F8" w14:textId="77777777" w:rsidR="004C63B7" w:rsidRPr="002B16EB" w:rsidRDefault="004C63B7" w:rsidP="008431B0">
            <w:pPr>
              <w:pStyle w:val="NoSpacing"/>
              <w:rPr>
                <w:lang w:val="en-AU"/>
              </w:rPr>
            </w:pPr>
          </w:p>
        </w:tc>
      </w:tr>
      <w:tr w:rsidR="00D82393" w:rsidRPr="002B16EB" w14:paraId="6D627F85" w14:textId="77777777" w:rsidTr="008431B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9573D3" w14:textId="77777777" w:rsidR="00D82393" w:rsidRPr="002B16EB" w:rsidRDefault="00D82393" w:rsidP="008431B0">
            <w:pPr>
              <w:pStyle w:val="NoSpacing"/>
              <w:spacing w:line="256" w:lineRule="auto"/>
              <w:rPr>
                <w:lang w:val="en-AU"/>
              </w:rPr>
            </w:pP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94E2D" w14:textId="77777777" w:rsidR="00D82393" w:rsidRPr="002B16EB" w:rsidRDefault="00D82393" w:rsidP="008431B0">
            <w:pPr>
              <w:autoSpaceDE w:val="0"/>
              <w:autoSpaceDN w:val="0"/>
              <w:adjustRightInd w:val="0"/>
              <w:spacing w:after="0" w:line="240" w:lineRule="auto"/>
              <w:rPr>
                <w:lang w:val="en-AU"/>
              </w:rPr>
            </w:pPr>
            <w:r w:rsidRPr="002B16EB">
              <w:rPr>
                <w:lang w:val="en-AU"/>
              </w:rPr>
              <w:t>3-4 Drives corrup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88FD19" w14:textId="77777777" w:rsidR="00D82393" w:rsidRPr="002B16EB" w:rsidRDefault="00D82393" w:rsidP="008431B0">
            <w:pPr>
              <w:pStyle w:val="NoSpacing"/>
              <w:rPr>
                <w:lang w:val="en-AU"/>
              </w:rPr>
            </w:pPr>
          </w:p>
        </w:tc>
      </w:tr>
    </w:tbl>
    <w:p w14:paraId="76C3108B" w14:textId="77777777" w:rsidR="008431B0" w:rsidRPr="002B16EB" w:rsidRDefault="008431B0" w:rsidP="008431B0">
      <w:pPr>
        <w:pStyle w:val="NoSpacing"/>
        <w:rPr>
          <w:lang w:val="en-AU"/>
        </w:rPr>
      </w:pPr>
    </w:p>
    <w:p w14:paraId="345E8ED2" w14:textId="77777777" w:rsidR="00C058A0" w:rsidRPr="002B16EB" w:rsidRDefault="00D82393" w:rsidP="004D1565">
      <w:pPr>
        <w:pStyle w:val="NoSpacing"/>
        <w:rPr>
          <w:lang w:val="en-AU"/>
        </w:rPr>
      </w:pPr>
      <w:r w:rsidRPr="002B16EB">
        <w:rPr>
          <w:lang w:val="en-AU"/>
        </w:rPr>
        <w:t>1 pm Booster covid vac</w:t>
      </w:r>
    </w:p>
    <w:p w14:paraId="2A99DE8A" w14:textId="77777777" w:rsidR="00D82393" w:rsidRPr="002B16EB" w:rsidRDefault="00D82393" w:rsidP="004D1565">
      <w:pPr>
        <w:pStyle w:val="NoSpacing"/>
        <w:rPr>
          <w:lang w:val="en-AU"/>
        </w:rPr>
      </w:pPr>
    </w:p>
    <w:p w14:paraId="6BFB1C36" w14:textId="77777777" w:rsidR="006B5B56" w:rsidRPr="002B16EB" w:rsidRDefault="006B5B56" w:rsidP="006B5B56">
      <w:pPr>
        <w:pStyle w:val="Heading2"/>
        <w:rPr>
          <w:lang w:val="en-AU"/>
        </w:rPr>
      </w:pPr>
      <w:bookmarkStart w:id="438" w:name="_Toc167368147"/>
      <w:r w:rsidRPr="002B16EB">
        <w:rPr>
          <w:lang w:val="en-AU"/>
        </w:rPr>
        <w:t xml:space="preserve">19/01 Wed </w:t>
      </w:r>
      <w:proofErr w:type="spellStart"/>
      <w:r w:rsidRPr="002B16EB">
        <w:rPr>
          <w:lang w:val="en-AU"/>
        </w:rPr>
        <w:t>S.Leave</w:t>
      </w:r>
      <w:bookmarkEnd w:id="438"/>
      <w:proofErr w:type="spellEnd"/>
    </w:p>
    <w:p w14:paraId="1B7639C8" w14:textId="77777777" w:rsidR="006B5B56" w:rsidRPr="002B16EB" w:rsidRDefault="006B5B56" w:rsidP="004D1565">
      <w:pPr>
        <w:pStyle w:val="NoSpacing"/>
        <w:rPr>
          <w:lang w:val="en-AU"/>
        </w:rPr>
      </w:pPr>
    </w:p>
    <w:p w14:paraId="2193725E" w14:textId="77777777" w:rsidR="00734BE4" w:rsidRPr="002B16EB" w:rsidRDefault="00734BE4" w:rsidP="004D1565">
      <w:pPr>
        <w:pStyle w:val="NoSpacing"/>
        <w:rPr>
          <w:rFonts w:cstheme="minorHAnsi"/>
          <w:color w:val="000000"/>
          <w:lang w:val="en-AU" w:bidi="hi-IN"/>
        </w:rPr>
      </w:pPr>
      <w:r w:rsidRPr="002B16EB">
        <w:rPr>
          <w:rFonts w:cstheme="minorHAnsi"/>
          <w:color w:val="000000"/>
          <w:lang w:val="en-AU" w:bidi="hi-IN"/>
        </w:rPr>
        <w:t>Regw270x reports to Marcela</w:t>
      </w:r>
    </w:p>
    <w:p w14:paraId="30974948" w14:textId="77777777" w:rsidR="00734BE4" w:rsidRPr="002B16EB" w:rsidRDefault="00734BE4" w:rsidP="004D1565">
      <w:pPr>
        <w:pStyle w:val="NoSpacing"/>
        <w:rPr>
          <w:lang w:val="en-AU"/>
        </w:rPr>
      </w:pPr>
      <w:r w:rsidRPr="002B16EB">
        <w:rPr>
          <w:lang w:val="en-AU"/>
        </w:rPr>
        <w:t xml:space="preserve">Check </w:t>
      </w:r>
      <w:proofErr w:type="spellStart"/>
      <w:r w:rsidRPr="002B16EB">
        <w:rPr>
          <w:lang w:val="en-AU"/>
        </w:rPr>
        <w:t>ctp</w:t>
      </w:r>
      <w:proofErr w:type="spellEnd"/>
      <w:r w:rsidRPr="002B16EB">
        <w:rPr>
          <w:lang w:val="en-AU"/>
        </w:rPr>
        <w:t xml:space="preserve"> </w:t>
      </w:r>
      <w:proofErr w:type="spellStart"/>
      <w:r w:rsidRPr="002B16EB">
        <w:rPr>
          <w:lang w:val="en-AU"/>
        </w:rPr>
        <w:t>fl</w:t>
      </w:r>
      <w:proofErr w:type="spellEnd"/>
      <w:r w:rsidRPr="002B16EB">
        <w:rPr>
          <w:lang w:val="en-AU"/>
        </w:rPr>
        <w:t xml:space="preserve"> jobs</w:t>
      </w:r>
    </w:p>
    <w:p w14:paraId="36E30D6C" w14:textId="77777777" w:rsidR="006B5B56" w:rsidRPr="002B16EB" w:rsidRDefault="006B5B56" w:rsidP="006B5B56">
      <w:pPr>
        <w:pStyle w:val="Heading2"/>
        <w:rPr>
          <w:lang w:val="en-AU"/>
        </w:rPr>
      </w:pPr>
      <w:bookmarkStart w:id="439" w:name="_Toc167368148"/>
      <w:r w:rsidRPr="002B16EB">
        <w:rPr>
          <w:lang w:val="en-AU"/>
        </w:rPr>
        <w:t>20/01 Thu</w:t>
      </w:r>
      <w:bookmarkEnd w:id="43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B5B56" w:rsidRPr="002B16EB" w14:paraId="5571C817" w14:textId="77777777" w:rsidTr="006B5B5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86BFE7" w14:textId="77777777" w:rsidR="006B5B56" w:rsidRPr="002B16EB" w:rsidRDefault="006B5B56" w:rsidP="006B5B5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7CC853" w14:textId="77777777" w:rsidR="006B5B56" w:rsidRPr="002B16EB" w:rsidRDefault="006B5B56" w:rsidP="006B5B56">
            <w:pPr>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DF5F6" w14:textId="77777777" w:rsidR="006B5B56" w:rsidRPr="002B16EB" w:rsidRDefault="006B5B56" w:rsidP="006B5B56">
            <w:pPr>
              <w:pStyle w:val="NoSpacing"/>
              <w:rPr>
                <w:lang w:val="en-AU"/>
              </w:rPr>
            </w:pPr>
          </w:p>
        </w:tc>
      </w:tr>
      <w:tr w:rsidR="006B5B56" w:rsidRPr="002B16EB" w14:paraId="4651362B" w14:textId="77777777" w:rsidTr="006B5B5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15FF83" w14:textId="77777777" w:rsidR="006B5B56" w:rsidRPr="002B16EB" w:rsidRDefault="006B5B56" w:rsidP="006B5B5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F8004F" w14:textId="77777777" w:rsidR="006B5B56" w:rsidRPr="002B16EB" w:rsidRDefault="006B5B56" w:rsidP="006B5B5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WARR1P/</w:t>
            </w:r>
            <w:proofErr w:type="spellStart"/>
            <w:r w:rsidRPr="002B16EB">
              <w:rPr>
                <w:rFonts w:ascii="MS Sans Serif" w:hAnsi="MS Sans Serif" w:cs="MS Sans Serif"/>
                <w:sz w:val="17"/>
                <w:szCs w:val="17"/>
                <w:lang w:val="en-AU" w:bidi="hi-IN"/>
              </w:rPr>
              <w:t>polisy</w:t>
            </w:r>
            <w:proofErr w:type="spellEnd"/>
            <w:r w:rsidRPr="002B16EB">
              <w:rPr>
                <w:rFonts w:ascii="MS Sans Serif" w:hAnsi="MS Sans Serif" w:cs="MS Sans Serif"/>
                <w:sz w:val="17"/>
                <w:szCs w:val="17"/>
                <w:lang w:val="en-AU" w:bidi="hi-IN"/>
              </w:rPr>
              <w:t xml:space="preserve"> service.. issue</w:t>
            </w:r>
          </w:p>
          <w:p w14:paraId="6430A79F" w14:textId="77777777" w:rsidR="006B5B56" w:rsidRPr="002B16EB" w:rsidRDefault="006B5B56" w:rsidP="006B5B5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bs REGD104F (1669323 ) REGM100F(1668903) NZLM09TF (NZLM09TF)</w:t>
            </w:r>
          </w:p>
          <w:p w14:paraId="399B5F32" w14:textId="77777777" w:rsidR="00734BE4" w:rsidRPr="002B16EB" w:rsidRDefault="00734BE4" w:rsidP="006B5B5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Email to Phili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9FD23D" w14:textId="77777777" w:rsidR="006B5B56" w:rsidRPr="002B16EB" w:rsidRDefault="006B5B56" w:rsidP="006B5B56">
            <w:pPr>
              <w:pStyle w:val="NoSpacing"/>
              <w:rPr>
                <w:lang w:val="en-AU"/>
              </w:rPr>
            </w:pPr>
            <w:r w:rsidRPr="002B16EB">
              <w:rPr>
                <w:lang w:val="en-AU"/>
              </w:rPr>
              <w:t>Ask Russell to raise an IR</w:t>
            </w:r>
          </w:p>
        </w:tc>
      </w:tr>
      <w:tr w:rsidR="006B5B56" w:rsidRPr="002B16EB" w14:paraId="131FDCE1" w14:textId="77777777" w:rsidTr="006B5B5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97D874" w14:textId="77777777" w:rsidR="006B5B56" w:rsidRPr="002B16EB" w:rsidRDefault="006B5B56" w:rsidP="006B5B5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7A2E5" w14:textId="77777777" w:rsidR="006B5B56" w:rsidRPr="002B16EB" w:rsidRDefault="006B5B56" w:rsidP="006B5B56">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111357" w14:textId="77777777" w:rsidR="006B5B56" w:rsidRPr="002B16EB" w:rsidRDefault="006B5B56" w:rsidP="006B5B56">
            <w:pPr>
              <w:pStyle w:val="NoSpacing"/>
              <w:rPr>
                <w:lang w:val="en-AU"/>
              </w:rPr>
            </w:pPr>
          </w:p>
        </w:tc>
      </w:tr>
      <w:tr w:rsidR="006B5B56" w:rsidRPr="002B16EB" w14:paraId="2BCFC563" w14:textId="77777777" w:rsidTr="006B5B5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696959" w14:textId="77777777" w:rsidR="006B5B56" w:rsidRPr="002B16EB" w:rsidRDefault="006B5B56" w:rsidP="006B5B5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FB4B5C" w14:textId="77777777" w:rsidR="006B5B56" w:rsidRPr="002B16EB" w:rsidRDefault="006B5B56" w:rsidP="006B5B56">
            <w:pPr>
              <w:pStyle w:val="NoSpacing"/>
              <w:rPr>
                <w:rFonts w:ascii="MS Sans Serif" w:hAnsi="MS Sans Serif" w:cs="MS Sans Serif"/>
                <w:sz w:val="17"/>
                <w:szCs w:val="17"/>
                <w:lang w:val="en-AU" w:bidi="hi-IN"/>
              </w:rPr>
            </w:pPr>
            <w:r w:rsidRPr="002B16EB">
              <w:rPr>
                <w:lang w:val="en-AU"/>
              </w:rPr>
              <w:t>Inc 1</w:t>
            </w:r>
            <w:r w:rsidRPr="002B16EB">
              <w:rPr>
                <w:rFonts w:ascii="MS Sans Serif" w:hAnsi="MS Sans Serif" w:cs="MS Sans Serif"/>
                <w:sz w:val="17"/>
                <w:szCs w:val="17"/>
                <w:lang w:val="en-AU" w:bidi="hi-IN"/>
              </w:rPr>
              <w:t>669885 regd476m – keep using old file</w:t>
            </w:r>
          </w:p>
          <w:p w14:paraId="5986BB99" w14:textId="77777777" w:rsidR="006B5B56" w:rsidRPr="002B16EB" w:rsidRDefault="006B5B56" w:rsidP="006B5B56">
            <w:pPr>
              <w:pStyle w:val="NoSpacing"/>
              <w:rPr>
                <w:lang w:val="en-AU"/>
              </w:rPr>
            </w:pPr>
            <w:r w:rsidRPr="002B16EB">
              <w:rPr>
                <w:lang w:val="en-AU"/>
              </w:rPr>
              <w:t>Checking all file flow through stream</w:t>
            </w:r>
          </w:p>
          <w:p w14:paraId="20D7B8BF" w14:textId="77777777" w:rsidR="006B5B56" w:rsidRPr="002B16EB" w:rsidRDefault="006B5B56" w:rsidP="006B5B56">
            <w:pPr>
              <w:pStyle w:val="NoSpacing"/>
              <w:rPr>
                <w:rFonts w:ascii="-apple-system" w:hAnsi="-apple-system"/>
                <w:color w:val="000000"/>
                <w:sz w:val="21"/>
                <w:szCs w:val="21"/>
                <w:shd w:val="clear" w:color="auto" w:fill="FFFFFF"/>
                <w:lang w:val="en-AU"/>
              </w:rPr>
            </w:pPr>
            <w:r w:rsidRPr="002B16EB">
              <w:rPr>
                <w:lang w:val="en-AU"/>
              </w:rPr>
              <w:t xml:space="preserve">Finally – the filename should be </w:t>
            </w:r>
            <w:r w:rsidRPr="002B16EB">
              <w:rPr>
                <w:rFonts w:ascii="-apple-system" w:hAnsi="-apple-system"/>
                <w:color w:val="000000"/>
                <w:sz w:val="21"/>
                <w:szCs w:val="21"/>
                <w:shd w:val="clear" w:color="auto" w:fill="FFFFFF"/>
                <w:lang w:val="en-AU"/>
              </w:rPr>
              <w:t>a1370000516.csv (lower case)</w:t>
            </w:r>
          </w:p>
          <w:p w14:paraId="0ED73AE7" w14:textId="77777777" w:rsidR="00734BE4" w:rsidRPr="002B16EB" w:rsidRDefault="00734BE4" w:rsidP="006B5B56">
            <w:pPr>
              <w:pStyle w:val="NoSpacing"/>
              <w:rPr>
                <w:rFonts w:cstheme="minorHAnsi"/>
                <w:color w:val="000000"/>
                <w:lang w:val="en-AU" w:bidi="hi-IN"/>
              </w:rPr>
            </w:pPr>
            <w:proofErr w:type="spellStart"/>
            <w:r w:rsidRPr="002B16EB">
              <w:rPr>
                <w:rFonts w:cstheme="minorHAnsi"/>
                <w:color w:val="000000"/>
                <w:lang w:val="en-AU" w:bidi="hi-IN"/>
              </w:rPr>
              <w:t>Ctp</w:t>
            </w:r>
            <w:proofErr w:type="spellEnd"/>
            <w:r w:rsidRPr="002B16EB">
              <w:rPr>
                <w:rFonts w:cstheme="minorHAnsi"/>
                <w:color w:val="000000"/>
                <w:lang w:val="en-AU" w:bidi="hi-IN"/>
              </w:rPr>
              <w:t xml:space="preserve"> fleet changed to every 2 hrs</w:t>
            </w:r>
          </w:p>
          <w:p w14:paraId="71FB5647" w14:textId="77777777" w:rsidR="00734BE4" w:rsidRPr="002B16EB" w:rsidRDefault="00734BE4" w:rsidP="006B5B56">
            <w:pPr>
              <w:pStyle w:val="NoSpacing"/>
              <w:rPr>
                <w:lang w:val="en-AU"/>
              </w:rPr>
            </w:pPr>
            <w:r w:rsidRPr="002B16EB">
              <w:rPr>
                <w:lang w:val="en-AU"/>
              </w:rPr>
              <w:t xml:space="preserve">No </w:t>
            </w:r>
            <w:proofErr w:type="spellStart"/>
            <w:r w:rsidRPr="002B16EB">
              <w:rPr>
                <w:lang w:val="en-AU"/>
              </w:rPr>
              <w:t>inc</w:t>
            </w:r>
            <w:proofErr w:type="spellEnd"/>
            <w:r w:rsidRPr="002B16EB">
              <w:rPr>
                <w:lang w:val="en-AU"/>
              </w:rPr>
              <w:t xml:space="preserve"> for </w:t>
            </w:r>
            <w:proofErr w:type="spellStart"/>
            <w:r w:rsidRPr="002B16EB">
              <w:rPr>
                <w:lang w:val="en-AU"/>
              </w:rPr>
              <w:t>rc</w:t>
            </w:r>
            <w:proofErr w:type="spellEnd"/>
            <w:r w:rsidRPr="002B16EB">
              <w:rPr>
                <w:lang w:val="en-AU"/>
              </w:rPr>
              <w:t xml:space="preserve"> 04 &amp; 05 from regd476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9E1FF" w14:textId="77777777" w:rsidR="006B5B56" w:rsidRPr="002B16EB" w:rsidRDefault="003E456F" w:rsidP="006B5B56">
            <w:pPr>
              <w:pStyle w:val="NoSpacing"/>
              <w:rPr>
                <w:lang w:val="en-AU"/>
              </w:rPr>
            </w:pPr>
            <w:r w:rsidRPr="002B16EB">
              <w:rPr>
                <w:lang w:val="en-AU"/>
              </w:rPr>
              <w:t>Schedule change - checking</w:t>
            </w:r>
          </w:p>
        </w:tc>
      </w:tr>
      <w:tr w:rsidR="006B5B56" w:rsidRPr="002B16EB" w14:paraId="110C4973" w14:textId="77777777" w:rsidTr="006B5B5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D420F5" w14:textId="77777777" w:rsidR="006B5B56" w:rsidRPr="002B16EB" w:rsidRDefault="006B5B56" w:rsidP="006B5B56">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014778" w14:textId="77777777" w:rsidR="006B5B56" w:rsidRPr="002B16EB" w:rsidRDefault="006B5B56" w:rsidP="006B5B56">
            <w:pPr>
              <w:autoSpaceDE w:val="0"/>
              <w:autoSpaceDN w:val="0"/>
              <w:adjustRightInd w:val="0"/>
              <w:spacing w:after="0" w:line="240" w:lineRule="auto"/>
              <w:rPr>
                <w:lang w:val="en-AU"/>
              </w:rPr>
            </w:pPr>
            <w:r w:rsidRPr="002B16EB">
              <w:rPr>
                <w:lang w:val="en-AU"/>
              </w:rPr>
              <w:t xml:space="preserve">INC10860521 - Drives job is corrupting CTP addresses in X86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1FB916" w14:textId="77777777" w:rsidR="006B5B56" w:rsidRPr="002B16EB" w:rsidRDefault="003E456F" w:rsidP="006B5B56">
            <w:pPr>
              <w:pStyle w:val="NoSpacing"/>
              <w:rPr>
                <w:lang w:val="en-AU"/>
              </w:rPr>
            </w:pPr>
            <w:r w:rsidRPr="002B16EB">
              <w:rPr>
                <w:lang w:val="en-AU"/>
              </w:rPr>
              <w:t>Patrick</w:t>
            </w:r>
          </w:p>
        </w:tc>
      </w:tr>
      <w:tr w:rsidR="006B5B56" w:rsidRPr="002B16EB" w14:paraId="432861FA" w14:textId="77777777" w:rsidTr="006B5B5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6A8D0F" w14:textId="77777777" w:rsidR="006B5B56" w:rsidRPr="002B16EB" w:rsidRDefault="006B5B56" w:rsidP="006B5B56">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B2287A" w14:textId="77777777" w:rsidR="006B5B56" w:rsidRPr="002B16EB" w:rsidRDefault="007A7034" w:rsidP="006B5B56">
            <w:pPr>
              <w:autoSpaceDE w:val="0"/>
              <w:autoSpaceDN w:val="0"/>
              <w:adjustRightInd w:val="0"/>
              <w:spacing w:after="0" w:line="240" w:lineRule="auto"/>
              <w:rPr>
                <w:lang w:val="en-AU"/>
              </w:rPr>
            </w:pPr>
            <w:r w:rsidRPr="002B16EB">
              <w:rPr>
                <w:lang w:val="en-AU"/>
              </w:rPr>
              <w:t>Pol00 log N:\Production Support\Polisy Documents</w:t>
            </w:r>
          </w:p>
          <w:p w14:paraId="2EC7BAB8" w14:textId="77777777" w:rsidR="007802B9" w:rsidRPr="002B16EB" w:rsidRDefault="007802B9" w:rsidP="007802B9">
            <w:pPr>
              <w:ind w:firstLine="720"/>
              <w:rPr>
                <w:lang w:val="en-AU"/>
              </w:rPr>
            </w:pPr>
            <w:r w:rsidRPr="002B16EB">
              <w:rPr>
                <w:lang w:val="en-AU"/>
              </w:rPr>
              <w:lastRenderedPageBreak/>
              <w:t>Nat Rengasamy                DNXR</w:t>
            </w:r>
          </w:p>
          <w:p w14:paraId="3F52FBFC" w14:textId="77777777" w:rsidR="007802B9" w:rsidRPr="002B16EB" w:rsidRDefault="007802B9" w:rsidP="007802B9">
            <w:pPr>
              <w:ind w:firstLine="720"/>
              <w:rPr>
                <w:lang w:val="en-AU"/>
              </w:rPr>
            </w:pPr>
            <w:r w:rsidRPr="002B16EB">
              <w:rPr>
                <w:lang w:val="en-AU"/>
              </w:rPr>
              <w:t>Raymond Pham                IRXP</w:t>
            </w:r>
          </w:p>
          <w:p w14:paraId="6D99D5E6" w14:textId="77777777" w:rsidR="007802B9" w:rsidRPr="002B16EB" w:rsidRDefault="007802B9" w:rsidP="007802B9">
            <w:pPr>
              <w:ind w:firstLine="720"/>
              <w:rPr>
                <w:lang w:val="en-AU"/>
              </w:rPr>
            </w:pPr>
            <w:r w:rsidRPr="002B16EB">
              <w:rPr>
                <w:lang w:val="en-AU"/>
              </w:rPr>
              <w:t>Hock Koh                             JHXK</w:t>
            </w:r>
          </w:p>
          <w:p w14:paraId="41AFD336" w14:textId="77777777" w:rsidR="007802B9" w:rsidRPr="002B16EB" w:rsidRDefault="007802B9" w:rsidP="007802B9">
            <w:pPr>
              <w:ind w:firstLine="720"/>
              <w:rPr>
                <w:lang w:val="en-AU"/>
              </w:rPr>
            </w:pPr>
            <w:r w:rsidRPr="002B16EB">
              <w:rPr>
                <w:lang w:val="en-AU"/>
              </w:rPr>
              <w:t>Raymond Ho                      WRYH</w:t>
            </w:r>
          </w:p>
          <w:p w14:paraId="1146A5CC" w14:textId="77777777" w:rsidR="007802B9" w:rsidRPr="002B16EB" w:rsidRDefault="007802B9" w:rsidP="007802B9">
            <w:pPr>
              <w:ind w:firstLine="720"/>
              <w:rPr>
                <w:lang w:val="en-AU"/>
              </w:rPr>
            </w:pPr>
            <w:r w:rsidRPr="002B16EB">
              <w:rPr>
                <w:lang w:val="en-AU"/>
              </w:rPr>
              <w:t>Persida Santiago               CAPXS</w:t>
            </w:r>
          </w:p>
          <w:p w14:paraId="5E533B27" w14:textId="77777777" w:rsidR="007802B9" w:rsidRPr="002B16EB" w:rsidRDefault="007802B9" w:rsidP="006B5B5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114247" w14:textId="77777777" w:rsidR="006B5B56" w:rsidRPr="002B16EB" w:rsidRDefault="007802B9" w:rsidP="006B5B56">
            <w:pPr>
              <w:pStyle w:val="NoSpacing"/>
              <w:rPr>
                <w:lang w:val="en-AU"/>
              </w:rPr>
            </w:pPr>
            <w:r w:rsidRPr="002B16EB">
              <w:rPr>
                <w:lang w:val="en-AU"/>
              </w:rPr>
              <w:lastRenderedPageBreak/>
              <w:t xml:space="preserve">Pol00 access to </w:t>
            </w:r>
            <w:proofErr w:type="spellStart"/>
            <w:r w:rsidRPr="002B16EB">
              <w:rPr>
                <w:lang w:val="en-AU"/>
              </w:rPr>
              <w:t>pwd</w:t>
            </w:r>
            <w:proofErr w:type="spellEnd"/>
          </w:p>
        </w:tc>
      </w:tr>
      <w:tr w:rsidR="006B5B56" w:rsidRPr="002B16EB" w14:paraId="362D0651" w14:textId="77777777" w:rsidTr="006B5B5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4398E5" w14:textId="77777777" w:rsidR="006B5B56" w:rsidRPr="002B16EB" w:rsidRDefault="006B5B56" w:rsidP="006B5B56">
            <w:pPr>
              <w:pStyle w:val="NoSpacing"/>
              <w:spacing w:line="256" w:lineRule="auto"/>
              <w:rPr>
                <w:lang w:val="en-AU"/>
              </w:rPr>
            </w:pP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4D8AAA" w14:textId="77777777" w:rsidR="006B5B56" w:rsidRPr="002B16EB" w:rsidRDefault="006B5B56" w:rsidP="006B5B5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CD972A" w14:textId="77777777" w:rsidR="006B5B56" w:rsidRPr="002B16EB" w:rsidRDefault="006B5B56" w:rsidP="006B5B56">
            <w:pPr>
              <w:pStyle w:val="NoSpacing"/>
              <w:rPr>
                <w:lang w:val="en-AU"/>
              </w:rPr>
            </w:pPr>
          </w:p>
        </w:tc>
      </w:tr>
    </w:tbl>
    <w:p w14:paraId="78582604" w14:textId="77777777" w:rsidR="006B5B56" w:rsidRPr="002B16EB" w:rsidRDefault="006B5B56" w:rsidP="006B5B56">
      <w:pPr>
        <w:pStyle w:val="NoSpacing"/>
        <w:rPr>
          <w:lang w:val="en-AU"/>
        </w:rPr>
      </w:pPr>
    </w:p>
    <w:p w14:paraId="68B76A6D" w14:textId="77777777" w:rsidR="00611E92" w:rsidRPr="002B16EB" w:rsidRDefault="00611E92" w:rsidP="004D1565">
      <w:pPr>
        <w:pStyle w:val="NoSpacing"/>
        <w:rPr>
          <w:lang w:val="en-AU"/>
        </w:rPr>
      </w:pPr>
    </w:p>
    <w:p w14:paraId="5F7AC4EB" w14:textId="77777777" w:rsidR="007A7034" w:rsidRPr="002B16EB" w:rsidRDefault="007A7034" w:rsidP="004D1565">
      <w:pPr>
        <w:pStyle w:val="NoSpacing"/>
        <w:rPr>
          <w:lang w:val="en-AU"/>
        </w:rPr>
      </w:pPr>
      <w:r w:rsidRPr="002B16EB">
        <w:rPr>
          <w:rFonts w:ascii="-apple-system" w:hAnsi="-apple-system"/>
          <w:color w:val="000000"/>
          <w:sz w:val="21"/>
          <w:szCs w:val="21"/>
          <w:shd w:val="clear" w:color="auto" w:fill="FFFFFF"/>
          <w:lang w:val="en-AU"/>
        </w:rPr>
        <w:t>new Alfresco for reports &gt; </w:t>
      </w:r>
      <w:hyperlink r:id="rId111" w:history="1">
        <w:r w:rsidRPr="002B16EB">
          <w:rPr>
            <w:rStyle w:val="Hyperlink"/>
            <w:rFonts w:ascii="-apple-system" w:hAnsi="-apple-system"/>
            <w:sz w:val="21"/>
            <w:szCs w:val="21"/>
            <w:shd w:val="clear" w:color="auto" w:fill="FFFFFF"/>
            <w:lang w:val="en-AU"/>
          </w:rPr>
          <w:t>Allianz Search Dashboard (aal.au)</w:t>
        </w:r>
      </w:hyperlink>
    </w:p>
    <w:p w14:paraId="03E145BD" w14:textId="77777777" w:rsidR="007A7034" w:rsidRPr="002B16EB" w:rsidRDefault="007A7034" w:rsidP="004D1565">
      <w:pPr>
        <w:pStyle w:val="NoSpacing"/>
        <w:rPr>
          <w:lang w:val="en-AU"/>
        </w:rPr>
      </w:pPr>
      <w:r w:rsidRPr="002B16EB">
        <w:rPr>
          <w:rFonts w:ascii="-apple-system" w:hAnsi="-apple-system"/>
          <w:color w:val="000000"/>
          <w:sz w:val="21"/>
          <w:szCs w:val="21"/>
          <w:shd w:val="clear" w:color="auto" w:fill="FFFFFF"/>
          <w:lang w:val="en-AU"/>
        </w:rPr>
        <w:t>for scheds &gt; </w:t>
      </w:r>
      <w:hyperlink r:id="rId112" w:history="1">
        <w:r w:rsidRPr="002B16EB">
          <w:rPr>
            <w:rStyle w:val="Hyperlink"/>
            <w:rFonts w:ascii="-apple-system" w:hAnsi="-apple-system"/>
            <w:sz w:val="21"/>
            <w:szCs w:val="21"/>
            <w:shd w:val="clear" w:color="auto" w:fill="FFFFFF"/>
            <w:lang w:val="en-AU"/>
          </w:rPr>
          <w:t>Allianz Search Dashboard (aal.au)</w:t>
        </w:r>
      </w:hyperlink>
    </w:p>
    <w:p w14:paraId="743D1962" w14:textId="77777777" w:rsidR="009E1FCD" w:rsidRPr="002B16EB" w:rsidRDefault="009E1FCD" w:rsidP="004D1565">
      <w:pPr>
        <w:pStyle w:val="NoSpacing"/>
        <w:rPr>
          <w:lang w:val="en-AU"/>
        </w:rPr>
      </w:pPr>
    </w:p>
    <w:p w14:paraId="6703A781" w14:textId="77777777" w:rsidR="009E1FCD" w:rsidRPr="002B16EB" w:rsidRDefault="009E1FCD" w:rsidP="004D1565">
      <w:pPr>
        <w:pStyle w:val="NoSpacing"/>
        <w:rPr>
          <w:lang w:val="en-AU"/>
        </w:rPr>
      </w:pPr>
    </w:p>
    <w:p w14:paraId="123DF714" w14:textId="77777777" w:rsidR="009E1FCD" w:rsidRPr="002B16EB" w:rsidRDefault="009E1FCD" w:rsidP="004D1565">
      <w:pPr>
        <w:pStyle w:val="NoSpacing"/>
        <w:rPr>
          <w:lang w:val="en-AU"/>
        </w:rPr>
      </w:pPr>
    </w:p>
    <w:p w14:paraId="6E3C6D5D" w14:textId="77777777" w:rsidR="009E1FCD" w:rsidRPr="002B16EB" w:rsidRDefault="009E1FCD" w:rsidP="004D1565">
      <w:pPr>
        <w:pStyle w:val="NoSpacing"/>
        <w:rPr>
          <w:lang w:val="en-AU"/>
        </w:rPr>
      </w:pPr>
      <w:r w:rsidRPr="002B16EB">
        <w:rPr>
          <w:lang w:val="en-AU"/>
        </w:rPr>
        <w:t xml:space="preserve">Runbook link for Ops/Schedulers </w:t>
      </w:r>
    </w:p>
    <w:p w14:paraId="1F3C8458" w14:textId="77777777" w:rsidR="009E1FCD" w:rsidRPr="002B16EB" w:rsidRDefault="00B53A2B" w:rsidP="004D1565">
      <w:pPr>
        <w:pStyle w:val="NoSpacing"/>
        <w:rPr>
          <w:lang w:val="en-AU"/>
        </w:rPr>
      </w:pPr>
      <w:hyperlink r:id="rId113" w:history="1">
        <w:r w:rsidR="009E1FCD" w:rsidRPr="002B16EB">
          <w:rPr>
            <w:rStyle w:val="Hyperlink"/>
            <w:lang w:val="en-AU"/>
          </w:rPr>
          <w:t>au-adaccurev.srv.allianz:8080/accurev/webgui/browse/*render*/RUNBOOK/RUNBOOK_PROD/REG/REGD47AM.txt?</w:t>
        </w:r>
      </w:hyperlink>
    </w:p>
    <w:p w14:paraId="6FADEBAC" w14:textId="77777777" w:rsidR="009E1FCD" w:rsidRPr="002B16EB" w:rsidRDefault="009E1FCD" w:rsidP="004D1565">
      <w:pPr>
        <w:pStyle w:val="NoSpacing"/>
        <w:rPr>
          <w:lang w:val="en-AU"/>
        </w:rPr>
      </w:pPr>
    </w:p>
    <w:p w14:paraId="7E371F2A" w14:textId="77777777" w:rsidR="00A970FE" w:rsidRPr="002B16EB" w:rsidRDefault="00A970FE" w:rsidP="00A970F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753051</w:t>
      </w:r>
    </w:p>
    <w:p w14:paraId="23B38DDD" w14:textId="77777777" w:rsidR="00A970FE" w:rsidRPr="002B16EB" w:rsidRDefault="00A970FE" w:rsidP="004D1565">
      <w:pPr>
        <w:pStyle w:val="NoSpacing"/>
        <w:rPr>
          <w:lang w:val="en-AU"/>
        </w:rPr>
      </w:pPr>
    </w:p>
    <w:p w14:paraId="3A5617A6" w14:textId="77777777" w:rsidR="00A970FE" w:rsidRPr="002B16EB" w:rsidRDefault="00A970FE" w:rsidP="00A970FE">
      <w:pPr>
        <w:pStyle w:val="Heading2"/>
        <w:rPr>
          <w:lang w:val="en-AU"/>
        </w:rPr>
      </w:pPr>
      <w:bookmarkStart w:id="440" w:name="_Toc167368149"/>
      <w:r w:rsidRPr="002B16EB">
        <w:rPr>
          <w:lang w:val="en-AU"/>
        </w:rPr>
        <w:t>21/01 Fri</w:t>
      </w:r>
      <w:bookmarkEnd w:id="44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970FE" w:rsidRPr="002B16EB" w14:paraId="54D8405D" w14:textId="77777777" w:rsidTr="00D2521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D61645" w14:textId="77777777" w:rsidR="00A970FE" w:rsidRPr="002B16EB" w:rsidRDefault="00A970FE" w:rsidP="00D2521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211C2D" w14:textId="77777777" w:rsidR="00A970FE" w:rsidRPr="002B16EB" w:rsidRDefault="00A970FE" w:rsidP="00D25218">
            <w:pPr>
              <w:autoSpaceDE w:val="0"/>
              <w:autoSpaceDN w:val="0"/>
              <w:adjustRightInd w:val="0"/>
              <w:spacing w:after="0" w:line="240" w:lineRule="auto"/>
              <w:rPr>
                <w:rFonts w:cstheme="minorHAnsi"/>
                <w:color w:val="000000"/>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2AC48" w14:textId="77777777" w:rsidR="00A970FE" w:rsidRPr="002B16EB" w:rsidRDefault="00A970FE" w:rsidP="00D25218">
            <w:pPr>
              <w:pStyle w:val="NoSpacing"/>
              <w:rPr>
                <w:lang w:val="en-AU"/>
              </w:rPr>
            </w:pPr>
          </w:p>
        </w:tc>
      </w:tr>
      <w:tr w:rsidR="00A970FE" w:rsidRPr="002B16EB" w14:paraId="73BDC690"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2A1385" w14:textId="77777777" w:rsidR="00A970FE" w:rsidRPr="002B16EB" w:rsidRDefault="00A970FE" w:rsidP="00D2521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3B7FB9" w14:textId="77777777" w:rsidR="00A970FE" w:rsidRPr="002B16EB" w:rsidRDefault="00A970FE" w:rsidP="00D25218">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FD511" w14:textId="77777777" w:rsidR="00A970FE" w:rsidRPr="002B16EB" w:rsidRDefault="00A970FE" w:rsidP="00D25218">
            <w:pPr>
              <w:pStyle w:val="NoSpacing"/>
              <w:rPr>
                <w:lang w:val="en-AU"/>
              </w:rPr>
            </w:pPr>
          </w:p>
        </w:tc>
      </w:tr>
      <w:tr w:rsidR="00A970FE" w:rsidRPr="002B16EB" w14:paraId="141158C1"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7776E6" w14:textId="77777777" w:rsidR="00A970FE" w:rsidRPr="002B16EB" w:rsidRDefault="00A970FE" w:rsidP="00D2521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1947AC" w14:textId="77777777" w:rsidR="00A970FE" w:rsidRPr="002B16EB" w:rsidRDefault="00D25218" w:rsidP="00D25218">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47AM with override on </w:t>
            </w:r>
            <w:proofErr w:type="spellStart"/>
            <w:r w:rsidRPr="002B16EB">
              <w:rPr>
                <w:rFonts w:ascii="MS Sans Serif" w:hAnsi="MS Sans Serif" w:cs="MS Sans Serif"/>
                <w:sz w:val="17"/>
                <w:szCs w:val="17"/>
                <w:lang w:val="en-AU" w:bidi="hi-IN"/>
              </w:rPr>
              <w:t>mq-cardi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DF5D77" w14:textId="77777777" w:rsidR="00A970FE" w:rsidRPr="002B16EB" w:rsidRDefault="00A970FE" w:rsidP="00D25218">
            <w:pPr>
              <w:pStyle w:val="NoSpacing"/>
              <w:rPr>
                <w:lang w:val="en-AU"/>
              </w:rPr>
            </w:pPr>
          </w:p>
        </w:tc>
      </w:tr>
      <w:tr w:rsidR="00A970FE" w:rsidRPr="002B16EB" w14:paraId="7FD816AB"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869244" w14:textId="77777777" w:rsidR="00A970FE" w:rsidRPr="002B16EB" w:rsidRDefault="00A970FE" w:rsidP="00D2521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64236" w14:textId="77777777" w:rsidR="00A970FE" w:rsidRPr="002B16EB" w:rsidRDefault="00A970FE" w:rsidP="00D25218">
            <w:pPr>
              <w:pStyle w:val="NoSpacing"/>
              <w:rPr>
                <w:rFonts w:ascii="MS Sans Serif" w:hAnsi="MS Sans Serif" w:cs="MS Sans Serif"/>
                <w:sz w:val="17"/>
                <w:szCs w:val="17"/>
                <w:lang w:val="en-AU" w:bidi="hi-IN"/>
              </w:rPr>
            </w:pPr>
            <w:r w:rsidRPr="002B16EB">
              <w:rPr>
                <w:lang w:val="en-AU"/>
              </w:rPr>
              <w:t>Inc 1</w:t>
            </w:r>
            <w:r w:rsidRPr="002B16EB">
              <w:rPr>
                <w:rFonts w:ascii="MS Sans Serif" w:hAnsi="MS Sans Serif" w:cs="MS Sans Serif"/>
                <w:sz w:val="17"/>
                <w:szCs w:val="17"/>
                <w:lang w:val="en-AU" w:bidi="hi-IN"/>
              </w:rPr>
              <w:t>669885 regd476m – keep using old file</w:t>
            </w:r>
          </w:p>
          <w:p w14:paraId="4E46EB75" w14:textId="77777777" w:rsidR="00A970FE" w:rsidRPr="002B16EB" w:rsidRDefault="00A970FE" w:rsidP="00D25218">
            <w:pPr>
              <w:pStyle w:val="NoSpacing"/>
              <w:rPr>
                <w:lang w:val="en-AU"/>
              </w:rPr>
            </w:pPr>
            <w:r w:rsidRPr="002B16EB">
              <w:rPr>
                <w:lang w:val="en-AU"/>
              </w:rPr>
              <w:t>Checking all file flow through stream</w:t>
            </w:r>
          </w:p>
          <w:p w14:paraId="11C3B92E" w14:textId="77777777" w:rsidR="00A970FE" w:rsidRPr="002B16EB" w:rsidRDefault="00A970FE" w:rsidP="00D25218">
            <w:pPr>
              <w:pStyle w:val="NoSpacing"/>
              <w:rPr>
                <w:rFonts w:ascii="-apple-system" w:hAnsi="-apple-system"/>
                <w:color w:val="000000"/>
                <w:sz w:val="21"/>
                <w:szCs w:val="21"/>
                <w:shd w:val="clear" w:color="auto" w:fill="FFFFFF"/>
                <w:lang w:val="en-AU"/>
              </w:rPr>
            </w:pPr>
            <w:r w:rsidRPr="002B16EB">
              <w:rPr>
                <w:lang w:val="en-AU"/>
              </w:rPr>
              <w:t xml:space="preserve">Finally – the filename should be </w:t>
            </w:r>
            <w:r w:rsidRPr="002B16EB">
              <w:rPr>
                <w:rFonts w:ascii="-apple-system" w:hAnsi="-apple-system"/>
                <w:color w:val="000000"/>
                <w:sz w:val="21"/>
                <w:szCs w:val="21"/>
                <w:shd w:val="clear" w:color="auto" w:fill="FFFFFF"/>
                <w:lang w:val="en-AU"/>
              </w:rPr>
              <w:t>a1370000516.csv (lower case)</w:t>
            </w:r>
          </w:p>
          <w:p w14:paraId="1CA3CCBD" w14:textId="77777777" w:rsidR="00A970FE" w:rsidRPr="002B16EB" w:rsidRDefault="00A970FE" w:rsidP="00D25218">
            <w:pPr>
              <w:pStyle w:val="NoSpacing"/>
              <w:rPr>
                <w:rFonts w:cstheme="minorHAnsi"/>
                <w:color w:val="000000"/>
                <w:lang w:val="en-AU" w:bidi="hi-IN"/>
              </w:rPr>
            </w:pPr>
            <w:proofErr w:type="spellStart"/>
            <w:r w:rsidRPr="002B16EB">
              <w:rPr>
                <w:rFonts w:cstheme="minorHAnsi"/>
                <w:color w:val="000000"/>
                <w:lang w:val="en-AU" w:bidi="hi-IN"/>
              </w:rPr>
              <w:t>Ctp</w:t>
            </w:r>
            <w:proofErr w:type="spellEnd"/>
            <w:r w:rsidRPr="002B16EB">
              <w:rPr>
                <w:rFonts w:cstheme="minorHAnsi"/>
                <w:color w:val="000000"/>
                <w:lang w:val="en-AU" w:bidi="hi-IN"/>
              </w:rPr>
              <w:t xml:space="preserve"> fleet changed to every 2 hrs</w:t>
            </w:r>
          </w:p>
          <w:p w14:paraId="52F23CE2" w14:textId="77777777" w:rsidR="00A970FE" w:rsidRPr="002B16EB" w:rsidRDefault="00A970FE" w:rsidP="00D25218">
            <w:pPr>
              <w:pStyle w:val="NoSpacing"/>
              <w:rPr>
                <w:lang w:val="en-AU"/>
              </w:rPr>
            </w:pPr>
            <w:r w:rsidRPr="002B16EB">
              <w:rPr>
                <w:lang w:val="en-AU"/>
              </w:rPr>
              <w:t xml:space="preserve">No </w:t>
            </w:r>
            <w:proofErr w:type="spellStart"/>
            <w:r w:rsidRPr="002B16EB">
              <w:rPr>
                <w:lang w:val="en-AU"/>
              </w:rPr>
              <w:t>inc</w:t>
            </w:r>
            <w:proofErr w:type="spellEnd"/>
            <w:r w:rsidRPr="002B16EB">
              <w:rPr>
                <w:lang w:val="en-AU"/>
              </w:rPr>
              <w:t xml:space="preserve"> for </w:t>
            </w:r>
            <w:proofErr w:type="spellStart"/>
            <w:r w:rsidRPr="002B16EB">
              <w:rPr>
                <w:lang w:val="en-AU"/>
              </w:rPr>
              <w:t>rc</w:t>
            </w:r>
            <w:proofErr w:type="spellEnd"/>
            <w:r w:rsidRPr="002B16EB">
              <w:rPr>
                <w:lang w:val="en-AU"/>
              </w:rPr>
              <w:t xml:space="preserve"> 04 &amp; 05 from regd476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169C38" w14:textId="77777777" w:rsidR="00A970FE" w:rsidRPr="002B16EB" w:rsidRDefault="00A970FE" w:rsidP="00D25218">
            <w:pPr>
              <w:pStyle w:val="NoSpacing"/>
              <w:rPr>
                <w:lang w:val="en-AU"/>
              </w:rPr>
            </w:pPr>
            <w:r w:rsidRPr="002B16EB">
              <w:rPr>
                <w:lang w:val="en-AU"/>
              </w:rPr>
              <w:t>Schedule change – checking</w:t>
            </w:r>
          </w:p>
          <w:p w14:paraId="2873DC53" w14:textId="77777777" w:rsidR="00A970FE" w:rsidRPr="002B16EB" w:rsidRDefault="00A970FE" w:rsidP="00D25218">
            <w:pPr>
              <w:pStyle w:val="NoSpacing"/>
              <w:rPr>
                <w:lang w:val="en-AU"/>
              </w:rPr>
            </w:pPr>
            <w:r w:rsidRPr="002B16EB">
              <w:rPr>
                <w:lang w:val="en-AU"/>
              </w:rPr>
              <w:t xml:space="preserve">WO </w:t>
            </w:r>
            <w:r w:rsidR="00D3135D" w:rsidRPr="002B16EB">
              <w:rPr>
                <w:lang w:val="en-AU"/>
              </w:rPr>
              <w:t xml:space="preserve">753051 to override regd47am for </w:t>
            </w:r>
            <w:proofErr w:type="spellStart"/>
            <w:r w:rsidR="00D3135D" w:rsidRPr="002B16EB">
              <w:rPr>
                <w:lang w:val="en-AU"/>
              </w:rPr>
              <w:t>cardin</w:t>
            </w:r>
            <w:proofErr w:type="spellEnd"/>
            <w:r w:rsidR="00D3135D" w:rsidRPr="002B16EB">
              <w:rPr>
                <w:lang w:val="en-AU"/>
              </w:rPr>
              <w:t xml:space="preserve"> MQ1D47AM</w:t>
            </w:r>
          </w:p>
        </w:tc>
      </w:tr>
      <w:tr w:rsidR="00A970FE" w:rsidRPr="002B16EB" w14:paraId="39B1ECD3"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EA9901" w14:textId="77777777" w:rsidR="00A970FE" w:rsidRPr="002B16EB" w:rsidRDefault="00A970FE" w:rsidP="00D25218">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C9103" w14:textId="77777777" w:rsidR="00A970FE" w:rsidRPr="002B16EB" w:rsidRDefault="00A970FE" w:rsidP="00D25218">
            <w:pPr>
              <w:autoSpaceDE w:val="0"/>
              <w:autoSpaceDN w:val="0"/>
              <w:adjustRightInd w:val="0"/>
              <w:spacing w:after="0" w:line="240" w:lineRule="auto"/>
              <w:rPr>
                <w:lang w:val="en-AU"/>
              </w:rPr>
            </w:pPr>
            <w:r w:rsidRPr="002B16EB">
              <w:rPr>
                <w:lang w:val="en-AU"/>
              </w:rPr>
              <w:t xml:space="preserve">INC10860521 - Drives job is corrupting CTP addresses in X86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3C4CE" w14:textId="77777777" w:rsidR="00A970FE" w:rsidRPr="002B16EB" w:rsidRDefault="00A970FE" w:rsidP="00D25218">
            <w:pPr>
              <w:pStyle w:val="NoSpacing"/>
              <w:rPr>
                <w:lang w:val="en-AU"/>
              </w:rPr>
            </w:pPr>
            <w:r w:rsidRPr="002B16EB">
              <w:rPr>
                <w:lang w:val="en-AU"/>
              </w:rPr>
              <w:t>Patrick</w:t>
            </w:r>
          </w:p>
        </w:tc>
      </w:tr>
      <w:tr w:rsidR="00A970FE" w:rsidRPr="002B16EB" w14:paraId="0234B18D"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D73A42" w14:textId="77777777" w:rsidR="00A970FE" w:rsidRPr="002B16EB" w:rsidRDefault="00A970FE" w:rsidP="00D25218">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E2ED7D" w14:textId="77777777" w:rsidR="00A970FE" w:rsidRPr="002B16EB" w:rsidRDefault="00462CCD" w:rsidP="00D25218">
            <w:pPr>
              <w:autoSpaceDE w:val="0"/>
              <w:autoSpaceDN w:val="0"/>
              <w:adjustRightInd w:val="0"/>
              <w:spacing w:after="0" w:line="240" w:lineRule="auto"/>
              <w:rPr>
                <w:lang w:val="en-AU"/>
              </w:rPr>
            </w:pPr>
            <w:r w:rsidRPr="002B16EB">
              <w:rPr>
                <w:lang w:val="en-AU"/>
              </w:rPr>
              <w:t>MMIP server down – renewal at rega631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BDA376" w14:textId="77777777" w:rsidR="00A970FE" w:rsidRPr="002B16EB" w:rsidRDefault="00A970FE" w:rsidP="00D25218">
            <w:pPr>
              <w:pStyle w:val="NoSpacing"/>
              <w:rPr>
                <w:lang w:val="en-AU"/>
              </w:rPr>
            </w:pPr>
          </w:p>
        </w:tc>
      </w:tr>
      <w:tr w:rsidR="00A970FE" w:rsidRPr="002B16EB" w14:paraId="0E5A1C07"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8C0CDE" w14:textId="77777777" w:rsidR="00A970FE" w:rsidRPr="002B16EB" w:rsidRDefault="00A970FE" w:rsidP="00D25218">
            <w:pPr>
              <w:pStyle w:val="NoSpacing"/>
              <w:spacing w:line="256" w:lineRule="auto"/>
              <w:rPr>
                <w:lang w:val="en-AU"/>
              </w:rPr>
            </w:pP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D685A8" w14:textId="77777777" w:rsidR="00A970FE" w:rsidRPr="002B16EB" w:rsidRDefault="005150F5" w:rsidP="00D25218">
            <w:pPr>
              <w:autoSpaceDE w:val="0"/>
              <w:autoSpaceDN w:val="0"/>
              <w:adjustRightInd w:val="0"/>
              <w:spacing w:after="0" w:line="240" w:lineRule="auto"/>
              <w:rPr>
                <w:lang w:val="en-AU"/>
              </w:rPr>
            </w:pPr>
            <w:r w:rsidRPr="002B16EB">
              <w:rPr>
                <w:lang w:val="en-AU"/>
              </w:rPr>
              <w:t>Regw264x job to A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D242D1" w14:textId="77777777" w:rsidR="00A970FE" w:rsidRPr="002B16EB" w:rsidRDefault="00A970FE" w:rsidP="00D25218">
            <w:pPr>
              <w:pStyle w:val="NoSpacing"/>
              <w:rPr>
                <w:lang w:val="en-AU"/>
              </w:rPr>
            </w:pPr>
          </w:p>
        </w:tc>
      </w:tr>
    </w:tbl>
    <w:p w14:paraId="31F1F2B0" w14:textId="77777777" w:rsidR="00A970FE" w:rsidRPr="002B16EB" w:rsidRDefault="00A970FE" w:rsidP="00A970FE">
      <w:pPr>
        <w:pStyle w:val="NoSpacing"/>
        <w:rPr>
          <w:lang w:val="en-AU"/>
        </w:rPr>
      </w:pPr>
    </w:p>
    <w:p w14:paraId="29F821FB" w14:textId="77777777" w:rsidR="00A970FE" w:rsidRPr="002B16EB" w:rsidRDefault="00A970FE" w:rsidP="00A970FE">
      <w:pPr>
        <w:pStyle w:val="NoSpacing"/>
        <w:rPr>
          <w:lang w:val="en-AU"/>
        </w:rPr>
      </w:pPr>
    </w:p>
    <w:p w14:paraId="2F3C5E12" w14:textId="77777777" w:rsidR="00D25218" w:rsidRPr="002B16EB" w:rsidRDefault="00D25218" w:rsidP="00D25218">
      <w:pPr>
        <w:pStyle w:val="Heading2"/>
        <w:rPr>
          <w:lang w:val="en-AU"/>
        </w:rPr>
      </w:pPr>
      <w:bookmarkStart w:id="441" w:name="_Toc167368150"/>
      <w:r w:rsidRPr="002B16EB">
        <w:rPr>
          <w:lang w:val="en-AU"/>
        </w:rPr>
        <w:t>24/01 Mon</w:t>
      </w:r>
      <w:bookmarkEnd w:id="441"/>
    </w:p>
    <w:tbl>
      <w:tblPr>
        <w:tblW w:w="9346" w:type="dxa"/>
        <w:tblInd w:w="-10" w:type="dxa"/>
        <w:tblCellMar>
          <w:left w:w="0" w:type="dxa"/>
          <w:right w:w="0" w:type="dxa"/>
        </w:tblCellMar>
        <w:tblLook w:val="04A0" w:firstRow="1" w:lastRow="0" w:firstColumn="1" w:lastColumn="0" w:noHBand="0" w:noVBand="1"/>
      </w:tblPr>
      <w:tblGrid>
        <w:gridCol w:w="524"/>
        <w:gridCol w:w="6210"/>
        <w:gridCol w:w="2612"/>
      </w:tblGrid>
      <w:tr w:rsidR="00D25218" w:rsidRPr="002B16EB" w14:paraId="175D4F94" w14:textId="77777777" w:rsidTr="00D2521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F1A1BF" w14:textId="77777777" w:rsidR="00D25218" w:rsidRPr="002B16EB" w:rsidRDefault="00D25218" w:rsidP="00D2521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D6E1A0" w14:textId="77777777" w:rsidR="00D25218" w:rsidRPr="002B16EB" w:rsidRDefault="00D25218" w:rsidP="00D25218">
            <w:pPr>
              <w:autoSpaceDE w:val="0"/>
              <w:autoSpaceDN w:val="0"/>
              <w:adjustRightInd w:val="0"/>
              <w:spacing w:after="0" w:line="240" w:lineRule="auto"/>
              <w:rPr>
                <w:rFonts w:cstheme="minorHAnsi"/>
                <w:color w:val="000000"/>
                <w:lang w:val="en-AU" w:bidi="hi-IN"/>
              </w:rPr>
            </w:pPr>
            <w:proofErr w:type="spellStart"/>
            <w:r w:rsidRPr="002B16EB">
              <w:rPr>
                <w:rFonts w:cstheme="minorHAnsi"/>
                <w:color w:val="000000"/>
                <w:lang w:val="en-AU" w:bidi="hi-IN"/>
              </w:rPr>
              <w:t>Qtp</w:t>
            </w:r>
            <w:proofErr w:type="spellEnd"/>
            <w:r w:rsidRPr="002B16EB">
              <w:rPr>
                <w:rFonts w:cstheme="minorHAnsi"/>
                <w:color w:val="000000"/>
                <w:lang w:val="en-AU" w:bidi="hi-IN"/>
              </w:rPr>
              <w:t xml:space="preserve"> </w:t>
            </w:r>
            <w:proofErr w:type="spellStart"/>
            <w:r w:rsidRPr="002B16EB">
              <w:rPr>
                <w:rFonts w:cstheme="minorHAnsi"/>
                <w:color w:val="000000"/>
                <w:lang w:val="en-AU" w:bidi="hi-IN"/>
              </w:rPr>
              <w:t>correfile</w:t>
            </w:r>
            <w:proofErr w:type="spellEnd"/>
            <w:r w:rsidRPr="002B16EB">
              <w:rPr>
                <w:rFonts w:cstheme="minorHAnsi"/>
                <w:color w:val="000000"/>
                <w:lang w:val="en-AU" w:bidi="hi-IN"/>
              </w:rPr>
              <w:t xml:space="preserve"> &amp; regw264x </w:t>
            </w:r>
            <w:proofErr w:type="spellStart"/>
            <w:r w:rsidRPr="002B16EB">
              <w:rPr>
                <w:rFonts w:cstheme="minorHAnsi"/>
                <w:color w:val="000000"/>
                <w:lang w:val="en-AU" w:bidi="hi-IN"/>
              </w:rPr>
              <w:t>mq-fte</w:t>
            </w:r>
            <w:proofErr w:type="spellEnd"/>
            <w:r w:rsidRPr="002B16EB">
              <w:rPr>
                <w:rFonts w:cstheme="minorHAnsi"/>
                <w:color w:val="000000"/>
                <w:lang w:val="en-AU" w:bidi="hi-IN"/>
              </w:rPr>
              <w:t xml:space="preserve"> parms</w:t>
            </w:r>
          </w:p>
          <w:p w14:paraId="1F9A644F" w14:textId="77777777" w:rsidR="00D25218" w:rsidRPr="002B16EB" w:rsidRDefault="00D25218" w:rsidP="00D25218">
            <w:pPr>
              <w:autoSpaceDE w:val="0"/>
              <w:autoSpaceDN w:val="0"/>
              <w:adjustRightInd w:val="0"/>
              <w:spacing w:after="0" w:line="240" w:lineRule="auto"/>
              <w:rPr>
                <w:rFonts w:cstheme="minorHAnsi"/>
                <w:strike/>
                <w:color w:val="000000"/>
                <w:lang w:val="en-AU" w:bidi="hi-IN"/>
              </w:rPr>
            </w:pPr>
            <w:bookmarkStart w:id="442" w:name="_Hlk93910143"/>
            <w:r w:rsidRPr="002B16EB">
              <w:rPr>
                <w:rFonts w:cstheme="minorHAnsi"/>
                <w:strike/>
                <w:color w:val="000000"/>
                <w:lang w:val="en-AU" w:bidi="hi-IN"/>
              </w:rPr>
              <w:t>U:\Retail Distribution\CTP &amp; Dealer QLD\0225_FTP</w:t>
            </w:r>
            <w:bookmarkEnd w:id="442"/>
          </w:p>
          <w:p w14:paraId="0106F27C" w14:textId="77777777" w:rsidR="005D7668" w:rsidRPr="002B16EB" w:rsidRDefault="005D7668" w:rsidP="00D25218">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 xml:space="preserve">Instead use </w:t>
            </w:r>
            <w:r w:rsidRPr="002B16EB">
              <w:rPr>
                <w:rFonts w:ascii="Arial" w:hAnsi="Arial" w:cs="Arial"/>
                <w:b/>
                <w:bCs/>
                <w:sz w:val="20"/>
                <w:szCs w:val="20"/>
                <w:lang w:val="en-AU"/>
              </w:rPr>
              <w:t>U:\Operations\Policy Operations\0428_Credit_FTP_Reports_QLD_CTP\</w:t>
            </w:r>
            <w:r w:rsidRPr="002B16EB">
              <w:rPr>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9132FA" w14:textId="77777777" w:rsidR="00D25218" w:rsidRPr="002B16EB" w:rsidRDefault="00D25218" w:rsidP="00D25218">
            <w:pPr>
              <w:pStyle w:val="NoSpacing"/>
              <w:rPr>
                <w:lang w:val="en-AU"/>
              </w:rPr>
            </w:pPr>
            <w:r w:rsidRPr="002B16EB">
              <w:rPr>
                <w:lang w:val="en-AU"/>
              </w:rPr>
              <w:t>Nga.Pham@allianz.com.au</w:t>
            </w:r>
          </w:p>
        </w:tc>
      </w:tr>
      <w:tr w:rsidR="00D25218" w:rsidRPr="002B16EB" w14:paraId="6A311EFE"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C2ACED" w14:textId="77777777" w:rsidR="00D25218" w:rsidRPr="002B16EB" w:rsidRDefault="00D25218" w:rsidP="00D2521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70EE94" w14:textId="77777777" w:rsidR="00D25218" w:rsidRPr="002B16EB" w:rsidRDefault="00C94CEB" w:rsidP="00D25218">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QTP control reports for audi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D8A59" w14:textId="77777777" w:rsidR="00D25218" w:rsidRPr="002B16EB" w:rsidRDefault="00D25218" w:rsidP="00D25218">
            <w:pPr>
              <w:pStyle w:val="NoSpacing"/>
              <w:rPr>
                <w:lang w:val="en-AU"/>
              </w:rPr>
            </w:pPr>
          </w:p>
        </w:tc>
      </w:tr>
      <w:tr w:rsidR="00D25218" w:rsidRPr="002B16EB" w14:paraId="1EFDAA93"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7EEBFC" w14:textId="77777777" w:rsidR="00D25218" w:rsidRPr="002B16EB" w:rsidRDefault="00D25218" w:rsidP="00D2521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300A1A" w14:textId="77777777" w:rsidR="00D25218" w:rsidRPr="002B16EB" w:rsidRDefault="00D25218" w:rsidP="00D25218">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47AM with override on </w:t>
            </w:r>
            <w:proofErr w:type="spellStart"/>
            <w:r w:rsidRPr="002B16EB">
              <w:rPr>
                <w:rFonts w:ascii="MS Sans Serif" w:hAnsi="MS Sans Serif" w:cs="MS Sans Serif"/>
                <w:sz w:val="17"/>
                <w:szCs w:val="17"/>
                <w:lang w:val="en-AU" w:bidi="hi-IN"/>
              </w:rPr>
              <w:t>mq-cardi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03C1E" w14:textId="77777777" w:rsidR="00D25218" w:rsidRPr="002B16EB" w:rsidRDefault="00D25218" w:rsidP="00D25218">
            <w:pPr>
              <w:pStyle w:val="NoSpacing"/>
              <w:rPr>
                <w:lang w:val="en-AU"/>
              </w:rPr>
            </w:pPr>
            <w:r w:rsidRPr="002B16EB">
              <w:rPr>
                <w:lang w:val="en-AU"/>
              </w:rPr>
              <w:t>Check with Glen</w:t>
            </w:r>
          </w:p>
          <w:p w14:paraId="770F3F55" w14:textId="77777777" w:rsidR="001E2980" w:rsidRPr="002B16EB" w:rsidRDefault="001E2980" w:rsidP="00D25218">
            <w:pPr>
              <w:pStyle w:val="NoSpacing"/>
              <w:rPr>
                <w:lang w:val="en-AU"/>
              </w:rPr>
            </w:pPr>
            <w:r w:rsidRPr="002B16EB">
              <w:rPr>
                <w:lang w:val="en-AU"/>
              </w:rPr>
              <w:t>Working ok now</w:t>
            </w:r>
          </w:p>
        </w:tc>
      </w:tr>
      <w:tr w:rsidR="00D25218" w:rsidRPr="002B16EB" w14:paraId="212E8AB5"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858546" w14:textId="77777777" w:rsidR="00D25218" w:rsidRPr="002B16EB" w:rsidRDefault="00D25218" w:rsidP="00D25218">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5686EE" w14:textId="77777777" w:rsidR="00D25218" w:rsidRPr="002B16EB" w:rsidRDefault="001E2980" w:rsidP="00D25218">
            <w:pPr>
              <w:pStyle w:val="NoSpacing"/>
              <w:rPr>
                <w:lang w:val="en-AU"/>
              </w:rPr>
            </w:pPr>
            <w:r w:rsidRPr="002B16EB">
              <w:rPr>
                <w:lang w:val="en-AU"/>
              </w:rPr>
              <w:t xml:space="preserve">Glass job verify, restart running regw092b, </w:t>
            </w:r>
            <w:proofErr w:type="spellStart"/>
            <w:r w:rsidRPr="002B16EB">
              <w:rPr>
                <w:lang w:val="en-AU"/>
              </w:rPr>
              <w:t>chg</w:t>
            </w:r>
            <w:proofErr w:type="spellEnd"/>
            <w:r w:rsidRPr="002B16EB">
              <w:rPr>
                <w:lang w:val="en-AU"/>
              </w:rPr>
              <w:t xml:space="preserve"> implemented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30A4A" w14:textId="77777777" w:rsidR="00D25218" w:rsidRPr="002B16EB" w:rsidRDefault="001E2980" w:rsidP="001E2980">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753318</w:t>
            </w:r>
          </w:p>
        </w:tc>
      </w:tr>
      <w:tr w:rsidR="00D25218" w:rsidRPr="002B16EB" w14:paraId="3AC88240"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8C02B8" w14:textId="77777777" w:rsidR="00D25218" w:rsidRPr="002B16EB" w:rsidRDefault="00D25218" w:rsidP="00D2521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5112D4" w14:textId="77777777" w:rsidR="00D25218" w:rsidRPr="002B16EB" w:rsidRDefault="00D25218" w:rsidP="00D25218">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4C1B85" w14:textId="77777777" w:rsidR="00D25218" w:rsidRPr="002B16EB" w:rsidRDefault="00D25218" w:rsidP="00D25218">
            <w:pPr>
              <w:pStyle w:val="NoSpacing"/>
              <w:rPr>
                <w:lang w:val="en-AU"/>
              </w:rPr>
            </w:pPr>
          </w:p>
        </w:tc>
      </w:tr>
      <w:tr w:rsidR="00D25218" w:rsidRPr="002B16EB" w14:paraId="529E167A"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39AF49" w14:textId="77777777" w:rsidR="00D25218" w:rsidRPr="002B16EB" w:rsidRDefault="00D25218" w:rsidP="00D2521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065BC8" w14:textId="77777777" w:rsidR="00D25218" w:rsidRPr="002B16EB" w:rsidRDefault="00D25218" w:rsidP="00D25218">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FC06D0" w14:textId="77777777" w:rsidR="00D25218" w:rsidRPr="002B16EB" w:rsidRDefault="00D25218" w:rsidP="00D25218">
            <w:pPr>
              <w:pStyle w:val="NoSpacing"/>
              <w:rPr>
                <w:lang w:val="en-AU"/>
              </w:rPr>
            </w:pPr>
          </w:p>
        </w:tc>
      </w:tr>
      <w:tr w:rsidR="00D25218" w:rsidRPr="002B16EB" w14:paraId="0405FA5C" w14:textId="77777777" w:rsidTr="00D2521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D13A03" w14:textId="77777777" w:rsidR="00D25218" w:rsidRPr="002B16EB" w:rsidRDefault="00D25218" w:rsidP="00D25218">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AB49F4" w14:textId="77777777" w:rsidR="00D25218" w:rsidRPr="002B16EB" w:rsidRDefault="00D25218" w:rsidP="00D25218">
            <w:pPr>
              <w:autoSpaceDE w:val="0"/>
              <w:autoSpaceDN w:val="0"/>
              <w:adjustRightInd w:val="0"/>
              <w:spacing w:after="0" w:line="240" w:lineRule="auto"/>
              <w:rPr>
                <w:lang w:val="en-AU"/>
              </w:rPr>
            </w:pPr>
            <w:r w:rsidRPr="002B16EB">
              <w:rPr>
                <w:lang w:val="en-AU"/>
              </w:rPr>
              <w:t>Pbl212mg testing -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0C658" w14:textId="77777777" w:rsidR="00D25218" w:rsidRPr="002B16EB" w:rsidRDefault="00D25218" w:rsidP="00D25218">
            <w:pPr>
              <w:pStyle w:val="NoSpacing"/>
              <w:rPr>
                <w:lang w:val="en-AU"/>
              </w:rPr>
            </w:pPr>
          </w:p>
        </w:tc>
      </w:tr>
    </w:tbl>
    <w:p w14:paraId="74624D79" w14:textId="77777777" w:rsidR="00D25218" w:rsidRPr="002B16EB" w:rsidRDefault="00D25218" w:rsidP="00D25218">
      <w:pPr>
        <w:pStyle w:val="NoSpacing"/>
        <w:rPr>
          <w:lang w:val="en-AU"/>
        </w:rPr>
      </w:pPr>
    </w:p>
    <w:p w14:paraId="7A4301AE" w14:textId="77777777" w:rsidR="00A970FE" w:rsidRPr="002B16EB" w:rsidRDefault="00A970FE" w:rsidP="004D1565">
      <w:pPr>
        <w:pStyle w:val="NoSpacing"/>
        <w:rPr>
          <w:lang w:val="en-AU"/>
        </w:rPr>
      </w:pPr>
    </w:p>
    <w:p w14:paraId="77A4719C" w14:textId="77777777" w:rsidR="00480D9E" w:rsidRPr="002B16EB" w:rsidRDefault="00480D9E" w:rsidP="00480D9E">
      <w:pPr>
        <w:pStyle w:val="Heading2"/>
        <w:rPr>
          <w:lang w:val="en-AU"/>
        </w:rPr>
      </w:pPr>
      <w:bookmarkStart w:id="443" w:name="_Toc167368151"/>
      <w:r w:rsidRPr="002B16EB">
        <w:rPr>
          <w:lang w:val="en-AU"/>
        </w:rPr>
        <w:t>25/01 Tue</w:t>
      </w:r>
      <w:bookmarkEnd w:id="44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80D9E" w:rsidRPr="002B16EB" w14:paraId="04B1CB1C" w14:textId="77777777" w:rsidTr="00480D9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A7622F" w14:textId="77777777" w:rsidR="00480D9E" w:rsidRPr="002B16EB" w:rsidRDefault="00480D9E" w:rsidP="00480D9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6E904D" w14:textId="77777777" w:rsidR="00480D9E" w:rsidRPr="002B16EB" w:rsidRDefault="00DF334C" w:rsidP="00480D9E">
            <w:pPr>
              <w:autoSpaceDE w:val="0"/>
              <w:autoSpaceDN w:val="0"/>
              <w:adjustRightInd w:val="0"/>
              <w:spacing w:after="0" w:line="240" w:lineRule="auto"/>
              <w:rPr>
                <w:rFonts w:cstheme="minorHAnsi"/>
                <w:color w:val="000000"/>
                <w:lang w:val="en-AU" w:bidi="hi-IN"/>
              </w:rPr>
            </w:pPr>
            <w:r w:rsidRPr="002B16EB">
              <w:rPr>
                <w:rFonts w:cstheme="minorHAnsi"/>
                <w:color w:val="000000"/>
                <w:lang w:val="en-AU" w:bidi="hi-IN"/>
              </w:rPr>
              <w:t>DIRW130A taking longer time - Edn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A28AC0" w14:textId="77777777" w:rsidR="00480D9E" w:rsidRPr="002B16EB" w:rsidRDefault="00480D9E" w:rsidP="00480D9E">
            <w:pPr>
              <w:pStyle w:val="NoSpacing"/>
              <w:rPr>
                <w:lang w:val="en-AU"/>
              </w:rPr>
            </w:pPr>
          </w:p>
        </w:tc>
      </w:tr>
      <w:tr w:rsidR="00480D9E" w:rsidRPr="002B16EB" w14:paraId="5F062216" w14:textId="77777777" w:rsidTr="00480D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C9B61B" w14:textId="77777777" w:rsidR="00480D9E" w:rsidRPr="002B16EB" w:rsidRDefault="00480D9E" w:rsidP="00480D9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5C07D8" w14:textId="77777777" w:rsidR="00480D9E" w:rsidRPr="002B16EB" w:rsidRDefault="00480D9E" w:rsidP="00480D9E">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A5C1BC" w14:textId="77777777" w:rsidR="00480D9E" w:rsidRPr="002B16EB" w:rsidRDefault="00480D9E" w:rsidP="00480D9E">
            <w:pPr>
              <w:pStyle w:val="NoSpacing"/>
              <w:rPr>
                <w:lang w:val="en-AU"/>
              </w:rPr>
            </w:pPr>
          </w:p>
        </w:tc>
      </w:tr>
      <w:tr w:rsidR="00480D9E" w:rsidRPr="002B16EB" w14:paraId="0D8E4C1C" w14:textId="77777777" w:rsidTr="00480D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568933" w14:textId="77777777" w:rsidR="00480D9E" w:rsidRPr="002B16EB" w:rsidRDefault="00480D9E" w:rsidP="00480D9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DA2FE2" w14:textId="77777777" w:rsidR="00480D9E" w:rsidRPr="002B16EB" w:rsidRDefault="003709DF" w:rsidP="00480D9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30 o/s tickets with Hyperca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BE071" w14:textId="77777777" w:rsidR="00480D9E" w:rsidRPr="002B16EB" w:rsidRDefault="00480D9E" w:rsidP="00480D9E">
            <w:pPr>
              <w:pStyle w:val="NoSpacing"/>
              <w:rPr>
                <w:lang w:val="en-AU"/>
              </w:rPr>
            </w:pPr>
          </w:p>
        </w:tc>
      </w:tr>
      <w:tr w:rsidR="00480D9E" w:rsidRPr="002B16EB" w14:paraId="7DA2D443" w14:textId="77777777" w:rsidTr="00480D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0A87B8" w14:textId="77777777" w:rsidR="00480D9E" w:rsidRPr="002B16EB" w:rsidRDefault="00480D9E" w:rsidP="00480D9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056480" w14:textId="77777777" w:rsidR="00480D9E" w:rsidRPr="002B16EB" w:rsidRDefault="00480D9E" w:rsidP="00480D9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ED675B" w14:textId="77777777" w:rsidR="00480D9E" w:rsidRPr="002B16EB" w:rsidRDefault="00480D9E" w:rsidP="00480D9E">
            <w:pPr>
              <w:autoSpaceDE w:val="0"/>
              <w:autoSpaceDN w:val="0"/>
              <w:adjustRightInd w:val="0"/>
              <w:spacing w:after="0" w:line="240" w:lineRule="auto"/>
              <w:rPr>
                <w:rFonts w:ascii="MS Sans Serif" w:hAnsi="MS Sans Serif" w:cs="MS Sans Serif"/>
                <w:sz w:val="17"/>
                <w:szCs w:val="17"/>
                <w:lang w:val="en-AU" w:bidi="hi-IN"/>
              </w:rPr>
            </w:pPr>
          </w:p>
        </w:tc>
      </w:tr>
      <w:tr w:rsidR="00480D9E" w:rsidRPr="002B16EB" w14:paraId="74C4C0CB" w14:textId="77777777" w:rsidTr="00480D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B6161C" w14:textId="77777777" w:rsidR="00480D9E" w:rsidRPr="002B16EB" w:rsidRDefault="00480D9E" w:rsidP="00480D9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7B0F1B" w14:textId="77777777" w:rsidR="00480D9E" w:rsidRPr="002B16EB" w:rsidRDefault="00480D9E" w:rsidP="00480D9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FF5DF8" w14:textId="77777777" w:rsidR="00480D9E" w:rsidRPr="002B16EB" w:rsidRDefault="00480D9E" w:rsidP="00480D9E">
            <w:pPr>
              <w:pStyle w:val="NoSpacing"/>
              <w:rPr>
                <w:lang w:val="en-AU"/>
              </w:rPr>
            </w:pPr>
          </w:p>
        </w:tc>
      </w:tr>
      <w:tr w:rsidR="00480D9E" w:rsidRPr="002B16EB" w14:paraId="6F0B7D0A" w14:textId="77777777" w:rsidTr="00480D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251373" w14:textId="77777777" w:rsidR="00480D9E" w:rsidRPr="002B16EB" w:rsidRDefault="00480D9E" w:rsidP="00480D9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7E53E" w14:textId="77777777" w:rsidR="00480D9E" w:rsidRPr="002B16EB" w:rsidRDefault="00271AFE" w:rsidP="00480D9E">
            <w:pPr>
              <w:autoSpaceDE w:val="0"/>
              <w:autoSpaceDN w:val="0"/>
              <w:adjustRightInd w:val="0"/>
              <w:spacing w:after="0" w:line="240" w:lineRule="auto"/>
              <w:rPr>
                <w:lang w:val="en-AU"/>
              </w:rPr>
            </w:pPr>
            <w:r w:rsidRPr="002B16EB">
              <w:rPr>
                <w:lang w:val="en-AU"/>
              </w:rPr>
              <w:t xml:space="preserve">REGST900 – </w:t>
            </w:r>
            <w:proofErr w:type="spellStart"/>
            <w:r w:rsidRPr="002B16EB">
              <w:rPr>
                <w:lang w:val="en-AU"/>
              </w:rPr>
              <w:t>ext</w:t>
            </w:r>
            <w:proofErr w:type="spellEnd"/>
            <w:r w:rsidRPr="002B16EB">
              <w:rPr>
                <w:lang w:val="en-AU"/>
              </w:rPr>
              <w:t xml:space="preserve"> list of t900 – not possible in </w:t>
            </w:r>
            <w:proofErr w:type="spellStart"/>
            <w:r w:rsidRPr="002B16EB">
              <w:rPr>
                <w:lang w:val="en-AU"/>
              </w:rPr>
              <w:t>ezt</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2336B" w14:textId="77777777" w:rsidR="00480D9E" w:rsidRPr="002B16EB" w:rsidRDefault="00480D9E" w:rsidP="00480D9E">
            <w:pPr>
              <w:pStyle w:val="NoSpacing"/>
              <w:rPr>
                <w:lang w:val="en-AU"/>
              </w:rPr>
            </w:pPr>
          </w:p>
        </w:tc>
      </w:tr>
      <w:tr w:rsidR="00480D9E" w:rsidRPr="002B16EB" w14:paraId="3006E37D" w14:textId="77777777" w:rsidTr="00480D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C8DB6D" w14:textId="77777777" w:rsidR="00480D9E" w:rsidRPr="002B16EB" w:rsidRDefault="00480D9E" w:rsidP="00480D9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96A291" w14:textId="77777777" w:rsidR="00480D9E" w:rsidRPr="002B16EB" w:rsidRDefault="00480D9E" w:rsidP="00480D9E">
            <w:pPr>
              <w:autoSpaceDE w:val="0"/>
              <w:autoSpaceDN w:val="0"/>
              <w:adjustRightInd w:val="0"/>
              <w:spacing w:after="0" w:line="240" w:lineRule="auto"/>
              <w:rPr>
                <w:lang w:val="en-AU"/>
              </w:rPr>
            </w:pPr>
            <w:r w:rsidRPr="002B16EB">
              <w:rPr>
                <w:lang w:val="en-AU"/>
              </w:rPr>
              <w:t>Pbl212mg testing -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E75077" w14:textId="77777777" w:rsidR="00480D9E" w:rsidRPr="002B16EB" w:rsidRDefault="00480D9E" w:rsidP="00480D9E">
            <w:pPr>
              <w:pStyle w:val="NoSpacing"/>
              <w:rPr>
                <w:lang w:val="en-AU"/>
              </w:rPr>
            </w:pPr>
          </w:p>
        </w:tc>
      </w:tr>
    </w:tbl>
    <w:p w14:paraId="1351FF5D" w14:textId="77777777" w:rsidR="00480D9E" w:rsidRPr="002B16EB" w:rsidRDefault="00480D9E" w:rsidP="00480D9E">
      <w:pPr>
        <w:pStyle w:val="NoSpacing"/>
        <w:rPr>
          <w:lang w:val="en-AU"/>
        </w:rPr>
      </w:pPr>
    </w:p>
    <w:p w14:paraId="4BBE5B2A" w14:textId="77777777" w:rsidR="00466946" w:rsidRPr="002B16EB" w:rsidRDefault="00466946" w:rsidP="00DF334C">
      <w:pPr>
        <w:pStyle w:val="NoSpacing"/>
        <w:rPr>
          <w:lang w:val="en-AU"/>
        </w:rPr>
      </w:pPr>
      <w:r w:rsidRPr="002B16EB">
        <w:rPr>
          <w:lang w:val="en-AU"/>
        </w:rPr>
        <w:t>REGP.X1.QTP.TAPE.NEW.G3799V00</w:t>
      </w:r>
      <w:r w:rsidRPr="002B16EB">
        <w:rPr>
          <w:lang w:val="en-AU"/>
        </w:rPr>
        <w:tab/>
        <w:t>5705</w:t>
      </w:r>
      <w:r w:rsidRPr="002B16EB">
        <w:rPr>
          <w:lang w:val="en-AU"/>
        </w:rPr>
        <w:tab/>
        <w:t>16/11</w:t>
      </w:r>
    </w:p>
    <w:p w14:paraId="60BC45EE" w14:textId="77777777" w:rsidR="00466946" w:rsidRPr="002B16EB" w:rsidRDefault="00466946" w:rsidP="00DF334C">
      <w:pPr>
        <w:pStyle w:val="NoSpacing"/>
        <w:rPr>
          <w:lang w:val="en-AU"/>
        </w:rPr>
      </w:pPr>
      <w:r w:rsidRPr="002B16EB">
        <w:rPr>
          <w:lang w:val="en-AU"/>
        </w:rPr>
        <w:t>REGP.X1.QTP.TAPE.NEW.G3800V00</w:t>
      </w:r>
      <w:r w:rsidRPr="002B16EB">
        <w:rPr>
          <w:lang w:val="en-AU"/>
        </w:rPr>
        <w:tab/>
        <w:t>5706</w:t>
      </w:r>
    </w:p>
    <w:p w14:paraId="31D395FA" w14:textId="77777777" w:rsidR="00466946" w:rsidRPr="002B16EB" w:rsidRDefault="00466946" w:rsidP="00DF334C">
      <w:pPr>
        <w:pStyle w:val="NoSpacing"/>
        <w:rPr>
          <w:lang w:val="en-AU"/>
        </w:rPr>
      </w:pPr>
      <w:r w:rsidRPr="002B16EB">
        <w:rPr>
          <w:lang w:val="en-AU"/>
        </w:rPr>
        <w:t>REGP.X1.QTP.TAPE.NEW.G3801V00</w:t>
      </w:r>
      <w:r w:rsidRPr="002B16EB">
        <w:rPr>
          <w:lang w:val="en-AU"/>
        </w:rPr>
        <w:tab/>
        <w:t>5707</w:t>
      </w:r>
    </w:p>
    <w:p w14:paraId="1D2D5B7C" w14:textId="77777777" w:rsidR="00466946" w:rsidRPr="002B16EB" w:rsidRDefault="00466946" w:rsidP="00DF334C">
      <w:pPr>
        <w:pStyle w:val="NoSpacing"/>
        <w:rPr>
          <w:lang w:val="en-AU"/>
        </w:rPr>
      </w:pPr>
      <w:r w:rsidRPr="002B16EB">
        <w:rPr>
          <w:lang w:val="en-AU"/>
        </w:rPr>
        <w:t>REGP.X1.QTP.TAPE.NEW.G3802V00</w:t>
      </w:r>
      <w:r w:rsidRPr="002B16EB">
        <w:rPr>
          <w:lang w:val="en-AU"/>
        </w:rPr>
        <w:tab/>
        <w:t>5708</w:t>
      </w:r>
    </w:p>
    <w:p w14:paraId="701B5858" w14:textId="77777777" w:rsidR="00466946" w:rsidRPr="002B16EB" w:rsidRDefault="00466946" w:rsidP="00DF334C">
      <w:pPr>
        <w:pStyle w:val="NoSpacing"/>
        <w:rPr>
          <w:lang w:val="en-AU"/>
        </w:rPr>
      </w:pPr>
      <w:r w:rsidRPr="002B16EB">
        <w:rPr>
          <w:lang w:val="en-AU"/>
        </w:rPr>
        <w:t>REGP.X1.QTP.TAPE.NEW.G3803V00</w:t>
      </w:r>
      <w:r w:rsidRPr="002B16EB">
        <w:rPr>
          <w:lang w:val="en-AU"/>
        </w:rPr>
        <w:tab/>
        <w:t>5709</w:t>
      </w:r>
    </w:p>
    <w:p w14:paraId="64191FED" w14:textId="77777777" w:rsidR="00466946" w:rsidRPr="002B16EB" w:rsidRDefault="00466946" w:rsidP="00DF334C">
      <w:pPr>
        <w:pStyle w:val="NoSpacing"/>
        <w:rPr>
          <w:lang w:val="en-AU"/>
        </w:rPr>
      </w:pPr>
    </w:p>
    <w:p w14:paraId="32EABFF5" w14:textId="77777777" w:rsidR="009E1FCD" w:rsidRPr="002B16EB" w:rsidRDefault="00B425DC" w:rsidP="00DF334C">
      <w:pPr>
        <w:pStyle w:val="NoSpacing"/>
        <w:rPr>
          <w:lang w:val="en-AU"/>
        </w:rPr>
      </w:pPr>
      <w:r w:rsidRPr="002B16EB">
        <w:rPr>
          <w:lang w:val="en-AU"/>
        </w:rPr>
        <w:t>REGP.X1.QTP.TAPE.NEW.G3819V00</w:t>
      </w:r>
      <w:r w:rsidRPr="002B16EB">
        <w:rPr>
          <w:lang w:val="en-AU"/>
        </w:rPr>
        <w:tab/>
        <w:t>5725</w:t>
      </w:r>
      <w:r w:rsidRPr="002B16EB">
        <w:rPr>
          <w:lang w:val="en-AU"/>
        </w:rPr>
        <w:tab/>
      </w:r>
      <w:r w:rsidR="00DA5B5D" w:rsidRPr="002B16EB">
        <w:rPr>
          <w:lang w:val="en-AU"/>
        </w:rPr>
        <w:t>14/12/2021</w:t>
      </w:r>
    </w:p>
    <w:p w14:paraId="72D2F351" w14:textId="77777777" w:rsidR="00DA5B5D" w:rsidRPr="002B16EB" w:rsidRDefault="00DA5B5D" w:rsidP="00DF334C">
      <w:pPr>
        <w:pStyle w:val="NoSpacing"/>
        <w:rPr>
          <w:lang w:val="en-AU"/>
        </w:rPr>
      </w:pPr>
    </w:p>
    <w:p w14:paraId="21CD580C" w14:textId="77777777" w:rsidR="00B425DC" w:rsidRPr="002B16EB" w:rsidRDefault="001C052C" w:rsidP="00DF334C">
      <w:pPr>
        <w:pStyle w:val="NoSpacing"/>
        <w:rPr>
          <w:lang w:val="en-AU"/>
        </w:rPr>
      </w:pPr>
      <w:r w:rsidRPr="002B16EB">
        <w:rPr>
          <w:lang w:val="en-AU"/>
        </w:rPr>
        <w:t>REGP.X1.QTP.TAPE.NEW.G3821V00</w:t>
      </w:r>
      <w:r w:rsidR="00466946" w:rsidRPr="002B16EB">
        <w:rPr>
          <w:lang w:val="en-AU"/>
        </w:rPr>
        <w:tab/>
        <w:t>5727</w:t>
      </w:r>
      <w:r w:rsidRPr="002B16EB">
        <w:rPr>
          <w:lang w:val="en-AU"/>
        </w:rPr>
        <w:tab/>
        <w:t>16/12</w:t>
      </w:r>
    </w:p>
    <w:p w14:paraId="5DB7944E" w14:textId="77777777" w:rsidR="009E1FCD" w:rsidRPr="002B16EB" w:rsidRDefault="009E1FCD" w:rsidP="00DF334C">
      <w:pPr>
        <w:pStyle w:val="NoSpacing"/>
        <w:rPr>
          <w:lang w:val="en-AU"/>
        </w:rPr>
      </w:pPr>
    </w:p>
    <w:p w14:paraId="66C16D45" w14:textId="77777777" w:rsidR="00B425DC" w:rsidRPr="002B16EB" w:rsidRDefault="00B425DC" w:rsidP="00DF334C">
      <w:pPr>
        <w:pStyle w:val="NoSpacing"/>
        <w:rPr>
          <w:lang w:val="en-AU"/>
        </w:rPr>
      </w:pPr>
    </w:p>
    <w:p w14:paraId="2589D05A" w14:textId="77777777" w:rsidR="00B425DC" w:rsidRPr="002B16EB" w:rsidRDefault="00DF334C" w:rsidP="00DF334C">
      <w:pPr>
        <w:pStyle w:val="NoSpacing"/>
        <w:rPr>
          <w:lang w:val="en-AU"/>
        </w:rPr>
      </w:pPr>
      <w:r w:rsidRPr="002B16EB">
        <w:rPr>
          <w:lang w:val="en-AU"/>
        </w:rPr>
        <w:t xml:space="preserve">--- - -- -- - -- -  --- -- </w:t>
      </w:r>
    </w:p>
    <w:p w14:paraId="330ACFD5" w14:textId="77777777" w:rsidR="00DF334C" w:rsidRPr="002B16EB" w:rsidRDefault="00DF334C" w:rsidP="00DF334C">
      <w:pPr>
        <w:pStyle w:val="NoSpacing"/>
        <w:rPr>
          <w:lang w:val="en-AU"/>
        </w:rPr>
      </w:pPr>
      <w:r w:rsidRPr="002B16EB">
        <w:rPr>
          <w:lang w:val="en-AU"/>
        </w:rPr>
        <w:t>Please use the SQL below to find the RIs.</w:t>
      </w:r>
    </w:p>
    <w:p w14:paraId="40D3EEA1" w14:textId="77777777" w:rsidR="00DF334C" w:rsidRPr="002B16EB" w:rsidRDefault="00DF334C" w:rsidP="00DF334C">
      <w:pPr>
        <w:pStyle w:val="NoSpacing"/>
        <w:rPr>
          <w:lang w:val="en-AU"/>
        </w:rPr>
      </w:pPr>
      <w:r w:rsidRPr="002B16EB">
        <w:rPr>
          <w:lang w:val="en-AU"/>
        </w:rPr>
        <w:t>SELECT * FROM SYSCAT.REFERENCES</w:t>
      </w:r>
    </w:p>
    <w:p w14:paraId="1D765E92" w14:textId="77777777" w:rsidR="00DF334C" w:rsidRPr="002B16EB" w:rsidRDefault="00DF334C" w:rsidP="00DF334C">
      <w:pPr>
        <w:pStyle w:val="NoSpacing"/>
        <w:rPr>
          <w:lang w:val="en-AU"/>
        </w:rPr>
      </w:pPr>
      <w:r w:rsidRPr="002B16EB">
        <w:rPr>
          <w:lang w:val="en-AU"/>
        </w:rPr>
        <w:t>WHERE CONSTNAME  = 'RMTRN022'</w:t>
      </w:r>
    </w:p>
    <w:p w14:paraId="6116D6D6" w14:textId="77777777" w:rsidR="009E1FCD" w:rsidRPr="002B16EB" w:rsidRDefault="00DF334C" w:rsidP="00DF334C">
      <w:pPr>
        <w:pStyle w:val="NoSpacing"/>
        <w:rPr>
          <w:lang w:val="en-AU"/>
        </w:rPr>
      </w:pPr>
      <w:r w:rsidRPr="002B16EB">
        <w:rPr>
          <w:lang w:val="en-AU"/>
        </w:rPr>
        <w:t xml:space="preserve">-- - - -- - - -- </w:t>
      </w:r>
    </w:p>
    <w:p w14:paraId="443CBABD" w14:textId="77777777" w:rsidR="00DF334C" w:rsidRPr="002B16EB" w:rsidRDefault="00DF334C" w:rsidP="00DF334C">
      <w:pPr>
        <w:pStyle w:val="NoSpacing"/>
        <w:rPr>
          <w:lang w:val="en-AU"/>
        </w:rPr>
      </w:pPr>
    </w:p>
    <w:p w14:paraId="68D4CD2F" w14:textId="77777777" w:rsidR="00DF334C" w:rsidRPr="002B16EB" w:rsidRDefault="00DF334C" w:rsidP="00DF334C">
      <w:pPr>
        <w:pStyle w:val="NoSpacing"/>
        <w:rPr>
          <w:lang w:val="en-AU"/>
        </w:rPr>
      </w:pPr>
      <w:r w:rsidRPr="002B16EB">
        <w:rPr>
          <w:lang w:val="en-AU"/>
        </w:rPr>
        <w:t xml:space="preserve">We have implemented the similar concept for ASCII-EBCDIC </w:t>
      </w:r>
      <w:proofErr w:type="spellStart"/>
      <w:r w:rsidRPr="002B16EB">
        <w:rPr>
          <w:lang w:val="en-AU"/>
        </w:rPr>
        <w:t>transalation</w:t>
      </w:r>
      <w:proofErr w:type="spellEnd"/>
      <w:r w:rsidRPr="002B16EB">
        <w:rPr>
          <w:lang w:val="en-AU"/>
        </w:rPr>
        <w:t>.</w:t>
      </w:r>
    </w:p>
    <w:p w14:paraId="46D06CD3" w14:textId="77777777" w:rsidR="00DF334C" w:rsidRPr="002B16EB" w:rsidRDefault="00DF334C" w:rsidP="00DF334C">
      <w:pPr>
        <w:pStyle w:val="NoSpacing"/>
        <w:rPr>
          <w:lang w:val="en-AU"/>
        </w:rPr>
      </w:pPr>
    </w:p>
    <w:p w14:paraId="44EBB1F2" w14:textId="77777777" w:rsidR="00DF334C" w:rsidRPr="002B16EB" w:rsidRDefault="00DF334C" w:rsidP="00DF334C">
      <w:pPr>
        <w:pStyle w:val="NoSpacing"/>
        <w:ind w:left="720" w:firstLine="90"/>
        <w:rPr>
          <w:rFonts w:ascii="Courier New" w:hAnsi="Courier New" w:cs="Courier New"/>
          <w:lang w:val="en-AU"/>
        </w:rPr>
      </w:pPr>
      <w:r w:rsidRPr="002B16EB">
        <w:rPr>
          <w:rFonts w:ascii="Courier New" w:hAnsi="Courier New" w:cs="Courier New"/>
          <w:lang w:val="en-AU"/>
        </w:rPr>
        <w:t>*---------------------------------------------------------------*</w:t>
      </w:r>
    </w:p>
    <w:p w14:paraId="21165BD8" w14:textId="77777777" w:rsidR="00DF334C" w:rsidRPr="002B16EB" w:rsidRDefault="00DF334C" w:rsidP="00DF334C">
      <w:pPr>
        <w:pStyle w:val="NoSpacing"/>
        <w:rPr>
          <w:rFonts w:ascii="Courier New" w:hAnsi="Courier New" w:cs="Courier New"/>
          <w:lang w:val="en-AU"/>
        </w:rPr>
      </w:pPr>
      <w:r w:rsidRPr="002B16EB">
        <w:rPr>
          <w:rFonts w:ascii="Courier New" w:hAnsi="Courier New" w:cs="Courier New"/>
          <w:lang w:val="en-AU"/>
        </w:rPr>
        <w:t>      * Copybook for ASCII-EBCDIC conversion.</w:t>
      </w:r>
    </w:p>
    <w:p w14:paraId="71CE3985" w14:textId="77777777" w:rsidR="00DF334C" w:rsidRPr="002B16EB" w:rsidRDefault="00DF334C" w:rsidP="00DF334C">
      <w:pPr>
        <w:pStyle w:val="NoSpacing"/>
        <w:ind w:left="720"/>
        <w:rPr>
          <w:rFonts w:ascii="Courier New" w:hAnsi="Courier New" w:cs="Courier New"/>
          <w:lang w:val="en-AU"/>
        </w:rPr>
      </w:pPr>
      <w:r w:rsidRPr="002B16EB">
        <w:rPr>
          <w:rFonts w:ascii="Courier New" w:hAnsi="Courier New" w:cs="Courier New"/>
          <w:lang w:val="en-AU"/>
        </w:rPr>
        <w:t>      *---------------------------------------------------------------*</w:t>
      </w:r>
    </w:p>
    <w:p w14:paraId="0F818B2C" w14:textId="77777777" w:rsidR="00DF334C" w:rsidRPr="002B16EB" w:rsidRDefault="00DF334C" w:rsidP="00DF334C">
      <w:pPr>
        <w:pStyle w:val="NoSpacing"/>
        <w:rPr>
          <w:rFonts w:ascii="Courier New" w:hAnsi="Courier New" w:cs="Courier New"/>
          <w:lang w:val="en-AU"/>
        </w:rPr>
      </w:pPr>
      <w:r w:rsidRPr="002B16EB">
        <w:rPr>
          <w:rFonts w:ascii="Courier New" w:hAnsi="Courier New" w:cs="Courier New"/>
          <w:lang w:val="en-AU"/>
        </w:rPr>
        <w:t>         COPY TRANSTAB.</w:t>
      </w:r>
    </w:p>
    <w:p w14:paraId="77C4C12A" w14:textId="77777777" w:rsidR="00DF334C" w:rsidRPr="002B16EB" w:rsidRDefault="00DF334C" w:rsidP="00DF334C">
      <w:pPr>
        <w:pStyle w:val="NoSpacing"/>
        <w:rPr>
          <w:rFonts w:ascii="Courier New" w:hAnsi="Courier New" w:cs="Courier New"/>
          <w:lang w:val="en-AU"/>
        </w:rPr>
      </w:pPr>
    </w:p>
    <w:p w14:paraId="52337293" w14:textId="77777777" w:rsidR="00DF334C" w:rsidRPr="002B16EB" w:rsidRDefault="00DF334C" w:rsidP="00DF334C">
      <w:pPr>
        <w:pStyle w:val="NoSpacing"/>
        <w:ind w:firstLine="720"/>
        <w:rPr>
          <w:rFonts w:ascii="Courier New" w:hAnsi="Courier New" w:cs="Courier New"/>
          <w:lang w:val="en-AU"/>
        </w:rPr>
      </w:pPr>
      <w:r w:rsidRPr="002B16EB">
        <w:rPr>
          <w:rFonts w:ascii="Courier New" w:hAnsi="Courier New" w:cs="Courier New"/>
          <w:lang w:val="en-AU"/>
        </w:rPr>
        <w:t>INSPECT WS-OUTPUT  CONVERTING</w:t>
      </w:r>
    </w:p>
    <w:p w14:paraId="1ABF573C" w14:textId="77777777" w:rsidR="00DF334C" w:rsidRPr="002B16EB" w:rsidRDefault="00DF334C" w:rsidP="00DF334C">
      <w:pPr>
        <w:pStyle w:val="NoSpacing"/>
        <w:rPr>
          <w:rFonts w:ascii="Courier New" w:hAnsi="Courier New" w:cs="Courier New"/>
          <w:lang w:val="en-AU"/>
        </w:rPr>
      </w:pPr>
      <w:r w:rsidRPr="002B16EB">
        <w:rPr>
          <w:rFonts w:ascii="Courier New" w:hAnsi="Courier New" w:cs="Courier New"/>
          <w:lang w:val="en-AU"/>
        </w:rPr>
        <w:t>               ASCII-TABLE             TO EBCDIC-TABLE</w:t>
      </w:r>
    </w:p>
    <w:p w14:paraId="39824681" w14:textId="77777777" w:rsidR="00DF334C" w:rsidRPr="002B16EB" w:rsidRDefault="00DF334C" w:rsidP="00DF334C">
      <w:pPr>
        <w:pStyle w:val="NoSpacing"/>
        <w:rPr>
          <w:rFonts w:ascii="Calibri" w:hAnsi="Calibri" w:cs="Calibri"/>
          <w:lang w:val="en-AU"/>
        </w:rPr>
      </w:pPr>
    </w:p>
    <w:p w14:paraId="55D7950F" w14:textId="77777777" w:rsidR="00DF334C" w:rsidRPr="002B16EB" w:rsidRDefault="00DF334C" w:rsidP="00DF334C">
      <w:pPr>
        <w:pStyle w:val="NoSpacing"/>
        <w:rPr>
          <w:lang w:val="en-AU"/>
        </w:rPr>
      </w:pPr>
      <w:r w:rsidRPr="002B16EB">
        <w:rPr>
          <w:lang w:val="en-AU"/>
        </w:rPr>
        <w:t xml:space="preserve">- -- -- -- --- - -- -- -- - </w:t>
      </w:r>
    </w:p>
    <w:p w14:paraId="4A7E4441" w14:textId="77777777" w:rsidR="00DF334C" w:rsidRPr="002B16EB" w:rsidRDefault="00DF334C" w:rsidP="00DF334C">
      <w:pPr>
        <w:rPr>
          <w:color w:val="203864"/>
          <w:lang w:val="en-AU"/>
        </w:rPr>
      </w:pPr>
      <w:r w:rsidRPr="002B16EB">
        <w:rPr>
          <w:color w:val="203864"/>
          <w:lang w:val="en-AU"/>
        </w:rPr>
        <w:t>The replacement user defined functions for Squirrel, QMF, DB2 Data Studio or BRIO are as follows:-</w:t>
      </w:r>
    </w:p>
    <w:p w14:paraId="690D495A" w14:textId="77777777" w:rsidR="00DF334C" w:rsidRPr="002B16EB" w:rsidRDefault="00DF334C" w:rsidP="00DF334C">
      <w:pPr>
        <w:rPr>
          <w:color w:val="203864"/>
          <w:lang w:val="en-AU"/>
        </w:rPr>
      </w:pPr>
    </w:p>
    <w:p w14:paraId="3DC3F66F" w14:textId="77777777" w:rsidR="00DF334C" w:rsidRPr="002B16EB" w:rsidRDefault="00DF334C" w:rsidP="00DA2B9A">
      <w:pPr>
        <w:pStyle w:val="ListParagraph"/>
        <w:numPr>
          <w:ilvl w:val="0"/>
          <w:numId w:val="21"/>
        </w:numPr>
        <w:spacing w:after="0" w:line="240" w:lineRule="auto"/>
        <w:contextualSpacing w:val="0"/>
        <w:rPr>
          <w:rFonts w:eastAsia="Times New Roman"/>
          <w:color w:val="203864"/>
          <w:shd w:val="clear" w:color="auto" w:fill="FFFFFF"/>
          <w:lang w:val="en-AU"/>
        </w:rPr>
      </w:pPr>
      <w:r w:rsidRPr="002B16EB">
        <w:rPr>
          <w:rFonts w:eastAsia="Times New Roman"/>
          <w:color w:val="203864"/>
          <w:shd w:val="clear" w:color="auto" w:fill="FFFFFF"/>
          <w:lang w:val="en-AU"/>
        </w:rPr>
        <w:t>TIMESUDFC replaced by USERSUDFC.</w:t>
      </w:r>
    </w:p>
    <w:p w14:paraId="21D1DA04" w14:textId="77777777" w:rsidR="00DF334C" w:rsidRPr="002B16EB" w:rsidRDefault="00DF334C" w:rsidP="00DA2B9A">
      <w:pPr>
        <w:pStyle w:val="ListParagraph"/>
        <w:numPr>
          <w:ilvl w:val="0"/>
          <w:numId w:val="21"/>
        </w:numPr>
        <w:spacing w:after="0" w:line="240" w:lineRule="auto"/>
        <w:contextualSpacing w:val="0"/>
        <w:rPr>
          <w:rFonts w:eastAsia="Times New Roman"/>
          <w:color w:val="203864"/>
          <w:shd w:val="clear" w:color="auto" w:fill="FFFFFF"/>
          <w:lang w:val="en-AU"/>
        </w:rPr>
      </w:pPr>
      <w:r w:rsidRPr="002B16EB">
        <w:rPr>
          <w:rFonts w:eastAsia="Times New Roman"/>
          <w:color w:val="203864"/>
          <w:shd w:val="clear" w:color="auto" w:fill="FFFFFF"/>
          <w:lang w:val="en-AU"/>
        </w:rPr>
        <w:t>TIMESUDFU replaced by USERSUDFU.</w:t>
      </w:r>
    </w:p>
    <w:p w14:paraId="0AA58F31" w14:textId="77777777" w:rsidR="00DF334C" w:rsidRPr="002B16EB" w:rsidRDefault="00DF334C" w:rsidP="00DA2B9A">
      <w:pPr>
        <w:pStyle w:val="ListParagraph"/>
        <w:numPr>
          <w:ilvl w:val="0"/>
          <w:numId w:val="21"/>
        </w:numPr>
        <w:spacing w:after="0" w:line="240" w:lineRule="auto"/>
        <w:contextualSpacing w:val="0"/>
        <w:rPr>
          <w:rFonts w:eastAsia="Times New Roman"/>
          <w:color w:val="203864"/>
          <w:shd w:val="clear" w:color="auto" w:fill="FFFFFF"/>
          <w:lang w:val="en-AU"/>
        </w:rPr>
      </w:pPr>
      <w:r w:rsidRPr="002B16EB">
        <w:rPr>
          <w:rFonts w:eastAsia="Times New Roman"/>
          <w:color w:val="203864"/>
          <w:shd w:val="clear" w:color="auto" w:fill="FFFFFF"/>
          <w:lang w:val="en-AU"/>
        </w:rPr>
        <w:t>EBC2ASC remains as is.</w:t>
      </w:r>
    </w:p>
    <w:p w14:paraId="0C730613" w14:textId="77777777" w:rsidR="009E1FCD" w:rsidRPr="002B16EB" w:rsidRDefault="00DF334C" w:rsidP="004D1565">
      <w:pPr>
        <w:pStyle w:val="NoSpacing"/>
        <w:rPr>
          <w:lang w:val="en-AU"/>
        </w:rPr>
      </w:pPr>
      <w:r w:rsidRPr="002B16EB">
        <w:rPr>
          <w:lang w:val="en-AU"/>
        </w:rPr>
        <w:t>---- --------- ----------------</w:t>
      </w:r>
    </w:p>
    <w:p w14:paraId="33BCAE04" w14:textId="77777777" w:rsidR="00DF334C" w:rsidRPr="002B16EB" w:rsidRDefault="00DF334C" w:rsidP="004D1565">
      <w:pPr>
        <w:pStyle w:val="NoSpacing"/>
        <w:rPr>
          <w:lang w:val="en-AU"/>
        </w:rPr>
      </w:pPr>
    </w:p>
    <w:p w14:paraId="686CA23F" w14:textId="77777777" w:rsidR="00B316A4" w:rsidRPr="002B16EB" w:rsidRDefault="00B316A4" w:rsidP="00B316A4">
      <w:pPr>
        <w:pStyle w:val="Heading2"/>
        <w:rPr>
          <w:lang w:val="en-AU"/>
        </w:rPr>
      </w:pPr>
      <w:bookmarkStart w:id="444" w:name="_Toc167368152"/>
      <w:r w:rsidRPr="002B16EB">
        <w:rPr>
          <w:lang w:val="en-AU"/>
        </w:rPr>
        <w:t>26/01 Wed Australia Day</w:t>
      </w:r>
      <w:bookmarkEnd w:id="444"/>
    </w:p>
    <w:p w14:paraId="2A994014" w14:textId="77777777" w:rsidR="00B316A4" w:rsidRPr="002B16EB" w:rsidRDefault="00B316A4" w:rsidP="004D1565">
      <w:pPr>
        <w:pStyle w:val="NoSpacing"/>
        <w:rPr>
          <w:lang w:val="en-AU"/>
        </w:rPr>
      </w:pPr>
    </w:p>
    <w:p w14:paraId="543BF60A" w14:textId="77777777" w:rsidR="00B316A4" w:rsidRPr="002B16EB" w:rsidRDefault="00B316A4" w:rsidP="00B316A4">
      <w:pPr>
        <w:pStyle w:val="Heading2"/>
        <w:rPr>
          <w:lang w:val="en-AU"/>
        </w:rPr>
      </w:pPr>
      <w:bookmarkStart w:id="445" w:name="_Toc167368153"/>
      <w:r w:rsidRPr="002B16EB">
        <w:rPr>
          <w:lang w:val="en-AU"/>
        </w:rPr>
        <w:t>27/01 Thu</w:t>
      </w:r>
      <w:bookmarkEnd w:id="44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316A4" w:rsidRPr="002B16EB" w14:paraId="0BD6C241" w14:textId="77777777" w:rsidTr="00B316A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AAF02" w14:textId="77777777" w:rsidR="00B316A4" w:rsidRPr="002B16EB" w:rsidRDefault="00B316A4" w:rsidP="00B316A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F89D3F" w14:textId="77777777" w:rsidR="00B316A4" w:rsidRPr="002B16EB" w:rsidRDefault="00B316A4" w:rsidP="00B316A4">
            <w:pPr>
              <w:autoSpaceDE w:val="0"/>
              <w:autoSpaceDN w:val="0"/>
              <w:adjustRightInd w:val="0"/>
              <w:spacing w:after="0" w:line="240" w:lineRule="auto"/>
              <w:rPr>
                <w:lang w:val="en-AU"/>
              </w:rPr>
            </w:pPr>
            <w:r w:rsidRPr="002B16EB">
              <w:rPr>
                <w:lang w:val="en-AU"/>
              </w:rPr>
              <w:t xml:space="preserve">REGST900 – </w:t>
            </w:r>
            <w:proofErr w:type="spellStart"/>
            <w:r w:rsidRPr="002B16EB">
              <w:rPr>
                <w:lang w:val="en-AU"/>
              </w:rPr>
              <w:t>ext</w:t>
            </w:r>
            <w:proofErr w:type="spellEnd"/>
            <w:r w:rsidRPr="002B16EB">
              <w:rPr>
                <w:lang w:val="en-AU"/>
              </w:rPr>
              <w:t xml:space="preserve"> list of t900 – managed using db2 conne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B5323B" w14:textId="77777777" w:rsidR="00B316A4" w:rsidRPr="002B16EB" w:rsidRDefault="00B316A4" w:rsidP="00B316A4">
            <w:pPr>
              <w:pStyle w:val="NoSpacing"/>
              <w:rPr>
                <w:lang w:val="en-AU"/>
              </w:rPr>
            </w:pPr>
            <w:r w:rsidRPr="002B16EB">
              <w:rPr>
                <w:lang w:val="en-AU"/>
              </w:rPr>
              <w:t>Alison</w:t>
            </w:r>
          </w:p>
          <w:p w14:paraId="2E54F20E" w14:textId="77777777" w:rsidR="00BA013F" w:rsidRPr="002B16EB" w:rsidRDefault="00BA013F" w:rsidP="00B316A4">
            <w:pPr>
              <w:pStyle w:val="NoSpacing"/>
              <w:rPr>
                <w:lang w:val="en-AU"/>
              </w:rPr>
            </w:pPr>
            <w:r w:rsidRPr="002B16EB">
              <w:rPr>
                <w:lang w:val="en-AU"/>
              </w:rPr>
              <w:t xml:space="preserve">Manually formatted from </w:t>
            </w:r>
            <w:proofErr w:type="spellStart"/>
            <w:r w:rsidRPr="002B16EB">
              <w:rPr>
                <w:lang w:val="en-AU"/>
              </w:rPr>
              <w:t>sql</w:t>
            </w:r>
            <w:proofErr w:type="spellEnd"/>
            <w:r w:rsidRPr="002B16EB">
              <w:rPr>
                <w:lang w:val="en-AU"/>
              </w:rPr>
              <w:t xml:space="preserve"> dump</w:t>
            </w:r>
          </w:p>
        </w:tc>
      </w:tr>
      <w:tr w:rsidR="00B316A4" w:rsidRPr="002B16EB" w14:paraId="521687D3" w14:textId="77777777" w:rsidTr="00B316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E6EFCF" w14:textId="77777777" w:rsidR="00B316A4" w:rsidRPr="002B16EB" w:rsidRDefault="00B316A4" w:rsidP="00B316A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ABAE1" w14:textId="77777777" w:rsidR="00B316A4" w:rsidRPr="002B16EB" w:rsidRDefault="00B316A4" w:rsidP="00B316A4">
            <w:pPr>
              <w:autoSpaceDE w:val="0"/>
              <w:autoSpaceDN w:val="0"/>
              <w:adjustRightInd w:val="0"/>
              <w:spacing w:after="0" w:line="240" w:lineRule="auto"/>
              <w:rPr>
                <w:lang w:val="en-AU"/>
              </w:rPr>
            </w:pPr>
            <w:r w:rsidRPr="002B16EB">
              <w:rPr>
                <w:lang w:val="en-AU"/>
              </w:rPr>
              <w:t>Pbl212mg testing -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302C0C" w14:textId="77777777" w:rsidR="00B316A4" w:rsidRPr="002B16EB" w:rsidRDefault="00B316A4" w:rsidP="00B316A4">
            <w:pPr>
              <w:pStyle w:val="NoSpacing"/>
              <w:rPr>
                <w:lang w:val="en-AU"/>
              </w:rPr>
            </w:pPr>
          </w:p>
        </w:tc>
      </w:tr>
      <w:tr w:rsidR="00B316A4" w:rsidRPr="002B16EB" w14:paraId="20CB73A9" w14:textId="77777777" w:rsidTr="00B316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657DB9" w14:textId="77777777" w:rsidR="00B316A4" w:rsidRPr="002B16EB" w:rsidRDefault="00B316A4" w:rsidP="00B316A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4F467" w14:textId="77777777" w:rsidR="00B316A4" w:rsidRPr="002B16EB" w:rsidRDefault="005D0884" w:rsidP="00B316A4">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Qtp</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corrfile</w:t>
            </w:r>
            <w:proofErr w:type="spellEnd"/>
          </w:p>
          <w:p w14:paraId="2A70F739" w14:textId="77777777" w:rsidR="005D0884" w:rsidRPr="002B16EB" w:rsidRDefault="005D0884" w:rsidP="00B316A4">
            <w:pPr>
              <w:autoSpaceDE w:val="0"/>
              <w:autoSpaceDN w:val="0"/>
              <w:adjustRightInd w:val="0"/>
              <w:spacing w:after="0" w:line="240" w:lineRule="auto"/>
              <w:rPr>
                <w:rFonts w:ascii="MS Sans Serif" w:hAnsi="MS Sans Serif" w:cs="MS Sans Serif"/>
                <w:sz w:val="17"/>
                <w:szCs w:val="17"/>
                <w:lang w:val="en-AU" w:bidi="hi-IN"/>
              </w:rPr>
            </w:pPr>
            <w:r w:rsidRPr="002B16EB">
              <w:rPr>
                <w:rFonts w:ascii="Arial" w:hAnsi="Arial" w:cs="Arial"/>
                <w:sz w:val="20"/>
                <w:szCs w:val="20"/>
                <w:lang w:val="en-AU"/>
              </w:rPr>
              <w:t xml:space="preserve">The best location would be the central QLD Credit FTP folder which is - </w:t>
            </w:r>
            <w:r w:rsidRPr="002B16EB">
              <w:rPr>
                <w:rFonts w:ascii="Arial" w:hAnsi="Arial" w:cs="Arial"/>
                <w:b/>
                <w:bCs/>
                <w:sz w:val="20"/>
                <w:szCs w:val="20"/>
                <w:lang w:val="en-AU"/>
              </w:rPr>
              <w:t>U:\Operations\Policy Operations\0428_Credit_FTP_Reports_QLD_CTP\</w:t>
            </w:r>
            <w:r w:rsidRPr="002B16EB">
              <w:rPr>
                <w:lang w:val="en-AU"/>
              </w:rPr>
              <w:t xml:space="preserve"> </w:t>
            </w:r>
            <w:r w:rsidRPr="002B16EB">
              <w:rPr>
                <w:lang w:val="en-AU"/>
              </w:rPr>
              <w:br/>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C91D73" w14:textId="77777777" w:rsidR="00B316A4" w:rsidRPr="002B16EB" w:rsidRDefault="005D0884" w:rsidP="00B316A4">
            <w:pPr>
              <w:pStyle w:val="NoSpacing"/>
              <w:rPr>
                <w:lang w:val="en-AU"/>
              </w:rPr>
            </w:pPr>
            <w:bookmarkStart w:id="446" w:name="_Hlk94171956"/>
            <w:r w:rsidRPr="002B16EB">
              <w:rPr>
                <w:lang w:val="en-AU"/>
              </w:rPr>
              <w:t>REGD31AX</w:t>
            </w:r>
          </w:p>
          <w:p w14:paraId="207B9328" w14:textId="77777777" w:rsidR="005D0884" w:rsidRPr="002B16EB" w:rsidRDefault="005D0884" w:rsidP="00B316A4">
            <w:pPr>
              <w:pStyle w:val="NoSpacing"/>
              <w:rPr>
                <w:lang w:val="en-AU"/>
              </w:rPr>
            </w:pPr>
            <w:r w:rsidRPr="002B16EB">
              <w:rPr>
                <w:lang w:val="en-AU"/>
              </w:rPr>
              <w:t>REGW293X</w:t>
            </w:r>
          </w:p>
          <w:p w14:paraId="3FC918DC" w14:textId="77777777" w:rsidR="005D0884" w:rsidRPr="002B16EB" w:rsidRDefault="005D0884" w:rsidP="00B316A4">
            <w:pPr>
              <w:pStyle w:val="NoSpacing"/>
              <w:rPr>
                <w:lang w:val="en-AU"/>
              </w:rPr>
            </w:pPr>
            <w:r w:rsidRPr="002B16EB">
              <w:rPr>
                <w:lang w:val="en-AU"/>
              </w:rPr>
              <w:t>REGW580X</w:t>
            </w:r>
            <w:bookmarkEnd w:id="446"/>
          </w:p>
        </w:tc>
      </w:tr>
      <w:tr w:rsidR="00B316A4" w:rsidRPr="002B16EB" w14:paraId="09750E0C" w14:textId="77777777" w:rsidTr="00B316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20D5AA" w14:textId="77777777" w:rsidR="00B316A4" w:rsidRPr="002B16EB" w:rsidRDefault="00B316A4" w:rsidP="00B316A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B1A83B" w14:textId="77777777" w:rsidR="00B316A4" w:rsidRPr="002B16EB" w:rsidRDefault="003709DF" w:rsidP="00B316A4">
            <w:pPr>
              <w:pStyle w:val="NoSpacing"/>
              <w:rPr>
                <w:lang w:val="en-AU"/>
              </w:rPr>
            </w:pPr>
            <w:r w:rsidRPr="002B16EB">
              <w:rPr>
                <w:lang w:val="en-AU"/>
              </w:rPr>
              <w:t xml:space="preserve">2 – 3 o/s tickets with </w:t>
            </w:r>
            <w:proofErr w:type="spellStart"/>
            <w:r w:rsidRPr="002B16EB">
              <w:rPr>
                <w:lang w:val="en-AU"/>
              </w:rPr>
              <w:t>hypercar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8FD897" w14:textId="77777777" w:rsidR="00B316A4" w:rsidRPr="002B16EB" w:rsidRDefault="00B316A4" w:rsidP="00B316A4">
            <w:pPr>
              <w:autoSpaceDE w:val="0"/>
              <w:autoSpaceDN w:val="0"/>
              <w:adjustRightInd w:val="0"/>
              <w:spacing w:after="0" w:line="240" w:lineRule="auto"/>
              <w:rPr>
                <w:rFonts w:ascii="MS Sans Serif" w:hAnsi="MS Sans Serif" w:cs="MS Sans Serif"/>
                <w:sz w:val="17"/>
                <w:szCs w:val="17"/>
                <w:lang w:val="en-AU" w:bidi="hi-IN"/>
              </w:rPr>
            </w:pPr>
          </w:p>
        </w:tc>
      </w:tr>
      <w:tr w:rsidR="00B316A4" w:rsidRPr="002B16EB" w14:paraId="390721B4" w14:textId="77777777" w:rsidTr="00B316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A89921" w14:textId="77777777" w:rsidR="00B316A4" w:rsidRPr="002B16EB" w:rsidRDefault="00B316A4" w:rsidP="00B316A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77EB9" w14:textId="77777777" w:rsidR="00B316A4" w:rsidRPr="002B16EB" w:rsidRDefault="003709DF" w:rsidP="00B316A4">
            <w:pPr>
              <w:autoSpaceDE w:val="0"/>
              <w:autoSpaceDN w:val="0"/>
              <w:adjustRightInd w:val="0"/>
              <w:spacing w:after="0" w:line="240" w:lineRule="auto"/>
              <w:rPr>
                <w:lang w:val="en-AU"/>
              </w:rPr>
            </w:pPr>
            <w:r w:rsidRPr="002B16EB">
              <w:rPr>
                <w:lang w:val="en-AU"/>
              </w:rPr>
              <w:t>3.30 – 4.30 MFM celeb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956315" w14:textId="77777777" w:rsidR="00B316A4" w:rsidRPr="002B16EB" w:rsidRDefault="00B316A4" w:rsidP="00B316A4">
            <w:pPr>
              <w:pStyle w:val="NoSpacing"/>
              <w:rPr>
                <w:lang w:val="en-AU"/>
              </w:rPr>
            </w:pPr>
          </w:p>
        </w:tc>
      </w:tr>
      <w:tr w:rsidR="00B316A4" w:rsidRPr="002B16EB" w14:paraId="37B33A94" w14:textId="77777777" w:rsidTr="00B316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A4C0A5" w14:textId="77777777" w:rsidR="00B316A4" w:rsidRPr="002B16EB" w:rsidRDefault="00B316A4" w:rsidP="00B316A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7F5402" w14:textId="77777777" w:rsidR="00B316A4" w:rsidRPr="002B16EB" w:rsidRDefault="00B316A4" w:rsidP="00B316A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690F1" w14:textId="77777777" w:rsidR="00B316A4" w:rsidRPr="002B16EB" w:rsidRDefault="00B316A4" w:rsidP="00B316A4">
            <w:pPr>
              <w:pStyle w:val="NoSpacing"/>
              <w:rPr>
                <w:lang w:val="en-AU"/>
              </w:rPr>
            </w:pPr>
          </w:p>
        </w:tc>
      </w:tr>
      <w:tr w:rsidR="00B316A4" w:rsidRPr="002B16EB" w14:paraId="4C80B70E" w14:textId="77777777" w:rsidTr="00855836">
        <w:trPr>
          <w:trHeight w:val="37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DB0F1D" w14:textId="77777777" w:rsidR="00B316A4" w:rsidRPr="002B16EB" w:rsidRDefault="00B316A4" w:rsidP="00B316A4">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DFB315" w14:textId="77777777" w:rsidR="00B316A4" w:rsidRPr="002B16EB" w:rsidRDefault="00B316A4" w:rsidP="00B316A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62E08" w14:textId="77777777" w:rsidR="00B316A4" w:rsidRPr="002B16EB" w:rsidRDefault="00B316A4" w:rsidP="00B316A4">
            <w:pPr>
              <w:pStyle w:val="NoSpacing"/>
              <w:rPr>
                <w:lang w:val="en-AU"/>
              </w:rPr>
            </w:pPr>
          </w:p>
        </w:tc>
      </w:tr>
    </w:tbl>
    <w:p w14:paraId="00FB7F3D" w14:textId="77777777" w:rsidR="00B316A4" w:rsidRPr="002B16EB" w:rsidRDefault="00B316A4" w:rsidP="00B316A4">
      <w:pPr>
        <w:pStyle w:val="NoSpacing"/>
        <w:rPr>
          <w:lang w:val="en-AU"/>
        </w:rPr>
      </w:pPr>
    </w:p>
    <w:p w14:paraId="4B4CF0E5" w14:textId="77777777" w:rsidR="0088791D" w:rsidRPr="002B16EB" w:rsidRDefault="0088791D" w:rsidP="0088791D">
      <w:pPr>
        <w:pStyle w:val="Heading2"/>
        <w:rPr>
          <w:lang w:val="en-AU"/>
        </w:rPr>
      </w:pPr>
      <w:bookmarkStart w:id="447" w:name="_Toc167368154"/>
      <w:r w:rsidRPr="002B16EB">
        <w:rPr>
          <w:lang w:val="en-AU"/>
        </w:rPr>
        <w:t>28/01 Fri</w:t>
      </w:r>
      <w:bookmarkEnd w:id="44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8791D" w:rsidRPr="002B16EB" w14:paraId="0B4C6E27" w14:textId="77777777" w:rsidTr="0088791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C261B3" w14:textId="77777777" w:rsidR="0088791D" w:rsidRPr="002B16EB" w:rsidRDefault="0088791D" w:rsidP="0088791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2AF387" w14:textId="77777777" w:rsidR="0088791D" w:rsidRPr="002B16EB" w:rsidRDefault="0088791D" w:rsidP="0088791D">
            <w:pPr>
              <w:autoSpaceDE w:val="0"/>
              <w:autoSpaceDN w:val="0"/>
              <w:adjustRightInd w:val="0"/>
              <w:spacing w:after="0" w:line="240" w:lineRule="auto"/>
              <w:rPr>
                <w:lang w:val="en-AU"/>
              </w:rPr>
            </w:pPr>
            <w:r w:rsidRPr="002B16EB">
              <w:rPr>
                <w:lang w:val="en-AU"/>
              </w:rPr>
              <w:t>Pol00 process</w:t>
            </w:r>
            <w:r w:rsidR="0006088B" w:rsidRPr="002B16EB">
              <w:rPr>
                <w:lang w:val="en-AU"/>
              </w:rPr>
              <w:t xml:space="preserve"> email to Pat Ellio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CD8AA2" w14:textId="77777777" w:rsidR="0088791D" w:rsidRPr="002B16EB" w:rsidRDefault="0088791D" w:rsidP="0088791D">
            <w:pPr>
              <w:pStyle w:val="NoSpacing"/>
              <w:rPr>
                <w:lang w:val="en-AU"/>
              </w:rPr>
            </w:pPr>
          </w:p>
        </w:tc>
      </w:tr>
      <w:tr w:rsidR="0088791D" w:rsidRPr="002B16EB" w14:paraId="56C03A6C" w14:textId="77777777" w:rsidTr="0088791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2A870B" w14:textId="77777777" w:rsidR="0088791D" w:rsidRPr="002B16EB" w:rsidRDefault="0088791D" w:rsidP="0088791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8B5F4E" w14:textId="77777777" w:rsidR="0088791D" w:rsidRPr="002B16EB" w:rsidRDefault="0088791D" w:rsidP="0088791D">
            <w:pPr>
              <w:autoSpaceDE w:val="0"/>
              <w:autoSpaceDN w:val="0"/>
              <w:adjustRightInd w:val="0"/>
              <w:spacing w:after="0" w:line="240" w:lineRule="auto"/>
              <w:rPr>
                <w:lang w:val="en-AU"/>
              </w:rPr>
            </w:pPr>
            <w:r w:rsidRPr="002B16EB">
              <w:rPr>
                <w:lang w:val="en-AU"/>
              </w:rPr>
              <w:t>Pbl212mg testing -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D3F08D" w14:textId="77777777" w:rsidR="0088791D" w:rsidRPr="002B16EB" w:rsidRDefault="0088791D" w:rsidP="0088791D">
            <w:pPr>
              <w:pStyle w:val="NoSpacing"/>
              <w:rPr>
                <w:lang w:val="en-AU"/>
              </w:rPr>
            </w:pPr>
          </w:p>
        </w:tc>
      </w:tr>
      <w:tr w:rsidR="0088791D" w:rsidRPr="002B16EB" w14:paraId="7D575D67" w14:textId="77777777" w:rsidTr="0088791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E1BF9" w14:textId="77777777" w:rsidR="0088791D" w:rsidRPr="002B16EB" w:rsidRDefault="0088791D" w:rsidP="0088791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3F807" w14:textId="77777777" w:rsidR="0088791D" w:rsidRPr="002B16EB" w:rsidRDefault="009D06A1" w:rsidP="0088791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DAT fee report </w:t>
            </w:r>
            <w:proofErr w:type="spellStart"/>
            <w:r w:rsidRPr="002B16EB">
              <w:rPr>
                <w:rFonts w:ascii="MS Sans Serif" w:hAnsi="MS Sans Serif" w:cs="MS Sans Serif"/>
                <w:sz w:val="17"/>
                <w:szCs w:val="17"/>
                <w:lang w:val="en-AU" w:bidi="hi-IN"/>
              </w:rPr>
              <w:t>eom</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ECC7C" w14:textId="77777777" w:rsidR="0088791D" w:rsidRPr="002B16EB" w:rsidRDefault="0088791D" w:rsidP="0088791D">
            <w:pPr>
              <w:pStyle w:val="NoSpacing"/>
              <w:rPr>
                <w:lang w:val="en-AU"/>
              </w:rPr>
            </w:pPr>
          </w:p>
        </w:tc>
      </w:tr>
      <w:tr w:rsidR="0088791D" w:rsidRPr="002B16EB" w14:paraId="7A75C814" w14:textId="77777777" w:rsidTr="0088791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A726A4" w14:textId="77777777" w:rsidR="0088791D" w:rsidRPr="002B16EB" w:rsidRDefault="0088791D" w:rsidP="0088791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21C8B" w14:textId="77777777" w:rsidR="0088791D" w:rsidRPr="002B16EB" w:rsidRDefault="00F7421B" w:rsidP="0088791D">
            <w:pPr>
              <w:pStyle w:val="NoSpacing"/>
              <w:rPr>
                <w:lang w:val="en-AU"/>
              </w:rPr>
            </w:pPr>
            <w:r w:rsidRPr="002B16EB">
              <w:rPr>
                <w:lang w:val="en-AU"/>
              </w:rPr>
              <w:t xml:space="preserve">FINDAR03 </w:t>
            </w:r>
            <w:r w:rsidR="0006088B" w:rsidRPr="002B16EB">
              <w:rPr>
                <w:lang w:val="en-AU"/>
              </w:rPr>
              <w:t>spool cop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8DFED2" w14:textId="77777777" w:rsidR="0088791D" w:rsidRPr="002B16EB" w:rsidRDefault="0088791D" w:rsidP="0088791D">
            <w:pPr>
              <w:autoSpaceDE w:val="0"/>
              <w:autoSpaceDN w:val="0"/>
              <w:adjustRightInd w:val="0"/>
              <w:spacing w:after="0" w:line="240" w:lineRule="auto"/>
              <w:rPr>
                <w:rFonts w:ascii="MS Sans Serif" w:hAnsi="MS Sans Serif" w:cs="MS Sans Serif"/>
                <w:sz w:val="17"/>
                <w:szCs w:val="17"/>
                <w:lang w:val="en-AU" w:bidi="hi-IN"/>
              </w:rPr>
            </w:pPr>
          </w:p>
        </w:tc>
      </w:tr>
      <w:tr w:rsidR="0088791D" w:rsidRPr="002B16EB" w14:paraId="1AD7EEE4" w14:textId="77777777" w:rsidTr="0088791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89A8F8" w14:textId="77777777" w:rsidR="0088791D" w:rsidRPr="002B16EB" w:rsidRDefault="0088791D" w:rsidP="0088791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23F5C2" w14:textId="77777777" w:rsidR="0088791D" w:rsidRPr="002B16EB" w:rsidRDefault="0006088B" w:rsidP="0088791D">
            <w:pPr>
              <w:autoSpaceDE w:val="0"/>
              <w:autoSpaceDN w:val="0"/>
              <w:adjustRightInd w:val="0"/>
              <w:spacing w:after="0" w:line="240" w:lineRule="auto"/>
              <w:rPr>
                <w:lang w:val="en-AU"/>
              </w:rPr>
            </w:pPr>
            <w:r w:rsidRPr="002B16EB">
              <w:rPr>
                <w:lang w:val="en-AU"/>
              </w:rPr>
              <w:t>Policy ops spool cop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97C7C7" w14:textId="77777777" w:rsidR="0088791D" w:rsidRPr="002B16EB" w:rsidRDefault="0088791D" w:rsidP="0088791D">
            <w:pPr>
              <w:pStyle w:val="NoSpacing"/>
              <w:rPr>
                <w:lang w:val="en-AU"/>
              </w:rPr>
            </w:pPr>
          </w:p>
        </w:tc>
      </w:tr>
      <w:tr w:rsidR="0088791D" w:rsidRPr="002B16EB" w14:paraId="3B3734DE" w14:textId="77777777" w:rsidTr="0088791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F4733F" w14:textId="77777777" w:rsidR="0088791D" w:rsidRPr="002B16EB" w:rsidRDefault="0088791D" w:rsidP="0088791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F6309A" w14:textId="77777777" w:rsidR="0088791D" w:rsidRPr="002B16EB" w:rsidRDefault="0088791D" w:rsidP="0088791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B328F5" w14:textId="77777777" w:rsidR="0088791D" w:rsidRPr="002B16EB" w:rsidRDefault="0088791D" w:rsidP="0088791D">
            <w:pPr>
              <w:pStyle w:val="NoSpacing"/>
              <w:rPr>
                <w:lang w:val="en-AU"/>
              </w:rPr>
            </w:pPr>
          </w:p>
        </w:tc>
      </w:tr>
      <w:tr w:rsidR="0088791D" w:rsidRPr="002B16EB" w14:paraId="1C957340" w14:textId="77777777" w:rsidTr="0088791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3F7D9" w14:textId="77777777" w:rsidR="0088791D" w:rsidRPr="002B16EB" w:rsidRDefault="0088791D" w:rsidP="0088791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781972" w14:textId="77777777" w:rsidR="0088791D" w:rsidRPr="002B16EB" w:rsidRDefault="0088791D" w:rsidP="0088791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750D8B" w14:textId="77777777" w:rsidR="0088791D" w:rsidRPr="002B16EB" w:rsidRDefault="0088791D" w:rsidP="0088791D">
            <w:pPr>
              <w:pStyle w:val="NoSpacing"/>
              <w:rPr>
                <w:lang w:val="en-AU"/>
              </w:rPr>
            </w:pPr>
          </w:p>
        </w:tc>
      </w:tr>
    </w:tbl>
    <w:p w14:paraId="2C732B5A" w14:textId="77777777" w:rsidR="0088791D" w:rsidRPr="002B16EB" w:rsidRDefault="0088791D" w:rsidP="0088791D">
      <w:pPr>
        <w:pStyle w:val="NoSpacing"/>
        <w:rPr>
          <w:lang w:val="en-AU"/>
        </w:rPr>
      </w:pPr>
    </w:p>
    <w:p w14:paraId="5952F203" w14:textId="77777777" w:rsidR="0088791D" w:rsidRPr="002B16EB" w:rsidRDefault="0088791D" w:rsidP="0088791D">
      <w:pPr>
        <w:pStyle w:val="NoSpacing"/>
        <w:rPr>
          <w:lang w:val="en-AU"/>
        </w:rPr>
      </w:pPr>
    </w:p>
    <w:p w14:paraId="5E1B4085" w14:textId="77777777" w:rsidR="00855836" w:rsidRPr="002B16EB" w:rsidRDefault="00855836" w:rsidP="00855836">
      <w:pPr>
        <w:pStyle w:val="Heading2"/>
        <w:rPr>
          <w:lang w:val="en-AU"/>
        </w:rPr>
      </w:pPr>
      <w:bookmarkStart w:id="448" w:name="_Toc167368155"/>
      <w:r w:rsidRPr="002B16EB">
        <w:rPr>
          <w:lang w:val="en-AU"/>
        </w:rPr>
        <w:t>31/01 Mon</w:t>
      </w:r>
      <w:bookmarkEnd w:id="44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55836" w:rsidRPr="002B16EB" w14:paraId="5CD1983C" w14:textId="77777777" w:rsidTr="0085583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870994" w14:textId="77777777" w:rsidR="00855836" w:rsidRPr="002B16EB" w:rsidRDefault="00855836" w:rsidP="0085583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755C0" w14:textId="77777777" w:rsidR="00855836" w:rsidRPr="002B16EB" w:rsidRDefault="00855836" w:rsidP="0085583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F15835" w14:textId="77777777" w:rsidR="00855836" w:rsidRPr="002B16EB" w:rsidRDefault="00855836" w:rsidP="00855836">
            <w:pPr>
              <w:pStyle w:val="NoSpacing"/>
              <w:rPr>
                <w:lang w:val="en-AU"/>
              </w:rPr>
            </w:pPr>
          </w:p>
        </w:tc>
      </w:tr>
      <w:tr w:rsidR="00855836" w:rsidRPr="002B16EB" w14:paraId="2CB4E619" w14:textId="77777777" w:rsidTr="008558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CA0B5D" w14:textId="77777777" w:rsidR="00855836" w:rsidRPr="002B16EB" w:rsidRDefault="00855836" w:rsidP="0085583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2D942" w14:textId="129900E9" w:rsidR="00855836" w:rsidRPr="002B16EB" w:rsidRDefault="00855836" w:rsidP="00855836">
            <w:pPr>
              <w:autoSpaceDE w:val="0"/>
              <w:autoSpaceDN w:val="0"/>
              <w:adjustRightInd w:val="0"/>
              <w:spacing w:after="0" w:line="240" w:lineRule="auto"/>
              <w:rPr>
                <w:lang w:val="en-AU"/>
              </w:rPr>
            </w:pPr>
            <w:r w:rsidRPr="002B16EB">
              <w:rPr>
                <w:lang w:val="en-AU"/>
              </w:rPr>
              <w:t xml:space="preserve">Pbl212mg testing </w:t>
            </w:r>
            <w:r w:rsidR="00D82B6C" w:rsidRPr="002B16EB">
              <w:rPr>
                <w:lang w:val="en-AU"/>
              </w:rPr>
              <w:t>–</w:t>
            </w:r>
            <w:r w:rsidRPr="002B16EB">
              <w:rPr>
                <w:lang w:val="en-AU"/>
              </w:rPr>
              <w:t xml:space="preserve">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F5972A" w14:textId="77777777" w:rsidR="00855836" w:rsidRPr="002B16EB" w:rsidRDefault="00855836" w:rsidP="00855836">
            <w:pPr>
              <w:pStyle w:val="NoSpacing"/>
              <w:rPr>
                <w:lang w:val="en-AU"/>
              </w:rPr>
            </w:pPr>
          </w:p>
        </w:tc>
      </w:tr>
      <w:tr w:rsidR="00855836" w:rsidRPr="002B16EB" w14:paraId="3D70E517" w14:textId="77777777" w:rsidTr="008558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C1DA2" w14:textId="77777777" w:rsidR="00855836" w:rsidRPr="002B16EB" w:rsidRDefault="00855836" w:rsidP="0085583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398D72" w14:textId="77777777" w:rsidR="004B3407" w:rsidRPr="002B16EB" w:rsidRDefault="004B3407" w:rsidP="004B340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MS reply file on 26/01  reopened </w:t>
            </w:r>
            <w:proofErr w:type="spellStart"/>
            <w:r w:rsidRPr="002B16EB">
              <w:rPr>
                <w:rFonts w:ascii="MS Sans Serif" w:hAnsi="MS Sans Serif" w:cs="MS Sans Serif"/>
                <w:sz w:val="17"/>
                <w:szCs w:val="17"/>
                <w:lang w:val="en-AU" w:bidi="hi-IN"/>
              </w:rPr>
              <w:t>prev</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inc</w:t>
            </w:r>
            <w:proofErr w:type="spellEnd"/>
            <w:r w:rsidRPr="002B16EB">
              <w:rPr>
                <w:rFonts w:ascii="MS Sans Serif" w:hAnsi="MS Sans Serif" w:cs="MS Sans Serif"/>
                <w:sz w:val="17"/>
                <w:szCs w:val="17"/>
                <w:lang w:val="en-AU" w:bidi="hi-IN"/>
              </w:rPr>
              <w:t xml:space="preserve"> 1669972</w:t>
            </w:r>
          </w:p>
          <w:p w14:paraId="65F40DBA" w14:textId="77777777" w:rsidR="00855836" w:rsidRPr="002B16EB" w:rsidRDefault="00181433" w:rsidP="0085583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MS Teams </w:t>
            </w:r>
            <w:r w:rsidR="00CD507A" w:rsidRPr="002B16EB">
              <w:rPr>
                <w:rFonts w:ascii="MS Sans Serif" w:hAnsi="MS Sans Serif" w:cs="MS Sans Serif"/>
                <w:sz w:val="17"/>
                <w:szCs w:val="17"/>
                <w:lang w:val="en-AU" w:bidi="hi-IN"/>
              </w:rPr>
              <w:t>meeting RMS to resend the file with start date 17/02 instead of 19/02</w:t>
            </w:r>
          </w:p>
          <w:p w14:paraId="5EBF8511" w14:textId="77777777" w:rsidR="00CD507A" w:rsidRPr="002B16EB" w:rsidRDefault="00CD507A" w:rsidP="0085583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670798 rerun failed</w:t>
            </w:r>
            <w:r w:rsidR="00F32386" w:rsidRPr="002B16EB">
              <w:rPr>
                <w:rFonts w:ascii="MS Sans Serif" w:hAnsi="MS Sans Serif" w:cs="MS Sans Serif"/>
                <w:sz w:val="17"/>
                <w:szCs w:val="17"/>
                <w:lang w:val="en-AU" w:bidi="hi-IN"/>
              </w:rPr>
              <w:t xml:space="preserve"> regw142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60B79D" w14:textId="77777777" w:rsidR="00855836" w:rsidRPr="002B16EB" w:rsidRDefault="00855836" w:rsidP="00855836">
            <w:pPr>
              <w:pStyle w:val="NoSpacing"/>
              <w:rPr>
                <w:lang w:val="en-AU"/>
              </w:rPr>
            </w:pPr>
          </w:p>
        </w:tc>
      </w:tr>
      <w:tr w:rsidR="00855836" w:rsidRPr="002B16EB" w14:paraId="53CF0B5D" w14:textId="77777777" w:rsidTr="008558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11824A" w14:textId="77777777" w:rsidR="00855836" w:rsidRPr="002B16EB" w:rsidRDefault="00855836" w:rsidP="0085583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C0300B" w14:textId="77777777" w:rsidR="00855836" w:rsidRPr="002B16EB" w:rsidRDefault="00855836" w:rsidP="0085583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FFE3B2" w14:textId="77777777" w:rsidR="00855836" w:rsidRPr="002B16EB" w:rsidRDefault="00855836" w:rsidP="00855836">
            <w:pPr>
              <w:autoSpaceDE w:val="0"/>
              <w:autoSpaceDN w:val="0"/>
              <w:adjustRightInd w:val="0"/>
              <w:spacing w:after="0" w:line="240" w:lineRule="auto"/>
              <w:rPr>
                <w:rFonts w:ascii="MS Sans Serif" w:hAnsi="MS Sans Serif" w:cs="MS Sans Serif"/>
                <w:sz w:val="17"/>
                <w:szCs w:val="17"/>
                <w:lang w:val="en-AU" w:bidi="hi-IN"/>
              </w:rPr>
            </w:pPr>
          </w:p>
        </w:tc>
      </w:tr>
      <w:tr w:rsidR="00855836" w:rsidRPr="002B16EB" w14:paraId="272BCF48" w14:textId="77777777" w:rsidTr="008558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F3D79C" w14:textId="77777777" w:rsidR="00855836" w:rsidRPr="002B16EB" w:rsidRDefault="00855836" w:rsidP="0085583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A359EE" w14:textId="77777777" w:rsidR="00855836" w:rsidRPr="002B16EB" w:rsidRDefault="00855836" w:rsidP="0085583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BDECA3" w14:textId="77777777" w:rsidR="00855836" w:rsidRPr="002B16EB" w:rsidRDefault="00855836" w:rsidP="00855836">
            <w:pPr>
              <w:pStyle w:val="NoSpacing"/>
              <w:rPr>
                <w:lang w:val="en-AU"/>
              </w:rPr>
            </w:pPr>
          </w:p>
        </w:tc>
      </w:tr>
      <w:tr w:rsidR="00855836" w:rsidRPr="002B16EB" w14:paraId="25181B3A" w14:textId="77777777" w:rsidTr="008558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BBBB1F" w14:textId="77777777" w:rsidR="00855836" w:rsidRPr="002B16EB" w:rsidRDefault="00855836" w:rsidP="0085583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6766A" w14:textId="77777777" w:rsidR="00855836" w:rsidRPr="002B16EB" w:rsidRDefault="00855836" w:rsidP="0085583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9BEC3" w14:textId="77777777" w:rsidR="00855836" w:rsidRPr="002B16EB" w:rsidRDefault="00855836" w:rsidP="00855836">
            <w:pPr>
              <w:pStyle w:val="NoSpacing"/>
              <w:rPr>
                <w:lang w:val="en-AU"/>
              </w:rPr>
            </w:pPr>
          </w:p>
        </w:tc>
      </w:tr>
      <w:tr w:rsidR="00855836" w:rsidRPr="002B16EB" w14:paraId="390B114D" w14:textId="77777777" w:rsidTr="008558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D9587D" w14:textId="77777777" w:rsidR="00855836" w:rsidRPr="002B16EB" w:rsidRDefault="00855836" w:rsidP="00855836">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473C6" w14:textId="77777777" w:rsidR="00855836" w:rsidRPr="002B16EB" w:rsidRDefault="00855836" w:rsidP="0085583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A4DE4" w14:textId="77777777" w:rsidR="00855836" w:rsidRPr="002B16EB" w:rsidRDefault="00855836" w:rsidP="00855836">
            <w:pPr>
              <w:pStyle w:val="NoSpacing"/>
              <w:rPr>
                <w:lang w:val="en-AU"/>
              </w:rPr>
            </w:pPr>
          </w:p>
        </w:tc>
      </w:tr>
    </w:tbl>
    <w:p w14:paraId="78A378E8" w14:textId="77777777" w:rsidR="00855836" w:rsidRPr="002B16EB" w:rsidRDefault="00855836" w:rsidP="00855836">
      <w:pPr>
        <w:pStyle w:val="NoSpacing"/>
        <w:rPr>
          <w:lang w:val="en-AU"/>
        </w:rPr>
      </w:pPr>
    </w:p>
    <w:p w14:paraId="3262567E" w14:textId="77777777" w:rsidR="00573F01" w:rsidRPr="002B16EB" w:rsidRDefault="00573F01" w:rsidP="00573F01">
      <w:pPr>
        <w:pStyle w:val="Heading1"/>
        <w:rPr>
          <w:lang w:val="en-AU"/>
        </w:rPr>
      </w:pPr>
      <w:bookmarkStart w:id="449" w:name="_Toc167368156"/>
      <w:r w:rsidRPr="002B16EB">
        <w:rPr>
          <w:lang w:val="en-AU"/>
        </w:rPr>
        <w:lastRenderedPageBreak/>
        <w:t>Feb 2022</w:t>
      </w:r>
      <w:bookmarkEnd w:id="449"/>
    </w:p>
    <w:p w14:paraId="019CDD25" w14:textId="77777777" w:rsidR="00573F01" w:rsidRPr="002B16EB" w:rsidRDefault="00573F01" w:rsidP="00573F01">
      <w:pPr>
        <w:pStyle w:val="Heading2"/>
        <w:rPr>
          <w:lang w:val="en-AU"/>
        </w:rPr>
      </w:pPr>
      <w:bookmarkStart w:id="450" w:name="_Toc167368157"/>
      <w:r w:rsidRPr="002B16EB">
        <w:rPr>
          <w:lang w:val="en-AU"/>
        </w:rPr>
        <w:t>01/02 Tue</w:t>
      </w:r>
      <w:bookmarkEnd w:id="45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73F01" w:rsidRPr="002B16EB" w14:paraId="7F081E9B" w14:textId="77777777" w:rsidTr="00D87A7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DC7ED9" w14:textId="77777777" w:rsidR="00573F01" w:rsidRPr="002B16EB" w:rsidRDefault="00573F01" w:rsidP="00D87A7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FB43B2" w14:textId="77777777" w:rsidR="00573F01" w:rsidRPr="002B16EB" w:rsidRDefault="00573F01" w:rsidP="00D87A7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0C23B" w14:textId="77777777" w:rsidR="00573F01" w:rsidRPr="002B16EB" w:rsidRDefault="00573F01" w:rsidP="00D87A7D">
            <w:pPr>
              <w:pStyle w:val="NoSpacing"/>
              <w:rPr>
                <w:lang w:val="en-AU"/>
              </w:rPr>
            </w:pPr>
          </w:p>
        </w:tc>
      </w:tr>
      <w:tr w:rsidR="00573F01" w:rsidRPr="002B16EB" w14:paraId="4943E952" w14:textId="77777777" w:rsidTr="00D87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8B23F4" w14:textId="77777777" w:rsidR="00573F01" w:rsidRPr="002B16EB" w:rsidRDefault="00573F01" w:rsidP="00D87A7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EF4D62" w14:textId="0C9B1578" w:rsidR="00573F01" w:rsidRPr="002B16EB" w:rsidRDefault="00573F01" w:rsidP="00D87A7D">
            <w:pPr>
              <w:autoSpaceDE w:val="0"/>
              <w:autoSpaceDN w:val="0"/>
              <w:adjustRightInd w:val="0"/>
              <w:spacing w:after="0" w:line="240" w:lineRule="auto"/>
              <w:rPr>
                <w:lang w:val="en-AU"/>
              </w:rPr>
            </w:pPr>
            <w:r w:rsidRPr="002B16EB">
              <w:rPr>
                <w:lang w:val="en-AU"/>
              </w:rPr>
              <w:t xml:space="preserve">Pbl212mg testing </w:t>
            </w:r>
            <w:r w:rsidR="00D82B6C" w:rsidRPr="002B16EB">
              <w:rPr>
                <w:lang w:val="en-AU"/>
              </w:rPr>
              <w:t>–</w:t>
            </w:r>
            <w:r w:rsidRPr="002B16EB">
              <w:rPr>
                <w:lang w:val="en-AU"/>
              </w:rPr>
              <w:t xml:space="preserve">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78B1A4" w14:textId="77777777" w:rsidR="00573F01" w:rsidRPr="002B16EB" w:rsidRDefault="00573F01" w:rsidP="00D87A7D">
            <w:pPr>
              <w:pStyle w:val="NoSpacing"/>
              <w:rPr>
                <w:lang w:val="en-AU"/>
              </w:rPr>
            </w:pPr>
          </w:p>
        </w:tc>
      </w:tr>
      <w:tr w:rsidR="00573F01" w:rsidRPr="002B16EB" w14:paraId="39A2505E" w14:textId="77777777" w:rsidTr="00D87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5ADBA9" w14:textId="77777777" w:rsidR="00573F01" w:rsidRPr="002B16EB" w:rsidRDefault="00573F01" w:rsidP="00D87A7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A9B950" w14:textId="77777777" w:rsidR="00573F01" w:rsidRPr="002B16EB" w:rsidRDefault="00573F01" w:rsidP="00D87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MS reply file on 26/01  reopened </w:t>
            </w:r>
            <w:proofErr w:type="spellStart"/>
            <w:r w:rsidRPr="002B16EB">
              <w:rPr>
                <w:rFonts w:ascii="MS Sans Serif" w:hAnsi="MS Sans Serif" w:cs="MS Sans Serif"/>
                <w:sz w:val="17"/>
                <w:szCs w:val="17"/>
                <w:lang w:val="en-AU" w:bidi="hi-IN"/>
              </w:rPr>
              <w:t>prev</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inc</w:t>
            </w:r>
            <w:proofErr w:type="spellEnd"/>
            <w:r w:rsidRPr="002B16EB">
              <w:rPr>
                <w:rFonts w:ascii="MS Sans Serif" w:hAnsi="MS Sans Serif" w:cs="MS Sans Serif"/>
                <w:sz w:val="17"/>
                <w:szCs w:val="17"/>
                <w:lang w:val="en-AU" w:bidi="hi-IN"/>
              </w:rPr>
              <w:t xml:space="preserve"> 1669972</w:t>
            </w:r>
          </w:p>
          <w:p w14:paraId="57370083" w14:textId="77777777" w:rsidR="00573F01" w:rsidRPr="002B16EB" w:rsidRDefault="00573F01" w:rsidP="00D87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S Teams meeting RMS to resend the file with start date 17/02 instead of 19/02</w:t>
            </w:r>
          </w:p>
          <w:p w14:paraId="741B823F" w14:textId="77777777" w:rsidR="00573F01" w:rsidRPr="002B16EB" w:rsidRDefault="00573F01" w:rsidP="00D87A7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670798 rerun failed regw142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6090DD" w14:textId="77777777" w:rsidR="00573F01" w:rsidRPr="002B16EB" w:rsidRDefault="00573F01" w:rsidP="00D87A7D">
            <w:pPr>
              <w:pStyle w:val="NoSpacing"/>
              <w:rPr>
                <w:lang w:val="en-AU"/>
              </w:rPr>
            </w:pPr>
          </w:p>
        </w:tc>
      </w:tr>
      <w:tr w:rsidR="00573F01" w:rsidRPr="002B16EB" w14:paraId="65F29B69" w14:textId="77777777" w:rsidTr="00D87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1F713" w14:textId="77777777" w:rsidR="00573F01" w:rsidRPr="002B16EB" w:rsidRDefault="00573F01" w:rsidP="00D87A7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A04DF9" w14:textId="77777777" w:rsidR="00573F01" w:rsidRPr="002B16EB" w:rsidRDefault="00573F01" w:rsidP="00D87A7D">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DC1A88" w14:textId="77777777" w:rsidR="00573F01" w:rsidRPr="002B16EB" w:rsidRDefault="00573F01" w:rsidP="00D87A7D">
            <w:pPr>
              <w:autoSpaceDE w:val="0"/>
              <w:autoSpaceDN w:val="0"/>
              <w:adjustRightInd w:val="0"/>
              <w:spacing w:after="0" w:line="240" w:lineRule="auto"/>
              <w:rPr>
                <w:rFonts w:ascii="MS Sans Serif" w:hAnsi="MS Sans Serif" w:cs="MS Sans Serif"/>
                <w:sz w:val="17"/>
                <w:szCs w:val="17"/>
                <w:lang w:val="en-AU" w:bidi="hi-IN"/>
              </w:rPr>
            </w:pPr>
          </w:p>
        </w:tc>
      </w:tr>
      <w:tr w:rsidR="00573F01" w:rsidRPr="002B16EB" w14:paraId="04FFDE51" w14:textId="77777777" w:rsidTr="00D87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40FA57" w14:textId="77777777" w:rsidR="00573F01" w:rsidRPr="002B16EB" w:rsidRDefault="00573F01" w:rsidP="00D87A7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D0A45D" w14:textId="77777777" w:rsidR="00573F01" w:rsidRPr="002B16EB" w:rsidRDefault="002B0466" w:rsidP="00D87A7D">
            <w:pPr>
              <w:autoSpaceDE w:val="0"/>
              <w:autoSpaceDN w:val="0"/>
              <w:adjustRightInd w:val="0"/>
              <w:spacing w:after="0" w:line="240" w:lineRule="auto"/>
              <w:rPr>
                <w:lang w:val="en-AU"/>
              </w:rPr>
            </w:pPr>
            <w:r w:rsidRPr="002B16EB">
              <w:rPr>
                <w:rFonts w:ascii="SourceSansPro" w:hAnsi="SourceSansPro"/>
                <w:b/>
                <w:bCs/>
                <w:color w:val="303A46"/>
                <w:sz w:val="20"/>
                <w:szCs w:val="20"/>
                <w:shd w:val="clear" w:color="auto" w:fill="E6E8EA"/>
                <w:lang w:val="en-AU"/>
              </w:rPr>
              <w:t>CHG0233974 register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3E4593" w14:textId="77777777" w:rsidR="00573F01" w:rsidRPr="002B16EB" w:rsidRDefault="00573F01" w:rsidP="00D87A7D">
            <w:pPr>
              <w:pStyle w:val="NoSpacing"/>
              <w:rPr>
                <w:lang w:val="en-AU"/>
              </w:rPr>
            </w:pPr>
          </w:p>
        </w:tc>
      </w:tr>
      <w:tr w:rsidR="00573F01" w:rsidRPr="002B16EB" w14:paraId="77E46B69" w14:textId="77777777" w:rsidTr="00D87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007F99" w14:textId="77777777" w:rsidR="00573F01" w:rsidRPr="002B16EB" w:rsidRDefault="00573F01" w:rsidP="00D87A7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2BF6F0" w14:textId="77777777" w:rsidR="00573F01" w:rsidRPr="002B16EB" w:rsidRDefault="002F2A9D" w:rsidP="00D87A7D">
            <w:pPr>
              <w:autoSpaceDE w:val="0"/>
              <w:autoSpaceDN w:val="0"/>
              <w:adjustRightInd w:val="0"/>
              <w:spacing w:after="0" w:line="240" w:lineRule="auto"/>
              <w:rPr>
                <w:lang w:val="en-AU"/>
              </w:rPr>
            </w:pPr>
            <w:r w:rsidRPr="002B16EB">
              <w:rPr>
                <w:lang w:val="en-AU"/>
              </w:rPr>
              <w:t>FINMAIN issue regd</w:t>
            </w:r>
            <w:r w:rsidR="0030393C" w:rsidRPr="002B16EB">
              <w:rPr>
                <w:lang w:val="en-AU"/>
              </w:rPr>
              <w:t>17bf failed regd002f kicked off while previous day not comple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AD0D4F" w14:textId="77777777" w:rsidR="00573F01" w:rsidRPr="002B16EB" w:rsidRDefault="00573F01" w:rsidP="00D87A7D">
            <w:pPr>
              <w:pStyle w:val="NoSpacing"/>
              <w:rPr>
                <w:lang w:val="en-AU"/>
              </w:rPr>
            </w:pPr>
          </w:p>
        </w:tc>
      </w:tr>
      <w:tr w:rsidR="00573F01" w:rsidRPr="002B16EB" w14:paraId="6280707A" w14:textId="77777777" w:rsidTr="00D87A7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F98193" w14:textId="77777777" w:rsidR="00573F01" w:rsidRPr="002B16EB" w:rsidRDefault="00573F01" w:rsidP="00D87A7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ECA391" w14:textId="77777777" w:rsidR="00573F01" w:rsidRPr="002B16EB" w:rsidRDefault="00573F01" w:rsidP="00D87A7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4BD03C" w14:textId="77777777" w:rsidR="00573F01" w:rsidRPr="002B16EB" w:rsidRDefault="00573F01" w:rsidP="00D87A7D">
            <w:pPr>
              <w:pStyle w:val="NoSpacing"/>
              <w:rPr>
                <w:lang w:val="en-AU"/>
              </w:rPr>
            </w:pPr>
          </w:p>
        </w:tc>
      </w:tr>
    </w:tbl>
    <w:p w14:paraId="7467DAA0" w14:textId="77777777" w:rsidR="00573F01" w:rsidRPr="002B16EB" w:rsidRDefault="00573F01" w:rsidP="00573F01">
      <w:pPr>
        <w:pStyle w:val="NoSpacing"/>
        <w:rPr>
          <w:lang w:val="en-AU"/>
        </w:rPr>
      </w:pPr>
    </w:p>
    <w:p w14:paraId="4F3B11F4" w14:textId="77777777" w:rsidR="00D87A7D" w:rsidRPr="002B16EB" w:rsidRDefault="00D87A7D" w:rsidP="00D87A7D">
      <w:pPr>
        <w:pStyle w:val="NoSpacing"/>
        <w:rPr>
          <w:lang w:val="en-AU"/>
        </w:rPr>
      </w:pPr>
      <w:r w:rsidRPr="002B16EB">
        <w:rPr>
          <w:lang w:val="en-AU"/>
        </w:rPr>
        <w:t>In the meantime, I will manually transfer the files to a common folder for this month end.</w:t>
      </w:r>
    </w:p>
    <w:p w14:paraId="282C91C9" w14:textId="77777777" w:rsidR="00D87A7D" w:rsidRPr="002B16EB" w:rsidRDefault="00D87A7D" w:rsidP="00D87A7D">
      <w:pPr>
        <w:pStyle w:val="NoSpacing"/>
        <w:rPr>
          <w:lang w:val="en-AU"/>
        </w:rPr>
      </w:pPr>
      <w:bookmarkStart w:id="451" w:name="_Hlk96933692"/>
      <w:r w:rsidRPr="002B16EB">
        <w:rPr>
          <w:lang w:val="en-AU"/>
        </w:rPr>
        <w:t xml:space="preserve">INC </w:t>
      </w:r>
      <w:r w:rsidR="00347C68" w:rsidRPr="002B16EB">
        <w:rPr>
          <w:lang w:val="en-AU"/>
        </w:rPr>
        <w:t>??</w:t>
      </w:r>
      <w:r w:rsidRPr="002B16EB">
        <w:rPr>
          <w:lang w:val="en-AU"/>
        </w:rPr>
        <w:t xml:space="preserve"> - REGM104F - FTP motor warranty tax invoice files</w:t>
      </w:r>
    </w:p>
    <w:p w14:paraId="50E1A52F" w14:textId="77777777" w:rsidR="00D87A7D" w:rsidRPr="002B16EB" w:rsidRDefault="00D87A7D" w:rsidP="00D87A7D">
      <w:pPr>
        <w:pStyle w:val="NoSpacing"/>
        <w:rPr>
          <w:lang w:val="en-AU"/>
        </w:rPr>
      </w:pPr>
      <w:r w:rsidRPr="002B16EB">
        <w:rPr>
          <w:lang w:val="en-AU"/>
        </w:rPr>
        <w:t>INC 1</w:t>
      </w:r>
      <w:r w:rsidR="00347C68" w:rsidRPr="002B16EB">
        <w:rPr>
          <w:rFonts w:ascii="MS Sans Serif" w:hAnsi="MS Sans Serif" w:cs="MS Sans Serif"/>
          <w:sz w:val="17"/>
          <w:szCs w:val="17"/>
          <w:lang w:val="en-AU" w:bidi="hi-IN"/>
        </w:rPr>
        <w:t>670682</w:t>
      </w:r>
      <w:r w:rsidRPr="002B16EB">
        <w:rPr>
          <w:lang w:val="en-AU"/>
        </w:rPr>
        <w:t xml:space="preserve"> - REGM100F - FTP motor warranty tax invoice files</w:t>
      </w:r>
    </w:p>
    <w:p w14:paraId="7B8ADBC1" w14:textId="77777777" w:rsidR="00D87A7D" w:rsidRPr="002B16EB" w:rsidRDefault="00D87A7D" w:rsidP="00D87A7D">
      <w:pPr>
        <w:pStyle w:val="NoSpacing"/>
        <w:rPr>
          <w:lang w:val="en-AU"/>
        </w:rPr>
      </w:pPr>
      <w:r w:rsidRPr="002B16EB">
        <w:rPr>
          <w:lang w:val="en-AU"/>
        </w:rPr>
        <w:t>INC 16</w:t>
      </w:r>
      <w:r w:rsidR="00347C68" w:rsidRPr="002B16EB">
        <w:rPr>
          <w:lang w:val="en-AU"/>
        </w:rPr>
        <w:t>70681</w:t>
      </w:r>
      <w:r w:rsidRPr="002B16EB">
        <w:rPr>
          <w:lang w:val="en-AU"/>
        </w:rPr>
        <w:t xml:space="preserve"> - NZLM09TF -  FTP motor warranty tax invoice files</w:t>
      </w:r>
    </w:p>
    <w:bookmarkEnd w:id="451"/>
    <w:p w14:paraId="191D7998" w14:textId="77777777" w:rsidR="00D87A7D" w:rsidRPr="002B16EB" w:rsidRDefault="00D87A7D" w:rsidP="00D87A7D">
      <w:pPr>
        <w:pStyle w:val="NoSpacing"/>
        <w:rPr>
          <w:lang w:val="en-AU"/>
        </w:rPr>
      </w:pPr>
    </w:p>
    <w:p w14:paraId="1ACE8713" w14:textId="77777777" w:rsidR="00347C68" w:rsidRPr="002B16EB" w:rsidRDefault="00347C68" w:rsidP="00347C68">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TP to MARKETD folder WARR1P is not accessible anymore</w:t>
      </w:r>
    </w:p>
    <w:p w14:paraId="0020A8FE" w14:textId="77777777" w:rsidR="00D87A7D" w:rsidRPr="002B16EB" w:rsidRDefault="00285FAF" w:rsidP="00D87A7D">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please copy REGM100F from </w:t>
      </w:r>
      <w:proofErr w:type="spellStart"/>
      <w:r w:rsidRPr="002B16EB">
        <w:rPr>
          <w:rFonts w:ascii="MS Sans Serif" w:hAnsi="MS Sans Serif" w:cs="MS Sans Serif"/>
          <w:sz w:val="17"/>
          <w:szCs w:val="17"/>
          <w:lang w:val="en-AU" w:bidi="hi-IN"/>
        </w:rPr>
        <w:t>polisysupport.jcl</w:t>
      </w:r>
      <w:proofErr w:type="spellEnd"/>
      <w:r w:rsidRPr="002B16EB">
        <w:rPr>
          <w:rFonts w:ascii="MS Sans Serif" w:hAnsi="MS Sans Serif" w:cs="MS Sans Serif"/>
          <w:sz w:val="17"/>
          <w:szCs w:val="17"/>
          <w:lang w:val="en-AU" w:bidi="hi-IN"/>
        </w:rPr>
        <w:t xml:space="preserve"> to </w:t>
      </w:r>
      <w:proofErr w:type="spellStart"/>
      <w:r w:rsidRPr="002B16EB">
        <w:rPr>
          <w:rFonts w:ascii="MS Sans Serif" w:hAnsi="MS Sans Serif" w:cs="MS Sans Serif"/>
          <w:sz w:val="17"/>
          <w:szCs w:val="17"/>
          <w:lang w:val="en-AU" w:bidi="hi-IN"/>
        </w:rPr>
        <w:t>fix.cntl</w:t>
      </w:r>
      <w:proofErr w:type="spellEnd"/>
      <w:r w:rsidRPr="002B16EB">
        <w:rPr>
          <w:rFonts w:ascii="MS Sans Serif" w:hAnsi="MS Sans Serif" w:cs="MS Sans Serif"/>
          <w:sz w:val="17"/>
          <w:szCs w:val="17"/>
          <w:lang w:val="en-AU" w:bidi="hi-IN"/>
        </w:rPr>
        <w:t xml:space="preserve"> and run anytime. It is just ftp job to N: drive</w:t>
      </w:r>
    </w:p>
    <w:p w14:paraId="7FFFB784" w14:textId="77777777" w:rsidR="007531CE" w:rsidRPr="002B16EB" w:rsidRDefault="007531CE" w:rsidP="00D87A7D">
      <w:pPr>
        <w:pStyle w:val="NoSpacing"/>
        <w:rPr>
          <w:lang w:val="en-AU"/>
        </w:rPr>
      </w:pPr>
    </w:p>
    <w:p w14:paraId="10303958" w14:textId="77777777" w:rsidR="007531CE" w:rsidRPr="002B16EB" w:rsidRDefault="007531CE" w:rsidP="007531CE">
      <w:pPr>
        <w:pStyle w:val="Heading2"/>
        <w:rPr>
          <w:lang w:val="en-AU"/>
        </w:rPr>
      </w:pPr>
      <w:bookmarkStart w:id="452" w:name="_Toc167368158"/>
      <w:r w:rsidRPr="002B16EB">
        <w:rPr>
          <w:lang w:val="en-AU"/>
        </w:rPr>
        <w:t>02/02 Wed</w:t>
      </w:r>
      <w:bookmarkEnd w:id="45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531CE" w:rsidRPr="002B16EB" w14:paraId="10AE2BF3" w14:textId="77777777" w:rsidTr="007531C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14A688" w14:textId="77777777" w:rsidR="007531CE" w:rsidRPr="002B16EB" w:rsidRDefault="007531CE" w:rsidP="007531C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586C6" w14:textId="77777777" w:rsidR="007531CE" w:rsidRPr="002B16EB" w:rsidRDefault="007531CE" w:rsidP="007531C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02BD4" w14:textId="77777777" w:rsidR="007531CE" w:rsidRPr="002B16EB" w:rsidRDefault="007531CE" w:rsidP="007531CE">
            <w:pPr>
              <w:pStyle w:val="NoSpacing"/>
              <w:rPr>
                <w:lang w:val="en-AU"/>
              </w:rPr>
            </w:pPr>
          </w:p>
        </w:tc>
      </w:tr>
      <w:tr w:rsidR="007531CE" w:rsidRPr="002B16EB" w14:paraId="5279961C" w14:textId="77777777" w:rsidTr="007531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D8CB25" w14:textId="77777777" w:rsidR="007531CE" w:rsidRPr="002B16EB" w:rsidRDefault="007531CE" w:rsidP="007531C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F5F0F5" w14:textId="77777777" w:rsidR="007531CE" w:rsidRPr="002B16EB" w:rsidRDefault="007531CE" w:rsidP="007531CE">
            <w:pPr>
              <w:autoSpaceDE w:val="0"/>
              <w:autoSpaceDN w:val="0"/>
              <w:adjustRightInd w:val="0"/>
              <w:spacing w:after="0" w:line="240" w:lineRule="auto"/>
              <w:rPr>
                <w:lang w:val="en-AU"/>
              </w:rPr>
            </w:pPr>
            <w:r w:rsidRPr="002B16EB">
              <w:rPr>
                <w:lang w:val="en-AU"/>
              </w:rPr>
              <w:t xml:space="preserve">Pbl212mg testing </w:t>
            </w:r>
            <w:r w:rsidR="009E6EE3" w:rsidRPr="002B16EB">
              <w:rPr>
                <w:lang w:val="en-AU"/>
              </w:rPr>
              <w:t>–</w:t>
            </w:r>
            <w:r w:rsidRPr="002B16EB">
              <w:rPr>
                <w:lang w:val="en-AU"/>
              </w:rPr>
              <w:t xml:space="preserve"> Marivic</w:t>
            </w:r>
          </w:p>
          <w:p w14:paraId="7529A86A" w14:textId="77777777" w:rsidR="009E6EE3" w:rsidRPr="002B16EB" w:rsidRDefault="009E6EE3" w:rsidP="007531CE">
            <w:pPr>
              <w:autoSpaceDE w:val="0"/>
              <w:autoSpaceDN w:val="0"/>
              <w:adjustRightInd w:val="0"/>
              <w:spacing w:after="0" w:line="240" w:lineRule="auto"/>
              <w:rPr>
                <w:lang w:val="en-AU"/>
              </w:rPr>
            </w:pPr>
            <w:r w:rsidRPr="002B16EB">
              <w:rPr>
                <w:lang w:val="en-AU"/>
              </w:rPr>
              <w:t>Trying to run 010d – keeps failing – parm is 2022/06 but I need 2022/0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2EDA4D" w14:textId="77777777" w:rsidR="007531CE" w:rsidRPr="002B16EB" w:rsidRDefault="007531CE" w:rsidP="007531CE">
            <w:pPr>
              <w:pStyle w:val="NoSpacing"/>
              <w:rPr>
                <w:lang w:val="en-AU"/>
              </w:rPr>
            </w:pPr>
          </w:p>
        </w:tc>
      </w:tr>
      <w:tr w:rsidR="007531CE" w:rsidRPr="002B16EB" w14:paraId="1D61AAFD" w14:textId="77777777" w:rsidTr="007531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809DB8" w14:textId="77777777" w:rsidR="007531CE" w:rsidRPr="002B16EB" w:rsidRDefault="007531CE" w:rsidP="007531C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2F64BF" w14:textId="77777777" w:rsidR="007531CE" w:rsidRPr="002B16EB" w:rsidRDefault="007531CE" w:rsidP="007531CE">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38E979" w14:textId="77777777" w:rsidR="007531CE" w:rsidRPr="002B16EB" w:rsidRDefault="007531CE" w:rsidP="007531CE">
            <w:pPr>
              <w:pStyle w:val="NoSpacing"/>
              <w:rPr>
                <w:lang w:val="en-AU"/>
              </w:rPr>
            </w:pPr>
          </w:p>
        </w:tc>
      </w:tr>
      <w:tr w:rsidR="007531CE" w:rsidRPr="002B16EB" w14:paraId="09AD136F" w14:textId="77777777" w:rsidTr="007531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E97231" w14:textId="77777777" w:rsidR="007531CE" w:rsidRPr="002B16EB" w:rsidRDefault="007531CE" w:rsidP="007531C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CEAA2E" w14:textId="77777777" w:rsidR="007531CE" w:rsidRPr="002B16EB" w:rsidRDefault="007531CE" w:rsidP="007531C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635B2A" w14:textId="77777777" w:rsidR="007531CE" w:rsidRPr="002B16EB" w:rsidRDefault="007531CE" w:rsidP="007531CE">
            <w:pPr>
              <w:autoSpaceDE w:val="0"/>
              <w:autoSpaceDN w:val="0"/>
              <w:adjustRightInd w:val="0"/>
              <w:spacing w:after="0" w:line="240" w:lineRule="auto"/>
              <w:rPr>
                <w:rFonts w:ascii="MS Sans Serif" w:hAnsi="MS Sans Serif" w:cs="MS Sans Serif"/>
                <w:sz w:val="17"/>
                <w:szCs w:val="17"/>
                <w:lang w:val="en-AU" w:bidi="hi-IN"/>
              </w:rPr>
            </w:pPr>
          </w:p>
        </w:tc>
      </w:tr>
      <w:tr w:rsidR="007531CE" w:rsidRPr="002B16EB" w14:paraId="5463193A" w14:textId="77777777" w:rsidTr="007531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CF2D24" w14:textId="77777777" w:rsidR="007531CE" w:rsidRPr="002B16EB" w:rsidRDefault="007531CE" w:rsidP="007531C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03912C" w14:textId="77777777" w:rsidR="007531CE" w:rsidRPr="002B16EB" w:rsidRDefault="007531CE" w:rsidP="007531CE">
            <w:pPr>
              <w:autoSpaceDE w:val="0"/>
              <w:autoSpaceDN w:val="0"/>
              <w:adjustRightInd w:val="0"/>
              <w:spacing w:after="0" w:line="240" w:lineRule="auto"/>
              <w:rPr>
                <w:lang w:val="en-AU"/>
              </w:rPr>
            </w:pPr>
            <w:r w:rsidRPr="002B16EB">
              <w:rPr>
                <w:rFonts w:ascii="SourceSansPro" w:hAnsi="SourceSansPro"/>
                <w:b/>
                <w:bCs/>
                <w:color w:val="303A46"/>
                <w:sz w:val="20"/>
                <w:szCs w:val="20"/>
                <w:shd w:val="clear" w:color="auto" w:fill="E6E8EA"/>
                <w:lang w:val="en-AU"/>
              </w:rPr>
              <w:t>CHG0233974 register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E52FAE" w14:textId="77777777" w:rsidR="007531CE" w:rsidRPr="002B16EB" w:rsidRDefault="007531CE" w:rsidP="007531CE">
            <w:pPr>
              <w:pStyle w:val="NoSpacing"/>
              <w:rPr>
                <w:lang w:val="en-AU"/>
              </w:rPr>
            </w:pPr>
          </w:p>
        </w:tc>
      </w:tr>
      <w:tr w:rsidR="007531CE" w:rsidRPr="002B16EB" w14:paraId="4D6A202A" w14:textId="77777777" w:rsidTr="007531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CB98F0" w14:textId="77777777" w:rsidR="007531CE" w:rsidRPr="002B16EB" w:rsidRDefault="007531CE" w:rsidP="007531C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B72B58" w14:textId="77777777" w:rsidR="007531CE" w:rsidRPr="002B16EB" w:rsidRDefault="007531CE" w:rsidP="007531CE">
            <w:pPr>
              <w:autoSpaceDE w:val="0"/>
              <w:autoSpaceDN w:val="0"/>
              <w:adjustRightInd w:val="0"/>
              <w:spacing w:after="0" w:line="240" w:lineRule="auto"/>
              <w:rPr>
                <w:lang w:val="en-AU"/>
              </w:rPr>
            </w:pPr>
            <w:r w:rsidRPr="002B16EB">
              <w:rPr>
                <w:lang w:val="en-AU"/>
              </w:rPr>
              <w:t>FINMAIN issue – last night run (for 2 day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06A80F" w14:textId="77777777" w:rsidR="007531CE" w:rsidRPr="002B16EB" w:rsidRDefault="007531CE" w:rsidP="007531CE">
            <w:pPr>
              <w:pStyle w:val="NoSpacing"/>
              <w:rPr>
                <w:lang w:val="en-AU"/>
              </w:rPr>
            </w:pPr>
          </w:p>
        </w:tc>
      </w:tr>
      <w:tr w:rsidR="007531CE" w:rsidRPr="002B16EB" w14:paraId="62376351" w14:textId="77777777" w:rsidTr="007531C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60C77E" w14:textId="77777777" w:rsidR="007531CE" w:rsidRPr="002B16EB" w:rsidRDefault="007531CE" w:rsidP="007531C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21D9D" w14:textId="77777777" w:rsidR="007531CE" w:rsidRPr="002B16EB" w:rsidRDefault="007531CE" w:rsidP="007531C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6FF27" w14:textId="77777777" w:rsidR="007531CE" w:rsidRPr="002B16EB" w:rsidRDefault="007531CE" w:rsidP="007531CE">
            <w:pPr>
              <w:pStyle w:val="NoSpacing"/>
              <w:rPr>
                <w:lang w:val="en-AU"/>
              </w:rPr>
            </w:pPr>
          </w:p>
        </w:tc>
      </w:tr>
    </w:tbl>
    <w:p w14:paraId="01EA06DA" w14:textId="77777777" w:rsidR="007531CE" w:rsidRPr="002B16EB" w:rsidRDefault="007531CE" w:rsidP="00D87A7D">
      <w:pPr>
        <w:pStyle w:val="NoSpacing"/>
        <w:rPr>
          <w:lang w:val="en-AU"/>
        </w:rPr>
      </w:pPr>
    </w:p>
    <w:p w14:paraId="0A15864E" w14:textId="77777777" w:rsidR="00EC3355" w:rsidRPr="002B16EB" w:rsidRDefault="00EC3355" w:rsidP="00EC3355">
      <w:pPr>
        <w:pStyle w:val="Heading2"/>
        <w:rPr>
          <w:lang w:val="en-AU"/>
        </w:rPr>
      </w:pPr>
      <w:bookmarkStart w:id="453" w:name="_Toc167368159"/>
      <w:r w:rsidRPr="002B16EB">
        <w:rPr>
          <w:lang w:val="en-AU"/>
        </w:rPr>
        <w:t>03/02 Thu</w:t>
      </w:r>
      <w:bookmarkEnd w:id="45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C3355" w:rsidRPr="002B16EB" w14:paraId="1047D3E0" w14:textId="77777777" w:rsidTr="00EC335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CE1F26" w14:textId="77777777" w:rsidR="00EC3355" w:rsidRPr="002B16EB" w:rsidRDefault="00EC3355" w:rsidP="00EC335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DEA35" w14:textId="77777777" w:rsidR="00EC3355" w:rsidRPr="002B16EB" w:rsidRDefault="00EC3355" w:rsidP="00EC335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5ED615" w14:textId="77777777" w:rsidR="00EC3355" w:rsidRPr="002B16EB" w:rsidRDefault="00EC3355" w:rsidP="00EC3355">
            <w:pPr>
              <w:pStyle w:val="NoSpacing"/>
              <w:rPr>
                <w:lang w:val="en-AU"/>
              </w:rPr>
            </w:pPr>
          </w:p>
        </w:tc>
      </w:tr>
      <w:tr w:rsidR="00EC3355" w:rsidRPr="002B16EB" w14:paraId="6DEAA21F" w14:textId="77777777" w:rsidTr="00EC335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97EF99" w14:textId="77777777" w:rsidR="00EC3355" w:rsidRPr="002B16EB" w:rsidRDefault="00EC3355" w:rsidP="00EC335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CF9567" w14:textId="77777777" w:rsidR="00EC3355" w:rsidRPr="002B16EB" w:rsidRDefault="00EC3355" w:rsidP="00EC3355">
            <w:pPr>
              <w:autoSpaceDE w:val="0"/>
              <w:autoSpaceDN w:val="0"/>
              <w:adjustRightInd w:val="0"/>
              <w:spacing w:after="0" w:line="240" w:lineRule="auto"/>
              <w:rPr>
                <w:lang w:val="en-AU"/>
              </w:rPr>
            </w:pPr>
            <w:r w:rsidRPr="002B16EB">
              <w:rPr>
                <w:lang w:val="en-AU"/>
              </w:rPr>
              <w:t>Pbl212mg testing – Marivic</w:t>
            </w:r>
          </w:p>
          <w:p w14:paraId="57A35B92" w14:textId="77777777" w:rsidR="00EC3355" w:rsidRPr="002B16EB" w:rsidRDefault="00EC3355" w:rsidP="00EC3355">
            <w:pPr>
              <w:autoSpaceDE w:val="0"/>
              <w:autoSpaceDN w:val="0"/>
              <w:adjustRightInd w:val="0"/>
              <w:spacing w:after="0" w:line="240" w:lineRule="auto"/>
              <w:rPr>
                <w:lang w:val="en-AU"/>
              </w:rPr>
            </w:pPr>
            <w:r w:rsidRPr="002B16EB">
              <w:rPr>
                <w:lang w:val="en-AU"/>
              </w:rPr>
              <w:t>Trying to run 010d – keeps failing – parm is 2022/06 but I need 2022/0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FCD0FF" w14:textId="77777777" w:rsidR="00EC3355" w:rsidRPr="002B16EB" w:rsidRDefault="00EC3355" w:rsidP="00EC3355">
            <w:pPr>
              <w:pStyle w:val="NoSpacing"/>
              <w:rPr>
                <w:lang w:val="en-AU"/>
              </w:rPr>
            </w:pPr>
          </w:p>
        </w:tc>
      </w:tr>
      <w:tr w:rsidR="00EC3355" w:rsidRPr="002B16EB" w14:paraId="1184EA92" w14:textId="77777777" w:rsidTr="00EC335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5A7725" w14:textId="77777777" w:rsidR="00EC3355" w:rsidRPr="002B16EB" w:rsidRDefault="00EC3355" w:rsidP="00EC335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99B841" w14:textId="77777777" w:rsidR="00EC3355" w:rsidRPr="002B16EB" w:rsidRDefault="00EC3355" w:rsidP="00EC335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0000000755397 – Glass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3E9272" w14:textId="77777777" w:rsidR="00EC3355" w:rsidRPr="002B16EB" w:rsidRDefault="00EC3355" w:rsidP="00EC3355">
            <w:pPr>
              <w:pStyle w:val="NoSpacing"/>
              <w:rPr>
                <w:lang w:val="en-AU"/>
              </w:rPr>
            </w:pPr>
          </w:p>
        </w:tc>
      </w:tr>
      <w:tr w:rsidR="00EC3355" w:rsidRPr="002B16EB" w14:paraId="3BA80F71" w14:textId="77777777" w:rsidTr="00EC335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279DA2" w14:textId="77777777" w:rsidR="00EC3355" w:rsidRPr="002B16EB" w:rsidRDefault="00EC3355" w:rsidP="00EC335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72B58" w14:textId="77777777" w:rsidR="00EC3355" w:rsidRPr="002B16EB" w:rsidRDefault="009A60AC" w:rsidP="00EC3355">
            <w:pPr>
              <w:pStyle w:val="NoSpacing"/>
              <w:rPr>
                <w:lang w:val="en-AU"/>
              </w:rPr>
            </w:pPr>
            <w:r w:rsidRPr="002B16EB">
              <w:rPr>
                <w:lang w:val="en-AU"/>
              </w:rPr>
              <w:t>Batch imbalance U011 Safi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A67A22" w14:textId="77777777" w:rsidR="00EC3355" w:rsidRPr="002B16EB" w:rsidRDefault="00EC3355" w:rsidP="00EC3355">
            <w:pPr>
              <w:autoSpaceDE w:val="0"/>
              <w:autoSpaceDN w:val="0"/>
              <w:adjustRightInd w:val="0"/>
              <w:spacing w:after="0" w:line="240" w:lineRule="auto"/>
              <w:rPr>
                <w:rFonts w:ascii="MS Sans Serif" w:hAnsi="MS Sans Serif" w:cs="MS Sans Serif"/>
                <w:sz w:val="17"/>
                <w:szCs w:val="17"/>
                <w:lang w:val="en-AU" w:bidi="hi-IN"/>
              </w:rPr>
            </w:pPr>
          </w:p>
        </w:tc>
      </w:tr>
      <w:tr w:rsidR="00EC3355" w:rsidRPr="002B16EB" w14:paraId="04736DEF" w14:textId="77777777" w:rsidTr="00EC335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653885" w14:textId="77777777" w:rsidR="00EC3355" w:rsidRPr="002B16EB" w:rsidRDefault="00EC3355" w:rsidP="00EC335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61151" w14:textId="77777777" w:rsidR="00EC3355" w:rsidRPr="002B16EB" w:rsidRDefault="00EC3355" w:rsidP="00EC3355">
            <w:pPr>
              <w:autoSpaceDE w:val="0"/>
              <w:autoSpaceDN w:val="0"/>
              <w:adjustRightInd w:val="0"/>
              <w:spacing w:after="0" w:line="240" w:lineRule="auto"/>
              <w:rPr>
                <w:lang w:val="en-AU"/>
              </w:rPr>
            </w:pPr>
            <w:r w:rsidRPr="002B16EB">
              <w:rPr>
                <w:rFonts w:ascii="SourceSansPro" w:hAnsi="SourceSansPro"/>
                <w:b/>
                <w:bCs/>
                <w:color w:val="303A46"/>
                <w:sz w:val="20"/>
                <w:szCs w:val="20"/>
                <w:shd w:val="clear" w:color="auto" w:fill="E6E8EA"/>
                <w:lang w:val="en-AU"/>
              </w:rPr>
              <w:t>CHG0233974 register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349CF" w14:textId="77777777" w:rsidR="00EC3355" w:rsidRPr="002B16EB" w:rsidRDefault="00EC3355" w:rsidP="00EC3355">
            <w:pPr>
              <w:pStyle w:val="NoSpacing"/>
              <w:rPr>
                <w:lang w:val="en-AU"/>
              </w:rPr>
            </w:pPr>
          </w:p>
        </w:tc>
      </w:tr>
      <w:tr w:rsidR="00EC3355" w:rsidRPr="002B16EB" w14:paraId="10F80D93" w14:textId="77777777" w:rsidTr="00EC335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4D143B" w14:textId="77777777" w:rsidR="00EC3355" w:rsidRPr="002B16EB" w:rsidRDefault="00EC3355" w:rsidP="00EC335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0E144B" w14:textId="77777777" w:rsidR="00EC3355" w:rsidRPr="002B16EB" w:rsidRDefault="00EC3355" w:rsidP="00EC335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2D5A90" w14:textId="77777777" w:rsidR="00EC3355" w:rsidRPr="002B16EB" w:rsidRDefault="00EC3355" w:rsidP="00EC3355">
            <w:pPr>
              <w:pStyle w:val="NoSpacing"/>
              <w:rPr>
                <w:lang w:val="en-AU"/>
              </w:rPr>
            </w:pPr>
          </w:p>
        </w:tc>
      </w:tr>
      <w:tr w:rsidR="00EC3355" w:rsidRPr="002B16EB" w14:paraId="24659C07" w14:textId="77777777" w:rsidTr="00EC335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2D69EA" w14:textId="77777777" w:rsidR="00EC3355" w:rsidRPr="002B16EB" w:rsidRDefault="00EC3355" w:rsidP="00EC3355">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5019C" w14:textId="77777777" w:rsidR="00EC3355" w:rsidRPr="002B16EB" w:rsidRDefault="00EC3355" w:rsidP="00EC335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5BA214" w14:textId="77777777" w:rsidR="00EC3355" w:rsidRPr="002B16EB" w:rsidRDefault="00EC3355" w:rsidP="00EC3355">
            <w:pPr>
              <w:pStyle w:val="NoSpacing"/>
              <w:rPr>
                <w:lang w:val="en-AU"/>
              </w:rPr>
            </w:pPr>
          </w:p>
        </w:tc>
      </w:tr>
    </w:tbl>
    <w:p w14:paraId="691F8C50" w14:textId="77777777" w:rsidR="00EC3355" w:rsidRPr="002B16EB" w:rsidRDefault="00EC3355" w:rsidP="00EC3355">
      <w:pPr>
        <w:pStyle w:val="NoSpacing"/>
        <w:rPr>
          <w:lang w:val="en-AU"/>
        </w:rPr>
      </w:pPr>
    </w:p>
    <w:p w14:paraId="7A56B5BF" w14:textId="77777777" w:rsidR="00B10214" w:rsidRPr="002B16EB" w:rsidRDefault="00B10214" w:rsidP="00B10214">
      <w:pPr>
        <w:pStyle w:val="Heading2"/>
        <w:rPr>
          <w:lang w:val="en-AU"/>
        </w:rPr>
      </w:pPr>
      <w:bookmarkStart w:id="454" w:name="_Toc167368160"/>
      <w:r w:rsidRPr="002B16EB">
        <w:rPr>
          <w:lang w:val="en-AU"/>
        </w:rPr>
        <w:t>04/02 Fri</w:t>
      </w:r>
      <w:bookmarkEnd w:id="45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10214" w:rsidRPr="002B16EB" w14:paraId="575A262E" w14:textId="77777777" w:rsidTr="0027496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8754AC" w14:textId="77777777" w:rsidR="00B10214" w:rsidRPr="002B16EB" w:rsidRDefault="00B10214" w:rsidP="0027496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C84717" w14:textId="77777777" w:rsidR="00B10214" w:rsidRPr="002B16EB" w:rsidRDefault="00B10214" w:rsidP="0027496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5C19E4" w14:textId="77777777" w:rsidR="00B10214" w:rsidRPr="002B16EB" w:rsidRDefault="00B10214" w:rsidP="0027496D">
            <w:pPr>
              <w:pStyle w:val="NoSpacing"/>
              <w:rPr>
                <w:lang w:val="en-AU"/>
              </w:rPr>
            </w:pPr>
          </w:p>
        </w:tc>
      </w:tr>
      <w:tr w:rsidR="00B10214" w:rsidRPr="002B16EB" w14:paraId="7E8EF1AF"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79132" w14:textId="77777777" w:rsidR="00B10214" w:rsidRPr="002B16EB" w:rsidRDefault="00B10214" w:rsidP="0027496D">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0A06E0" w14:textId="77777777" w:rsidR="00B10214" w:rsidRPr="002B16EB" w:rsidRDefault="00B10214" w:rsidP="0027496D">
            <w:pPr>
              <w:autoSpaceDE w:val="0"/>
              <w:autoSpaceDN w:val="0"/>
              <w:adjustRightInd w:val="0"/>
              <w:spacing w:after="0" w:line="240" w:lineRule="auto"/>
              <w:rPr>
                <w:lang w:val="en-AU"/>
              </w:rPr>
            </w:pPr>
            <w:r w:rsidRPr="002B16EB">
              <w:rPr>
                <w:lang w:val="en-AU"/>
              </w:rPr>
              <w:t>Pbl212mg testing – Marivic</w:t>
            </w:r>
          </w:p>
          <w:p w14:paraId="41B6A5CD" w14:textId="77777777" w:rsidR="00B10214" w:rsidRPr="002B16EB" w:rsidRDefault="007B0FD9" w:rsidP="0027496D">
            <w:pPr>
              <w:autoSpaceDE w:val="0"/>
              <w:autoSpaceDN w:val="0"/>
              <w:adjustRightInd w:val="0"/>
              <w:spacing w:after="0" w:line="240" w:lineRule="auto"/>
              <w:rPr>
                <w:lang w:val="en-AU"/>
              </w:rPr>
            </w:pPr>
            <w:r w:rsidRPr="002B16EB">
              <w:rPr>
                <w:lang w:val="en-AU"/>
              </w:rPr>
              <w:t xml:space="preserve">Control file </w:t>
            </w:r>
            <w:proofErr w:type="spellStart"/>
            <w:r w:rsidRPr="002B16EB">
              <w:rPr>
                <w:lang w:val="en-AU"/>
              </w:rPr>
              <w:t>recl</w:t>
            </w:r>
            <w:proofErr w:type="spellEnd"/>
            <w:r w:rsidRPr="002B16EB">
              <w:rPr>
                <w:lang w:val="en-AU"/>
              </w:rPr>
              <w:t xml:space="preserve"> </w:t>
            </w:r>
            <w:proofErr w:type="spellStart"/>
            <w:r w:rsidRPr="002B16EB">
              <w:rPr>
                <w:lang w:val="en-AU"/>
              </w:rPr>
              <w:t>shd</w:t>
            </w:r>
            <w:proofErr w:type="spellEnd"/>
            <w:r w:rsidRPr="002B16EB">
              <w:rPr>
                <w:lang w:val="en-AU"/>
              </w:rPr>
              <w:t xml:space="preserve"> be 16 not 8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038EEE" w14:textId="77777777" w:rsidR="00B10214" w:rsidRPr="002B16EB" w:rsidRDefault="00B10214" w:rsidP="0027496D">
            <w:pPr>
              <w:pStyle w:val="NoSpacing"/>
              <w:rPr>
                <w:lang w:val="en-AU"/>
              </w:rPr>
            </w:pPr>
          </w:p>
        </w:tc>
      </w:tr>
      <w:tr w:rsidR="00B10214" w:rsidRPr="002B16EB" w14:paraId="2655C892"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DAD3BD" w14:textId="77777777" w:rsidR="00B10214" w:rsidRPr="002B16EB" w:rsidRDefault="00B10214" w:rsidP="0027496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F9DB98" w14:textId="77777777" w:rsidR="00B10214" w:rsidRPr="002B16EB" w:rsidRDefault="00B10214" w:rsidP="0027496D">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A1934" w14:textId="77777777" w:rsidR="00B10214" w:rsidRPr="002B16EB" w:rsidRDefault="00B10214" w:rsidP="0027496D">
            <w:pPr>
              <w:pStyle w:val="NoSpacing"/>
              <w:rPr>
                <w:lang w:val="en-AU"/>
              </w:rPr>
            </w:pPr>
          </w:p>
        </w:tc>
      </w:tr>
      <w:tr w:rsidR="00B10214" w:rsidRPr="002B16EB" w14:paraId="1BD5EEAE"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FC4A01" w14:textId="77777777" w:rsidR="00B10214" w:rsidRPr="002B16EB" w:rsidRDefault="00DB72B8" w:rsidP="0027496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FCE59" w14:textId="77777777" w:rsidR="00B10214" w:rsidRPr="002B16EB" w:rsidRDefault="007B0FD9" w:rsidP="0027496D">
            <w:pPr>
              <w:pStyle w:val="NoSpacing"/>
              <w:rPr>
                <w:lang w:val="en-AU"/>
              </w:rPr>
            </w:pPr>
            <w:r w:rsidRPr="002B16EB">
              <w:rPr>
                <w:lang w:val="en-AU"/>
              </w:rPr>
              <w:t>Un-archive job (Edna) meeting with Sven, Balaji, Russ 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8BF8D6" w14:textId="77777777" w:rsidR="00B10214" w:rsidRPr="002B16EB" w:rsidRDefault="00B10214" w:rsidP="0027496D">
            <w:pPr>
              <w:autoSpaceDE w:val="0"/>
              <w:autoSpaceDN w:val="0"/>
              <w:adjustRightInd w:val="0"/>
              <w:spacing w:after="0" w:line="240" w:lineRule="auto"/>
              <w:rPr>
                <w:rFonts w:ascii="MS Sans Serif" w:hAnsi="MS Sans Serif" w:cs="MS Sans Serif"/>
                <w:sz w:val="17"/>
                <w:szCs w:val="17"/>
                <w:lang w:val="en-AU" w:bidi="hi-IN"/>
              </w:rPr>
            </w:pPr>
          </w:p>
        </w:tc>
      </w:tr>
      <w:tr w:rsidR="00B10214" w:rsidRPr="002B16EB" w14:paraId="71593622"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3240E1" w14:textId="77777777" w:rsidR="00B10214" w:rsidRPr="002B16EB" w:rsidRDefault="00DB72B8" w:rsidP="0027496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EFF65F" w14:textId="77777777" w:rsidR="00B10214" w:rsidRPr="002B16EB" w:rsidRDefault="00B10214" w:rsidP="0027496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CB4D16" w14:textId="77777777" w:rsidR="00B10214" w:rsidRPr="002B16EB" w:rsidRDefault="00B10214" w:rsidP="0027496D">
            <w:pPr>
              <w:pStyle w:val="NoSpacing"/>
              <w:rPr>
                <w:lang w:val="en-AU"/>
              </w:rPr>
            </w:pPr>
          </w:p>
        </w:tc>
      </w:tr>
      <w:tr w:rsidR="00B10214" w:rsidRPr="002B16EB" w14:paraId="44E2DBA5"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7E9AFC" w14:textId="77777777" w:rsidR="00B10214" w:rsidRPr="002B16EB" w:rsidRDefault="00B10214" w:rsidP="0027496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0C66ED" w14:textId="77777777" w:rsidR="00B10214" w:rsidRPr="002B16EB" w:rsidRDefault="001A3818" w:rsidP="0027496D">
            <w:pPr>
              <w:autoSpaceDE w:val="0"/>
              <w:autoSpaceDN w:val="0"/>
              <w:adjustRightInd w:val="0"/>
              <w:spacing w:after="0" w:line="240" w:lineRule="auto"/>
              <w:rPr>
                <w:lang w:val="en-AU"/>
              </w:rPr>
            </w:pPr>
            <w:r w:rsidRPr="002B16EB">
              <w:rPr>
                <w:lang w:val="en-AU"/>
              </w:rPr>
              <w:t>Wo 755790 to remove regd47am from temp (MQ1D47AM promo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D56078" w14:textId="77777777" w:rsidR="00B10214" w:rsidRPr="002B16EB" w:rsidRDefault="00B10214" w:rsidP="0027496D">
            <w:pPr>
              <w:pStyle w:val="NoSpacing"/>
              <w:rPr>
                <w:lang w:val="en-AU"/>
              </w:rPr>
            </w:pPr>
          </w:p>
        </w:tc>
      </w:tr>
      <w:tr w:rsidR="00B10214" w:rsidRPr="002B16EB" w14:paraId="198375B6"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11331D" w14:textId="77777777" w:rsidR="00B10214" w:rsidRPr="002B16EB" w:rsidRDefault="00B10214" w:rsidP="0027496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E2C824" w14:textId="77777777" w:rsidR="00B10214" w:rsidRPr="002B16EB" w:rsidRDefault="00B10214" w:rsidP="0027496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24B013" w14:textId="77777777" w:rsidR="00B10214" w:rsidRPr="002B16EB" w:rsidRDefault="00B10214" w:rsidP="0027496D">
            <w:pPr>
              <w:pStyle w:val="NoSpacing"/>
              <w:rPr>
                <w:lang w:val="en-AU"/>
              </w:rPr>
            </w:pPr>
          </w:p>
        </w:tc>
      </w:tr>
    </w:tbl>
    <w:p w14:paraId="6347926B" w14:textId="77777777" w:rsidR="00B10214" w:rsidRPr="002B16EB" w:rsidRDefault="00B10214" w:rsidP="00B10214">
      <w:pPr>
        <w:pStyle w:val="NoSpacing"/>
        <w:rPr>
          <w:lang w:val="en-AU"/>
        </w:rPr>
      </w:pPr>
    </w:p>
    <w:p w14:paraId="4BC901C4" w14:textId="77777777" w:rsidR="0027496D" w:rsidRPr="002B16EB" w:rsidRDefault="0027496D" w:rsidP="0027496D">
      <w:pPr>
        <w:pStyle w:val="NoSpacing"/>
        <w:rPr>
          <w:lang w:val="en-AU"/>
        </w:rPr>
      </w:pPr>
    </w:p>
    <w:p w14:paraId="79558F72" w14:textId="77777777" w:rsidR="0027496D" w:rsidRPr="002B16EB" w:rsidRDefault="0027496D" w:rsidP="0027496D">
      <w:pPr>
        <w:pStyle w:val="Heading2"/>
        <w:rPr>
          <w:lang w:val="en-AU"/>
        </w:rPr>
      </w:pPr>
      <w:bookmarkStart w:id="455" w:name="_Toc167368161"/>
      <w:r w:rsidRPr="002B16EB">
        <w:rPr>
          <w:lang w:val="en-AU"/>
        </w:rPr>
        <w:t>07/02 Mon</w:t>
      </w:r>
      <w:bookmarkEnd w:id="45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7496D" w:rsidRPr="002B16EB" w14:paraId="02B505FE" w14:textId="77777777" w:rsidTr="0027496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6D010C" w14:textId="77777777" w:rsidR="0027496D" w:rsidRPr="002B16EB" w:rsidRDefault="0027496D" w:rsidP="0027496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CE1449" w14:textId="77777777" w:rsidR="0027496D" w:rsidRPr="002B16EB" w:rsidRDefault="0027496D" w:rsidP="0027496D">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756033 (Inc 11110876) REGW530X bank file not co</w:t>
            </w:r>
            <w:r w:rsidR="001359C6" w:rsidRPr="002B16EB">
              <w:rPr>
                <w:rFonts w:ascii="MS Sans Serif" w:hAnsi="MS Sans Serif" w:cs="MS Sans Serif"/>
                <w:sz w:val="17"/>
                <w:szCs w:val="17"/>
                <w:lang w:val="en-AU" w:bidi="hi-IN"/>
              </w:rPr>
              <w:t>n</w:t>
            </w:r>
            <w:r w:rsidRPr="002B16EB">
              <w:rPr>
                <w:rFonts w:ascii="MS Sans Serif" w:hAnsi="MS Sans Serif" w:cs="MS Sans Serif"/>
                <w:sz w:val="17"/>
                <w:szCs w:val="17"/>
                <w:lang w:val="en-AU" w:bidi="hi-IN"/>
              </w:rPr>
              <w:t xml:space="preserve">catenated by </w:t>
            </w:r>
            <w:proofErr w:type="spellStart"/>
            <w:r w:rsidRPr="002B16EB">
              <w:rPr>
                <w:rFonts w:ascii="MS Sans Serif" w:hAnsi="MS Sans Serif" w:cs="MS Sans Serif"/>
                <w:sz w:val="17"/>
                <w:szCs w:val="17"/>
                <w:lang w:val="en-AU" w:bidi="hi-IN"/>
              </w:rPr>
              <w:t>iebgener</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ECEFB7" w14:textId="77777777" w:rsidR="0027496D" w:rsidRPr="002B16EB" w:rsidRDefault="0027496D" w:rsidP="0027496D">
            <w:pPr>
              <w:pStyle w:val="NoSpacing"/>
              <w:rPr>
                <w:lang w:val="en-AU"/>
              </w:rPr>
            </w:pPr>
          </w:p>
        </w:tc>
      </w:tr>
      <w:tr w:rsidR="0027496D" w:rsidRPr="002B16EB" w14:paraId="0BF763BE"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B391D3" w14:textId="77777777" w:rsidR="0027496D" w:rsidRPr="002B16EB" w:rsidRDefault="0027496D" w:rsidP="0027496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EE4079" w14:textId="77777777" w:rsidR="0027496D" w:rsidRPr="002B16EB" w:rsidRDefault="0027496D" w:rsidP="0027496D">
            <w:pPr>
              <w:autoSpaceDE w:val="0"/>
              <w:autoSpaceDN w:val="0"/>
              <w:adjustRightInd w:val="0"/>
              <w:spacing w:after="0" w:line="240" w:lineRule="auto"/>
              <w:rPr>
                <w:lang w:val="en-AU"/>
              </w:rPr>
            </w:pPr>
            <w:r w:rsidRPr="002B16EB">
              <w:rPr>
                <w:lang w:val="en-AU"/>
              </w:rPr>
              <w:t xml:space="preserve">T:\treasurer ops folder </w:t>
            </w:r>
            <w:r w:rsidR="001359C6" w:rsidRPr="002B16EB">
              <w:rPr>
                <w:lang w:val="en-AU"/>
              </w:rPr>
              <w:t>has been deleted – restore from 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C0CE4" w14:textId="77777777" w:rsidR="0027496D" w:rsidRPr="002B16EB" w:rsidRDefault="0027496D" w:rsidP="0027496D">
            <w:pPr>
              <w:pStyle w:val="NoSpacing"/>
              <w:rPr>
                <w:lang w:val="en-AU"/>
              </w:rPr>
            </w:pPr>
          </w:p>
        </w:tc>
      </w:tr>
      <w:tr w:rsidR="0027496D" w:rsidRPr="002B16EB" w14:paraId="6FD18581"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BA2C7E" w14:textId="77777777" w:rsidR="0027496D" w:rsidRPr="002B16EB" w:rsidRDefault="0027496D" w:rsidP="0027496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49A7A6" w14:textId="77777777" w:rsidR="0027496D" w:rsidRPr="002B16EB" w:rsidRDefault="00847070" w:rsidP="0084707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 1671102  Regm104f ftp to n: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B18F42" w14:textId="77777777" w:rsidR="0027496D" w:rsidRPr="002B16EB" w:rsidRDefault="0027496D" w:rsidP="0027496D">
            <w:pPr>
              <w:pStyle w:val="NoSpacing"/>
              <w:rPr>
                <w:lang w:val="en-AU"/>
              </w:rPr>
            </w:pPr>
          </w:p>
        </w:tc>
      </w:tr>
      <w:tr w:rsidR="0027496D" w:rsidRPr="002B16EB" w14:paraId="6C237D32"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FB9E59" w14:textId="77777777" w:rsidR="0027496D" w:rsidRPr="002B16EB" w:rsidRDefault="0027496D" w:rsidP="0027496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F6992A" w14:textId="77777777" w:rsidR="0027496D" w:rsidRPr="002B16EB" w:rsidRDefault="00DA4C6B" w:rsidP="0027496D">
            <w:pPr>
              <w:pStyle w:val="NoSpacing"/>
              <w:rPr>
                <w:lang w:val="en-AU"/>
              </w:rPr>
            </w:pPr>
            <w:proofErr w:type="spellStart"/>
            <w:r w:rsidRPr="002B16EB">
              <w:rPr>
                <w:lang w:val="en-AU"/>
              </w:rPr>
              <w:t>Sms</w:t>
            </w:r>
            <w:proofErr w:type="spellEnd"/>
            <w:r w:rsidRPr="002B16EB">
              <w:rPr>
                <w:lang w:val="en-AU"/>
              </w:rPr>
              <w:t xml:space="preserve"> notification </w:t>
            </w:r>
            <w:proofErr w:type="spellStart"/>
            <w:r w:rsidRPr="002B16EB">
              <w:rPr>
                <w:lang w:val="en-AU"/>
              </w:rPr>
              <w:t>gdgs</w:t>
            </w:r>
            <w:proofErr w:type="spellEnd"/>
            <w:r w:rsidR="00526C5F" w:rsidRPr="002B16EB">
              <w:rPr>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EE27B" w14:textId="77777777" w:rsidR="0027496D" w:rsidRPr="002B16EB" w:rsidRDefault="0027496D" w:rsidP="0027496D">
            <w:pPr>
              <w:autoSpaceDE w:val="0"/>
              <w:autoSpaceDN w:val="0"/>
              <w:adjustRightInd w:val="0"/>
              <w:spacing w:after="0" w:line="240" w:lineRule="auto"/>
              <w:rPr>
                <w:rFonts w:ascii="MS Sans Serif" w:hAnsi="MS Sans Serif" w:cs="MS Sans Serif"/>
                <w:sz w:val="17"/>
                <w:szCs w:val="17"/>
                <w:lang w:val="en-AU" w:bidi="hi-IN"/>
              </w:rPr>
            </w:pPr>
          </w:p>
        </w:tc>
      </w:tr>
      <w:tr w:rsidR="0027496D" w:rsidRPr="002B16EB" w14:paraId="72D9E18D"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86D263" w14:textId="77777777" w:rsidR="0027496D" w:rsidRPr="002B16EB" w:rsidRDefault="0027496D" w:rsidP="0027496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1F71B" w14:textId="77777777" w:rsidR="0027496D" w:rsidRPr="002B16EB" w:rsidRDefault="008A0A34" w:rsidP="0027496D">
            <w:pPr>
              <w:autoSpaceDE w:val="0"/>
              <w:autoSpaceDN w:val="0"/>
              <w:adjustRightInd w:val="0"/>
              <w:spacing w:after="0" w:line="240" w:lineRule="auto"/>
              <w:rPr>
                <w:lang w:val="en-AU"/>
              </w:rPr>
            </w:pPr>
            <w:r w:rsidRPr="002B16EB">
              <w:rPr>
                <w:lang w:val="en-AU"/>
              </w:rPr>
              <w:t xml:space="preserve">Regw530x – </w:t>
            </w:r>
            <w:proofErr w:type="spellStart"/>
            <w:r w:rsidRPr="002B16EB">
              <w:rPr>
                <w:lang w:val="en-AU"/>
              </w:rPr>
              <w:t>jcl</w:t>
            </w:r>
            <w:proofErr w:type="spellEnd"/>
            <w:r w:rsidRPr="002B16EB">
              <w:rPr>
                <w:lang w:val="en-AU"/>
              </w:rPr>
              <w:t xml:space="preserve"> fix to </w:t>
            </w:r>
            <w:proofErr w:type="spellStart"/>
            <w:r w:rsidRPr="002B16EB">
              <w:rPr>
                <w:lang w:val="en-AU"/>
              </w:rPr>
              <w:t>banktap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B1AA2B" w14:textId="77777777" w:rsidR="0027496D" w:rsidRPr="002B16EB" w:rsidRDefault="0027496D" w:rsidP="0027496D">
            <w:pPr>
              <w:pStyle w:val="NoSpacing"/>
              <w:rPr>
                <w:lang w:val="en-AU"/>
              </w:rPr>
            </w:pPr>
          </w:p>
        </w:tc>
      </w:tr>
      <w:tr w:rsidR="0027496D" w:rsidRPr="002B16EB" w14:paraId="6D56C7F3"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AEC553" w14:textId="77777777" w:rsidR="0027496D" w:rsidRPr="002B16EB" w:rsidRDefault="0027496D" w:rsidP="0027496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D4D897" w14:textId="77777777" w:rsidR="0027496D" w:rsidRPr="002B16EB" w:rsidRDefault="00CC3034" w:rsidP="0027496D">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Regf980m parm inv </w:t>
            </w:r>
            <w:r w:rsidRPr="002B16EB">
              <w:rPr>
                <w:rFonts w:ascii="MS Sans Serif" w:hAnsi="MS Sans Serif" w:cs="MS Sans Serif"/>
                <w:sz w:val="17"/>
                <w:szCs w:val="17"/>
                <w:lang w:val="en-AU" w:bidi="hi-IN"/>
              </w:rPr>
              <w:t>167107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861816" w14:textId="77777777" w:rsidR="0027496D" w:rsidRPr="002B16EB" w:rsidRDefault="0027496D" w:rsidP="0027496D">
            <w:pPr>
              <w:pStyle w:val="NoSpacing"/>
              <w:rPr>
                <w:lang w:val="en-AU"/>
              </w:rPr>
            </w:pPr>
          </w:p>
        </w:tc>
      </w:tr>
      <w:tr w:rsidR="0027496D" w:rsidRPr="002B16EB" w14:paraId="11E1DB2C" w14:textId="77777777" w:rsidTr="0027496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41ABD1" w14:textId="77777777" w:rsidR="0027496D" w:rsidRPr="002B16EB" w:rsidRDefault="0027496D" w:rsidP="0027496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69491E" w14:textId="77777777" w:rsidR="0027496D" w:rsidRPr="002B16EB" w:rsidRDefault="0027496D" w:rsidP="0027496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26D5B8" w14:textId="77777777" w:rsidR="0027496D" w:rsidRPr="002B16EB" w:rsidRDefault="0027496D" w:rsidP="0027496D">
            <w:pPr>
              <w:pStyle w:val="NoSpacing"/>
              <w:rPr>
                <w:lang w:val="en-AU"/>
              </w:rPr>
            </w:pPr>
          </w:p>
        </w:tc>
      </w:tr>
    </w:tbl>
    <w:p w14:paraId="20A1ECF8" w14:textId="77777777" w:rsidR="0027496D" w:rsidRPr="002B16EB" w:rsidRDefault="0027496D" w:rsidP="0027496D">
      <w:pPr>
        <w:pStyle w:val="NoSpacing"/>
        <w:rPr>
          <w:lang w:val="en-AU"/>
        </w:rPr>
      </w:pPr>
    </w:p>
    <w:p w14:paraId="7F0CB298" w14:textId="77777777" w:rsidR="00F61CD9" w:rsidRPr="002B16EB" w:rsidRDefault="00526C5F" w:rsidP="00F61CD9">
      <w:pPr>
        <w:pStyle w:val="NoSpacing"/>
        <w:rPr>
          <w:lang w:val="en-AU"/>
        </w:rPr>
      </w:pPr>
      <w:r w:rsidRPr="002B16EB">
        <w:rPr>
          <w:lang w:val="en-AU"/>
        </w:rPr>
        <w:t xml:space="preserve">** </w:t>
      </w:r>
    </w:p>
    <w:p w14:paraId="252C5C85" w14:textId="77777777" w:rsidR="00526C5F" w:rsidRPr="002B16EB" w:rsidRDefault="00526C5F" w:rsidP="00526C5F">
      <w:pPr>
        <w:pStyle w:val="NoSpacing"/>
        <w:rPr>
          <w:lang w:val="en-AU"/>
        </w:rPr>
      </w:pPr>
      <w:r w:rsidRPr="002B16EB">
        <w:rPr>
          <w:lang w:val="en-AU"/>
        </w:rPr>
        <w:t>Dird500l</w:t>
      </w:r>
    </w:p>
    <w:p w14:paraId="31E611FD" w14:textId="77777777" w:rsidR="00526C5F" w:rsidRPr="002B16EB" w:rsidRDefault="00526C5F" w:rsidP="00526C5F">
      <w:pPr>
        <w:pStyle w:val="NoSpacing"/>
        <w:rPr>
          <w:lang w:val="en-AU"/>
        </w:rPr>
      </w:pPr>
      <w:r w:rsidRPr="002B16EB">
        <w:rPr>
          <w:lang w:val="en-AU"/>
        </w:rPr>
        <w:t>Dird510l</w:t>
      </w:r>
      <w:r w:rsidRPr="002B16EB">
        <w:rPr>
          <w:lang w:val="en-AU"/>
        </w:rPr>
        <w:br/>
        <w:t>Dird520l</w:t>
      </w:r>
      <w:r w:rsidRPr="002B16EB">
        <w:rPr>
          <w:lang w:val="en-AU"/>
        </w:rPr>
        <w:br/>
        <w:t>Regd500l</w:t>
      </w:r>
      <w:r w:rsidRPr="002B16EB">
        <w:rPr>
          <w:lang w:val="en-AU"/>
        </w:rPr>
        <w:br/>
        <w:t>Regd611l</w:t>
      </w:r>
      <w:r w:rsidRPr="002B16EB">
        <w:rPr>
          <w:lang w:val="en-AU"/>
        </w:rPr>
        <w:br/>
        <w:t>Regd621l</w:t>
      </w:r>
      <w:r w:rsidRPr="002B16EB">
        <w:rPr>
          <w:lang w:val="en-AU"/>
        </w:rPr>
        <w:br/>
        <w:t>Regd631l</w:t>
      </w:r>
      <w:r w:rsidRPr="002B16EB">
        <w:rPr>
          <w:lang w:val="en-AU"/>
        </w:rPr>
        <w:br/>
        <w:t>Regd641l</w:t>
      </w:r>
      <w:r w:rsidRPr="002B16EB">
        <w:rPr>
          <w:lang w:val="en-AU"/>
        </w:rPr>
        <w:br/>
        <w:t xml:space="preserve">Regd651l </w:t>
      </w:r>
    </w:p>
    <w:p w14:paraId="624CEF2D" w14:textId="77777777" w:rsidR="008F635A" w:rsidRPr="002B16EB" w:rsidRDefault="008F635A" w:rsidP="00526C5F">
      <w:pPr>
        <w:pStyle w:val="NoSpacing"/>
        <w:rPr>
          <w:lang w:val="en-AU"/>
        </w:rPr>
      </w:pPr>
    </w:p>
    <w:p w14:paraId="3C806A23" w14:textId="77777777" w:rsidR="008F635A" w:rsidRPr="002B16EB" w:rsidRDefault="008F635A" w:rsidP="008F635A">
      <w:pPr>
        <w:pStyle w:val="Heading2"/>
        <w:rPr>
          <w:lang w:val="en-AU"/>
        </w:rPr>
      </w:pPr>
      <w:bookmarkStart w:id="456" w:name="_Toc167368162"/>
      <w:r w:rsidRPr="002B16EB">
        <w:rPr>
          <w:lang w:val="en-AU"/>
        </w:rPr>
        <w:t xml:space="preserve">08/02 Tue </w:t>
      </w:r>
      <w:proofErr w:type="spellStart"/>
      <w:r w:rsidRPr="002B16EB">
        <w:rPr>
          <w:lang w:val="en-AU"/>
        </w:rPr>
        <w:t>A.Leave</w:t>
      </w:r>
      <w:bookmarkEnd w:id="456"/>
      <w:proofErr w:type="spellEnd"/>
    </w:p>
    <w:p w14:paraId="2574A3EC" w14:textId="77777777" w:rsidR="008F635A" w:rsidRPr="002B16EB" w:rsidRDefault="008F635A" w:rsidP="00526C5F">
      <w:pPr>
        <w:pStyle w:val="NoSpacing"/>
        <w:rPr>
          <w:lang w:val="en-AU"/>
        </w:rPr>
      </w:pPr>
    </w:p>
    <w:p w14:paraId="06C15B19" w14:textId="77777777" w:rsidR="00C078A4" w:rsidRPr="002B16EB" w:rsidRDefault="00C078A4" w:rsidP="00C078A4">
      <w:pPr>
        <w:pStyle w:val="Heading2"/>
        <w:rPr>
          <w:lang w:val="en-AU"/>
        </w:rPr>
      </w:pPr>
      <w:bookmarkStart w:id="457" w:name="_Toc167368163"/>
      <w:r w:rsidRPr="002B16EB">
        <w:rPr>
          <w:lang w:val="en-AU"/>
        </w:rPr>
        <w:t>09/02 Wed</w:t>
      </w:r>
      <w:bookmarkEnd w:id="45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A1C87" w:rsidRPr="002B16EB" w14:paraId="3181FC75" w14:textId="77777777" w:rsidTr="00C078A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D070B3" w14:textId="77777777" w:rsidR="000A1C87" w:rsidRPr="002B16EB" w:rsidRDefault="000A1C87" w:rsidP="000A1C8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8059B8" w14:textId="77777777" w:rsidR="000A1C87" w:rsidRPr="002B16EB" w:rsidRDefault="000A1C87" w:rsidP="000A1C87">
            <w:pPr>
              <w:autoSpaceDE w:val="0"/>
              <w:autoSpaceDN w:val="0"/>
              <w:adjustRightInd w:val="0"/>
              <w:spacing w:after="0" w:line="240" w:lineRule="auto"/>
              <w:rPr>
                <w:lang w:val="en-AU"/>
              </w:rPr>
            </w:pPr>
            <w:r w:rsidRPr="002B16EB">
              <w:rPr>
                <w:lang w:val="en-AU"/>
              </w:rPr>
              <w:t xml:space="preserve">Regw530x – </w:t>
            </w:r>
            <w:proofErr w:type="spellStart"/>
            <w:r w:rsidRPr="002B16EB">
              <w:rPr>
                <w:lang w:val="en-AU"/>
              </w:rPr>
              <w:t>jcl</w:t>
            </w:r>
            <w:proofErr w:type="spellEnd"/>
            <w:r w:rsidRPr="002B16EB">
              <w:rPr>
                <w:lang w:val="en-AU"/>
              </w:rPr>
              <w:t xml:space="preserve"> fix to </w:t>
            </w:r>
            <w:proofErr w:type="spellStart"/>
            <w:r w:rsidRPr="002B16EB">
              <w:rPr>
                <w:lang w:val="en-AU"/>
              </w:rPr>
              <w:t>banktape</w:t>
            </w:r>
            <w:proofErr w:type="spellEnd"/>
          </w:p>
          <w:p w14:paraId="43FEC7C1" w14:textId="77777777" w:rsidR="000A1C87" w:rsidRPr="002B16EB" w:rsidRDefault="000A1C87" w:rsidP="000A1C87">
            <w:pPr>
              <w:autoSpaceDE w:val="0"/>
              <w:autoSpaceDN w:val="0"/>
              <w:adjustRightInd w:val="0"/>
              <w:spacing w:after="0" w:line="240" w:lineRule="auto"/>
              <w:rPr>
                <w:rFonts w:ascii="Arial" w:hAnsi="Arial" w:cs="Arial"/>
                <w:sz w:val="20"/>
                <w:szCs w:val="20"/>
                <w:lang w:val="en-AU"/>
              </w:rPr>
            </w:pPr>
            <w:r w:rsidRPr="002B16EB">
              <w:rPr>
                <w:rFonts w:ascii="Arial" w:hAnsi="Arial" w:cs="Arial"/>
                <w:sz w:val="20"/>
                <w:szCs w:val="20"/>
                <w:lang w:val="en-AU"/>
              </w:rPr>
              <w:t xml:space="preserve">On the </w:t>
            </w:r>
            <w:proofErr w:type="spellStart"/>
            <w:r w:rsidRPr="002B16EB">
              <w:rPr>
                <w:rFonts w:ascii="Arial" w:hAnsi="Arial" w:cs="Arial"/>
                <w:sz w:val="20"/>
                <w:szCs w:val="20"/>
                <w:lang w:val="en-AU"/>
              </w:rPr>
              <w:t>remitt</w:t>
            </w:r>
            <w:proofErr w:type="spellEnd"/>
            <w:r w:rsidRPr="002B16EB">
              <w:rPr>
                <w:rFonts w:ascii="Arial" w:hAnsi="Arial" w:cs="Arial"/>
                <w:sz w:val="20"/>
                <w:szCs w:val="20"/>
                <w:lang w:val="en-AU"/>
              </w:rPr>
              <w:t xml:space="preserve"> summary the period is from 20/11/2021 to 26/11/2021.</w:t>
            </w:r>
          </w:p>
          <w:p w14:paraId="2041FDC6" w14:textId="77777777" w:rsidR="000A1C87" w:rsidRPr="002B16EB" w:rsidRDefault="000A1C87" w:rsidP="000A1C87">
            <w:pPr>
              <w:autoSpaceDE w:val="0"/>
              <w:autoSpaceDN w:val="0"/>
              <w:adjustRightInd w:val="0"/>
              <w:spacing w:after="0" w:line="240" w:lineRule="auto"/>
              <w:rPr>
                <w:lang w:val="en-AU"/>
              </w:rPr>
            </w:pPr>
          </w:p>
          <w:p w14:paraId="1EB1536C" w14:textId="77777777" w:rsidR="000A1C87" w:rsidRPr="002B16EB" w:rsidRDefault="000A1C87" w:rsidP="000A1C87">
            <w:pPr>
              <w:autoSpaceDE w:val="0"/>
              <w:autoSpaceDN w:val="0"/>
              <w:adjustRightInd w:val="0"/>
              <w:spacing w:after="0" w:line="240" w:lineRule="auto"/>
              <w:rPr>
                <w:lang w:val="en-AU"/>
              </w:rPr>
            </w:pPr>
            <w:r w:rsidRPr="002B16EB">
              <w:rPr>
                <w:lang w:val="en-AU"/>
              </w:rPr>
              <w:t>Week 202150 is 23/11 to 29/11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DA1C72" w14:textId="77777777" w:rsidR="000A1C87" w:rsidRPr="002B16EB" w:rsidRDefault="000A1C87" w:rsidP="000A1C87">
            <w:pPr>
              <w:pStyle w:val="NoSpacing"/>
              <w:rPr>
                <w:lang w:val="en-AU"/>
              </w:rPr>
            </w:pPr>
          </w:p>
        </w:tc>
      </w:tr>
      <w:tr w:rsidR="000A1C87" w:rsidRPr="002B16EB" w14:paraId="60E9F11B" w14:textId="77777777" w:rsidTr="00C078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BEF370" w14:textId="77777777" w:rsidR="000A1C87" w:rsidRPr="002B16EB" w:rsidRDefault="000A1C87" w:rsidP="000A1C8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8DEED8" w14:textId="77777777" w:rsidR="000A1C87" w:rsidRPr="002B16EB" w:rsidRDefault="000A1C87" w:rsidP="000A1C8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Hypercare meeting o/s </w:t>
            </w:r>
            <w:proofErr w:type="spellStart"/>
            <w:r w:rsidRPr="002B16EB">
              <w:rPr>
                <w:rFonts w:ascii="MS Sans Serif" w:hAnsi="MS Sans Serif" w:cs="MS Sans Serif"/>
                <w:sz w:val="17"/>
                <w:szCs w:val="17"/>
                <w:lang w:val="en-AU" w:bidi="hi-IN"/>
              </w:rPr>
              <w:t>ic</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10C889" w14:textId="77777777" w:rsidR="000A1C87" w:rsidRPr="002B16EB" w:rsidRDefault="000A1C87" w:rsidP="000A1C87">
            <w:pPr>
              <w:pStyle w:val="NoSpacing"/>
              <w:rPr>
                <w:lang w:val="en-AU"/>
              </w:rPr>
            </w:pPr>
          </w:p>
        </w:tc>
      </w:tr>
      <w:tr w:rsidR="000A1C87" w:rsidRPr="002B16EB" w14:paraId="1E7DF406" w14:textId="77777777" w:rsidTr="00C078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381A3" w14:textId="77777777" w:rsidR="000A1C87" w:rsidRPr="002B16EB" w:rsidRDefault="000A1C87" w:rsidP="000A1C8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21021D" w14:textId="77777777" w:rsidR="000A1C87" w:rsidRPr="002B16EB" w:rsidRDefault="000A1C87" w:rsidP="000A1C87">
            <w:pPr>
              <w:autoSpaceDE w:val="0"/>
              <w:autoSpaceDN w:val="0"/>
              <w:adjustRightInd w:val="0"/>
              <w:spacing w:after="0" w:line="240" w:lineRule="auto"/>
              <w:rPr>
                <w:rFonts w:ascii="SourceSansPro" w:hAnsi="SourceSansPro"/>
                <w:b/>
                <w:bCs/>
                <w:color w:val="303A46"/>
                <w:sz w:val="20"/>
                <w:szCs w:val="20"/>
                <w:shd w:val="clear" w:color="auto" w:fill="E6E8EA"/>
                <w:lang w:val="en-AU"/>
              </w:rPr>
            </w:pPr>
            <w:r w:rsidRPr="002B16EB">
              <w:rPr>
                <w:lang w:val="en-AU"/>
              </w:rPr>
              <w:t xml:space="preserve">WO 669615 INC  6000763 IBR  7245 &gt; </w:t>
            </w:r>
            <w:proofErr w:type="spellStart"/>
            <w:r w:rsidRPr="002B16EB">
              <w:rPr>
                <w:lang w:val="en-AU"/>
              </w:rPr>
              <w:t>Chg</w:t>
            </w:r>
            <w:proofErr w:type="spellEnd"/>
            <w:r w:rsidRPr="002B16EB">
              <w:rPr>
                <w:lang w:val="en-AU"/>
              </w:rPr>
              <w:t xml:space="preserve"> </w:t>
            </w:r>
            <w:r w:rsidRPr="002B16EB">
              <w:rPr>
                <w:rFonts w:ascii="SourceSansPro" w:hAnsi="SourceSansPro"/>
                <w:b/>
                <w:bCs/>
                <w:color w:val="303A46"/>
                <w:sz w:val="20"/>
                <w:szCs w:val="20"/>
                <w:shd w:val="clear" w:color="auto" w:fill="E6E8EA"/>
                <w:lang w:val="en-AU"/>
              </w:rPr>
              <w:t>0233974 Mar release</w:t>
            </w:r>
          </w:p>
          <w:p w14:paraId="175AD958" w14:textId="77777777" w:rsidR="000A1C87" w:rsidRPr="002B16EB" w:rsidRDefault="000A1C87" w:rsidP="000A1C87">
            <w:pPr>
              <w:autoSpaceDE w:val="0"/>
              <w:autoSpaceDN w:val="0"/>
              <w:adjustRightInd w:val="0"/>
              <w:spacing w:after="0" w:line="240" w:lineRule="auto"/>
              <w:rPr>
                <w:lang w:val="en-AU"/>
              </w:rPr>
            </w:pPr>
            <w:r w:rsidRPr="002B16EB">
              <w:rPr>
                <w:lang w:val="en-AU"/>
              </w:rPr>
              <w:t>Pipeline upd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0D166" w14:textId="77777777" w:rsidR="000A1C87" w:rsidRPr="002B16EB" w:rsidRDefault="000A1C87" w:rsidP="000A1C87">
            <w:pPr>
              <w:pStyle w:val="NoSpacing"/>
              <w:rPr>
                <w:lang w:val="en-AU"/>
              </w:rPr>
            </w:pPr>
          </w:p>
        </w:tc>
      </w:tr>
      <w:tr w:rsidR="000A1C87" w:rsidRPr="002B16EB" w14:paraId="030B7664" w14:textId="77777777" w:rsidTr="00C078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0745F9" w14:textId="77777777" w:rsidR="000A1C87" w:rsidRPr="002B16EB" w:rsidRDefault="000A1C87" w:rsidP="000A1C8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43958" w14:textId="77777777" w:rsidR="000A1C87" w:rsidRPr="002B16EB" w:rsidRDefault="000A1C87" w:rsidP="000A1C87">
            <w:pPr>
              <w:pStyle w:val="NoSpacing"/>
              <w:rPr>
                <w:lang w:val="en-AU"/>
              </w:rPr>
            </w:pPr>
            <w:r w:rsidRPr="002B16EB">
              <w:rPr>
                <w:lang w:val="en-AU"/>
              </w:rPr>
              <w:t>Marcela Bilac – regw270x since 01/0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E8E7A4" w14:textId="77777777" w:rsidR="000A1C87" w:rsidRPr="002B16EB" w:rsidRDefault="000A1C87" w:rsidP="000A1C87">
            <w:pPr>
              <w:autoSpaceDE w:val="0"/>
              <w:autoSpaceDN w:val="0"/>
              <w:adjustRightInd w:val="0"/>
              <w:spacing w:after="0" w:line="240" w:lineRule="auto"/>
              <w:rPr>
                <w:rFonts w:ascii="MS Sans Serif" w:hAnsi="MS Sans Serif" w:cs="MS Sans Serif"/>
                <w:sz w:val="17"/>
                <w:szCs w:val="17"/>
                <w:lang w:val="en-AU" w:bidi="hi-IN"/>
              </w:rPr>
            </w:pPr>
          </w:p>
        </w:tc>
      </w:tr>
      <w:tr w:rsidR="000A1C87" w:rsidRPr="002B16EB" w14:paraId="5A19D726" w14:textId="77777777" w:rsidTr="00C078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C99EE3" w14:textId="77777777" w:rsidR="000A1C87" w:rsidRPr="002B16EB" w:rsidRDefault="000A1C87" w:rsidP="000A1C8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E14C05" w14:textId="77777777" w:rsidR="000A1C87" w:rsidRPr="002B16EB" w:rsidRDefault="000A1C87" w:rsidP="000A1C87">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2E5FB1" w14:textId="77777777" w:rsidR="000A1C87" w:rsidRPr="002B16EB" w:rsidRDefault="000A1C87" w:rsidP="000A1C87">
            <w:pPr>
              <w:pStyle w:val="NoSpacing"/>
              <w:rPr>
                <w:lang w:val="en-AU"/>
              </w:rPr>
            </w:pPr>
          </w:p>
        </w:tc>
      </w:tr>
      <w:tr w:rsidR="000A1C87" w:rsidRPr="002B16EB" w14:paraId="4BD3A00C" w14:textId="77777777" w:rsidTr="00C078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5FC272" w14:textId="77777777" w:rsidR="000A1C87" w:rsidRPr="002B16EB" w:rsidRDefault="000A1C87" w:rsidP="000A1C8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B349A1" w14:textId="77777777" w:rsidR="000A1C87" w:rsidRPr="002B16EB" w:rsidRDefault="000A1C87" w:rsidP="000A1C87">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CAADD" w14:textId="77777777" w:rsidR="000A1C87" w:rsidRPr="002B16EB" w:rsidRDefault="000A1C87" w:rsidP="000A1C87">
            <w:pPr>
              <w:pStyle w:val="NoSpacing"/>
              <w:rPr>
                <w:lang w:val="en-AU"/>
              </w:rPr>
            </w:pPr>
          </w:p>
        </w:tc>
      </w:tr>
      <w:tr w:rsidR="000A1C87" w:rsidRPr="002B16EB" w14:paraId="096D5E6A" w14:textId="77777777" w:rsidTr="00C078A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AFDC4E" w14:textId="77777777" w:rsidR="000A1C87" w:rsidRPr="002B16EB" w:rsidRDefault="000A1C87" w:rsidP="000A1C87">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A35E0C" w14:textId="77777777" w:rsidR="000A1C87" w:rsidRPr="002B16EB" w:rsidRDefault="000A1C87" w:rsidP="000A1C87">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5BD7AA" w14:textId="77777777" w:rsidR="000A1C87" w:rsidRPr="002B16EB" w:rsidRDefault="000A1C87" w:rsidP="000A1C87">
            <w:pPr>
              <w:pStyle w:val="NoSpacing"/>
              <w:rPr>
                <w:lang w:val="en-AU"/>
              </w:rPr>
            </w:pPr>
          </w:p>
        </w:tc>
      </w:tr>
    </w:tbl>
    <w:p w14:paraId="43CBD130" w14:textId="77777777" w:rsidR="00C078A4" w:rsidRPr="002B16EB" w:rsidRDefault="00C078A4" w:rsidP="00C078A4">
      <w:pPr>
        <w:pStyle w:val="NoSpacing"/>
        <w:rPr>
          <w:lang w:val="en-AU"/>
        </w:rPr>
      </w:pPr>
    </w:p>
    <w:p w14:paraId="7D24FF9E" w14:textId="77777777" w:rsidR="004C40DB" w:rsidRPr="002B16EB" w:rsidRDefault="004C40DB" w:rsidP="00C078A4">
      <w:pPr>
        <w:pStyle w:val="NoSpacing"/>
        <w:rPr>
          <w:lang w:val="en-AU"/>
        </w:rPr>
      </w:pPr>
      <w:r w:rsidRPr="002B16EB">
        <w:rPr>
          <w:lang w:val="en-AU"/>
        </w:rPr>
        <w:t>23/11 to 29/11</w:t>
      </w:r>
    </w:p>
    <w:p w14:paraId="0F6F40CB" w14:textId="77777777" w:rsidR="004C40DB" w:rsidRPr="002B16EB" w:rsidRDefault="004C40DB" w:rsidP="00C078A4">
      <w:pPr>
        <w:pStyle w:val="NoSpacing"/>
        <w:rPr>
          <w:lang w:val="en-AU"/>
        </w:rPr>
      </w:pPr>
      <w:r w:rsidRPr="002B16EB">
        <w:rPr>
          <w:lang w:val="en-AU"/>
        </w:rPr>
        <w:t>REGP.X1.QTP.TAPE.G5720V00</w:t>
      </w:r>
      <w:r w:rsidRPr="002B16EB">
        <w:rPr>
          <w:lang w:val="en-AU"/>
        </w:rPr>
        <w:tab/>
        <w:t>5710 (file no)</w:t>
      </w:r>
    </w:p>
    <w:p w14:paraId="3A1570E8" w14:textId="77777777" w:rsidR="004C40DB" w:rsidRPr="002B16EB" w:rsidRDefault="004C40DB" w:rsidP="00C078A4">
      <w:pPr>
        <w:pStyle w:val="NoSpacing"/>
        <w:rPr>
          <w:lang w:val="en-AU"/>
        </w:rPr>
      </w:pPr>
      <w:r w:rsidRPr="002B16EB">
        <w:rPr>
          <w:lang w:val="en-AU"/>
        </w:rPr>
        <w:t>REGP.X1.QTP.TAPE.G5721V00</w:t>
      </w:r>
    </w:p>
    <w:p w14:paraId="639940DB" w14:textId="77777777" w:rsidR="004C40DB" w:rsidRPr="002B16EB" w:rsidRDefault="004C40DB" w:rsidP="00C078A4">
      <w:pPr>
        <w:pStyle w:val="NoSpacing"/>
        <w:rPr>
          <w:lang w:val="en-AU"/>
        </w:rPr>
      </w:pPr>
      <w:r w:rsidRPr="002B16EB">
        <w:rPr>
          <w:lang w:val="en-AU"/>
        </w:rPr>
        <w:t>REGP.X1.QTP.TAPE.G5722V00</w:t>
      </w:r>
    </w:p>
    <w:p w14:paraId="095A03D4" w14:textId="77777777" w:rsidR="004C40DB" w:rsidRPr="002B16EB" w:rsidRDefault="004C40DB" w:rsidP="00C078A4">
      <w:pPr>
        <w:pStyle w:val="NoSpacing"/>
        <w:rPr>
          <w:lang w:val="en-AU"/>
        </w:rPr>
      </w:pPr>
      <w:r w:rsidRPr="002B16EB">
        <w:rPr>
          <w:lang w:val="en-AU"/>
        </w:rPr>
        <w:t>REGP.X1.QTP.TAPE.G5723V00</w:t>
      </w:r>
    </w:p>
    <w:p w14:paraId="5D518F91" w14:textId="77777777" w:rsidR="004C40DB" w:rsidRPr="002B16EB" w:rsidRDefault="004C40DB" w:rsidP="00C078A4">
      <w:pPr>
        <w:pStyle w:val="NoSpacing"/>
        <w:rPr>
          <w:lang w:val="en-AU"/>
        </w:rPr>
      </w:pPr>
      <w:r w:rsidRPr="002B16EB">
        <w:rPr>
          <w:lang w:val="en-AU"/>
        </w:rPr>
        <w:t>REGP.X1.QTP.TAPE.G5724V00</w:t>
      </w:r>
    </w:p>
    <w:p w14:paraId="1CFD8652" w14:textId="77777777" w:rsidR="004C40DB" w:rsidRPr="002B16EB" w:rsidRDefault="004C40DB" w:rsidP="00C078A4">
      <w:pPr>
        <w:pStyle w:val="NoSpacing"/>
        <w:rPr>
          <w:lang w:val="en-AU"/>
        </w:rPr>
      </w:pPr>
    </w:p>
    <w:p w14:paraId="4516A6B2" w14:textId="77777777" w:rsidR="00A63A24" w:rsidRPr="002B16EB" w:rsidRDefault="00A63A24" w:rsidP="00A63A24">
      <w:pPr>
        <w:rPr>
          <w:lang w:val="en-AU"/>
        </w:rPr>
      </w:pPr>
      <w:r w:rsidRPr="002B16EB">
        <w:rPr>
          <w:lang w:val="en-AU"/>
        </w:rPr>
        <w:t>U:\Information Technology\Retained Infrastructure\0106_Release Management\2022\02 (12 Feb) Monthly Release\February Release - Detailed Plan v0.1.xlsx</w:t>
      </w:r>
    </w:p>
    <w:p w14:paraId="1105C944" w14:textId="77777777" w:rsidR="00A63A24" w:rsidRPr="002B16EB" w:rsidRDefault="00A63A24" w:rsidP="00A63A24">
      <w:pPr>
        <w:rPr>
          <w:lang w:val="en-AU"/>
        </w:rPr>
      </w:pPr>
      <w:r w:rsidRPr="002B16EB">
        <w:rPr>
          <w:lang w:val="en-AU"/>
        </w:rPr>
        <w:t>U:\Information Technology\Retained Infrastructure\0106_Release Management\Pipeline\Pipeline.xlsx</w:t>
      </w:r>
    </w:p>
    <w:p w14:paraId="2606FDF0" w14:textId="77777777" w:rsidR="00A63A24" w:rsidRPr="002B16EB" w:rsidRDefault="00A63A24" w:rsidP="00C078A4">
      <w:pPr>
        <w:pStyle w:val="NoSpacing"/>
        <w:rPr>
          <w:lang w:val="en-AU"/>
        </w:rPr>
      </w:pPr>
    </w:p>
    <w:p w14:paraId="7548978E" w14:textId="77777777" w:rsidR="00C078A4" w:rsidRPr="002B16EB" w:rsidRDefault="00C078A4" w:rsidP="00526C5F">
      <w:pPr>
        <w:pStyle w:val="NoSpacing"/>
        <w:rPr>
          <w:lang w:val="en-AU"/>
        </w:rPr>
      </w:pPr>
    </w:p>
    <w:p w14:paraId="7CEB2BB4" w14:textId="77777777" w:rsidR="00DF5F38" w:rsidRPr="002B16EB" w:rsidRDefault="00DF5F38" w:rsidP="00DF5F38">
      <w:pPr>
        <w:pStyle w:val="Heading2"/>
        <w:rPr>
          <w:lang w:val="en-AU"/>
        </w:rPr>
      </w:pPr>
      <w:bookmarkStart w:id="458" w:name="_Toc167368164"/>
      <w:r w:rsidRPr="002B16EB">
        <w:rPr>
          <w:lang w:val="en-AU"/>
        </w:rPr>
        <w:t>10/02 Thu</w:t>
      </w:r>
      <w:bookmarkEnd w:id="458"/>
    </w:p>
    <w:tbl>
      <w:tblPr>
        <w:tblW w:w="9346" w:type="dxa"/>
        <w:tblInd w:w="-10" w:type="dxa"/>
        <w:tblCellMar>
          <w:left w:w="0" w:type="dxa"/>
          <w:right w:w="0" w:type="dxa"/>
        </w:tblCellMar>
        <w:tblLook w:val="04A0" w:firstRow="1" w:lastRow="0" w:firstColumn="1" w:lastColumn="0" w:noHBand="0" w:noVBand="1"/>
      </w:tblPr>
      <w:tblGrid>
        <w:gridCol w:w="480"/>
        <w:gridCol w:w="5603"/>
        <w:gridCol w:w="3263"/>
      </w:tblGrid>
      <w:tr w:rsidR="00DF5F38" w:rsidRPr="002B16EB" w14:paraId="55E30168" w14:textId="77777777" w:rsidTr="00DF5F3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F881D0" w14:textId="77777777" w:rsidR="00DF5F38" w:rsidRPr="002B16EB" w:rsidRDefault="00DF5F38" w:rsidP="00DF5F3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98F848" w14:textId="77777777" w:rsidR="00DF5F38" w:rsidRPr="002B16EB" w:rsidRDefault="00DF5F38" w:rsidP="00DF5F38">
            <w:pPr>
              <w:autoSpaceDE w:val="0"/>
              <w:autoSpaceDN w:val="0"/>
              <w:adjustRightInd w:val="0"/>
              <w:spacing w:after="0" w:line="240" w:lineRule="auto"/>
              <w:rPr>
                <w:lang w:val="en-AU"/>
              </w:rPr>
            </w:pPr>
            <w:r w:rsidRPr="002B16EB">
              <w:rPr>
                <w:lang w:val="en-AU"/>
              </w:rPr>
              <w:t xml:space="preserve">Regw530x – </w:t>
            </w:r>
            <w:proofErr w:type="spellStart"/>
            <w:r w:rsidRPr="002B16EB">
              <w:rPr>
                <w:lang w:val="en-AU"/>
              </w:rPr>
              <w:t>jcl</w:t>
            </w:r>
            <w:proofErr w:type="spellEnd"/>
            <w:r w:rsidRPr="002B16EB">
              <w:rPr>
                <w:lang w:val="en-AU"/>
              </w:rPr>
              <w:t xml:space="preserve"> fix to </w:t>
            </w:r>
            <w:proofErr w:type="spellStart"/>
            <w:r w:rsidRPr="002B16EB">
              <w:rPr>
                <w:lang w:val="en-AU"/>
              </w:rPr>
              <w:t>banktape</w:t>
            </w:r>
            <w:proofErr w:type="spellEnd"/>
          </w:p>
          <w:p w14:paraId="0379B555" w14:textId="77777777" w:rsidR="00DF5F38" w:rsidRPr="002B16EB" w:rsidRDefault="00DF5F38" w:rsidP="00DF5F38">
            <w:pPr>
              <w:autoSpaceDE w:val="0"/>
              <w:autoSpaceDN w:val="0"/>
              <w:adjustRightInd w:val="0"/>
              <w:spacing w:after="0" w:line="240" w:lineRule="auto"/>
              <w:rPr>
                <w:rFonts w:ascii="Arial" w:hAnsi="Arial" w:cs="Arial"/>
                <w:sz w:val="20"/>
                <w:szCs w:val="20"/>
                <w:lang w:val="en-AU"/>
              </w:rPr>
            </w:pPr>
            <w:r w:rsidRPr="002B16EB">
              <w:rPr>
                <w:rFonts w:ascii="Arial" w:hAnsi="Arial" w:cs="Arial"/>
                <w:sz w:val="20"/>
                <w:szCs w:val="20"/>
                <w:lang w:val="en-AU"/>
              </w:rPr>
              <w:t xml:space="preserve">On the </w:t>
            </w:r>
            <w:proofErr w:type="spellStart"/>
            <w:r w:rsidRPr="002B16EB">
              <w:rPr>
                <w:rFonts w:ascii="Arial" w:hAnsi="Arial" w:cs="Arial"/>
                <w:sz w:val="20"/>
                <w:szCs w:val="20"/>
                <w:lang w:val="en-AU"/>
              </w:rPr>
              <w:t>remitt</w:t>
            </w:r>
            <w:proofErr w:type="spellEnd"/>
            <w:r w:rsidRPr="002B16EB">
              <w:rPr>
                <w:rFonts w:ascii="Arial" w:hAnsi="Arial" w:cs="Arial"/>
                <w:sz w:val="20"/>
                <w:szCs w:val="20"/>
                <w:lang w:val="en-AU"/>
              </w:rPr>
              <w:t xml:space="preserve"> summary the period is from 20/11/2021 to 26/11/2021.</w:t>
            </w:r>
          </w:p>
          <w:p w14:paraId="6F2E22D1" w14:textId="77777777" w:rsidR="00DF5F38" w:rsidRPr="002B16EB" w:rsidRDefault="00DF5F38" w:rsidP="00DF5F38">
            <w:pPr>
              <w:autoSpaceDE w:val="0"/>
              <w:autoSpaceDN w:val="0"/>
              <w:adjustRightInd w:val="0"/>
              <w:spacing w:after="0" w:line="240" w:lineRule="auto"/>
              <w:rPr>
                <w:lang w:val="en-AU"/>
              </w:rPr>
            </w:pPr>
            <w:r w:rsidRPr="002B16EB">
              <w:rPr>
                <w:lang w:val="en-AU"/>
              </w:rPr>
              <w:t>Week 202150 is 23/11 to 29/11 files</w:t>
            </w:r>
            <w:r w:rsidR="00C06CD6" w:rsidRPr="002B16EB">
              <w:rPr>
                <w:lang w:val="en-AU"/>
              </w:rPr>
              <w:t xml:space="preserve"> run thru regw510x in C8</w:t>
            </w:r>
          </w:p>
          <w:p w14:paraId="57FA9AD2" w14:textId="77777777" w:rsidR="00C06CD6" w:rsidRPr="002B16EB" w:rsidRDefault="00C06CD6" w:rsidP="00DF5F38">
            <w:pPr>
              <w:autoSpaceDE w:val="0"/>
              <w:autoSpaceDN w:val="0"/>
              <w:adjustRightInd w:val="0"/>
              <w:spacing w:after="0" w:line="240" w:lineRule="auto"/>
              <w:rPr>
                <w:lang w:val="en-AU"/>
              </w:rPr>
            </w:pPr>
            <w:r w:rsidRPr="002B16EB">
              <w:rPr>
                <w:lang w:val="en-AU"/>
              </w:rPr>
              <w:t>Thomas wants another week data “</w:t>
            </w:r>
            <w:r w:rsidRPr="002B16EB">
              <w:rPr>
                <w:rFonts w:ascii="Arial" w:hAnsi="Arial" w:cs="Arial"/>
                <w:sz w:val="20"/>
                <w:szCs w:val="20"/>
                <w:lang w:val="en-AU"/>
              </w:rPr>
              <w:t>Sorry to be a pain, but could you also shoot through the following week:27/11/2021 to 03/12/2021”</w:t>
            </w:r>
          </w:p>
          <w:p w14:paraId="44123D89" w14:textId="77777777" w:rsidR="00C06CD6" w:rsidRPr="002B16EB" w:rsidRDefault="00C06CD6" w:rsidP="00DF5F38">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CF830B" w14:textId="77777777" w:rsidR="00DF5F38" w:rsidRPr="002B16EB" w:rsidRDefault="00C06CD6" w:rsidP="00DF5F38">
            <w:pPr>
              <w:pStyle w:val="NoSpacing"/>
              <w:rPr>
                <w:lang w:val="en-AU"/>
              </w:rPr>
            </w:pPr>
            <w:r w:rsidRPr="002B16EB">
              <w:rPr>
                <w:lang w:val="en-AU"/>
              </w:rPr>
              <w:t>Thomas.Newbold@allianz.com.au</w:t>
            </w:r>
          </w:p>
        </w:tc>
      </w:tr>
      <w:tr w:rsidR="00DF5F38" w:rsidRPr="002B16EB" w14:paraId="0AF97D6B" w14:textId="77777777" w:rsidTr="00DF5F3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B9C668" w14:textId="77777777" w:rsidR="00DF5F38" w:rsidRPr="002B16EB" w:rsidRDefault="00DF5F38" w:rsidP="00DF5F3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FD2C2A" w14:textId="77777777" w:rsidR="00DF5F38" w:rsidRPr="002B16EB" w:rsidRDefault="00DF5F38" w:rsidP="00DF5F38">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9443CB" w14:textId="77777777" w:rsidR="00DF5F38" w:rsidRPr="002B16EB" w:rsidRDefault="00DF5F38" w:rsidP="00DF5F38">
            <w:pPr>
              <w:pStyle w:val="NoSpacing"/>
              <w:rPr>
                <w:lang w:val="en-AU"/>
              </w:rPr>
            </w:pPr>
          </w:p>
        </w:tc>
      </w:tr>
      <w:tr w:rsidR="00DF5F38" w:rsidRPr="002B16EB" w14:paraId="33375ACB" w14:textId="77777777" w:rsidTr="00DF5F3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4D2DF7" w14:textId="77777777" w:rsidR="00DF5F38" w:rsidRPr="002B16EB" w:rsidRDefault="00DF5F38" w:rsidP="00DF5F38">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92A22" w14:textId="77777777" w:rsidR="00DF5F38" w:rsidRPr="002B16EB" w:rsidRDefault="00DF5F38" w:rsidP="00DF5F38">
            <w:pPr>
              <w:autoSpaceDE w:val="0"/>
              <w:autoSpaceDN w:val="0"/>
              <w:adjustRightInd w:val="0"/>
              <w:spacing w:after="0" w:line="240" w:lineRule="auto"/>
              <w:rPr>
                <w:rFonts w:ascii="SourceSansPro" w:hAnsi="SourceSansPro"/>
                <w:b/>
                <w:bCs/>
                <w:color w:val="303A46"/>
                <w:sz w:val="20"/>
                <w:szCs w:val="20"/>
                <w:shd w:val="clear" w:color="auto" w:fill="E6E8EA"/>
                <w:lang w:val="en-AU"/>
              </w:rPr>
            </w:pPr>
            <w:r w:rsidRPr="002B16EB">
              <w:rPr>
                <w:lang w:val="en-AU"/>
              </w:rPr>
              <w:t xml:space="preserve">WO 669615 INC  6000763 IBR  7245 &gt; </w:t>
            </w:r>
            <w:proofErr w:type="spellStart"/>
            <w:r w:rsidRPr="002B16EB">
              <w:rPr>
                <w:lang w:val="en-AU"/>
              </w:rPr>
              <w:t>Chg</w:t>
            </w:r>
            <w:proofErr w:type="spellEnd"/>
            <w:r w:rsidRPr="002B16EB">
              <w:rPr>
                <w:lang w:val="en-AU"/>
              </w:rPr>
              <w:t xml:space="preserve"> </w:t>
            </w:r>
            <w:r w:rsidRPr="002B16EB">
              <w:rPr>
                <w:rFonts w:ascii="SourceSansPro" w:hAnsi="SourceSansPro"/>
                <w:b/>
                <w:bCs/>
                <w:color w:val="303A46"/>
                <w:sz w:val="20"/>
                <w:szCs w:val="20"/>
                <w:shd w:val="clear" w:color="auto" w:fill="E6E8EA"/>
                <w:lang w:val="en-AU"/>
              </w:rPr>
              <w:t>0233974 Mar release</w:t>
            </w:r>
          </w:p>
          <w:p w14:paraId="4B02262E" w14:textId="77777777" w:rsidR="00DF5F38" w:rsidRPr="002B16EB" w:rsidRDefault="00DF5F38" w:rsidP="00DF5F38">
            <w:pPr>
              <w:autoSpaceDE w:val="0"/>
              <w:autoSpaceDN w:val="0"/>
              <w:adjustRightInd w:val="0"/>
              <w:spacing w:after="0" w:line="240" w:lineRule="auto"/>
              <w:rPr>
                <w:lang w:val="en-AU"/>
              </w:rPr>
            </w:pPr>
            <w:r w:rsidRPr="002B16EB">
              <w:rPr>
                <w:lang w:val="en-AU"/>
              </w:rPr>
              <w:t>Pipeline upd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7F85A8" w14:textId="77777777" w:rsidR="00DF5F38" w:rsidRPr="002B16EB" w:rsidRDefault="00DF5F38" w:rsidP="00DF5F38">
            <w:pPr>
              <w:pStyle w:val="NoSpacing"/>
              <w:rPr>
                <w:lang w:val="en-AU"/>
              </w:rPr>
            </w:pPr>
          </w:p>
        </w:tc>
      </w:tr>
      <w:tr w:rsidR="00DF5F38" w:rsidRPr="002B16EB" w14:paraId="14085F7C" w14:textId="77777777" w:rsidTr="00DF5F3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A2F2A3" w14:textId="77777777" w:rsidR="00DF5F38" w:rsidRPr="002B16EB" w:rsidRDefault="00DF5F38" w:rsidP="00DF5F3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434FB4" w14:textId="77777777" w:rsidR="00DF5F38" w:rsidRPr="002B16EB" w:rsidRDefault="00124498" w:rsidP="00DF5F38">
            <w:pPr>
              <w:pStyle w:val="NoSpacing"/>
              <w:rPr>
                <w:lang w:val="en-AU"/>
              </w:rPr>
            </w:pPr>
            <w:r w:rsidRPr="002B16EB">
              <w:rPr>
                <w:lang w:val="en-AU"/>
              </w:rPr>
              <w:t>CTP defined payment (menu 37 option S</w:t>
            </w:r>
          </w:p>
          <w:p w14:paraId="745562DC" w14:textId="77777777" w:rsidR="00124498" w:rsidRPr="002B16EB" w:rsidRDefault="00124498" w:rsidP="00DF5F38">
            <w:pPr>
              <w:pStyle w:val="NoSpacing"/>
              <w:rPr>
                <w:lang w:val="en-AU"/>
              </w:rPr>
            </w:pPr>
            <w:r w:rsidRPr="002B16EB">
              <w:rPr>
                <w:lang w:val="en-AU"/>
              </w:rPr>
              <w:t>C200 &gt;&gt; C224</w:t>
            </w:r>
          </w:p>
          <w:p w14:paraId="0ABE9427" w14:textId="77777777" w:rsidR="00124498" w:rsidRPr="002B16EB" w:rsidRDefault="00124498" w:rsidP="00DF5F38">
            <w:pPr>
              <w:pStyle w:val="NoSpacing"/>
              <w:rPr>
                <w:lang w:val="en-AU"/>
              </w:rPr>
            </w:pPr>
            <w:r w:rsidRPr="002B16EB">
              <w:rPr>
                <w:lang w:val="en-AU"/>
              </w:rPr>
              <w:t>INC9050442 - Updated list of Section 83's is not generating into the usual folder in U Drive</w:t>
            </w:r>
          </w:p>
          <w:p w14:paraId="4C4643F4" w14:textId="77777777" w:rsidR="00124498" w:rsidRPr="002B16EB" w:rsidRDefault="00124498" w:rsidP="00DF5F38">
            <w:pPr>
              <w:pStyle w:val="NoSpacing"/>
              <w:rPr>
                <w:lang w:val="en-AU"/>
              </w:rPr>
            </w:pPr>
            <w:r w:rsidRPr="002B16EB">
              <w:rPr>
                <w:lang w:val="en-AU"/>
              </w:rPr>
              <w:t>“</w:t>
            </w:r>
            <w:r w:rsidRPr="002B16EB">
              <w:rPr>
                <w:rFonts w:ascii="-apple-system" w:hAnsi="-apple-system"/>
                <w:color w:val="172B4D"/>
                <w:sz w:val="21"/>
                <w:szCs w:val="21"/>
                <w:shd w:val="clear" w:color="auto" w:fill="FFFFFF"/>
                <w:lang w:val="en-AU"/>
              </w:rPr>
              <w:t>updated list of Section 83” in their U: drive U:\Operations\Claims\0205_NSWCTP</w:t>
            </w:r>
            <w:r w:rsidR="002853BB" w:rsidRPr="002B16EB">
              <w:rPr>
                <w:rFonts w:ascii="-apple-system" w:hAnsi="-apple-system"/>
                <w:color w:val="172B4D"/>
                <w:sz w:val="21"/>
                <w:szCs w:val="21"/>
                <w:shd w:val="clear" w:color="auto" w:fill="FFFFFF"/>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A9D2CA" w14:textId="77777777" w:rsidR="00DF5F38" w:rsidRPr="002B16EB" w:rsidRDefault="00DF5F38" w:rsidP="00DF5F38">
            <w:pPr>
              <w:autoSpaceDE w:val="0"/>
              <w:autoSpaceDN w:val="0"/>
              <w:adjustRightInd w:val="0"/>
              <w:spacing w:after="0" w:line="240" w:lineRule="auto"/>
              <w:rPr>
                <w:rFonts w:ascii="MS Sans Serif" w:hAnsi="MS Sans Serif" w:cs="MS Sans Serif"/>
                <w:sz w:val="17"/>
                <w:szCs w:val="17"/>
                <w:lang w:val="en-AU" w:bidi="hi-IN"/>
              </w:rPr>
            </w:pPr>
          </w:p>
        </w:tc>
      </w:tr>
      <w:tr w:rsidR="00DF5F38" w:rsidRPr="002B16EB" w14:paraId="1B7AC744" w14:textId="77777777" w:rsidTr="00DF5F3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43D232" w14:textId="77777777" w:rsidR="00DF5F38" w:rsidRPr="002B16EB" w:rsidRDefault="00DF5F38" w:rsidP="00DF5F3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379D7" w14:textId="77777777" w:rsidR="00DF5F38" w:rsidRPr="002B16EB" w:rsidRDefault="00DF5F38" w:rsidP="00DF5F38">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6175C" w14:textId="77777777" w:rsidR="00DF5F38" w:rsidRPr="002B16EB" w:rsidRDefault="00DF5F38" w:rsidP="00DF5F38">
            <w:pPr>
              <w:pStyle w:val="NoSpacing"/>
              <w:rPr>
                <w:lang w:val="en-AU"/>
              </w:rPr>
            </w:pPr>
          </w:p>
        </w:tc>
      </w:tr>
      <w:tr w:rsidR="00DF5F38" w:rsidRPr="002B16EB" w14:paraId="3CC1578E" w14:textId="77777777" w:rsidTr="00DF5F3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3B40F0" w14:textId="77777777" w:rsidR="00DF5F38" w:rsidRPr="002B16EB" w:rsidRDefault="00DF5F38" w:rsidP="00DF5F3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70ABC" w14:textId="77777777" w:rsidR="00DF5F38" w:rsidRPr="002B16EB" w:rsidRDefault="00DF5F38" w:rsidP="00DF5F38">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39614" w14:textId="77777777" w:rsidR="00DF5F38" w:rsidRPr="002B16EB" w:rsidRDefault="00DF5F38" w:rsidP="00DF5F38">
            <w:pPr>
              <w:pStyle w:val="NoSpacing"/>
              <w:rPr>
                <w:lang w:val="en-AU"/>
              </w:rPr>
            </w:pPr>
          </w:p>
        </w:tc>
      </w:tr>
      <w:tr w:rsidR="00DF5F38" w:rsidRPr="002B16EB" w14:paraId="24DD54F5" w14:textId="77777777" w:rsidTr="00DF5F3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48B7B4" w14:textId="77777777" w:rsidR="00DF5F38" w:rsidRPr="002B16EB" w:rsidRDefault="00DF5F38" w:rsidP="00DF5F38">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BC5B6A" w14:textId="77777777" w:rsidR="00DF5F38" w:rsidRPr="002B16EB" w:rsidRDefault="00DF5F38" w:rsidP="00DF5F38">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0BE858" w14:textId="77777777" w:rsidR="00DF5F38" w:rsidRPr="002B16EB" w:rsidRDefault="00DF5F38" w:rsidP="00DF5F38">
            <w:pPr>
              <w:pStyle w:val="NoSpacing"/>
              <w:rPr>
                <w:lang w:val="en-AU"/>
              </w:rPr>
            </w:pPr>
          </w:p>
        </w:tc>
      </w:tr>
    </w:tbl>
    <w:p w14:paraId="5A10FE70" w14:textId="77777777" w:rsidR="00DF5F38" w:rsidRPr="002B16EB" w:rsidRDefault="00DF5F38" w:rsidP="00DF5F38">
      <w:pPr>
        <w:pStyle w:val="NoSpacing"/>
        <w:rPr>
          <w:lang w:val="en-AU"/>
        </w:rPr>
      </w:pPr>
    </w:p>
    <w:p w14:paraId="58FDFACF" w14:textId="77777777" w:rsidR="002853BB" w:rsidRPr="002B16EB" w:rsidRDefault="002853BB" w:rsidP="00DF5F38">
      <w:pPr>
        <w:pStyle w:val="NoSpacing"/>
        <w:rPr>
          <w:lang w:val="en-AU"/>
        </w:rPr>
      </w:pPr>
      <w:r w:rsidRPr="002B16EB">
        <w:rPr>
          <w:lang w:val="en-AU"/>
        </w:rPr>
        <w:t>*** -</w:t>
      </w:r>
    </w:p>
    <w:p w14:paraId="228BB529" w14:textId="77777777" w:rsidR="002853BB" w:rsidRPr="002B16EB" w:rsidRDefault="002853BB" w:rsidP="002853BB">
      <w:pPr>
        <w:pStyle w:val="NoSpacing"/>
        <w:rPr>
          <w:lang w:val="en-AU"/>
        </w:rPr>
      </w:pPr>
      <w:r w:rsidRPr="002B16EB">
        <w:rPr>
          <w:lang w:val="en-AU"/>
        </w:rPr>
        <w:t xml:space="preserve">A </w:t>
      </w:r>
      <w:proofErr w:type="spellStart"/>
      <w:r w:rsidRPr="002B16EB">
        <w:rPr>
          <w:lang w:val="en-AU"/>
        </w:rPr>
        <w:t>cics</w:t>
      </w:r>
      <w:proofErr w:type="spellEnd"/>
      <w:r w:rsidRPr="002B16EB">
        <w:rPr>
          <w:lang w:val="en-AU"/>
        </w:rPr>
        <w:t xml:space="preserve"> program is sending the report directly via FTP!</w:t>
      </w:r>
    </w:p>
    <w:p w14:paraId="64B1B731" w14:textId="77777777" w:rsidR="002853BB" w:rsidRPr="002B16EB" w:rsidRDefault="002853BB" w:rsidP="002853BB">
      <w:pPr>
        <w:pStyle w:val="NoSpacing"/>
        <w:rPr>
          <w:lang w:val="en-AU"/>
        </w:rPr>
      </w:pPr>
      <w:r w:rsidRPr="002B16EB">
        <w:rPr>
          <w:lang w:val="en-AU"/>
        </w:rPr>
        <w:t>POC200 (submenu action S) &gt;&gt;&gt; POC224  &gt;&gt;&gt; POC224PR (FTP)</w:t>
      </w:r>
    </w:p>
    <w:p w14:paraId="10CDAFB7" w14:textId="77777777" w:rsidR="002853BB" w:rsidRPr="002B16EB" w:rsidRDefault="002853BB" w:rsidP="002853BB">
      <w:pPr>
        <w:pStyle w:val="NoSpacing"/>
        <w:rPr>
          <w:lang w:val="en-AU"/>
        </w:rPr>
      </w:pPr>
      <w:r w:rsidRPr="002B16EB">
        <w:rPr>
          <w:lang w:val="en-AU"/>
        </w:rPr>
        <w:t>Smart table TFTP where path is defined.</w:t>
      </w:r>
    </w:p>
    <w:p w14:paraId="3DDABBF3" w14:textId="77777777" w:rsidR="002853BB" w:rsidRPr="002B16EB" w:rsidRDefault="002853BB" w:rsidP="00DF5F38">
      <w:pPr>
        <w:pStyle w:val="NoSpacing"/>
        <w:rPr>
          <w:lang w:val="en-AU"/>
        </w:rPr>
      </w:pPr>
      <w:r w:rsidRPr="002B16EB">
        <w:rPr>
          <w:lang w:val="en-AU"/>
        </w:rPr>
        <w:t>--</w:t>
      </w:r>
    </w:p>
    <w:p w14:paraId="0B692329" w14:textId="77777777" w:rsidR="002853BB" w:rsidRPr="002B16EB" w:rsidRDefault="002853BB" w:rsidP="00DF5F38">
      <w:pPr>
        <w:pStyle w:val="NoSpacing"/>
        <w:rPr>
          <w:lang w:val="en-AU"/>
        </w:rPr>
      </w:pPr>
    </w:p>
    <w:p w14:paraId="5B76931E" w14:textId="77777777" w:rsidR="00C06CD6" w:rsidRPr="002B16EB" w:rsidRDefault="00C06CD6" w:rsidP="00C06CD6">
      <w:pPr>
        <w:pStyle w:val="NoSpacing"/>
        <w:rPr>
          <w:lang w:val="en-AU"/>
        </w:rPr>
      </w:pPr>
      <w:r w:rsidRPr="002B16EB">
        <w:rPr>
          <w:lang w:val="en-AU"/>
        </w:rPr>
        <w:t>30/11 to 06/12</w:t>
      </w:r>
    </w:p>
    <w:p w14:paraId="6EF6BAB7" w14:textId="77777777" w:rsidR="00C06CD6" w:rsidRPr="002B16EB" w:rsidRDefault="00C06CD6" w:rsidP="00C06CD6">
      <w:pPr>
        <w:pStyle w:val="NoSpacing"/>
        <w:rPr>
          <w:lang w:val="en-AU"/>
        </w:rPr>
      </w:pPr>
      <w:r w:rsidRPr="002B16EB">
        <w:rPr>
          <w:lang w:val="en-AU"/>
        </w:rPr>
        <w:t>REGP.X1.QTP.TAPE.G5725V00</w:t>
      </w:r>
      <w:r w:rsidRPr="002B16EB">
        <w:rPr>
          <w:lang w:val="en-AU"/>
        </w:rPr>
        <w:tab/>
        <w:t>5715 (file no)</w:t>
      </w:r>
    </w:p>
    <w:p w14:paraId="0A65F000" w14:textId="77777777" w:rsidR="00C06CD6" w:rsidRPr="002B16EB" w:rsidRDefault="00C06CD6" w:rsidP="00C06CD6">
      <w:pPr>
        <w:pStyle w:val="NoSpacing"/>
        <w:rPr>
          <w:lang w:val="en-AU"/>
        </w:rPr>
      </w:pPr>
      <w:r w:rsidRPr="002B16EB">
        <w:rPr>
          <w:lang w:val="en-AU"/>
        </w:rPr>
        <w:t>REGP.X1.QTP.TAPE.G5726V00</w:t>
      </w:r>
    </w:p>
    <w:p w14:paraId="03B4EAAC" w14:textId="77777777" w:rsidR="00C06CD6" w:rsidRPr="002B16EB" w:rsidRDefault="00C06CD6" w:rsidP="00C06CD6">
      <w:pPr>
        <w:pStyle w:val="NoSpacing"/>
        <w:rPr>
          <w:lang w:val="en-AU"/>
        </w:rPr>
      </w:pPr>
      <w:r w:rsidRPr="002B16EB">
        <w:rPr>
          <w:lang w:val="en-AU"/>
        </w:rPr>
        <w:lastRenderedPageBreak/>
        <w:t>REGP.X1.QTP.TAPE.G5727V00</w:t>
      </w:r>
    </w:p>
    <w:p w14:paraId="4E9B8494" w14:textId="77777777" w:rsidR="00C06CD6" w:rsidRPr="002B16EB" w:rsidRDefault="00C06CD6" w:rsidP="00C06CD6">
      <w:pPr>
        <w:pStyle w:val="NoSpacing"/>
        <w:rPr>
          <w:lang w:val="en-AU"/>
        </w:rPr>
      </w:pPr>
      <w:r w:rsidRPr="002B16EB">
        <w:rPr>
          <w:lang w:val="en-AU"/>
        </w:rPr>
        <w:t>REGP.X1.QTP.TAPE.G5728V00</w:t>
      </w:r>
    </w:p>
    <w:p w14:paraId="3F39EF2B" w14:textId="77777777" w:rsidR="00C06CD6" w:rsidRPr="002B16EB" w:rsidRDefault="00C06CD6" w:rsidP="00C06CD6">
      <w:pPr>
        <w:pStyle w:val="NoSpacing"/>
        <w:rPr>
          <w:lang w:val="en-AU"/>
        </w:rPr>
      </w:pPr>
      <w:r w:rsidRPr="002B16EB">
        <w:rPr>
          <w:lang w:val="en-AU"/>
        </w:rPr>
        <w:t>REGP.X1.QTP.TAPE.G5729V00</w:t>
      </w:r>
    </w:p>
    <w:p w14:paraId="2C991073" w14:textId="77777777" w:rsidR="00526C5F" w:rsidRPr="002B16EB" w:rsidRDefault="00526C5F" w:rsidP="00526C5F">
      <w:pPr>
        <w:pStyle w:val="NoSpacing"/>
        <w:rPr>
          <w:lang w:val="en-AU"/>
        </w:rPr>
      </w:pPr>
    </w:p>
    <w:p w14:paraId="0718DEBA" w14:textId="77777777" w:rsidR="009A60AC" w:rsidRPr="002B16EB" w:rsidRDefault="00C06CD6" w:rsidP="00526C5F">
      <w:pPr>
        <w:pStyle w:val="NoSpacing"/>
        <w:rPr>
          <w:lang w:val="en-AU"/>
        </w:rPr>
      </w:pPr>
      <w:r w:rsidRPr="002B16EB">
        <w:rPr>
          <w:lang w:val="en-AU"/>
        </w:rPr>
        <w:t xml:space="preserve">Search for </w:t>
      </w:r>
      <w:proofErr w:type="spellStart"/>
      <w:r w:rsidRPr="002B16EB">
        <w:rPr>
          <w:lang w:val="en-AU"/>
        </w:rPr>
        <w:t>po</w:t>
      </w:r>
      <w:r w:rsidR="00FB0739" w:rsidRPr="002B16EB">
        <w:rPr>
          <w:lang w:val="en-AU"/>
        </w:rPr>
        <w:t>vbatc</w:t>
      </w:r>
      <w:proofErr w:type="spellEnd"/>
      <w:r w:rsidR="00FB0739" w:rsidRPr="002B16EB">
        <w:rPr>
          <w:lang w:val="en-AU"/>
        </w:rPr>
        <w:t xml:space="preserve"> in </w:t>
      </w:r>
      <w:proofErr w:type="spellStart"/>
      <w:r w:rsidR="00FB0739" w:rsidRPr="002B16EB">
        <w:rPr>
          <w:lang w:val="en-AU"/>
        </w:rPr>
        <w:t>sgcp</w:t>
      </w:r>
      <w:proofErr w:type="spellEnd"/>
      <w:r w:rsidR="00FB0739" w:rsidRPr="002B16EB">
        <w:rPr>
          <w:lang w:val="en-AU"/>
        </w:rPr>
        <w:t>*</w:t>
      </w:r>
    </w:p>
    <w:p w14:paraId="60253BF7" w14:textId="77777777" w:rsidR="00FB0739" w:rsidRPr="002B16EB" w:rsidRDefault="00FB0739" w:rsidP="00FB0739">
      <w:pPr>
        <w:pStyle w:val="NoSpacing"/>
        <w:rPr>
          <w:lang w:val="en-AU"/>
        </w:rPr>
      </w:pPr>
      <w:r w:rsidRPr="002B16EB">
        <w:rPr>
          <w:lang w:val="en-AU"/>
        </w:rPr>
        <w:t>SGCPINRI                    ---------</w:t>
      </w:r>
    </w:p>
    <w:p w14:paraId="0F7A6DFE" w14:textId="77777777" w:rsidR="00FB0739" w:rsidRPr="002B16EB" w:rsidRDefault="00FB0739" w:rsidP="00FB0739">
      <w:pPr>
        <w:pStyle w:val="NoSpacing"/>
        <w:rPr>
          <w:lang w:val="en-AU"/>
        </w:rPr>
      </w:pPr>
      <w:r w:rsidRPr="002B16EB">
        <w:rPr>
          <w:lang w:val="en-AU"/>
        </w:rPr>
        <w:t xml:space="preserve">                                     </w:t>
      </w:r>
    </w:p>
    <w:p w14:paraId="66DA5508" w14:textId="77777777" w:rsidR="00FB0739" w:rsidRPr="002B16EB" w:rsidRDefault="00FB0739" w:rsidP="00FB0739">
      <w:pPr>
        <w:pStyle w:val="NoSpacing"/>
        <w:rPr>
          <w:lang w:val="en-AU"/>
        </w:rPr>
      </w:pPr>
      <w:r w:rsidRPr="002B16EB">
        <w:rPr>
          <w:lang w:val="en-AU"/>
        </w:rPr>
        <w:t xml:space="preserve">  2017  386150        FROM   POVBATC </w:t>
      </w:r>
    </w:p>
    <w:p w14:paraId="60FCF0BE" w14:textId="77777777" w:rsidR="00FB0739" w:rsidRPr="002B16EB" w:rsidRDefault="00FB0739" w:rsidP="00FB0739">
      <w:pPr>
        <w:pStyle w:val="NoSpacing"/>
        <w:rPr>
          <w:lang w:val="en-AU"/>
        </w:rPr>
      </w:pPr>
      <w:r w:rsidRPr="002B16EB">
        <w:rPr>
          <w:lang w:val="en-AU"/>
        </w:rPr>
        <w:t xml:space="preserve">  2043  386410        UPDATE POVBATC </w:t>
      </w:r>
    </w:p>
    <w:p w14:paraId="62AC84E2" w14:textId="77777777" w:rsidR="00FB0739" w:rsidRPr="002B16EB" w:rsidRDefault="00FB0739" w:rsidP="00FB0739">
      <w:pPr>
        <w:pStyle w:val="NoSpacing"/>
        <w:rPr>
          <w:lang w:val="en-AU"/>
        </w:rPr>
      </w:pPr>
      <w:r w:rsidRPr="002B16EB">
        <w:rPr>
          <w:lang w:val="en-AU"/>
        </w:rPr>
        <w:t xml:space="preserve">  2269  388650        FROM   POVBATC </w:t>
      </w:r>
    </w:p>
    <w:p w14:paraId="0F72C678" w14:textId="77777777" w:rsidR="00FB0739" w:rsidRPr="002B16EB" w:rsidRDefault="00FB0739" w:rsidP="00FB0739">
      <w:pPr>
        <w:pStyle w:val="NoSpacing"/>
        <w:rPr>
          <w:lang w:val="en-AU"/>
        </w:rPr>
      </w:pPr>
      <w:r w:rsidRPr="002B16EB">
        <w:rPr>
          <w:lang w:val="en-AU"/>
        </w:rPr>
        <w:t xml:space="preserve">                                     </w:t>
      </w:r>
    </w:p>
    <w:p w14:paraId="4134A071" w14:textId="77777777" w:rsidR="00FB0739" w:rsidRPr="002B16EB" w:rsidRDefault="00FB0739" w:rsidP="00FB0739">
      <w:pPr>
        <w:pStyle w:val="NoSpacing"/>
        <w:rPr>
          <w:lang w:val="en-AU"/>
        </w:rPr>
      </w:pPr>
      <w:r w:rsidRPr="002B16EB">
        <w:rPr>
          <w:lang w:val="en-AU"/>
        </w:rPr>
        <w:t>SGCPPRCT                    ---------</w:t>
      </w:r>
    </w:p>
    <w:p w14:paraId="1AFBE765" w14:textId="77777777" w:rsidR="00FB0739" w:rsidRPr="002B16EB" w:rsidRDefault="00FB0739" w:rsidP="00FB0739">
      <w:pPr>
        <w:pStyle w:val="NoSpacing"/>
        <w:rPr>
          <w:lang w:val="en-AU"/>
        </w:rPr>
      </w:pPr>
      <w:r w:rsidRPr="002B16EB">
        <w:rPr>
          <w:lang w:val="en-AU"/>
        </w:rPr>
        <w:t xml:space="preserve">                                     </w:t>
      </w:r>
    </w:p>
    <w:p w14:paraId="4CE8C716" w14:textId="77777777" w:rsidR="00FB0739" w:rsidRPr="002B16EB" w:rsidRDefault="00FB0739" w:rsidP="00FB0739">
      <w:pPr>
        <w:pStyle w:val="NoSpacing"/>
        <w:rPr>
          <w:lang w:val="en-AU"/>
        </w:rPr>
      </w:pPr>
      <w:r w:rsidRPr="002B16EB">
        <w:rPr>
          <w:lang w:val="en-AU"/>
        </w:rPr>
        <w:t xml:space="preserve">  1762  367947        FROM   POVBATC </w:t>
      </w:r>
    </w:p>
    <w:p w14:paraId="192A7614" w14:textId="77777777" w:rsidR="00FB0739" w:rsidRPr="002B16EB" w:rsidRDefault="00FB0739" w:rsidP="00FB0739">
      <w:pPr>
        <w:pStyle w:val="NoSpacing"/>
        <w:rPr>
          <w:lang w:val="en-AU"/>
        </w:rPr>
      </w:pPr>
      <w:r w:rsidRPr="002B16EB">
        <w:rPr>
          <w:lang w:val="en-AU"/>
        </w:rPr>
        <w:t xml:space="preserve">  1790  367971        UPDATE POVBATC </w:t>
      </w:r>
    </w:p>
    <w:p w14:paraId="0D00A400" w14:textId="77777777" w:rsidR="00FB0739" w:rsidRPr="002B16EB" w:rsidRDefault="00FB0739" w:rsidP="00FB0739">
      <w:pPr>
        <w:pStyle w:val="NoSpacing"/>
        <w:rPr>
          <w:lang w:val="en-AU"/>
        </w:rPr>
      </w:pPr>
      <w:r w:rsidRPr="002B16EB">
        <w:rPr>
          <w:lang w:val="en-AU"/>
        </w:rPr>
        <w:t xml:space="preserve">                                     </w:t>
      </w:r>
    </w:p>
    <w:p w14:paraId="6CA05975" w14:textId="77777777" w:rsidR="00FB0739" w:rsidRPr="002B16EB" w:rsidRDefault="00FB0739" w:rsidP="00FB0739">
      <w:pPr>
        <w:pStyle w:val="NoSpacing"/>
        <w:rPr>
          <w:lang w:val="en-AU"/>
        </w:rPr>
      </w:pPr>
      <w:r w:rsidRPr="002B16EB">
        <w:rPr>
          <w:lang w:val="en-AU"/>
        </w:rPr>
        <w:t>SGCPRVCN                    ---------</w:t>
      </w:r>
    </w:p>
    <w:p w14:paraId="5E94C5F4" w14:textId="77777777" w:rsidR="00FB0739" w:rsidRPr="002B16EB" w:rsidRDefault="00FB0739" w:rsidP="00FB0739">
      <w:pPr>
        <w:pStyle w:val="NoSpacing"/>
        <w:rPr>
          <w:lang w:val="en-AU"/>
        </w:rPr>
      </w:pPr>
      <w:r w:rsidRPr="002B16EB">
        <w:rPr>
          <w:lang w:val="en-AU"/>
        </w:rPr>
        <w:t xml:space="preserve">                                     </w:t>
      </w:r>
    </w:p>
    <w:p w14:paraId="0C7B0393" w14:textId="77777777" w:rsidR="00FB0739" w:rsidRPr="002B16EB" w:rsidRDefault="00FB0739" w:rsidP="00FB0739">
      <w:pPr>
        <w:pStyle w:val="NoSpacing"/>
        <w:rPr>
          <w:lang w:val="en-AU"/>
        </w:rPr>
      </w:pPr>
      <w:r w:rsidRPr="002B16EB">
        <w:rPr>
          <w:lang w:val="en-AU"/>
        </w:rPr>
        <w:t xml:space="preserve">  1404  340250        FROM   POVBATC </w:t>
      </w:r>
    </w:p>
    <w:p w14:paraId="6644E163" w14:textId="77777777" w:rsidR="00FB0739" w:rsidRPr="002B16EB" w:rsidRDefault="00FB0739" w:rsidP="00FB0739">
      <w:pPr>
        <w:pStyle w:val="NoSpacing"/>
        <w:rPr>
          <w:lang w:val="en-AU"/>
        </w:rPr>
      </w:pPr>
      <w:r w:rsidRPr="002B16EB">
        <w:rPr>
          <w:lang w:val="en-AU"/>
        </w:rPr>
        <w:t xml:space="preserve">  1430  340510        UPDATE POVBATC</w:t>
      </w:r>
    </w:p>
    <w:p w14:paraId="7B877BA3" w14:textId="77777777" w:rsidR="00FB0739" w:rsidRPr="002B16EB" w:rsidRDefault="00FB0739" w:rsidP="00FB0739">
      <w:pPr>
        <w:pStyle w:val="NoSpacing"/>
        <w:rPr>
          <w:lang w:val="en-AU"/>
        </w:rPr>
      </w:pPr>
      <w:r w:rsidRPr="002B16EB">
        <w:rPr>
          <w:lang w:val="en-AU"/>
        </w:rPr>
        <w:t>SGCPUBAT                    --------- STRING(S) FOUND -------</w:t>
      </w:r>
    </w:p>
    <w:p w14:paraId="179F12E7" w14:textId="77777777" w:rsidR="00FB0739" w:rsidRPr="002B16EB" w:rsidRDefault="00FB0739" w:rsidP="00FB0739">
      <w:pPr>
        <w:pStyle w:val="NoSpacing"/>
        <w:rPr>
          <w:lang w:val="en-AU"/>
        </w:rPr>
      </w:pPr>
      <w:r w:rsidRPr="002B16EB">
        <w:rPr>
          <w:lang w:val="en-AU"/>
        </w:rPr>
        <w:t xml:space="preserve">                                                             </w:t>
      </w:r>
    </w:p>
    <w:p w14:paraId="4CA4F6F8" w14:textId="77777777" w:rsidR="00FB0739" w:rsidRPr="002B16EB" w:rsidRDefault="00FB0739" w:rsidP="00FB0739">
      <w:pPr>
        <w:pStyle w:val="NoSpacing"/>
        <w:rPr>
          <w:lang w:val="en-AU"/>
        </w:rPr>
      </w:pPr>
      <w:r w:rsidRPr="002B16EB">
        <w:rPr>
          <w:lang w:val="en-AU"/>
        </w:rPr>
        <w:t xml:space="preserve">   377        * in POVBATC.  Make sure that the Batch No </w:t>
      </w:r>
      <w:proofErr w:type="spellStart"/>
      <w:r w:rsidRPr="002B16EB">
        <w:rPr>
          <w:lang w:val="en-AU"/>
        </w:rPr>
        <w:t>stil</w:t>
      </w:r>
      <w:proofErr w:type="spellEnd"/>
    </w:p>
    <w:p w14:paraId="6FA353C5" w14:textId="77777777" w:rsidR="00FB0739" w:rsidRPr="002B16EB" w:rsidRDefault="00FB0739" w:rsidP="00FB0739">
      <w:pPr>
        <w:pStyle w:val="NoSpacing"/>
        <w:rPr>
          <w:lang w:val="en-AU"/>
        </w:rPr>
      </w:pPr>
      <w:r w:rsidRPr="002B16EB">
        <w:rPr>
          <w:lang w:val="en-AU"/>
        </w:rPr>
        <w:t xml:space="preserve">   404        * Read Batch No from POVBATC ...               </w:t>
      </w:r>
    </w:p>
    <w:p w14:paraId="67D197F0" w14:textId="77777777" w:rsidR="00FB0739" w:rsidRPr="002B16EB" w:rsidRDefault="00FB0739" w:rsidP="00FB0739">
      <w:pPr>
        <w:pStyle w:val="NoSpacing"/>
        <w:rPr>
          <w:lang w:val="en-AU"/>
        </w:rPr>
      </w:pPr>
      <w:r w:rsidRPr="002B16EB">
        <w:rPr>
          <w:lang w:val="en-AU"/>
        </w:rPr>
        <w:t xml:space="preserve">   413                 FROM   POVBATC                        </w:t>
      </w:r>
    </w:p>
    <w:p w14:paraId="6EBEB743" w14:textId="77777777" w:rsidR="00FB0739" w:rsidRPr="002B16EB" w:rsidRDefault="00FB0739" w:rsidP="00FB0739">
      <w:pPr>
        <w:pStyle w:val="NoSpacing"/>
        <w:rPr>
          <w:lang w:val="en-AU"/>
        </w:rPr>
      </w:pPr>
      <w:r w:rsidRPr="002B16EB">
        <w:rPr>
          <w:lang w:val="en-AU"/>
        </w:rPr>
        <w:t xml:space="preserve">   577                INSERT INTO POVBATC                    </w:t>
      </w:r>
    </w:p>
    <w:p w14:paraId="258986D1" w14:textId="77777777" w:rsidR="00FB0739" w:rsidRPr="002B16EB" w:rsidRDefault="00FB0739" w:rsidP="00FB0739">
      <w:pPr>
        <w:pStyle w:val="NoSpacing"/>
        <w:rPr>
          <w:lang w:val="en-AU"/>
        </w:rPr>
      </w:pPr>
      <w:r w:rsidRPr="002B16EB">
        <w:rPr>
          <w:lang w:val="en-AU"/>
        </w:rPr>
        <w:t xml:space="preserve">                                                             </w:t>
      </w:r>
    </w:p>
    <w:p w14:paraId="2805D4F9" w14:textId="77777777" w:rsidR="00FB0739" w:rsidRPr="002B16EB" w:rsidRDefault="00FB0739" w:rsidP="00FB0739">
      <w:pPr>
        <w:pStyle w:val="NoSpacing"/>
        <w:rPr>
          <w:lang w:val="en-AU"/>
        </w:rPr>
      </w:pPr>
      <w:r w:rsidRPr="002B16EB">
        <w:rPr>
          <w:lang w:val="en-AU"/>
        </w:rPr>
        <w:t>SGCPUSTR                    --------- STRING(S) FOUND -------</w:t>
      </w:r>
    </w:p>
    <w:p w14:paraId="02C80E28" w14:textId="77777777" w:rsidR="00FB0739" w:rsidRPr="002B16EB" w:rsidRDefault="00FB0739" w:rsidP="00FB0739">
      <w:pPr>
        <w:pStyle w:val="NoSpacing"/>
        <w:rPr>
          <w:lang w:val="en-AU"/>
        </w:rPr>
      </w:pPr>
      <w:r w:rsidRPr="002B16EB">
        <w:rPr>
          <w:lang w:val="en-AU"/>
        </w:rPr>
        <w:t xml:space="preserve">                                                             </w:t>
      </w:r>
    </w:p>
    <w:p w14:paraId="4FD3C2C3" w14:textId="77777777" w:rsidR="00FB0739" w:rsidRPr="002B16EB" w:rsidRDefault="00FB0739" w:rsidP="00FB0739">
      <w:pPr>
        <w:pStyle w:val="NoSpacing"/>
        <w:rPr>
          <w:lang w:val="en-AU"/>
        </w:rPr>
      </w:pPr>
      <w:r w:rsidRPr="002B16EB">
        <w:rPr>
          <w:lang w:val="en-AU"/>
        </w:rPr>
        <w:t xml:space="preserve">    10        * - UPDATE POVBATC AMOUNT                      </w:t>
      </w:r>
    </w:p>
    <w:p w14:paraId="09E38F75" w14:textId="77777777" w:rsidR="00FB0739" w:rsidRPr="002B16EB" w:rsidRDefault="00FB0739" w:rsidP="00FB0739">
      <w:pPr>
        <w:pStyle w:val="NoSpacing"/>
        <w:rPr>
          <w:lang w:val="en-AU"/>
        </w:rPr>
      </w:pPr>
      <w:r w:rsidRPr="002B16EB">
        <w:rPr>
          <w:lang w:val="en-AU"/>
        </w:rPr>
        <w:t xml:space="preserve">   506                 FROM POVBATC                          </w:t>
      </w:r>
    </w:p>
    <w:p w14:paraId="7A033319" w14:textId="77777777" w:rsidR="00FB0739" w:rsidRPr="002B16EB" w:rsidRDefault="00FB0739" w:rsidP="00FB0739">
      <w:pPr>
        <w:pStyle w:val="NoSpacing"/>
        <w:rPr>
          <w:lang w:val="en-AU"/>
        </w:rPr>
      </w:pPr>
      <w:r w:rsidRPr="002B16EB">
        <w:rPr>
          <w:lang w:val="en-AU"/>
        </w:rPr>
        <w:t xml:space="preserve">   535        *  SET UP BATCH TOTAL AMOUNT FOR POVBATC       </w:t>
      </w:r>
    </w:p>
    <w:p w14:paraId="67CC3DBE" w14:textId="77777777" w:rsidR="00FB0739" w:rsidRPr="002B16EB" w:rsidRDefault="00FB0739" w:rsidP="00FB0739">
      <w:pPr>
        <w:pStyle w:val="NoSpacing"/>
        <w:rPr>
          <w:lang w:val="en-AU"/>
        </w:rPr>
      </w:pPr>
      <w:r w:rsidRPr="002B16EB">
        <w:rPr>
          <w:lang w:val="en-AU"/>
        </w:rPr>
        <w:t xml:space="preserve">   584        *  UPDATE POVBATC WITH THE LATEST TOTAL AMOUNT.</w:t>
      </w:r>
    </w:p>
    <w:p w14:paraId="21697F03" w14:textId="77777777" w:rsidR="00FB0739" w:rsidRPr="002B16EB" w:rsidRDefault="00FB0739" w:rsidP="00FB0739">
      <w:pPr>
        <w:pStyle w:val="NoSpacing"/>
        <w:rPr>
          <w:lang w:val="en-AU"/>
        </w:rPr>
      </w:pPr>
      <w:r w:rsidRPr="002B16EB">
        <w:rPr>
          <w:lang w:val="en-AU"/>
        </w:rPr>
        <w:t xml:space="preserve">   589                 UPDATE POVBATC                        </w:t>
      </w:r>
    </w:p>
    <w:p w14:paraId="673A5986" w14:textId="77777777" w:rsidR="00FB0739" w:rsidRPr="002B16EB" w:rsidRDefault="00FB0739" w:rsidP="00FB0739">
      <w:pPr>
        <w:pStyle w:val="NoSpacing"/>
        <w:rPr>
          <w:lang w:val="en-AU"/>
        </w:rPr>
      </w:pPr>
      <w:r w:rsidRPr="002B16EB">
        <w:rPr>
          <w:lang w:val="en-AU"/>
        </w:rPr>
        <w:t xml:space="preserve">                                                             </w:t>
      </w:r>
    </w:p>
    <w:p w14:paraId="448955CD" w14:textId="77777777" w:rsidR="00FB0739" w:rsidRPr="002B16EB" w:rsidRDefault="00FB0739" w:rsidP="00FB0739">
      <w:pPr>
        <w:pStyle w:val="NoSpacing"/>
        <w:rPr>
          <w:lang w:val="en-AU"/>
        </w:rPr>
      </w:pPr>
      <w:r w:rsidRPr="002B16EB">
        <w:rPr>
          <w:lang w:val="en-AU"/>
        </w:rPr>
        <w:t>SGCPU066                    --------- STRING(S) FOUND -------</w:t>
      </w:r>
    </w:p>
    <w:p w14:paraId="63AD776E" w14:textId="77777777" w:rsidR="00FB0739" w:rsidRPr="002B16EB" w:rsidRDefault="00FB0739" w:rsidP="00FB0739">
      <w:pPr>
        <w:pStyle w:val="NoSpacing"/>
        <w:rPr>
          <w:lang w:val="en-AU"/>
        </w:rPr>
      </w:pPr>
      <w:r w:rsidRPr="002B16EB">
        <w:rPr>
          <w:lang w:val="en-AU"/>
        </w:rPr>
        <w:t xml:space="preserve">                                                             </w:t>
      </w:r>
    </w:p>
    <w:p w14:paraId="10CBAEA0" w14:textId="77777777" w:rsidR="00FB0739" w:rsidRPr="002B16EB" w:rsidRDefault="00FB0739" w:rsidP="00FB0739">
      <w:pPr>
        <w:pStyle w:val="NoSpacing"/>
        <w:rPr>
          <w:lang w:val="en-AU"/>
        </w:rPr>
      </w:pPr>
      <w:r w:rsidRPr="002B16EB">
        <w:rPr>
          <w:lang w:val="en-AU"/>
        </w:rPr>
        <w:t xml:space="preserve">  5183                FROM   POVBATC                         </w:t>
      </w:r>
    </w:p>
    <w:p w14:paraId="70F6E6AC" w14:textId="77777777" w:rsidR="00FB0739" w:rsidRPr="002B16EB" w:rsidRDefault="00FB0739" w:rsidP="00FB0739">
      <w:pPr>
        <w:pStyle w:val="NoSpacing"/>
        <w:rPr>
          <w:lang w:val="en-AU"/>
        </w:rPr>
      </w:pPr>
      <w:r w:rsidRPr="002B16EB">
        <w:rPr>
          <w:lang w:val="en-AU"/>
        </w:rPr>
        <w:t>SGCPU092                    ---------</w:t>
      </w:r>
    </w:p>
    <w:p w14:paraId="4AFC3751" w14:textId="77777777" w:rsidR="00FB0739" w:rsidRPr="002B16EB" w:rsidRDefault="00FB0739" w:rsidP="00FB0739">
      <w:pPr>
        <w:pStyle w:val="NoSpacing"/>
        <w:rPr>
          <w:lang w:val="en-AU"/>
        </w:rPr>
      </w:pPr>
      <w:r w:rsidRPr="002B16EB">
        <w:rPr>
          <w:lang w:val="en-AU"/>
        </w:rPr>
        <w:t xml:space="preserve">                                     </w:t>
      </w:r>
    </w:p>
    <w:p w14:paraId="48E2E861" w14:textId="77777777" w:rsidR="00FB0739" w:rsidRPr="002B16EB" w:rsidRDefault="00FB0739" w:rsidP="00FB0739">
      <w:pPr>
        <w:pStyle w:val="NoSpacing"/>
        <w:rPr>
          <w:lang w:val="en-AU"/>
        </w:rPr>
      </w:pPr>
      <w:r w:rsidRPr="002B16EB">
        <w:rPr>
          <w:lang w:val="en-AU"/>
        </w:rPr>
        <w:t xml:space="preserve">  1599  R13426        FROM   POVBATC </w:t>
      </w:r>
    </w:p>
    <w:p w14:paraId="43F9B5CB" w14:textId="77777777" w:rsidR="00FB0739" w:rsidRPr="002B16EB" w:rsidRDefault="00FB0739" w:rsidP="00FB0739">
      <w:pPr>
        <w:pStyle w:val="NoSpacing"/>
        <w:rPr>
          <w:lang w:val="en-AU"/>
        </w:rPr>
      </w:pPr>
      <w:r w:rsidRPr="002B16EB">
        <w:rPr>
          <w:lang w:val="en-AU"/>
        </w:rPr>
        <w:t xml:space="preserve">  1626  R13426        UPDATE POVBATC</w:t>
      </w:r>
    </w:p>
    <w:p w14:paraId="5DBFFD71" w14:textId="77777777" w:rsidR="00FB0739" w:rsidRPr="002B16EB" w:rsidRDefault="00FB0739" w:rsidP="00FB0739">
      <w:pPr>
        <w:pStyle w:val="NoSpacing"/>
        <w:rPr>
          <w:lang w:val="en-AU"/>
        </w:rPr>
      </w:pPr>
    </w:p>
    <w:p w14:paraId="296AC9F2" w14:textId="77777777" w:rsidR="00FB0739" w:rsidRPr="002B16EB" w:rsidRDefault="00FB0739" w:rsidP="00FB0739">
      <w:pPr>
        <w:pStyle w:val="NoSpacing"/>
        <w:rPr>
          <w:lang w:val="en-AU"/>
        </w:rPr>
      </w:pPr>
    </w:p>
    <w:p w14:paraId="00D1FFFE" w14:textId="77777777" w:rsidR="00FB0739" w:rsidRPr="002B16EB" w:rsidRDefault="00FB0739" w:rsidP="00FB0739">
      <w:pPr>
        <w:pStyle w:val="NoSpacing"/>
        <w:rPr>
          <w:lang w:val="en-AU"/>
        </w:rPr>
      </w:pPr>
      <w:r w:rsidRPr="002B16EB">
        <w:rPr>
          <w:lang w:val="en-AU"/>
        </w:rPr>
        <w:t>DIRD130S issue</w:t>
      </w:r>
    </w:p>
    <w:p w14:paraId="135653CC" w14:textId="77777777" w:rsidR="00E64D8A" w:rsidRPr="002B16EB" w:rsidRDefault="00E64D8A" w:rsidP="00FB0739">
      <w:pPr>
        <w:pStyle w:val="NoSpacing"/>
        <w:rPr>
          <w:lang w:val="en-AU"/>
        </w:rPr>
      </w:pPr>
    </w:p>
    <w:p w14:paraId="71D96624" w14:textId="77777777" w:rsidR="00E64D8A" w:rsidRPr="002B16EB" w:rsidRDefault="00E64D8A" w:rsidP="00E64D8A">
      <w:pPr>
        <w:pStyle w:val="NoSpacing"/>
        <w:rPr>
          <w:lang w:val="en-AU"/>
        </w:rPr>
      </w:pPr>
      <w:r w:rsidRPr="002B16EB">
        <w:rPr>
          <w:lang w:val="en-AU"/>
        </w:rPr>
        <w:t xml:space="preserve">CMPNY  BRCH  ACCT_YR  ACCT_MTH  BATCH_TYP  BATCH  AUDIT_TERM  AUDIT_DATE  AUDIT_TIME  AUDIT_SANC  DATE_OPENED  DATE_CLOSED  TEN_FLAG_04  TEN_FLAG_05  PROC_FLAG  </w:t>
      </w:r>
    </w:p>
    <w:p w14:paraId="3C305ECA" w14:textId="77777777" w:rsidR="00E64D8A" w:rsidRPr="002B16EB" w:rsidRDefault="00E64D8A" w:rsidP="00E64D8A">
      <w:pPr>
        <w:pStyle w:val="NoSpacing"/>
        <w:rPr>
          <w:lang w:val="en-AU"/>
        </w:rPr>
      </w:pPr>
      <w:r w:rsidRPr="002B16EB">
        <w:rPr>
          <w:lang w:val="en-AU"/>
        </w:rPr>
        <w:lastRenderedPageBreak/>
        <w:t>-----------------------------------------------------------------------------------------------------------------------------------------------------------------</w:t>
      </w:r>
    </w:p>
    <w:p w14:paraId="26B1363D" w14:textId="77777777" w:rsidR="00E64D8A" w:rsidRPr="002B16EB" w:rsidRDefault="00E64D8A" w:rsidP="00E64D8A">
      <w:pPr>
        <w:pStyle w:val="NoSpacing"/>
        <w:rPr>
          <w:lang w:val="en-AU"/>
        </w:rPr>
      </w:pPr>
      <w:r w:rsidRPr="002B16EB">
        <w:rPr>
          <w:lang w:val="en-AU"/>
        </w:rPr>
        <w:t xml:space="preserve">6      15    2022     05        L020       546    S010        2021319     103415      K197        15112021     16112021     6            6            OL         </w:t>
      </w:r>
    </w:p>
    <w:p w14:paraId="777A873E" w14:textId="77777777" w:rsidR="00E64D8A" w:rsidRPr="002B16EB" w:rsidRDefault="00E64D8A" w:rsidP="00E64D8A">
      <w:pPr>
        <w:pStyle w:val="NoSpacing"/>
        <w:rPr>
          <w:lang w:val="en-AU"/>
        </w:rPr>
      </w:pPr>
      <w:r w:rsidRPr="002B16EB">
        <w:rPr>
          <w:lang w:val="en-AU"/>
        </w:rPr>
        <w:t xml:space="preserve">6      01    2022     05        L020       JIO    S00D        2021319     170038      K247        15112021     16112021     6            6                       </w:t>
      </w:r>
    </w:p>
    <w:p w14:paraId="32A3417F" w14:textId="77777777" w:rsidR="00E64D8A" w:rsidRPr="002B16EB" w:rsidRDefault="00E64D8A" w:rsidP="00E64D8A">
      <w:pPr>
        <w:pStyle w:val="NoSpacing"/>
        <w:rPr>
          <w:lang w:val="en-AU"/>
        </w:rPr>
      </w:pPr>
      <w:r w:rsidRPr="002B16EB">
        <w:rPr>
          <w:lang w:val="en-AU"/>
        </w:rPr>
        <w:t xml:space="preserve">6      21    2022     05        L020       EDE    R00B        2021320     122157      K197        16112021     17112021     6            6            OL         </w:t>
      </w:r>
    </w:p>
    <w:p w14:paraId="3C14753C" w14:textId="77777777" w:rsidR="00E64D8A" w:rsidRPr="002B16EB" w:rsidRDefault="00E64D8A" w:rsidP="00E64D8A">
      <w:pPr>
        <w:pStyle w:val="NoSpacing"/>
        <w:rPr>
          <w:lang w:val="en-AU"/>
        </w:rPr>
      </w:pPr>
      <w:r w:rsidRPr="002B16EB">
        <w:rPr>
          <w:lang w:val="en-AU"/>
        </w:rPr>
        <w:t xml:space="preserve">6      14    2022     05        L020       EDE    R00B        2021320     104441      K197        16112021     17112021     6            6            OL    </w:t>
      </w:r>
    </w:p>
    <w:p w14:paraId="77E25F4D" w14:textId="77777777" w:rsidR="00E64D8A" w:rsidRPr="002B16EB" w:rsidRDefault="00E64D8A" w:rsidP="00E64D8A">
      <w:pPr>
        <w:pStyle w:val="NoSpacing"/>
        <w:rPr>
          <w:lang w:val="en-AU"/>
        </w:rPr>
      </w:pPr>
    </w:p>
    <w:p w14:paraId="426F0B60" w14:textId="77777777" w:rsidR="00E64D8A" w:rsidRPr="002B16EB" w:rsidRDefault="00E64D8A" w:rsidP="00E64D8A">
      <w:pPr>
        <w:pStyle w:val="NoSpacing"/>
        <w:rPr>
          <w:lang w:val="en-AU"/>
        </w:rPr>
      </w:pPr>
      <w:r w:rsidRPr="002B16EB">
        <w:rPr>
          <w:lang w:val="en-AU"/>
        </w:rPr>
        <w:t xml:space="preserve">CMPNY  BRCH  ACCT_YR  ACCT_MTH  BATCH_TYP  BATCH  AUDIT_TERM  AUDIT_DATE  AUDIT_TIME  AUDIT_SANC  DATE_OPENED  DATE_CLOSED  TEN_FLAG_04  TEN_FLAG_05  PROC_FLAG  </w:t>
      </w:r>
      <w:proofErr w:type="spellStart"/>
      <w:r w:rsidRPr="002B16EB">
        <w:rPr>
          <w:lang w:val="en-AU"/>
        </w:rPr>
        <w:t>key_from</w:t>
      </w:r>
      <w:proofErr w:type="spellEnd"/>
      <w:r w:rsidRPr="002B16EB">
        <w:rPr>
          <w:lang w:val="en-AU"/>
        </w:rPr>
        <w:t xml:space="preserve"> </w:t>
      </w:r>
      <w:proofErr w:type="spellStart"/>
      <w:r w:rsidRPr="002B16EB">
        <w:rPr>
          <w:lang w:val="en-AU"/>
        </w:rPr>
        <w:t>key_to</w:t>
      </w:r>
      <w:proofErr w:type="spellEnd"/>
    </w:p>
    <w:p w14:paraId="39144C33" w14:textId="77777777" w:rsidR="00E64D8A" w:rsidRPr="002B16EB" w:rsidRDefault="00E64D8A" w:rsidP="00E64D8A">
      <w:pPr>
        <w:pStyle w:val="NoSpacing"/>
        <w:rPr>
          <w:lang w:val="en-AU"/>
        </w:rPr>
      </w:pPr>
    </w:p>
    <w:p w14:paraId="5ABC10B3" w14:textId="77777777" w:rsidR="00E64D8A" w:rsidRPr="002B16EB" w:rsidRDefault="00E64D8A" w:rsidP="00E64D8A">
      <w:pPr>
        <w:pStyle w:val="NoSpacing"/>
        <w:rPr>
          <w:lang w:val="en-AU"/>
        </w:rPr>
      </w:pPr>
    </w:p>
    <w:p w14:paraId="7BD98A80" w14:textId="77777777" w:rsidR="00E64D8A" w:rsidRPr="002B16EB" w:rsidRDefault="00E64D8A" w:rsidP="00E64D8A">
      <w:pPr>
        <w:pStyle w:val="NoSpacing"/>
        <w:rPr>
          <w:lang w:val="en-AU"/>
        </w:rPr>
      </w:pPr>
      <w:r w:rsidRPr="002B16EB">
        <w:rPr>
          <w:lang w:val="en-AU"/>
        </w:rPr>
        <w:t>6</w:t>
      </w:r>
      <w:r w:rsidRPr="002B16EB">
        <w:rPr>
          <w:lang w:val="en-AU"/>
        </w:rPr>
        <w:tab/>
        <w:t>21</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22157</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4FML4  </w:t>
      </w:r>
      <w:r w:rsidRPr="002B16EB">
        <w:rPr>
          <w:lang w:val="en-AU"/>
        </w:rPr>
        <w:tab/>
        <w:t xml:space="preserve">C60107CPRQ  </w:t>
      </w:r>
    </w:p>
    <w:p w14:paraId="63A34AC8" w14:textId="77777777" w:rsidR="00E64D8A" w:rsidRPr="002B16EB" w:rsidRDefault="00E64D8A" w:rsidP="00E64D8A">
      <w:pPr>
        <w:pStyle w:val="NoSpacing"/>
        <w:rPr>
          <w:lang w:val="en-AU"/>
        </w:rPr>
      </w:pPr>
      <w:r w:rsidRPr="002B16EB">
        <w:rPr>
          <w:lang w:val="en-AU"/>
        </w:rPr>
        <w:t>6</w:t>
      </w:r>
      <w:r w:rsidRPr="002B16EB">
        <w:rPr>
          <w:lang w:val="en-AU"/>
        </w:rPr>
        <w:tab/>
        <w:t>21</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22157</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7W0ZP  </w:t>
      </w:r>
      <w:r w:rsidRPr="002B16EB">
        <w:rPr>
          <w:lang w:val="en-AU"/>
        </w:rPr>
        <w:tab/>
        <w:t xml:space="preserve">C60106LLP7  </w:t>
      </w:r>
    </w:p>
    <w:p w14:paraId="0A78C548" w14:textId="77777777" w:rsidR="00E64D8A" w:rsidRPr="002B16EB" w:rsidRDefault="00E64D8A" w:rsidP="00E64D8A">
      <w:pPr>
        <w:pStyle w:val="NoSpacing"/>
        <w:rPr>
          <w:lang w:val="en-AU"/>
        </w:rPr>
      </w:pPr>
      <w:r w:rsidRPr="002B16EB">
        <w:rPr>
          <w:lang w:val="en-AU"/>
        </w:rPr>
        <w:t>6</w:t>
      </w:r>
      <w:r w:rsidRPr="002B16EB">
        <w:rPr>
          <w:lang w:val="en-AU"/>
        </w:rPr>
        <w:tab/>
        <w:t>21</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22157</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5KXTW  </w:t>
      </w:r>
      <w:r w:rsidRPr="002B16EB">
        <w:rPr>
          <w:lang w:val="en-AU"/>
        </w:rPr>
        <w:tab/>
        <w:t xml:space="preserve">C60107Z1TF  </w:t>
      </w:r>
    </w:p>
    <w:p w14:paraId="563520D7" w14:textId="77777777" w:rsidR="00E64D8A" w:rsidRPr="002B16EB" w:rsidRDefault="00E64D8A" w:rsidP="00E64D8A">
      <w:pPr>
        <w:pStyle w:val="NoSpacing"/>
        <w:rPr>
          <w:lang w:val="en-AU"/>
        </w:rPr>
      </w:pPr>
      <w:r w:rsidRPr="002B16EB">
        <w:rPr>
          <w:lang w:val="en-AU"/>
        </w:rPr>
        <w:t>6</w:t>
      </w:r>
      <w:r w:rsidRPr="002B16EB">
        <w:rPr>
          <w:lang w:val="en-AU"/>
        </w:rPr>
        <w:tab/>
        <w:t>21</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22157</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72P0H  </w:t>
      </w:r>
      <w:r w:rsidRPr="002B16EB">
        <w:rPr>
          <w:lang w:val="en-AU"/>
        </w:rPr>
        <w:tab/>
        <w:t xml:space="preserve">C60107Z1TF  </w:t>
      </w:r>
    </w:p>
    <w:p w14:paraId="4F39AF19" w14:textId="77777777" w:rsidR="00E64D8A" w:rsidRPr="002B16EB" w:rsidRDefault="00E64D8A" w:rsidP="00E64D8A">
      <w:pPr>
        <w:pStyle w:val="NoSpacing"/>
        <w:rPr>
          <w:lang w:val="en-AU"/>
        </w:rPr>
      </w:pPr>
      <w:r w:rsidRPr="002B16EB">
        <w:rPr>
          <w:lang w:val="en-AU"/>
        </w:rPr>
        <w:t>6</w:t>
      </w:r>
      <w:r w:rsidRPr="002B16EB">
        <w:rPr>
          <w:lang w:val="en-AU"/>
        </w:rPr>
        <w:tab/>
        <w:t>21</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22157</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7HTVF  </w:t>
      </w:r>
      <w:r w:rsidRPr="002B16EB">
        <w:rPr>
          <w:lang w:val="en-AU"/>
        </w:rPr>
        <w:tab/>
        <w:t xml:space="preserve">C60107XSBQ  </w:t>
      </w:r>
    </w:p>
    <w:p w14:paraId="72FF277F" w14:textId="77777777" w:rsidR="00E64D8A" w:rsidRPr="002B16EB" w:rsidRDefault="00E64D8A" w:rsidP="00E64D8A">
      <w:pPr>
        <w:pStyle w:val="NoSpacing"/>
        <w:rPr>
          <w:lang w:val="en-AU"/>
        </w:rPr>
      </w:pPr>
      <w:r w:rsidRPr="002B16EB">
        <w:rPr>
          <w:lang w:val="en-AU"/>
        </w:rPr>
        <w:t>6</w:t>
      </w:r>
      <w:r w:rsidRPr="002B16EB">
        <w:rPr>
          <w:lang w:val="en-AU"/>
        </w:rPr>
        <w:tab/>
        <w:t>14</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04441</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4FML4  </w:t>
      </w:r>
      <w:r w:rsidRPr="002B16EB">
        <w:rPr>
          <w:lang w:val="en-AU"/>
        </w:rPr>
        <w:tab/>
        <w:t xml:space="preserve">C60107CPRQ  </w:t>
      </w:r>
    </w:p>
    <w:p w14:paraId="419B3609" w14:textId="77777777" w:rsidR="00E64D8A" w:rsidRPr="002B16EB" w:rsidRDefault="00E64D8A" w:rsidP="00E64D8A">
      <w:pPr>
        <w:pStyle w:val="NoSpacing"/>
        <w:rPr>
          <w:lang w:val="en-AU"/>
        </w:rPr>
      </w:pPr>
      <w:r w:rsidRPr="002B16EB">
        <w:rPr>
          <w:lang w:val="en-AU"/>
        </w:rPr>
        <w:t>6</w:t>
      </w:r>
      <w:r w:rsidRPr="002B16EB">
        <w:rPr>
          <w:lang w:val="en-AU"/>
        </w:rPr>
        <w:tab/>
        <w:t>14</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04441</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7W0ZP  </w:t>
      </w:r>
      <w:r w:rsidRPr="002B16EB">
        <w:rPr>
          <w:lang w:val="en-AU"/>
        </w:rPr>
        <w:tab/>
        <w:t xml:space="preserve">C60106LLP7  </w:t>
      </w:r>
    </w:p>
    <w:p w14:paraId="7A74DDB1" w14:textId="77777777" w:rsidR="00E64D8A" w:rsidRPr="002B16EB" w:rsidRDefault="00E64D8A" w:rsidP="00E64D8A">
      <w:pPr>
        <w:pStyle w:val="NoSpacing"/>
        <w:rPr>
          <w:lang w:val="en-AU"/>
        </w:rPr>
      </w:pPr>
      <w:r w:rsidRPr="002B16EB">
        <w:rPr>
          <w:lang w:val="en-AU"/>
        </w:rPr>
        <w:t>6</w:t>
      </w:r>
      <w:r w:rsidRPr="002B16EB">
        <w:rPr>
          <w:lang w:val="en-AU"/>
        </w:rPr>
        <w:tab/>
        <w:t>14</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04441</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5KXTW  </w:t>
      </w:r>
      <w:r w:rsidRPr="002B16EB">
        <w:rPr>
          <w:lang w:val="en-AU"/>
        </w:rPr>
        <w:tab/>
        <w:t xml:space="preserve">C60107Z1TF  </w:t>
      </w:r>
    </w:p>
    <w:p w14:paraId="7069DB1D" w14:textId="77777777" w:rsidR="00E64D8A" w:rsidRPr="002B16EB" w:rsidRDefault="00E64D8A" w:rsidP="00E64D8A">
      <w:pPr>
        <w:pStyle w:val="NoSpacing"/>
        <w:rPr>
          <w:lang w:val="en-AU"/>
        </w:rPr>
      </w:pPr>
      <w:r w:rsidRPr="002B16EB">
        <w:rPr>
          <w:lang w:val="en-AU"/>
        </w:rPr>
        <w:t>6</w:t>
      </w:r>
      <w:r w:rsidRPr="002B16EB">
        <w:rPr>
          <w:lang w:val="en-AU"/>
        </w:rPr>
        <w:tab/>
        <w:t>14</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04441</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72P0H  </w:t>
      </w:r>
      <w:r w:rsidRPr="002B16EB">
        <w:rPr>
          <w:lang w:val="en-AU"/>
        </w:rPr>
        <w:tab/>
        <w:t xml:space="preserve">C60107Z1TF  </w:t>
      </w:r>
    </w:p>
    <w:p w14:paraId="2807E5A4" w14:textId="77777777" w:rsidR="00E64D8A" w:rsidRPr="002B16EB" w:rsidRDefault="00E64D8A" w:rsidP="00E64D8A">
      <w:pPr>
        <w:pStyle w:val="NoSpacing"/>
        <w:rPr>
          <w:lang w:val="en-AU"/>
        </w:rPr>
      </w:pPr>
      <w:r w:rsidRPr="002B16EB">
        <w:rPr>
          <w:lang w:val="en-AU"/>
        </w:rPr>
        <w:t>6</w:t>
      </w:r>
      <w:r w:rsidRPr="002B16EB">
        <w:rPr>
          <w:lang w:val="en-AU"/>
        </w:rPr>
        <w:tab/>
        <w:t>14</w:t>
      </w:r>
      <w:r w:rsidRPr="002B16EB">
        <w:rPr>
          <w:lang w:val="en-AU"/>
        </w:rPr>
        <w:tab/>
        <w:t>2022</w:t>
      </w:r>
      <w:r w:rsidRPr="002B16EB">
        <w:rPr>
          <w:lang w:val="en-AU"/>
        </w:rPr>
        <w:tab/>
        <w:t>05</w:t>
      </w:r>
      <w:r w:rsidRPr="002B16EB">
        <w:rPr>
          <w:lang w:val="en-AU"/>
        </w:rPr>
        <w:tab/>
        <w:t>L020</w:t>
      </w:r>
      <w:r w:rsidRPr="002B16EB">
        <w:rPr>
          <w:lang w:val="en-AU"/>
        </w:rPr>
        <w:tab/>
        <w:t>EDE</w:t>
      </w:r>
      <w:r w:rsidRPr="002B16EB">
        <w:rPr>
          <w:lang w:val="en-AU"/>
        </w:rPr>
        <w:tab/>
        <w:t>R00B</w:t>
      </w:r>
      <w:r w:rsidRPr="002B16EB">
        <w:rPr>
          <w:lang w:val="en-AU"/>
        </w:rPr>
        <w:tab/>
        <w:t>2021320</w:t>
      </w:r>
      <w:r w:rsidRPr="002B16EB">
        <w:rPr>
          <w:lang w:val="en-AU"/>
        </w:rPr>
        <w:tab/>
        <w:t>104441</w:t>
      </w:r>
      <w:r w:rsidRPr="002B16EB">
        <w:rPr>
          <w:lang w:val="en-AU"/>
        </w:rPr>
        <w:tab/>
        <w:t>K197</w:t>
      </w:r>
      <w:r w:rsidRPr="002B16EB">
        <w:rPr>
          <w:lang w:val="en-AU"/>
        </w:rPr>
        <w:tab/>
        <w:t>16112021</w:t>
      </w:r>
      <w:r w:rsidRPr="002B16EB">
        <w:rPr>
          <w:lang w:val="en-AU"/>
        </w:rPr>
        <w:tab/>
        <w:t>17112021</w:t>
      </w:r>
      <w:r w:rsidRPr="002B16EB">
        <w:rPr>
          <w:lang w:val="en-AU"/>
        </w:rPr>
        <w:tab/>
        <w:t>6</w:t>
      </w:r>
      <w:r w:rsidRPr="002B16EB">
        <w:rPr>
          <w:lang w:val="en-AU"/>
        </w:rPr>
        <w:tab/>
        <w:t>6</w:t>
      </w:r>
      <w:r w:rsidRPr="002B16EB">
        <w:rPr>
          <w:lang w:val="en-AU"/>
        </w:rPr>
        <w:tab/>
        <w:t>OL</w:t>
      </w:r>
      <w:r w:rsidRPr="002B16EB">
        <w:rPr>
          <w:lang w:val="en-AU"/>
        </w:rPr>
        <w:tab/>
        <w:t xml:space="preserve">C60107HTVF  </w:t>
      </w:r>
      <w:r w:rsidRPr="002B16EB">
        <w:rPr>
          <w:lang w:val="en-AU"/>
        </w:rPr>
        <w:tab/>
        <w:t xml:space="preserve">C60107XSBQ  </w:t>
      </w:r>
    </w:p>
    <w:p w14:paraId="52019307" w14:textId="77777777" w:rsidR="00E64D8A" w:rsidRPr="002B16EB" w:rsidRDefault="00E64D8A" w:rsidP="00E64D8A">
      <w:pPr>
        <w:pStyle w:val="NoSpacing"/>
        <w:rPr>
          <w:lang w:val="en-AU"/>
        </w:rPr>
      </w:pPr>
      <w:r w:rsidRPr="002B16EB">
        <w:rPr>
          <w:lang w:val="en-AU"/>
        </w:rPr>
        <w:t>6</w:t>
      </w:r>
      <w:r w:rsidRPr="002B16EB">
        <w:rPr>
          <w:lang w:val="en-AU"/>
        </w:rPr>
        <w:tab/>
        <w:t>15</w:t>
      </w:r>
      <w:r w:rsidRPr="002B16EB">
        <w:rPr>
          <w:lang w:val="en-AU"/>
        </w:rPr>
        <w:tab/>
        <w:t>2022</w:t>
      </w:r>
      <w:r w:rsidRPr="002B16EB">
        <w:rPr>
          <w:lang w:val="en-AU"/>
        </w:rPr>
        <w:tab/>
        <w:t>05</w:t>
      </w:r>
      <w:r w:rsidRPr="002B16EB">
        <w:rPr>
          <w:lang w:val="en-AU"/>
        </w:rPr>
        <w:tab/>
        <w:t>L020</w:t>
      </w:r>
      <w:r w:rsidRPr="002B16EB">
        <w:rPr>
          <w:lang w:val="en-AU"/>
        </w:rPr>
        <w:tab/>
        <w:t>546</w:t>
      </w:r>
      <w:r w:rsidRPr="002B16EB">
        <w:rPr>
          <w:lang w:val="en-AU"/>
        </w:rPr>
        <w:tab/>
        <w:t>S010</w:t>
      </w:r>
      <w:r w:rsidRPr="002B16EB">
        <w:rPr>
          <w:lang w:val="en-AU"/>
        </w:rPr>
        <w:tab/>
        <w:t>2021319</w:t>
      </w:r>
      <w:r w:rsidRPr="002B16EB">
        <w:rPr>
          <w:lang w:val="en-AU"/>
        </w:rPr>
        <w:tab/>
        <w:t>103415</w:t>
      </w:r>
      <w:r w:rsidRPr="002B16EB">
        <w:rPr>
          <w:lang w:val="en-AU"/>
        </w:rPr>
        <w:tab/>
        <w:t>K197</w:t>
      </w:r>
      <w:r w:rsidRPr="002B16EB">
        <w:rPr>
          <w:lang w:val="en-AU"/>
        </w:rPr>
        <w:tab/>
        <w:t>15112021</w:t>
      </w:r>
      <w:r w:rsidRPr="002B16EB">
        <w:rPr>
          <w:lang w:val="en-AU"/>
        </w:rPr>
        <w:tab/>
        <w:t>16112021</w:t>
      </w:r>
      <w:r w:rsidRPr="002B16EB">
        <w:rPr>
          <w:lang w:val="en-AU"/>
        </w:rPr>
        <w:tab/>
        <w:t>6</w:t>
      </w:r>
      <w:r w:rsidRPr="002B16EB">
        <w:rPr>
          <w:lang w:val="en-AU"/>
        </w:rPr>
        <w:tab/>
        <w:t>6</w:t>
      </w:r>
      <w:r w:rsidRPr="002B16EB">
        <w:rPr>
          <w:lang w:val="en-AU"/>
        </w:rPr>
        <w:tab/>
        <w:t>OL</w:t>
      </w:r>
      <w:r w:rsidRPr="002B16EB">
        <w:rPr>
          <w:lang w:val="en-AU"/>
        </w:rPr>
        <w:tab/>
        <w:t xml:space="preserve">C60107XV89  </w:t>
      </w:r>
      <w:r w:rsidRPr="002B16EB">
        <w:rPr>
          <w:lang w:val="en-AU"/>
        </w:rPr>
        <w:tab/>
        <w:t xml:space="preserve">C60106WXKB  </w:t>
      </w:r>
    </w:p>
    <w:p w14:paraId="21725434" w14:textId="77777777" w:rsidR="00E64D8A" w:rsidRPr="002B16EB" w:rsidRDefault="00E64D8A" w:rsidP="00E64D8A">
      <w:pPr>
        <w:pStyle w:val="NoSpacing"/>
        <w:rPr>
          <w:lang w:val="en-AU"/>
        </w:rPr>
      </w:pPr>
      <w:r w:rsidRPr="002B16EB">
        <w:rPr>
          <w:lang w:val="en-AU"/>
        </w:rPr>
        <w:t>6</w:t>
      </w:r>
      <w:r w:rsidRPr="002B16EB">
        <w:rPr>
          <w:lang w:val="en-AU"/>
        </w:rPr>
        <w:tab/>
        <w:t>01</w:t>
      </w:r>
      <w:r w:rsidRPr="002B16EB">
        <w:rPr>
          <w:lang w:val="en-AU"/>
        </w:rPr>
        <w:tab/>
        <w:t>2022</w:t>
      </w:r>
      <w:r w:rsidRPr="002B16EB">
        <w:rPr>
          <w:lang w:val="en-AU"/>
        </w:rPr>
        <w:tab/>
        <w:t>05</w:t>
      </w:r>
      <w:r w:rsidRPr="002B16EB">
        <w:rPr>
          <w:lang w:val="en-AU"/>
        </w:rPr>
        <w:tab/>
        <w:t>L020</w:t>
      </w:r>
      <w:r w:rsidRPr="002B16EB">
        <w:rPr>
          <w:lang w:val="en-AU"/>
        </w:rPr>
        <w:tab/>
        <w:t>JIO</w:t>
      </w:r>
      <w:r w:rsidRPr="002B16EB">
        <w:rPr>
          <w:lang w:val="en-AU"/>
        </w:rPr>
        <w:tab/>
        <w:t>S00D</w:t>
      </w:r>
      <w:r w:rsidRPr="002B16EB">
        <w:rPr>
          <w:lang w:val="en-AU"/>
        </w:rPr>
        <w:tab/>
        <w:t>2021319</w:t>
      </w:r>
      <w:r w:rsidRPr="002B16EB">
        <w:rPr>
          <w:lang w:val="en-AU"/>
        </w:rPr>
        <w:tab/>
        <w:t>170038</w:t>
      </w:r>
      <w:r w:rsidRPr="002B16EB">
        <w:rPr>
          <w:lang w:val="en-AU"/>
        </w:rPr>
        <w:tab/>
        <w:t>K247</w:t>
      </w:r>
      <w:r w:rsidRPr="002B16EB">
        <w:rPr>
          <w:lang w:val="en-AU"/>
        </w:rPr>
        <w:tab/>
        <w:t>15112021</w:t>
      </w:r>
      <w:r w:rsidRPr="002B16EB">
        <w:rPr>
          <w:lang w:val="en-AU"/>
        </w:rPr>
        <w:tab/>
        <w:t>16112021</w:t>
      </w:r>
      <w:r w:rsidRPr="002B16EB">
        <w:rPr>
          <w:lang w:val="en-AU"/>
        </w:rPr>
        <w:tab/>
        <w:t>6</w:t>
      </w:r>
      <w:r w:rsidRPr="002B16EB">
        <w:rPr>
          <w:lang w:val="en-AU"/>
        </w:rPr>
        <w:tab/>
        <w:t>6</w:t>
      </w:r>
      <w:r w:rsidRPr="002B16EB">
        <w:rPr>
          <w:lang w:val="en-AU"/>
        </w:rPr>
        <w:tab/>
        <w:t xml:space="preserve">  </w:t>
      </w:r>
      <w:r w:rsidRPr="002B16EB">
        <w:rPr>
          <w:lang w:val="en-AU"/>
        </w:rPr>
        <w:tab/>
        <w:t xml:space="preserve">C60107Z0QV  </w:t>
      </w:r>
      <w:r w:rsidRPr="002B16EB">
        <w:rPr>
          <w:lang w:val="en-AU"/>
        </w:rPr>
        <w:tab/>
        <w:t xml:space="preserve">C60107Z0QG  </w:t>
      </w:r>
    </w:p>
    <w:p w14:paraId="3A150E81" w14:textId="77777777" w:rsidR="00E64D8A" w:rsidRPr="002B16EB" w:rsidRDefault="00E64D8A" w:rsidP="00E64D8A">
      <w:pPr>
        <w:pStyle w:val="NoSpacing"/>
        <w:rPr>
          <w:lang w:val="en-AU"/>
        </w:rPr>
      </w:pPr>
      <w:r w:rsidRPr="002B16EB">
        <w:rPr>
          <w:lang w:val="en-AU"/>
        </w:rPr>
        <w:t>6</w:t>
      </w:r>
      <w:r w:rsidRPr="002B16EB">
        <w:rPr>
          <w:lang w:val="en-AU"/>
        </w:rPr>
        <w:tab/>
        <w:t>01</w:t>
      </w:r>
      <w:r w:rsidRPr="002B16EB">
        <w:rPr>
          <w:lang w:val="en-AU"/>
        </w:rPr>
        <w:tab/>
        <w:t>2022</w:t>
      </w:r>
      <w:r w:rsidRPr="002B16EB">
        <w:rPr>
          <w:lang w:val="en-AU"/>
        </w:rPr>
        <w:tab/>
        <w:t>05</w:t>
      </w:r>
      <w:r w:rsidRPr="002B16EB">
        <w:rPr>
          <w:lang w:val="en-AU"/>
        </w:rPr>
        <w:tab/>
        <w:t>L020</w:t>
      </w:r>
      <w:r w:rsidRPr="002B16EB">
        <w:rPr>
          <w:lang w:val="en-AU"/>
        </w:rPr>
        <w:tab/>
        <w:t>JIO</w:t>
      </w:r>
      <w:r w:rsidRPr="002B16EB">
        <w:rPr>
          <w:lang w:val="en-AU"/>
        </w:rPr>
        <w:tab/>
        <w:t>S00D</w:t>
      </w:r>
      <w:r w:rsidRPr="002B16EB">
        <w:rPr>
          <w:lang w:val="en-AU"/>
        </w:rPr>
        <w:tab/>
        <w:t>2021319</w:t>
      </w:r>
      <w:r w:rsidRPr="002B16EB">
        <w:rPr>
          <w:lang w:val="en-AU"/>
        </w:rPr>
        <w:tab/>
        <w:t>170038</w:t>
      </w:r>
      <w:r w:rsidRPr="002B16EB">
        <w:rPr>
          <w:lang w:val="en-AU"/>
        </w:rPr>
        <w:tab/>
        <w:t>K247</w:t>
      </w:r>
      <w:r w:rsidRPr="002B16EB">
        <w:rPr>
          <w:lang w:val="en-AU"/>
        </w:rPr>
        <w:tab/>
        <w:t>15112021</w:t>
      </w:r>
      <w:r w:rsidRPr="002B16EB">
        <w:rPr>
          <w:lang w:val="en-AU"/>
        </w:rPr>
        <w:tab/>
        <w:t>16112021</w:t>
      </w:r>
      <w:r w:rsidRPr="002B16EB">
        <w:rPr>
          <w:lang w:val="en-AU"/>
        </w:rPr>
        <w:tab/>
        <w:t>6</w:t>
      </w:r>
      <w:r w:rsidRPr="002B16EB">
        <w:rPr>
          <w:lang w:val="en-AU"/>
        </w:rPr>
        <w:tab/>
        <w:t>6</w:t>
      </w:r>
      <w:r w:rsidRPr="002B16EB">
        <w:rPr>
          <w:lang w:val="en-AU"/>
        </w:rPr>
        <w:tab/>
        <w:t xml:space="preserve">  </w:t>
      </w:r>
      <w:r w:rsidRPr="002B16EB">
        <w:rPr>
          <w:lang w:val="en-AU"/>
        </w:rPr>
        <w:tab/>
        <w:t xml:space="preserve">C60107Z0QT  </w:t>
      </w:r>
      <w:r w:rsidRPr="002B16EB">
        <w:rPr>
          <w:lang w:val="en-AU"/>
        </w:rPr>
        <w:tab/>
        <w:t xml:space="preserve">C60107Z0QG  </w:t>
      </w:r>
    </w:p>
    <w:p w14:paraId="54DA4CDE" w14:textId="77777777" w:rsidR="00E64D8A" w:rsidRPr="002B16EB" w:rsidRDefault="00E64D8A" w:rsidP="00E64D8A">
      <w:pPr>
        <w:pStyle w:val="NoSpacing"/>
        <w:rPr>
          <w:lang w:val="en-AU"/>
        </w:rPr>
      </w:pPr>
      <w:r w:rsidRPr="002B16EB">
        <w:rPr>
          <w:lang w:val="en-AU"/>
        </w:rPr>
        <w:t>6</w:t>
      </w:r>
      <w:r w:rsidRPr="002B16EB">
        <w:rPr>
          <w:lang w:val="en-AU"/>
        </w:rPr>
        <w:tab/>
        <w:t>01</w:t>
      </w:r>
      <w:r w:rsidRPr="002B16EB">
        <w:rPr>
          <w:lang w:val="en-AU"/>
        </w:rPr>
        <w:tab/>
        <w:t>2022</w:t>
      </w:r>
      <w:r w:rsidRPr="002B16EB">
        <w:rPr>
          <w:lang w:val="en-AU"/>
        </w:rPr>
        <w:tab/>
        <w:t>05</w:t>
      </w:r>
      <w:r w:rsidRPr="002B16EB">
        <w:rPr>
          <w:lang w:val="en-AU"/>
        </w:rPr>
        <w:tab/>
        <w:t>L020</w:t>
      </w:r>
      <w:r w:rsidRPr="002B16EB">
        <w:rPr>
          <w:lang w:val="en-AU"/>
        </w:rPr>
        <w:tab/>
        <w:t>JIO</w:t>
      </w:r>
      <w:r w:rsidRPr="002B16EB">
        <w:rPr>
          <w:lang w:val="en-AU"/>
        </w:rPr>
        <w:tab/>
        <w:t>S00D</w:t>
      </w:r>
      <w:r w:rsidRPr="002B16EB">
        <w:rPr>
          <w:lang w:val="en-AU"/>
        </w:rPr>
        <w:tab/>
        <w:t>2021319</w:t>
      </w:r>
      <w:r w:rsidRPr="002B16EB">
        <w:rPr>
          <w:lang w:val="en-AU"/>
        </w:rPr>
        <w:tab/>
        <w:t>170038</w:t>
      </w:r>
      <w:r w:rsidRPr="002B16EB">
        <w:rPr>
          <w:lang w:val="en-AU"/>
        </w:rPr>
        <w:tab/>
        <w:t>K247</w:t>
      </w:r>
      <w:r w:rsidRPr="002B16EB">
        <w:rPr>
          <w:lang w:val="en-AU"/>
        </w:rPr>
        <w:tab/>
        <w:t>15112021</w:t>
      </w:r>
      <w:r w:rsidRPr="002B16EB">
        <w:rPr>
          <w:lang w:val="en-AU"/>
        </w:rPr>
        <w:tab/>
        <w:t>16112021</w:t>
      </w:r>
      <w:r w:rsidRPr="002B16EB">
        <w:rPr>
          <w:lang w:val="en-AU"/>
        </w:rPr>
        <w:tab/>
        <w:t>6</w:t>
      </w:r>
      <w:r w:rsidRPr="002B16EB">
        <w:rPr>
          <w:lang w:val="en-AU"/>
        </w:rPr>
        <w:tab/>
        <w:t>6</w:t>
      </w:r>
      <w:r w:rsidRPr="002B16EB">
        <w:rPr>
          <w:lang w:val="en-AU"/>
        </w:rPr>
        <w:tab/>
        <w:t xml:space="preserve">  </w:t>
      </w:r>
      <w:r w:rsidRPr="002B16EB">
        <w:rPr>
          <w:lang w:val="en-AU"/>
        </w:rPr>
        <w:tab/>
        <w:t xml:space="preserve">C60107L8QJ  </w:t>
      </w:r>
      <w:r w:rsidRPr="002B16EB">
        <w:rPr>
          <w:lang w:val="en-AU"/>
        </w:rPr>
        <w:tab/>
        <w:t xml:space="preserve">C60107M61M  </w:t>
      </w:r>
    </w:p>
    <w:p w14:paraId="55C3D0F7" w14:textId="77777777" w:rsidR="00E64D8A" w:rsidRPr="002B16EB" w:rsidRDefault="00E64D8A" w:rsidP="00E64D8A">
      <w:pPr>
        <w:pStyle w:val="NoSpacing"/>
        <w:rPr>
          <w:lang w:val="en-AU"/>
        </w:rPr>
      </w:pPr>
      <w:r w:rsidRPr="002B16EB">
        <w:rPr>
          <w:lang w:val="en-AU"/>
        </w:rPr>
        <w:t>6</w:t>
      </w:r>
      <w:r w:rsidRPr="002B16EB">
        <w:rPr>
          <w:lang w:val="en-AU"/>
        </w:rPr>
        <w:tab/>
        <w:t>01</w:t>
      </w:r>
      <w:r w:rsidRPr="002B16EB">
        <w:rPr>
          <w:lang w:val="en-AU"/>
        </w:rPr>
        <w:tab/>
        <w:t>2022</w:t>
      </w:r>
      <w:r w:rsidRPr="002B16EB">
        <w:rPr>
          <w:lang w:val="en-AU"/>
        </w:rPr>
        <w:tab/>
        <w:t>05</w:t>
      </w:r>
      <w:r w:rsidRPr="002B16EB">
        <w:rPr>
          <w:lang w:val="en-AU"/>
        </w:rPr>
        <w:tab/>
        <w:t>L020</w:t>
      </w:r>
      <w:r w:rsidRPr="002B16EB">
        <w:rPr>
          <w:lang w:val="en-AU"/>
        </w:rPr>
        <w:tab/>
        <w:t>JIO</w:t>
      </w:r>
      <w:r w:rsidRPr="002B16EB">
        <w:rPr>
          <w:lang w:val="en-AU"/>
        </w:rPr>
        <w:tab/>
        <w:t>S00D</w:t>
      </w:r>
      <w:r w:rsidRPr="002B16EB">
        <w:rPr>
          <w:lang w:val="en-AU"/>
        </w:rPr>
        <w:tab/>
        <w:t>2021319</w:t>
      </w:r>
      <w:r w:rsidRPr="002B16EB">
        <w:rPr>
          <w:lang w:val="en-AU"/>
        </w:rPr>
        <w:tab/>
        <w:t>170038</w:t>
      </w:r>
      <w:r w:rsidRPr="002B16EB">
        <w:rPr>
          <w:lang w:val="en-AU"/>
        </w:rPr>
        <w:tab/>
        <w:t>K247</w:t>
      </w:r>
      <w:r w:rsidRPr="002B16EB">
        <w:rPr>
          <w:lang w:val="en-AU"/>
        </w:rPr>
        <w:tab/>
        <w:t>15112021</w:t>
      </w:r>
      <w:r w:rsidRPr="002B16EB">
        <w:rPr>
          <w:lang w:val="en-AU"/>
        </w:rPr>
        <w:tab/>
        <w:t>16112021</w:t>
      </w:r>
      <w:r w:rsidRPr="002B16EB">
        <w:rPr>
          <w:lang w:val="en-AU"/>
        </w:rPr>
        <w:tab/>
        <w:t>6</w:t>
      </w:r>
      <w:r w:rsidRPr="002B16EB">
        <w:rPr>
          <w:lang w:val="en-AU"/>
        </w:rPr>
        <w:tab/>
        <w:t>6</w:t>
      </w:r>
      <w:r w:rsidRPr="002B16EB">
        <w:rPr>
          <w:lang w:val="en-AU"/>
        </w:rPr>
        <w:tab/>
        <w:t xml:space="preserve">  </w:t>
      </w:r>
      <w:r w:rsidRPr="002B16EB">
        <w:rPr>
          <w:lang w:val="en-AU"/>
        </w:rPr>
        <w:tab/>
        <w:t xml:space="preserve">C60105NVFF  </w:t>
      </w:r>
      <w:r w:rsidRPr="002B16EB">
        <w:rPr>
          <w:lang w:val="en-AU"/>
        </w:rPr>
        <w:tab/>
        <w:t xml:space="preserve">C6010719BD  </w:t>
      </w:r>
    </w:p>
    <w:p w14:paraId="54347849" w14:textId="77777777" w:rsidR="00E64D8A" w:rsidRPr="002B16EB" w:rsidRDefault="00E64D8A" w:rsidP="00E64D8A">
      <w:pPr>
        <w:pStyle w:val="NoSpacing"/>
        <w:rPr>
          <w:lang w:val="en-AU"/>
        </w:rPr>
      </w:pPr>
      <w:r w:rsidRPr="002B16EB">
        <w:rPr>
          <w:lang w:val="en-AU"/>
        </w:rPr>
        <w:t>6</w:t>
      </w:r>
      <w:r w:rsidRPr="002B16EB">
        <w:rPr>
          <w:lang w:val="en-AU"/>
        </w:rPr>
        <w:tab/>
        <w:t>01</w:t>
      </w:r>
      <w:r w:rsidRPr="002B16EB">
        <w:rPr>
          <w:lang w:val="en-AU"/>
        </w:rPr>
        <w:tab/>
        <w:t>2022</w:t>
      </w:r>
      <w:r w:rsidRPr="002B16EB">
        <w:rPr>
          <w:lang w:val="en-AU"/>
        </w:rPr>
        <w:tab/>
        <w:t>05</w:t>
      </w:r>
      <w:r w:rsidRPr="002B16EB">
        <w:rPr>
          <w:lang w:val="en-AU"/>
        </w:rPr>
        <w:tab/>
        <w:t>L020</w:t>
      </w:r>
      <w:r w:rsidRPr="002B16EB">
        <w:rPr>
          <w:lang w:val="en-AU"/>
        </w:rPr>
        <w:tab/>
        <w:t>JIO</w:t>
      </w:r>
      <w:r w:rsidRPr="002B16EB">
        <w:rPr>
          <w:lang w:val="en-AU"/>
        </w:rPr>
        <w:tab/>
        <w:t>S00D</w:t>
      </w:r>
      <w:r w:rsidRPr="002B16EB">
        <w:rPr>
          <w:lang w:val="en-AU"/>
        </w:rPr>
        <w:tab/>
        <w:t>2021319</w:t>
      </w:r>
      <w:r w:rsidRPr="002B16EB">
        <w:rPr>
          <w:lang w:val="en-AU"/>
        </w:rPr>
        <w:tab/>
        <w:t>170038</w:t>
      </w:r>
      <w:r w:rsidRPr="002B16EB">
        <w:rPr>
          <w:lang w:val="en-AU"/>
        </w:rPr>
        <w:tab/>
        <w:t>K247</w:t>
      </w:r>
      <w:r w:rsidRPr="002B16EB">
        <w:rPr>
          <w:lang w:val="en-AU"/>
        </w:rPr>
        <w:tab/>
        <w:t>15112021</w:t>
      </w:r>
      <w:r w:rsidRPr="002B16EB">
        <w:rPr>
          <w:lang w:val="en-AU"/>
        </w:rPr>
        <w:tab/>
        <w:t>16112021</w:t>
      </w:r>
      <w:r w:rsidRPr="002B16EB">
        <w:rPr>
          <w:lang w:val="en-AU"/>
        </w:rPr>
        <w:tab/>
        <w:t>6</w:t>
      </w:r>
      <w:r w:rsidRPr="002B16EB">
        <w:rPr>
          <w:lang w:val="en-AU"/>
        </w:rPr>
        <w:tab/>
        <w:t>6</w:t>
      </w:r>
      <w:r w:rsidRPr="002B16EB">
        <w:rPr>
          <w:lang w:val="en-AU"/>
        </w:rPr>
        <w:tab/>
        <w:t xml:space="preserve">  </w:t>
      </w:r>
      <w:r w:rsidRPr="002B16EB">
        <w:rPr>
          <w:lang w:val="en-AU"/>
        </w:rPr>
        <w:tab/>
        <w:t xml:space="preserve">C601E53283  </w:t>
      </w:r>
      <w:r w:rsidRPr="002B16EB">
        <w:rPr>
          <w:lang w:val="en-AU"/>
        </w:rPr>
        <w:tab/>
        <w:t xml:space="preserve">C60107BCVW  </w:t>
      </w:r>
    </w:p>
    <w:p w14:paraId="7BF75937" w14:textId="77777777" w:rsidR="00E64D8A" w:rsidRPr="002B16EB" w:rsidRDefault="00E64D8A" w:rsidP="00E64D8A">
      <w:pPr>
        <w:pStyle w:val="NoSpacing"/>
        <w:rPr>
          <w:lang w:val="en-AU"/>
        </w:rPr>
      </w:pPr>
      <w:r w:rsidRPr="002B16EB">
        <w:rPr>
          <w:lang w:val="en-AU"/>
        </w:rPr>
        <w:lastRenderedPageBreak/>
        <w:t>6</w:t>
      </w:r>
      <w:r w:rsidRPr="002B16EB">
        <w:rPr>
          <w:lang w:val="en-AU"/>
        </w:rPr>
        <w:tab/>
        <w:t>01</w:t>
      </w:r>
      <w:r w:rsidRPr="002B16EB">
        <w:rPr>
          <w:lang w:val="en-AU"/>
        </w:rPr>
        <w:tab/>
        <w:t>2022</w:t>
      </w:r>
      <w:r w:rsidRPr="002B16EB">
        <w:rPr>
          <w:lang w:val="en-AU"/>
        </w:rPr>
        <w:tab/>
        <w:t>05</w:t>
      </w:r>
      <w:r w:rsidRPr="002B16EB">
        <w:rPr>
          <w:lang w:val="en-AU"/>
        </w:rPr>
        <w:tab/>
        <w:t>L020</w:t>
      </w:r>
      <w:r w:rsidRPr="002B16EB">
        <w:rPr>
          <w:lang w:val="en-AU"/>
        </w:rPr>
        <w:tab/>
        <w:t>JIO</w:t>
      </w:r>
      <w:r w:rsidRPr="002B16EB">
        <w:rPr>
          <w:lang w:val="en-AU"/>
        </w:rPr>
        <w:tab/>
        <w:t>S00D</w:t>
      </w:r>
      <w:r w:rsidRPr="002B16EB">
        <w:rPr>
          <w:lang w:val="en-AU"/>
        </w:rPr>
        <w:tab/>
        <w:t>2021319</w:t>
      </w:r>
      <w:r w:rsidRPr="002B16EB">
        <w:rPr>
          <w:lang w:val="en-AU"/>
        </w:rPr>
        <w:tab/>
        <w:t>170038</w:t>
      </w:r>
      <w:r w:rsidRPr="002B16EB">
        <w:rPr>
          <w:lang w:val="en-AU"/>
        </w:rPr>
        <w:tab/>
        <w:t>K247</w:t>
      </w:r>
      <w:r w:rsidRPr="002B16EB">
        <w:rPr>
          <w:lang w:val="en-AU"/>
        </w:rPr>
        <w:tab/>
        <w:t>15112021</w:t>
      </w:r>
      <w:r w:rsidRPr="002B16EB">
        <w:rPr>
          <w:lang w:val="en-AU"/>
        </w:rPr>
        <w:tab/>
        <w:t>16112021</w:t>
      </w:r>
      <w:r w:rsidRPr="002B16EB">
        <w:rPr>
          <w:lang w:val="en-AU"/>
        </w:rPr>
        <w:tab/>
        <w:t>6</w:t>
      </w:r>
      <w:r w:rsidRPr="002B16EB">
        <w:rPr>
          <w:lang w:val="en-AU"/>
        </w:rPr>
        <w:tab/>
        <w:t>6</w:t>
      </w:r>
      <w:r w:rsidRPr="002B16EB">
        <w:rPr>
          <w:lang w:val="en-AU"/>
        </w:rPr>
        <w:tab/>
        <w:t xml:space="preserve">  </w:t>
      </w:r>
      <w:r w:rsidRPr="002B16EB">
        <w:rPr>
          <w:lang w:val="en-AU"/>
        </w:rPr>
        <w:tab/>
        <w:t xml:space="preserve">C6010601CQ  </w:t>
      </w:r>
      <w:r w:rsidRPr="002B16EB">
        <w:rPr>
          <w:lang w:val="en-AU"/>
        </w:rPr>
        <w:tab/>
        <w:t xml:space="preserve">C60106PDT7  </w:t>
      </w:r>
    </w:p>
    <w:p w14:paraId="5B2684DF" w14:textId="77777777" w:rsidR="00E64D8A" w:rsidRPr="002B16EB" w:rsidRDefault="00E64D8A" w:rsidP="00E64D8A">
      <w:pPr>
        <w:pStyle w:val="NoSpacing"/>
        <w:rPr>
          <w:lang w:val="en-AU"/>
        </w:rPr>
      </w:pPr>
    </w:p>
    <w:p w14:paraId="6FC43C72" w14:textId="77777777" w:rsidR="00A00EC8" w:rsidRPr="002B16EB" w:rsidRDefault="00A00EC8" w:rsidP="00E64D8A">
      <w:pPr>
        <w:pStyle w:val="NoSpacing"/>
        <w:rPr>
          <w:lang w:val="en-AU"/>
        </w:rPr>
      </w:pPr>
      <w:r w:rsidRPr="002B16EB">
        <w:rPr>
          <w:lang w:val="en-AU"/>
        </w:rPr>
        <w:t>K427</w:t>
      </w:r>
      <w:r w:rsidRPr="002B16EB">
        <w:rPr>
          <w:lang w:val="en-AU"/>
        </w:rPr>
        <w:tab/>
        <w:t>ESTELLE MARAIS</w:t>
      </w:r>
    </w:p>
    <w:p w14:paraId="564FCEA9" w14:textId="77777777" w:rsidR="00A00EC8" w:rsidRPr="002B16EB" w:rsidRDefault="00A00EC8" w:rsidP="00E64D8A">
      <w:pPr>
        <w:pStyle w:val="NoSpacing"/>
        <w:rPr>
          <w:lang w:val="en-AU"/>
        </w:rPr>
      </w:pPr>
      <w:r w:rsidRPr="002B16EB">
        <w:rPr>
          <w:lang w:val="en-AU"/>
        </w:rPr>
        <w:t>K197</w:t>
      </w:r>
      <w:r w:rsidRPr="002B16EB">
        <w:rPr>
          <w:lang w:val="en-AU"/>
        </w:rPr>
        <w:tab/>
        <w:t>BRON BROWN</w:t>
      </w:r>
    </w:p>
    <w:p w14:paraId="4EB7FCF0" w14:textId="77777777" w:rsidR="00A00EC8" w:rsidRPr="002B16EB" w:rsidRDefault="00124498" w:rsidP="00E64D8A">
      <w:pPr>
        <w:pStyle w:val="NoSpacing"/>
        <w:rPr>
          <w:b/>
          <w:bCs/>
          <w:lang w:val="en-AU"/>
        </w:rPr>
      </w:pPr>
      <w:r w:rsidRPr="002B16EB">
        <w:rPr>
          <w:b/>
          <w:bCs/>
          <w:lang w:val="en-AU"/>
        </w:rPr>
        <w:t>--</w:t>
      </w:r>
    </w:p>
    <w:p w14:paraId="036F7156" w14:textId="77777777" w:rsidR="00124498" w:rsidRPr="002B16EB" w:rsidRDefault="00124498" w:rsidP="00E64D8A">
      <w:pPr>
        <w:pStyle w:val="NoSpacing"/>
        <w:rPr>
          <w:b/>
          <w:bCs/>
          <w:lang w:val="en-AU"/>
        </w:rPr>
      </w:pPr>
    </w:p>
    <w:p w14:paraId="655BA42A" w14:textId="77777777" w:rsidR="006D769A" w:rsidRPr="002B16EB" w:rsidRDefault="006D769A" w:rsidP="006D769A">
      <w:pPr>
        <w:pStyle w:val="Heading2"/>
        <w:rPr>
          <w:lang w:val="en-AU"/>
        </w:rPr>
      </w:pPr>
      <w:bookmarkStart w:id="459" w:name="_Toc167368165"/>
      <w:r w:rsidRPr="002B16EB">
        <w:rPr>
          <w:lang w:val="en-AU"/>
        </w:rPr>
        <w:t>11/02 Fri</w:t>
      </w:r>
      <w:bookmarkEnd w:id="459"/>
    </w:p>
    <w:tbl>
      <w:tblPr>
        <w:tblW w:w="9346" w:type="dxa"/>
        <w:tblInd w:w="-10" w:type="dxa"/>
        <w:tblCellMar>
          <w:left w:w="0" w:type="dxa"/>
          <w:right w:w="0" w:type="dxa"/>
        </w:tblCellMar>
        <w:tblLook w:val="04A0" w:firstRow="1" w:lastRow="0" w:firstColumn="1" w:lastColumn="0" w:noHBand="0" w:noVBand="1"/>
      </w:tblPr>
      <w:tblGrid>
        <w:gridCol w:w="423"/>
        <w:gridCol w:w="3546"/>
        <w:gridCol w:w="5377"/>
      </w:tblGrid>
      <w:tr w:rsidR="006D769A" w:rsidRPr="002B16EB" w14:paraId="79C90C21" w14:textId="77777777" w:rsidTr="00323F7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B5DABE" w14:textId="77777777" w:rsidR="006D769A" w:rsidRPr="002B16EB" w:rsidRDefault="006D769A" w:rsidP="00323F7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956BAF" w14:textId="77777777" w:rsidR="006D769A" w:rsidRPr="002B16EB" w:rsidRDefault="006D769A" w:rsidP="006D769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510F6A" w14:textId="77777777" w:rsidR="006D769A" w:rsidRPr="002B16EB" w:rsidRDefault="006D769A" w:rsidP="00323F7F">
            <w:pPr>
              <w:pStyle w:val="NoSpacing"/>
              <w:rPr>
                <w:lang w:val="en-AU"/>
              </w:rPr>
            </w:pPr>
          </w:p>
        </w:tc>
      </w:tr>
      <w:tr w:rsidR="006D769A" w:rsidRPr="002B16EB" w14:paraId="43F55DEE"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E337CA" w14:textId="77777777" w:rsidR="006D769A" w:rsidRPr="002B16EB" w:rsidRDefault="006D769A" w:rsidP="00323F7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E00625" w14:textId="77777777" w:rsidR="006D769A" w:rsidRPr="002B16EB" w:rsidRDefault="006D769A" w:rsidP="00323F7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58710B" w14:textId="77777777" w:rsidR="006D769A" w:rsidRPr="002B16EB" w:rsidRDefault="006D769A" w:rsidP="00323F7F">
            <w:pPr>
              <w:pStyle w:val="NoSpacing"/>
              <w:rPr>
                <w:lang w:val="en-AU"/>
              </w:rPr>
            </w:pPr>
          </w:p>
        </w:tc>
      </w:tr>
      <w:tr w:rsidR="006D769A" w:rsidRPr="002B16EB" w14:paraId="0BABC875"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505F" w14:textId="77777777" w:rsidR="006D769A" w:rsidRPr="002B16EB" w:rsidRDefault="006D769A" w:rsidP="00323F7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152F58" w14:textId="77777777" w:rsidR="006D769A" w:rsidRPr="002B16EB" w:rsidRDefault="006D769A" w:rsidP="00323F7F">
            <w:pPr>
              <w:autoSpaceDE w:val="0"/>
              <w:autoSpaceDN w:val="0"/>
              <w:adjustRightInd w:val="0"/>
              <w:spacing w:after="0" w:line="240" w:lineRule="auto"/>
              <w:rPr>
                <w:rFonts w:ascii="SourceSansPro" w:hAnsi="SourceSansPro"/>
                <w:b/>
                <w:bCs/>
                <w:color w:val="303A46"/>
                <w:sz w:val="20"/>
                <w:szCs w:val="20"/>
                <w:shd w:val="clear" w:color="auto" w:fill="E6E8EA"/>
                <w:lang w:val="en-AU"/>
              </w:rPr>
            </w:pPr>
            <w:r w:rsidRPr="002B16EB">
              <w:rPr>
                <w:lang w:val="en-AU"/>
              </w:rPr>
              <w:t xml:space="preserve">WO 669615 INC  6000763 IBR  7245 &gt; </w:t>
            </w:r>
            <w:proofErr w:type="spellStart"/>
            <w:r w:rsidRPr="002B16EB">
              <w:rPr>
                <w:lang w:val="en-AU"/>
              </w:rPr>
              <w:t>Chg</w:t>
            </w:r>
            <w:proofErr w:type="spellEnd"/>
            <w:r w:rsidRPr="002B16EB">
              <w:rPr>
                <w:lang w:val="en-AU"/>
              </w:rPr>
              <w:t xml:space="preserve"> </w:t>
            </w:r>
            <w:r w:rsidRPr="002B16EB">
              <w:rPr>
                <w:rFonts w:ascii="SourceSansPro" w:hAnsi="SourceSansPro"/>
                <w:b/>
                <w:bCs/>
                <w:color w:val="303A46"/>
                <w:sz w:val="20"/>
                <w:szCs w:val="20"/>
                <w:shd w:val="clear" w:color="auto" w:fill="E6E8EA"/>
                <w:lang w:val="en-AU"/>
              </w:rPr>
              <w:t>0233974 Mar release</w:t>
            </w:r>
          </w:p>
          <w:p w14:paraId="0BC60CDA" w14:textId="77777777" w:rsidR="006D769A" w:rsidRPr="002B16EB" w:rsidRDefault="006D769A" w:rsidP="00323F7F">
            <w:pPr>
              <w:autoSpaceDE w:val="0"/>
              <w:autoSpaceDN w:val="0"/>
              <w:adjustRightInd w:val="0"/>
              <w:spacing w:after="0" w:line="240" w:lineRule="auto"/>
              <w:rPr>
                <w:lang w:val="en-AU"/>
              </w:rPr>
            </w:pPr>
            <w:r w:rsidRPr="002B16EB">
              <w:rPr>
                <w:lang w:val="en-AU"/>
              </w:rPr>
              <w:t>Pipeline updated</w:t>
            </w:r>
          </w:p>
          <w:p w14:paraId="47E7BE6B" w14:textId="77777777" w:rsidR="007F0D0B" w:rsidRPr="002B16EB" w:rsidRDefault="007F0D0B" w:rsidP="00323F7F">
            <w:pPr>
              <w:autoSpaceDE w:val="0"/>
              <w:autoSpaceDN w:val="0"/>
              <w:adjustRightInd w:val="0"/>
              <w:spacing w:after="0" w:line="240" w:lineRule="auto"/>
              <w:rPr>
                <w:lang w:val="en-AU"/>
              </w:rPr>
            </w:pPr>
            <w:r w:rsidRPr="002B16EB">
              <w:rPr>
                <w:lang w:val="en-AU"/>
              </w:rPr>
              <w:t>Use S33974 for tagging chan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80E3B1" w14:textId="77777777" w:rsidR="006D769A" w:rsidRPr="002B16EB" w:rsidRDefault="007F0D0B" w:rsidP="00323F7F">
            <w:pPr>
              <w:pStyle w:val="NoSpacing"/>
              <w:rPr>
                <w:lang w:val="en-AU"/>
              </w:rPr>
            </w:pPr>
            <w:r w:rsidRPr="002B16EB">
              <w:rPr>
                <w:lang w:val="en-AU"/>
              </w:rPr>
              <w:t>Request form to include in Mar release sent to Peter Hanna</w:t>
            </w:r>
          </w:p>
        </w:tc>
      </w:tr>
      <w:tr w:rsidR="006D769A" w:rsidRPr="002B16EB" w14:paraId="28392C7D"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35EB19" w14:textId="77777777" w:rsidR="006D769A" w:rsidRPr="002B16EB" w:rsidRDefault="006D769A" w:rsidP="00323F7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88F992" w14:textId="77777777" w:rsidR="006D769A" w:rsidRPr="002B16EB" w:rsidRDefault="006D769A" w:rsidP="00323F7F">
            <w:pPr>
              <w:pStyle w:val="NoSpacing"/>
              <w:rPr>
                <w:lang w:val="en-AU"/>
              </w:rPr>
            </w:pPr>
            <w:r w:rsidRPr="002B16EB">
              <w:rPr>
                <w:lang w:val="en-AU"/>
              </w:rPr>
              <w:t>CHG 0233974 – REG_proj3 in ED to X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DB2790" w14:textId="77777777" w:rsidR="006D769A" w:rsidRPr="002B16EB" w:rsidRDefault="006D769A" w:rsidP="00323F7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139 is the issue id</w:t>
            </w:r>
          </w:p>
          <w:p w14:paraId="0E898AC5" w14:textId="77777777" w:rsidR="00014F76" w:rsidRPr="002B16EB" w:rsidRDefault="00014F76" w:rsidP="00014F7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lang w:val="en-AU" w:eastAsia="zh-CN" w:bidi="hi-IN"/>
              </w:rPr>
            </w:pPr>
            <w:bookmarkStart w:id="460" w:name="_Hlk95489791"/>
            <w:r w:rsidRPr="002B16EB">
              <w:rPr>
                <w:rFonts w:ascii="Courier New" w:eastAsia="Times New Roman" w:hAnsi="Courier New" w:cs="Courier New"/>
                <w:color w:val="333333"/>
                <w:sz w:val="20"/>
                <w:szCs w:val="20"/>
                <w:lang w:val="en-AU" w:eastAsia="zh-CN" w:bidi="hi-IN"/>
              </w:rPr>
              <w:t>POL_202202111550_S_S33974_NID_CI_REG_X4_436</w:t>
            </w:r>
          </w:p>
          <w:bookmarkEnd w:id="460"/>
          <w:p w14:paraId="4D9D57AB" w14:textId="77777777" w:rsidR="00B1187E" w:rsidRPr="002B16EB" w:rsidRDefault="007F0D0B" w:rsidP="00323F7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 pkg no after build</w:t>
            </w:r>
          </w:p>
        </w:tc>
      </w:tr>
      <w:tr w:rsidR="006D769A" w:rsidRPr="002B16EB" w14:paraId="39658F66"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6C8A6F" w14:textId="77777777" w:rsidR="006D769A" w:rsidRPr="002B16EB" w:rsidRDefault="006D769A" w:rsidP="00323F7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0781B1" w14:textId="77777777" w:rsidR="006D769A" w:rsidRPr="002B16EB" w:rsidRDefault="006D769A" w:rsidP="00323F7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073414" w14:textId="77777777" w:rsidR="006D769A" w:rsidRPr="002B16EB" w:rsidRDefault="006D769A" w:rsidP="00323F7F">
            <w:pPr>
              <w:pStyle w:val="NoSpacing"/>
              <w:rPr>
                <w:lang w:val="en-AU"/>
              </w:rPr>
            </w:pPr>
          </w:p>
        </w:tc>
      </w:tr>
      <w:tr w:rsidR="006D769A" w:rsidRPr="002B16EB" w14:paraId="59185FA7"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3B155F" w14:textId="77777777" w:rsidR="006D769A" w:rsidRPr="002B16EB" w:rsidRDefault="006D769A" w:rsidP="00323F7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FA4C4" w14:textId="77777777" w:rsidR="006D769A" w:rsidRPr="002B16EB" w:rsidRDefault="006D769A" w:rsidP="00323F7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50E971" w14:textId="77777777" w:rsidR="006D769A" w:rsidRPr="002B16EB" w:rsidRDefault="006D769A" w:rsidP="00323F7F">
            <w:pPr>
              <w:pStyle w:val="NoSpacing"/>
              <w:rPr>
                <w:lang w:val="en-AU"/>
              </w:rPr>
            </w:pPr>
          </w:p>
        </w:tc>
      </w:tr>
      <w:tr w:rsidR="006D769A" w:rsidRPr="002B16EB" w14:paraId="549CE9E1"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1A6E13" w14:textId="77777777" w:rsidR="006D769A" w:rsidRPr="002B16EB" w:rsidRDefault="006D769A" w:rsidP="00323F7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FD91A9" w14:textId="77777777" w:rsidR="006D769A" w:rsidRPr="002B16EB" w:rsidRDefault="006D769A" w:rsidP="00323F7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9FA86" w14:textId="77777777" w:rsidR="006D769A" w:rsidRPr="002B16EB" w:rsidRDefault="006D769A" w:rsidP="00323F7F">
            <w:pPr>
              <w:pStyle w:val="NoSpacing"/>
              <w:rPr>
                <w:lang w:val="en-AU"/>
              </w:rPr>
            </w:pPr>
          </w:p>
        </w:tc>
      </w:tr>
    </w:tbl>
    <w:p w14:paraId="22C538AD" w14:textId="77777777" w:rsidR="006D769A" w:rsidRPr="002B16EB" w:rsidRDefault="006D769A" w:rsidP="006D769A">
      <w:pPr>
        <w:pStyle w:val="NoSpacing"/>
        <w:rPr>
          <w:lang w:val="en-AU"/>
        </w:rPr>
      </w:pPr>
    </w:p>
    <w:p w14:paraId="031C19D2" w14:textId="77777777" w:rsidR="00124498" w:rsidRPr="002B16EB" w:rsidRDefault="00124498" w:rsidP="00E64D8A">
      <w:pPr>
        <w:pStyle w:val="NoSpacing"/>
        <w:rPr>
          <w:b/>
          <w:bCs/>
          <w:lang w:val="en-AU"/>
        </w:rPr>
      </w:pPr>
    </w:p>
    <w:p w14:paraId="68174003" w14:textId="77777777" w:rsidR="00A00EC8" w:rsidRPr="002B16EB" w:rsidRDefault="00A00EC8" w:rsidP="00E64D8A">
      <w:pPr>
        <w:pStyle w:val="NoSpacing"/>
        <w:rPr>
          <w:b/>
          <w:bCs/>
          <w:lang w:val="en-AU"/>
        </w:rPr>
      </w:pPr>
    </w:p>
    <w:p w14:paraId="5EFFB22B" w14:textId="77777777" w:rsidR="004E61C2" w:rsidRPr="002B16EB" w:rsidRDefault="004E61C2" w:rsidP="00E64D8A">
      <w:pPr>
        <w:pStyle w:val="NoSpacing"/>
        <w:rPr>
          <w:b/>
          <w:bCs/>
          <w:lang w:val="en-AU"/>
        </w:rPr>
      </w:pPr>
    </w:p>
    <w:p w14:paraId="12630EDD" w14:textId="77777777" w:rsidR="004E61C2" w:rsidRPr="002B16EB" w:rsidRDefault="004E61C2" w:rsidP="00E64D8A">
      <w:pPr>
        <w:pStyle w:val="NoSpacing"/>
        <w:rPr>
          <w:b/>
          <w:bCs/>
          <w:lang w:val="en-AU"/>
        </w:rPr>
      </w:pPr>
      <w:r w:rsidRPr="002B16EB">
        <w:rPr>
          <w:b/>
          <w:bCs/>
          <w:lang w:val="en-AU"/>
        </w:rPr>
        <w:t>1139 is new issue id</w:t>
      </w:r>
    </w:p>
    <w:p w14:paraId="7D3DF5B2" w14:textId="77777777" w:rsidR="00323F7F" w:rsidRPr="002B16EB" w:rsidRDefault="00323F7F" w:rsidP="00E64D8A">
      <w:pPr>
        <w:pStyle w:val="NoSpacing"/>
        <w:rPr>
          <w:b/>
          <w:bCs/>
          <w:lang w:val="en-AU"/>
        </w:rPr>
      </w:pPr>
    </w:p>
    <w:p w14:paraId="4D079D75" w14:textId="77777777" w:rsidR="00323F7F" w:rsidRPr="002B16EB" w:rsidRDefault="00323F7F" w:rsidP="00323F7F">
      <w:pPr>
        <w:pStyle w:val="Heading2"/>
        <w:rPr>
          <w:rFonts w:asciiTheme="minorHAnsi" w:eastAsiaTheme="minorHAnsi" w:hAnsiTheme="minorHAnsi" w:cstheme="minorBidi"/>
          <w:color w:val="auto"/>
          <w:sz w:val="22"/>
          <w:szCs w:val="22"/>
          <w:lang w:val="en-AU"/>
        </w:rPr>
      </w:pPr>
      <w:bookmarkStart w:id="461" w:name="_Toc167368166"/>
      <w:r w:rsidRPr="002B16EB">
        <w:rPr>
          <w:lang w:val="en-AU"/>
        </w:rPr>
        <w:t>14/02 Mon</w:t>
      </w:r>
      <w:bookmarkEnd w:id="461"/>
    </w:p>
    <w:tbl>
      <w:tblPr>
        <w:tblW w:w="9346" w:type="dxa"/>
        <w:tblInd w:w="-10" w:type="dxa"/>
        <w:tblCellMar>
          <w:left w:w="0" w:type="dxa"/>
          <w:right w:w="0" w:type="dxa"/>
        </w:tblCellMar>
        <w:tblLook w:val="04A0" w:firstRow="1" w:lastRow="0" w:firstColumn="1" w:lastColumn="0" w:noHBand="0" w:noVBand="1"/>
      </w:tblPr>
      <w:tblGrid>
        <w:gridCol w:w="421"/>
        <w:gridCol w:w="3548"/>
        <w:gridCol w:w="5377"/>
      </w:tblGrid>
      <w:tr w:rsidR="00323F7F" w:rsidRPr="002B16EB" w14:paraId="69B55521" w14:textId="77777777" w:rsidTr="00323F7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306BA5" w14:textId="77777777" w:rsidR="00323F7F" w:rsidRPr="002B16EB" w:rsidRDefault="00323F7F" w:rsidP="00323F7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9E6020" w14:textId="77777777" w:rsidR="00323F7F" w:rsidRPr="002B16EB" w:rsidRDefault="00323F7F" w:rsidP="00323F7F">
            <w:pPr>
              <w:autoSpaceDE w:val="0"/>
              <w:autoSpaceDN w:val="0"/>
              <w:adjustRightInd w:val="0"/>
              <w:spacing w:after="0" w:line="240" w:lineRule="auto"/>
              <w:rPr>
                <w:lang w:val="en-AU"/>
              </w:rPr>
            </w:pPr>
            <w:r w:rsidRPr="002B16EB">
              <w:rPr>
                <w:lang w:val="en-AU"/>
              </w:rPr>
              <w:t>spoolCopy2 for weeke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DA7488" w14:textId="77777777" w:rsidR="00323F7F" w:rsidRPr="002B16EB" w:rsidRDefault="00323F7F" w:rsidP="00323F7F">
            <w:pPr>
              <w:pStyle w:val="NoSpacing"/>
              <w:rPr>
                <w:lang w:val="en-AU"/>
              </w:rPr>
            </w:pPr>
          </w:p>
        </w:tc>
      </w:tr>
      <w:tr w:rsidR="00323F7F" w:rsidRPr="002B16EB" w14:paraId="574D970F"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8FB704" w14:textId="77777777" w:rsidR="00323F7F" w:rsidRPr="002B16EB" w:rsidRDefault="00323F7F" w:rsidP="00323F7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D0119" w14:textId="77777777" w:rsidR="00323F7F" w:rsidRPr="002B16EB" w:rsidRDefault="00323F7F" w:rsidP="00323F7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FINDAR03 since 31/01 </w:t>
            </w:r>
            <w:proofErr w:type="spellStart"/>
            <w:r w:rsidRPr="002B16EB">
              <w:rPr>
                <w:rFonts w:ascii="MS Sans Serif" w:hAnsi="MS Sans Serif" w:cs="MS Sans Serif"/>
                <w:sz w:val="17"/>
                <w:szCs w:val="17"/>
                <w:lang w:val="en-AU" w:bidi="hi-IN"/>
              </w:rPr>
              <w:t>Tommosina</w:t>
            </w:r>
            <w:proofErr w:type="spellEnd"/>
            <w:r w:rsidRPr="002B16EB">
              <w:rPr>
                <w:rFonts w:ascii="MS Sans Serif" w:hAnsi="MS Sans Serif" w:cs="MS Sans Serif"/>
                <w:sz w:val="17"/>
                <w:szCs w:val="17"/>
                <w:lang w:val="en-AU" w:bidi="hi-IN"/>
              </w:rPr>
              <w:t xml:space="preserve"> 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D0049B" w14:textId="77777777" w:rsidR="00323F7F" w:rsidRPr="002B16EB" w:rsidRDefault="00323F7F" w:rsidP="00323F7F">
            <w:pPr>
              <w:pStyle w:val="NoSpacing"/>
              <w:rPr>
                <w:lang w:val="en-AU"/>
              </w:rPr>
            </w:pPr>
          </w:p>
        </w:tc>
      </w:tr>
      <w:tr w:rsidR="00323F7F" w:rsidRPr="002B16EB" w14:paraId="61E392B1"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A8F1BD" w14:textId="77777777" w:rsidR="00323F7F" w:rsidRPr="002B16EB" w:rsidRDefault="00323F7F" w:rsidP="00323F7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ED0F4" w14:textId="77777777" w:rsidR="00323F7F" w:rsidRPr="002B16EB" w:rsidRDefault="00323F7F" w:rsidP="00323F7F">
            <w:pPr>
              <w:autoSpaceDE w:val="0"/>
              <w:autoSpaceDN w:val="0"/>
              <w:adjustRightInd w:val="0"/>
              <w:spacing w:after="0" w:line="240" w:lineRule="auto"/>
              <w:rPr>
                <w:rFonts w:ascii="SourceSansPro" w:hAnsi="SourceSansPro"/>
                <w:b/>
                <w:bCs/>
                <w:color w:val="303A46"/>
                <w:sz w:val="20"/>
                <w:szCs w:val="20"/>
                <w:shd w:val="clear" w:color="auto" w:fill="E6E8EA"/>
                <w:lang w:val="en-AU"/>
              </w:rPr>
            </w:pPr>
            <w:r w:rsidRPr="002B16EB">
              <w:rPr>
                <w:lang w:val="en-AU"/>
              </w:rPr>
              <w:t xml:space="preserve">WO 669615 INC  6000763 IBR  7245 &gt; </w:t>
            </w:r>
            <w:proofErr w:type="spellStart"/>
            <w:r w:rsidRPr="002B16EB">
              <w:rPr>
                <w:lang w:val="en-AU"/>
              </w:rPr>
              <w:t>Chg</w:t>
            </w:r>
            <w:proofErr w:type="spellEnd"/>
            <w:r w:rsidRPr="002B16EB">
              <w:rPr>
                <w:lang w:val="en-AU"/>
              </w:rPr>
              <w:t xml:space="preserve"> </w:t>
            </w:r>
            <w:r w:rsidRPr="002B16EB">
              <w:rPr>
                <w:rFonts w:ascii="SourceSansPro" w:hAnsi="SourceSansPro"/>
                <w:b/>
                <w:bCs/>
                <w:color w:val="303A46"/>
                <w:sz w:val="20"/>
                <w:szCs w:val="20"/>
                <w:shd w:val="clear" w:color="auto" w:fill="E6E8EA"/>
                <w:lang w:val="en-AU"/>
              </w:rPr>
              <w:t>0233974 Mar release</w:t>
            </w:r>
          </w:p>
          <w:p w14:paraId="2CB2ECB2" w14:textId="77777777" w:rsidR="00323F7F" w:rsidRPr="002B16EB" w:rsidRDefault="00323F7F" w:rsidP="00323F7F">
            <w:pPr>
              <w:autoSpaceDE w:val="0"/>
              <w:autoSpaceDN w:val="0"/>
              <w:adjustRightInd w:val="0"/>
              <w:spacing w:after="0" w:line="240" w:lineRule="auto"/>
              <w:rPr>
                <w:lang w:val="en-AU"/>
              </w:rPr>
            </w:pPr>
            <w:r w:rsidRPr="002B16EB">
              <w:rPr>
                <w:lang w:val="en-AU"/>
              </w:rPr>
              <w:t>Pipeline updated</w:t>
            </w:r>
          </w:p>
          <w:p w14:paraId="672F2A26" w14:textId="77777777" w:rsidR="00323F7F" w:rsidRPr="002B16EB" w:rsidRDefault="00323F7F" w:rsidP="00323F7F">
            <w:pPr>
              <w:autoSpaceDE w:val="0"/>
              <w:autoSpaceDN w:val="0"/>
              <w:adjustRightInd w:val="0"/>
              <w:spacing w:after="0" w:line="240" w:lineRule="auto"/>
              <w:rPr>
                <w:lang w:val="en-AU"/>
              </w:rPr>
            </w:pPr>
            <w:r w:rsidRPr="002B16EB">
              <w:rPr>
                <w:lang w:val="en-AU"/>
              </w:rPr>
              <w:t>Use S33974 for tagging chan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70EA92" w14:textId="77777777" w:rsidR="00323F7F" w:rsidRPr="002B16EB" w:rsidRDefault="00323F7F" w:rsidP="00323F7F">
            <w:pPr>
              <w:pStyle w:val="NoSpacing"/>
              <w:rPr>
                <w:lang w:val="en-AU"/>
              </w:rPr>
            </w:pPr>
            <w:r w:rsidRPr="002B16EB">
              <w:rPr>
                <w:lang w:val="en-AU"/>
              </w:rPr>
              <w:t>Request form to include in Mar release sent to Peter Hanna</w:t>
            </w:r>
          </w:p>
        </w:tc>
      </w:tr>
      <w:tr w:rsidR="00323F7F" w:rsidRPr="002B16EB" w14:paraId="096253AB"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7F7E38" w14:textId="77777777" w:rsidR="00323F7F" w:rsidRPr="002B16EB" w:rsidRDefault="00323F7F" w:rsidP="00323F7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1A1618" w14:textId="77777777" w:rsidR="00323F7F" w:rsidRPr="002B16EB" w:rsidRDefault="00323F7F" w:rsidP="00323F7F">
            <w:pPr>
              <w:pStyle w:val="NoSpacing"/>
              <w:rPr>
                <w:lang w:val="en-AU"/>
              </w:rPr>
            </w:pPr>
            <w:r w:rsidRPr="002B16EB">
              <w:rPr>
                <w:lang w:val="en-AU"/>
              </w:rPr>
              <w:t>CHG 0233974 – REG_proj3 in ED to X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CE51FD" w14:textId="77777777" w:rsidR="00323F7F" w:rsidRPr="002B16EB" w:rsidRDefault="00323F7F" w:rsidP="00323F7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139 is the issue id</w:t>
            </w:r>
          </w:p>
          <w:p w14:paraId="3D2C2463" w14:textId="77777777" w:rsidR="00323F7F" w:rsidRPr="002B16EB" w:rsidRDefault="00323F7F" w:rsidP="00323F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lang w:val="en-AU" w:eastAsia="zh-CN" w:bidi="hi-IN"/>
              </w:rPr>
            </w:pPr>
            <w:r w:rsidRPr="002B16EB">
              <w:rPr>
                <w:rFonts w:ascii="Courier New" w:eastAsia="Times New Roman" w:hAnsi="Courier New" w:cs="Courier New"/>
                <w:color w:val="333333"/>
                <w:sz w:val="20"/>
                <w:szCs w:val="20"/>
                <w:lang w:val="en-AU" w:eastAsia="zh-CN" w:bidi="hi-IN"/>
              </w:rPr>
              <w:t>POL_202202111550_S_S33974_NID_CI_REG_X4_436</w:t>
            </w:r>
          </w:p>
          <w:p w14:paraId="617CBCC2" w14:textId="77777777" w:rsidR="00323F7F" w:rsidRPr="002B16EB" w:rsidRDefault="00323F7F" w:rsidP="00323F7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 pkg no after build</w:t>
            </w:r>
          </w:p>
        </w:tc>
      </w:tr>
      <w:tr w:rsidR="00323F7F" w:rsidRPr="002B16EB" w14:paraId="0C1FF183"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07DE5" w14:textId="77777777" w:rsidR="00323F7F" w:rsidRPr="002B16EB" w:rsidRDefault="00323F7F" w:rsidP="00323F7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5A8B91" w14:textId="77777777" w:rsidR="00323F7F" w:rsidRPr="002B16EB" w:rsidRDefault="00A935DE" w:rsidP="00323F7F">
            <w:pPr>
              <w:autoSpaceDE w:val="0"/>
              <w:autoSpaceDN w:val="0"/>
              <w:adjustRightInd w:val="0"/>
              <w:spacing w:after="0" w:line="240" w:lineRule="auto"/>
              <w:rPr>
                <w:lang w:val="en-AU"/>
              </w:rPr>
            </w:pPr>
            <w:r w:rsidRPr="002B16EB">
              <w:rPr>
                <w:lang w:val="en-AU"/>
              </w:rPr>
              <w:t>File migration -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8F732" w14:textId="77777777" w:rsidR="00323F7F" w:rsidRPr="002B16EB" w:rsidRDefault="00323F7F" w:rsidP="00323F7F">
            <w:pPr>
              <w:pStyle w:val="NoSpacing"/>
              <w:rPr>
                <w:lang w:val="en-AU"/>
              </w:rPr>
            </w:pPr>
          </w:p>
        </w:tc>
      </w:tr>
      <w:tr w:rsidR="00323F7F" w:rsidRPr="002B16EB" w14:paraId="53F12B93"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80F8D8" w14:textId="77777777" w:rsidR="00323F7F" w:rsidRPr="002B16EB" w:rsidRDefault="00323F7F" w:rsidP="00323F7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D75089" w14:textId="77777777" w:rsidR="00323F7F" w:rsidRPr="002B16EB" w:rsidRDefault="00A935DE" w:rsidP="00323F7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On-call roster updat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3957FC" w14:textId="77777777" w:rsidR="00323F7F" w:rsidRPr="002B16EB" w:rsidRDefault="00323F7F" w:rsidP="00323F7F">
            <w:pPr>
              <w:pStyle w:val="NoSpacing"/>
              <w:rPr>
                <w:lang w:val="en-AU"/>
              </w:rPr>
            </w:pPr>
          </w:p>
        </w:tc>
      </w:tr>
      <w:tr w:rsidR="00323F7F" w:rsidRPr="002B16EB" w14:paraId="53112BA8" w14:textId="77777777" w:rsidTr="00323F7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2175C0" w14:textId="77777777" w:rsidR="00323F7F" w:rsidRPr="002B16EB" w:rsidRDefault="00323F7F" w:rsidP="00323F7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AF2E4D" w14:textId="77777777" w:rsidR="00323F7F" w:rsidRPr="002B16EB" w:rsidRDefault="006E6D85" w:rsidP="00323F7F">
            <w:pPr>
              <w:autoSpaceDE w:val="0"/>
              <w:autoSpaceDN w:val="0"/>
              <w:adjustRightInd w:val="0"/>
              <w:spacing w:after="0" w:line="240" w:lineRule="auto"/>
              <w:rPr>
                <w:lang w:val="en-AU"/>
              </w:rPr>
            </w:pPr>
            <w:r w:rsidRPr="002B16EB">
              <w:rPr>
                <w:lang w:val="en-AU"/>
              </w:rPr>
              <w:t xml:space="preserve">Serialize RTU transclass to 1 in </w:t>
            </w:r>
            <w:proofErr w:type="spellStart"/>
            <w:r w:rsidRPr="002B16EB">
              <w:rPr>
                <w:lang w:val="en-AU"/>
              </w:rPr>
              <w:t>cics</w:t>
            </w:r>
            <w:proofErr w:type="spellEnd"/>
          </w:p>
          <w:p w14:paraId="57901ADC" w14:textId="77777777" w:rsidR="00133EDA" w:rsidRPr="002B16EB" w:rsidRDefault="00133EDA" w:rsidP="00323F7F">
            <w:pPr>
              <w:autoSpaceDE w:val="0"/>
              <w:autoSpaceDN w:val="0"/>
              <w:adjustRightInd w:val="0"/>
              <w:spacing w:after="0" w:line="240" w:lineRule="auto"/>
              <w:rPr>
                <w:lang w:val="en-AU"/>
              </w:rPr>
            </w:pPr>
            <w:r w:rsidRPr="002B16EB">
              <w:rPr>
                <w:lang w:val="en-AU"/>
              </w:rPr>
              <w:t>Meeting 4-4.4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3506C" w14:textId="77777777" w:rsidR="00323F7F" w:rsidRPr="002B16EB" w:rsidRDefault="00323F7F" w:rsidP="00323F7F">
            <w:pPr>
              <w:pStyle w:val="NoSpacing"/>
              <w:rPr>
                <w:lang w:val="en-AU"/>
              </w:rPr>
            </w:pPr>
          </w:p>
        </w:tc>
      </w:tr>
    </w:tbl>
    <w:p w14:paraId="54C49F80" w14:textId="77777777" w:rsidR="00323F7F" w:rsidRPr="002B16EB" w:rsidRDefault="00323F7F" w:rsidP="00323F7F">
      <w:pPr>
        <w:rPr>
          <w:lang w:val="en-AU"/>
        </w:rPr>
      </w:pPr>
    </w:p>
    <w:p w14:paraId="1627D8AE" w14:textId="77777777" w:rsidR="00402C74" w:rsidRPr="002B16EB" w:rsidRDefault="00402C74" w:rsidP="00402C74">
      <w:pPr>
        <w:pStyle w:val="Heading2"/>
        <w:rPr>
          <w:rFonts w:asciiTheme="minorHAnsi" w:eastAsiaTheme="minorHAnsi" w:hAnsiTheme="minorHAnsi" w:cstheme="minorBidi"/>
          <w:color w:val="auto"/>
          <w:sz w:val="22"/>
          <w:szCs w:val="22"/>
          <w:lang w:val="en-AU"/>
        </w:rPr>
      </w:pPr>
      <w:bookmarkStart w:id="462" w:name="_Toc167368167"/>
      <w:r w:rsidRPr="002B16EB">
        <w:rPr>
          <w:lang w:val="en-AU"/>
        </w:rPr>
        <w:t>15/02 Tue</w:t>
      </w:r>
      <w:bookmarkEnd w:id="46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02C74" w:rsidRPr="002B16EB" w14:paraId="13D71169" w14:textId="77777777" w:rsidTr="00402C7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B04343" w14:textId="77777777" w:rsidR="00402C74" w:rsidRPr="002B16EB" w:rsidRDefault="00402C74" w:rsidP="00402C7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110FB9" w14:textId="77777777" w:rsidR="00402C74" w:rsidRPr="002B16EB" w:rsidRDefault="00402C74" w:rsidP="00402C74">
            <w:pPr>
              <w:autoSpaceDE w:val="0"/>
              <w:autoSpaceDN w:val="0"/>
              <w:adjustRightInd w:val="0"/>
              <w:spacing w:after="0" w:line="240" w:lineRule="auto"/>
              <w:rPr>
                <w:lang w:val="en-AU"/>
              </w:rPr>
            </w:pPr>
            <w:r w:rsidRPr="002B16EB">
              <w:rPr>
                <w:lang w:val="en-AU"/>
              </w:rPr>
              <w:t>INC 1171696 – Diagnostic pol 1-02-S039963-CMP unearned not cancelling out on cance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94F064" w14:textId="77777777" w:rsidR="00402C74" w:rsidRPr="002B16EB" w:rsidRDefault="00167676" w:rsidP="00402C74">
            <w:pPr>
              <w:pStyle w:val="NoSpacing"/>
              <w:rPr>
                <w:lang w:val="en-AU"/>
              </w:rPr>
            </w:pPr>
            <w:r w:rsidRPr="002B16EB">
              <w:rPr>
                <w:lang w:val="en-AU"/>
              </w:rPr>
              <w:t>Lynda</w:t>
            </w:r>
          </w:p>
        </w:tc>
      </w:tr>
      <w:tr w:rsidR="00402C74" w:rsidRPr="002B16EB" w14:paraId="1B79D628" w14:textId="77777777" w:rsidTr="00402C74">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C39DE5" w14:textId="77777777" w:rsidR="00402C74" w:rsidRPr="002B16EB" w:rsidRDefault="00402C74" w:rsidP="00402C7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D2F3C" w14:textId="77777777" w:rsidR="00402C74" w:rsidRPr="002B16EB" w:rsidRDefault="00A51CCE" w:rsidP="00402C7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0973997 - incorrect Chargeback Account selec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59F0DB" w14:textId="77777777" w:rsidR="00402C74" w:rsidRPr="002B16EB" w:rsidRDefault="00167676" w:rsidP="00402C74">
            <w:pPr>
              <w:pStyle w:val="NoSpacing"/>
              <w:rPr>
                <w:lang w:val="en-AU"/>
              </w:rPr>
            </w:pPr>
            <w:r w:rsidRPr="002B16EB">
              <w:rPr>
                <w:lang w:val="en-AU"/>
              </w:rPr>
              <w:t>Alison</w:t>
            </w:r>
          </w:p>
        </w:tc>
      </w:tr>
      <w:tr w:rsidR="00402C74" w:rsidRPr="002B16EB" w14:paraId="75DB9323" w14:textId="77777777" w:rsidTr="00402C7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1972C8" w14:textId="77777777" w:rsidR="00402C74" w:rsidRPr="002B16EB" w:rsidRDefault="00402C74" w:rsidP="00402C7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55299C" w14:textId="77777777" w:rsidR="00402C74" w:rsidRPr="002B16EB" w:rsidRDefault="00402C74" w:rsidP="00402C7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A4666" w14:textId="77777777" w:rsidR="00402C74" w:rsidRPr="002B16EB" w:rsidRDefault="00402C74" w:rsidP="00402C74">
            <w:pPr>
              <w:pStyle w:val="NoSpacing"/>
              <w:rPr>
                <w:lang w:val="en-AU"/>
              </w:rPr>
            </w:pPr>
          </w:p>
        </w:tc>
      </w:tr>
      <w:tr w:rsidR="00402C74" w:rsidRPr="002B16EB" w14:paraId="7DDAF9DF" w14:textId="77777777" w:rsidTr="00402C7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A8AEFD" w14:textId="77777777" w:rsidR="00402C74" w:rsidRPr="002B16EB" w:rsidRDefault="00402C74" w:rsidP="00402C74">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4DCA64" w14:textId="77777777" w:rsidR="00402C74" w:rsidRPr="002B16EB" w:rsidRDefault="00402C74" w:rsidP="00402C74">
            <w:pPr>
              <w:pStyle w:val="NoSpacing"/>
              <w:rPr>
                <w:lang w:val="en-AU"/>
              </w:rPr>
            </w:pPr>
            <w:r w:rsidRPr="002B16EB">
              <w:rPr>
                <w:lang w:val="en-AU"/>
              </w:rPr>
              <w:t>CHG 0233974 – REG_proj3 in ED to X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5A5E28" w14:textId="77777777" w:rsidR="00402C74" w:rsidRPr="002B16EB" w:rsidRDefault="00402C74" w:rsidP="00402C7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aymond P to test in X4</w:t>
            </w:r>
          </w:p>
        </w:tc>
      </w:tr>
      <w:tr w:rsidR="00402C74" w:rsidRPr="002B16EB" w14:paraId="2EB08CE6" w14:textId="77777777" w:rsidTr="00402C7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B0DBF1" w14:textId="77777777" w:rsidR="00402C74" w:rsidRPr="002B16EB" w:rsidRDefault="00402C74" w:rsidP="00402C7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F2972D" w14:textId="77777777" w:rsidR="00402C74" w:rsidRPr="002B16EB" w:rsidRDefault="00402C74" w:rsidP="00402C7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9E5F08" w14:textId="77777777" w:rsidR="00402C74" w:rsidRPr="002B16EB" w:rsidRDefault="00402C74" w:rsidP="00402C74">
            <w:pPr>
              <w:pStyle w:val="NoSpacing"/>
              <w:rPr>
                <w:lang w:val="en-AU"/>
              </w:rPr>
            </w:pPr>
          </w:p>
        </w:tc>
      </w:tr>
      <w:tr w:rsidR="00402C74" w:rsidRPr="002B16EB" w14:paraId="0BCF8AC3" w14:textId="77777777" w:rsidTr="00402C7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1A28F9" w14:textId="77777777" w:rsidR="00402C74" w:rsidRPr="002B16EB" w:rsidRDefault="00402C74" w:rsidP="00402C7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2B4FE" w14:textId="77777777" w:rsidR="00402C74" w:rsidRPr="002B16EB" w:rsidRDefault="00402C74" w:rsidP="00402C74">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065AA1" w14:textId="77777777" w:rsidR="00402C74" w:rsidRPr="002B16EB" w:rsidRDefault="00402C74" w:rsidP="00402C74">
            <w:pPr>
              <w:pStyle w:val="NoSpacing"/>
              <w:rPr>
                <w:lang w:val="en-AU"/>
              </w:rPr>
            </w:pPr>
          </w:p>
        </w:tc>
      </w:tr>
      <w:tr w:rsidR="00402C74" w:rsidRPr="002B16EB" w14:paraId="4E3CE5F7" w14:textId="77777777" w:rsidTr="00402C7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0B1E20" w14:textId="77777777" w:rsidR="00402C74" w:rsidRPr="002B16EB" w:rsidRDefault="00402C74" w:rsidP="00402C74">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8F8FD0" w14:textId="77777777" w:rsidR="00402C74" w:rsidRPr="002B16EB" w:rsidRDefault="00402C74" w:rsidP="00402C7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CDE68" w14:textId="77777777" w:rsidR="00402C74" w:rsidRPr="002B16EB" w:rsidRDefault="00402C74" w:rsidP="00402C74">
            <w:pPr>
              <w:pStyle w:val="NoSpacing"/>
              <w:rPr>
                <w:lang w:val="en-AU"/>
              </w:rPr>
            </w:pPr>
          </w:p>
        </w:tc>
      </w:tr>
    </w:tbl>
    <w:p w14:paraId="114F18B0" w14:textId="77777777" w:rsidR="00402C74" w:rsidRPr="002B16EB" w:rsidRDefault="00402C74" w:rsidP="00402C74">
      <w:pPr>
        <w:rPr>
          <w:lang w:val="en-AU"/>
        </w:rPr>
      </w:pPr>
    </w:p>
    <w:p w14:paraId="2272D741" w14:textId="77777777" w:rsidR="00F370E6" w:rsidRPr="002B16EB" w:rsidRDefault="00F370E6">
      <w:pPr>
        <w:rPr>
          <w:lang w:val="en-AU"/>
        </w:rPr>
      </w:pPr>
      <w:r w:rsidRPr="002B16EB">
        <w:rPr>
          <w:lang w:val="en-AU"/>
        </w:rPr>
        <w:br w:type="page"/>
      </w:r>
    </w:p>
    <w:p w14:paraId="2AB89EBF" w14:textId="77777777" w:rsidR="00402C74" w:rsidRPr="002B16EB" w:rsidRDefault="00A51CCE" w:rsidP="007072B4">
      <w:pPr>
        <w:pStyle w:val="NoSpacing"/>
        <w:rPr>
          <w:lang w:val="en-AU"/>
        </w:rPr>
      </w:pPr>
      <w:r w:rsidRPr="002B16EB">
        <w:rPr>
          <w:lang w:val="en-AU"/>
        </w:rPr>
        <w:lastRenderedPageBreak/>
        <w:t>I-1171696</w:t>
      </w:r>
    </w:p>
    <w:p w14:paraId="07AEDFD4" w14:textId="77777777" w:rsidR="005F5CA4" w:rsidRPr="002B16EB" w:rsidRDefault="005F5CA4" w:rsidP="007072B4">
      <w:pPr>
        <w:pStyle w:val="NoSpacing"/>
        <w:rPr>
          <w:lang w:val="en-AU"/>
        </w:rPr>
      </w:pPr>
      <w:r w:rsidRPr="002B16EB">
        <w:rPr>
          <w:lang w:val="en-AU"/>
        </w:rPr>
        <w:t xml:space="preserve">T440 Polisy to p/soft </w:t>
      </w:r>
      <w:proofErr w:type="spellStart"/>
      <w:r w:rsidRPr="002B16EB">
        <w:rPr>
          <w:lang w:val="en-AU"/>
        </w:rPr>
        <w:t>gl</w:t>
      </w:r>
      <w:proofErr w:type="spellEnd"/>
      <w:r w:rsidRPr="002B16EB">
        <w:rPr>
          <w:lang w:val="en-AU"/>
        </w:rPr>
        <w:t xml:space="preserve"> (prem class to </w:t>
      </w:r>
      <w:proofErr w:type="spellStart"/>
      <w:r w:rsidRPr="002B16EB">
        <w:rPr>
          <w:lang w:val="en-AU"/>
        </w:rPr>
        <w:t>gl</w:t>
      </w:r>
      <w:proofErr w:type="spellEnd"/>
      <w:r w:rsidRPr="002B16EB">
        <w:rPr>
          <w:lang w:val="en-AU"/>
        </w:rPr>
        <w:t xml:space="preserve"> acct)</w:t>
      </w:r>
    </w:p>
    <w:p w14:paraId="5ACD84B5" w14:textId="77777777" w:rsidR="007072B4" w:rsidRPr="002B16EB" w:rsidRDefault="007072B4" w:rsidP="007072B4">
      <w:pPr>
        <w:pStyle w:val="NoSpacing"/>
        <w:rPr>
          <w:lang w:val="en-AU"/>
        </w:rPr>
      </w:pPr>
    </w:p>
    <w:p w14:paraId="1968F28A" w14:textId="77777777" w:rsidR="00A51CCE" w:rsidRPr="002B16EB" w:rsidRDefault="00A51CCE" w:rsidP="007072B4">
      <w:pPr>
        <w:pStyle w:val="NoSpacing"/>
        <w:rPr>
          <w:lang w:val="en-AU"/>
        </w:rPr>
      </w:pPr>
      <w:r w:rsidRPr="002B16EB">
        <w:rPr>
          <w:lang w:val="en-AU"/>
        </w:rPr>
        <w:t>Trans</w:t>
      </w:r>
      <w:r w:rsidRPr="002B16EB">
        <w:rPr>
          <w:lang w:val="en-AU"/>
        </w:rPr>
        <w:tab/>
      </w:r>
      <w:proofErr w:type="spellStart"/>
      <w:r w:rsidRPr="002B16EB">
        <w:rPr>
          <w:lang w:val="en-AU"/>
        </w:rPr>
        <w:t>audit_dt</w:t>
      </w:r>
      <w:proofErr w:type="spellEnd"/>
      <w:r w:rsidRPr="002B16EB">
        <w:rPr>
          <w:lang w:val="en-AU"/>
        </w:rPr>
        <w:tab/>
      </w:r>
      <w:proofErr w:type="spellStart"/>
      <w:r w:rsidRPr="002B16EB">
        <w:rPr>
          <w:lang w:val="en-AU"/>
        </w:rPr>
        <w:t>eff_dt</w:t>
      </w:r>
      <w:proofErr w:type="spellEnd"/>
      <w:r w:rsidRPr="002B16EB">
        <w:rPr>
          <w:lang w:val="en-AU"/>
        </w:rPr>
        <w:tab/>
      </w:r>
      <w:r w:rsidRPr="002B16EB">
        <w:rPr>
          <w:lang w:val="en-AU"/>
        </w:rPr>
        <w:tab/>
      </w:r>
      <w:proofErr w:type="spellStart"/>
      <w:r w:rsidRPr="002B16EB">
        <w:rPr>
          <w:lang w:val="en-AU"/>
        </w:rPr>
        <w:t>gross_P</w:t>
      </w:r>
      <w:proofErr w:type="spellEnd"/>
      <w:r w:rsidRPr="002B16EB">
        <w:rPr>
          <w:lang w:val="en-AU"/>
        </w:rPr>
        <w:tab/>
      </w:r>
      <w:r w:rsidRPr="002B16EB">
        <w:rPr>
          <w:lang w:val="en-AU"/>
        </w:rPr>
        <w:tab/>
      </w:r>
      <w:r w:rsidRPr="002B16EB">
        <w:rPr>
          <w:lang w:val="en-AU"/>
        </w:rPr>
        <w:tab/>
        <w:t>GUP</w:t>
      </w:r>
      <w:r w:rsidRPr="002B16EB">
        <w:rPr>
          <w:lang w:val="en-AU"/>
        </w:rPr>
        <w:tab/>
        <w:t>Ernie</w:t>
      </w:r>
    </w:p>
    <w:p w14:paraId="6A2D695A" w14:textId="77777777" w:rsidR="007072B4" w:rsidRPr="002B16EB" w:rsidRDefault="007072B4" w:rsidP="007072B4">
      <w:pPr>
        <w:pStyle w:val="NoSpacing"/>
        <w:rPr>
          <w:lang w:val="en-AU"/>
        </w:rPr>
      </w:pPr>
    </w:p>
    <w:p w14:paraId="6B2F9E00" w14:textId="77777777" w:rsidR="00F370E6" w:rsidRPr="002B16EB" w:rsidRDefault="00A51CCE" w:rsidP="007072B4">
      <w:pPr>
        <w:pStyle w:val="NoSpacing"/>
        <w:rPr>
          <w:lang w:val="en-AU"/>
        </w:rPr>
      </w:pPr>
      <w:r w:rsidRPr="002B16EB">
        <w:rPr>
          <w:lang w:val="en-AU"/>
        </w:rPr>
        <w:t>U034</w:t>
      </w:r>
      <w:r w:rsidRPr="002B16EB">
        <w:rPr>
          <w:lang w:val="en-AU"/>
        </w:rPr>
        <w:tab/>
        <w:t>21/01/2021</w:t>
      </w:r>
      <w:r w:rsidRPr="002B16EB">
        <w:rPr>
          <w:lang w:val="en-AU"/>
        </w:rPr>
        <w:tab/>
        <w:t>24/01/2021</w:t>
      </w:r>
      <w:r w:rsidRPr="002B16EB">
        <w:rPr>
          <w:lang w:val="en-AU"/>
        </w:rPr>
        <w:tab/>
        <w:t>801.36 (BTRNI1)</w:t>
      </w:r>
      <w:r w:rsidRPr="002B16EB">
        <w:rPr>
          <w:lang w:val="en-AU"/>
        </w:rPr>
        <w:tab/>
        <w:t>786.00</w:t>
      </w:r>
      <w:r w:rsidR="007072B4" w:rsidRPr="002B16EB">
        <w:rPr>
          <w:lang w:val="en-AU"/>
        </w:rPr>
        <w:t xml:space="preserve"> (801.56 x 358* / 365)</w:t>
      </w:r>
    </w:p>
    <w:p w14:paraId="1CCD4CF4" w14:textId="77777777" w:rsidR="00A51CCE" w:rsidRPr="002B16EB" w:rsidRDefault="007072B4" w:rsidP="007072B4">
      <w:pPr>
        <w:pStyle w:val="NoSpacing"/>
        <w:ind w:left="5040" w:firstLine="720"/>
        <w:rPr>
          <w:lang w:val="en-AU"/>
        </w:rPr>
      </w:pPr>
      <w:r w:rsidRPr="002B16EB">
        <w:rPr>
          <w:lang w:val="en-AU"/>
        </w:rPr>
        <w:t xml:space="preserve">*358 = </w:t>
      </w:r>
      <w:r w:rsidR="00C00EAB" w:rsidRPr="002B16EB">
        <w:rPr>
          <w:lang w:val="en-AU"/>
        </w:rPr>
        <w:t>365 – 7days in Jan</w:t>
      </w:r>
    </w:p>
    <w:p w14:paraId="0B0DF64C" w14:textId="77777777" w:rsidR="007072B4" w:rsidRPr="002B16EB" w:rsidRDefault="007072B4" w:rsidP="007072B4">
      <w:pPr>
        <w:pStyle w:val="NoSpacing"/>
        <w:rPr>
          <w:lang w:val="en-AU"/>
        </w:rPr>
      </w:pPr>
    </w:p>
    <w:p w14:paraId="31AE8A4B" w14:textId="77777777" w:rsidR="007072B4" w:rsidRPr="002B16EB" w:rsidRDefault="00A51CCE" w:rsidP="007072B4">
      <w:pPr>
        <w:pStyle w:val="NoSpacing"/>
        <w:rPr>
          <w:lang w:val="en-AU"/>
        </w:rPr>
      </w:pPr>
      <w:r w:rsidRPr="002B16EB">
        <w:rPr>
          <w:lang w:val="en-AU"/>
        </w:rPr>
        <w:t>U039</w:t>
      </w:r>
      <w:r w:rsidRPr="002B16EB">
        <w:rPr>
          <w:lang w:val="en-AU"/>
        </w:rPr>
        <w:tab/>
        <w:t>31/03/2021</w:t>
      </w:r>
      <w:r w:rsidRPr="002B16EB">
        <w:rPr>
          <w:lang w:val="en-AU"/>
        </w:rPr>
        <w:tab/>
        <w:t>24/01/2021</w:t>
      </w:r>
      <w:r w:rsidRPr="002B16EB">
        <w:rPr>
          <w:lang w:val="en-AU"/>
        </w:rPr>
        <w:tab/>
        <w:t>-667.80 (BTRNI1)</w:t>
      </w:r>
      <w:r w:rsidRPr="002B16EB">
        <w:rPr>
          <w:lang w:val="en-AU"/>
        </w:rPr>
        <w:tab/>
        <w:t>-492.19</w:t>
      </w:r>
      <w:r w:rsidRPr="002B16EB">
        <w:rPr>
          <w:lang w:val="en-AU"/>
        </w:rPr>
        <w:tab/>
      </w:r>
      <w:r w:rsidR="007072B4" w:rsidRPr="002B16EB">
        <w:rPr>
          <w:lang w:val="en-AU"/>
        </w:rPr>
        <w:t>(667.80 x 269* / 365)</w:t>
      </w:r>
    </w:p>
    <w:p w14:paraId="0FFC1A11" w14:textId="77777777" w:rsidR="00A51CCE" w:rsidRPr="002B16EB" w:rsidRDefault="00A51CCE" w:rsidP="007072B4">
      <w:pPr>
        <w:pStyle w:val="NoSpacing"/>
        <w:rPr>
          <w:lang w:val="en-AU"/>
        </w:rPr>
      </w:pPr>
      <w:r w:rsidRPr="002B16EB">
        <w:rPr>
          <w:lang w:val="en-AU"/>
        </w:rPr>
        <w:tab/>
      </w:r>
      <w:r w:rsidRPr="002B16EB">
        <w:rPr>
          <w:lang w:val="en-AU"/>
        </w:rPr>
        <w:tab/>
      </w:r>
      <w:r w:rsidRPr="002B16EB">
        <w:rPr>
          <w:lang w:val="en-AU"/>
        </w:rPr>
        <w:tab/>
      </w:r>
      <w:r w:rsidRPr="002B16EB">
        <w:rPr>
          <w:lang w:val="en-AU"/>
        </w:rPr>
        <w:tab/>
      </w:r>
      <w:r w:rsidRPr="002B16EB">
        <w:rPr>
          <w:lang w:val="en-AU"/>
        </w:rPr>
        <w:tab/>
        <w:t>-133.56 (BTRN)1)</w:t>
      </w:r>
      <w:r w:rsidRPr="002B16EB">
        <w:rPr>
          <w:lang w:val="en-AU"/>
        </w:rPr>
        <w:tab/>
        <w:t>-98.45</w:t>
      </w:r>
      <w:r w:rsidR="007072B4" w:rsidRPr="002B16EB">
        <w:rPr>
          <w:lang w:val="en-AU"/>
        </w:rPr>
        <w:t xml:space="preserve"> (133.56 x 269* / 365)</w:t>
      </w:r>
    </w:p>
    <w:p w14:paraId="5580C834" w14:textId="77777777" w:rsidR="007072B4" w:rsidRPr="002B16EB" w:rsidRDefault="007072B4" w:rsidP="007072B4">
      <w:pPr>
        <w:pStyle w:val="NoSpacing"/>
        <w:rPr>
          <w:lang w:val="en-AU"/>
        </w:rPr>
      </w:pPr>
      <w:r w:rsidRPr="002B16EB">
        <w:rPr>
          <w:lang w:val="en-AU"/>
        </w:rPr>
        <w:tab/>
      </w:r>
      <w:r w:rsidRPr="002B16EB">
        <w:rPr>
          <w:lang w:val="en-AU"/>
        </w:rPr>
        <w:tab/>
      </w:r>
      <w:r w:rsidRPr="002B16EB">
        <w:rPr>
          <w:lang w:val="en-AU"/>
        </w:rPr>
        <w:tab/>
      </w:r>
      <w:r w:rsidRPr="002B16EB">
        <w:rPr>
          <w:lang w:val="en-AU"/>
        </w:rPr>
        <w:tab/>
      </w:r>
      <w:r w:rsidRPr="002B16EB">
        <w:rPr>
          <w:lang w:val="en-AU"/>
        </w:rPr>
        <w:tab/>
      </w:r>
      <w:r w:rsidRPr="002B16EB">
        <w:rPr>
          <w:lang w:val="en-AU"/>
        </w:rPr>
        <w:tab/>
        <w:t>*269 = 7days Jan + 28 Feb + 31 Mar + 30 Apr</w:t>
      </w:r>
    </w:p>
    <w:p w14:paraId="488D5E6A" w14:textId="77777777" w:rsidR="007072B4" w:rsidRPr="002B16EB" w:rsidRDefault="007072B4" w:rsidP="007072B4">
      <w:pPr>
        <w:pStyle w:val="NoSpacing"/>
        <w:rPr>
          <w:lang w:val="en-AU"/>
        </w:rPr>
      </w:pPr>
    </w:p>
    <w:p w14:paraId="726BD515" w14:textId="77777777" w:rsidR="003267D4" w:rsidRPr="002B16EB" w:rsidRDefault="003267D4" w:rsidP="007072B4">
      <w:pPr>
        <w:pStyle w:val="NoSpacing"/>
        <w:rPr>
          <w:lang w:val="en-AU"/>
        </w:rPr>
      </w:pPr>
    </w:p>
    <w:p w14:paraId="2DDA78E5" w14:textId="77777777" w:rsidR="003267D4" w:rsidRPr="002B16EB" w:rsidRDefault="003267D4" w:rsidP="003267D4">
      <w:pPr>
        <w:pStyle w:val="Heading2"/>
        <w:rPr>
          <w:rFonts w:asciiTheme="minorHAnsi" w:eastAsiaTheme="minorHAnsi" w:hAnsiTheme="minorHAnsi" w:cstheme="minorBidi"/>
          <w:color w:val="auto"/>
          <w:sz w:val="22"/>
          <w:szCs w:val="22"/>
          <w:lang w:val="en-AU"/>
        </w:rPr>
      </w:pPr>
      <w:bookmarkStart w:id="463" w:name="_Toc167368168"/>
      <w:r w:rsidRPr="002B16EB">
        <w:rPr>
          <w:lang w:val="en-AU"/>
        </w:rPr>
        <w:t>16/02 Wed</w:t>
      </w:r>
      <w:bookmarkEnd w:id="46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267D4" w:rsidRPr="002B16EB" w14:paraId="6B8BEB29" w14:textId="77777777" w:rsidTr="003267D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5CC32E" w14:textId="77777777" w:rsidR="003267D4" w:rsidRPr="002B16EB" w:rsidRDefault="003267D4" w:rsidP="003267D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B89B52" w14:textId="77777777" w:rsidR="003267D4" w:rsidRPr="002B16EB" w:rsidRDefault="003267D4" w:rsidP="003267D4">
            <w:pPr>
              <w:autoSpaceDE w:val="0"/>
              <w:autoSpaceDN w:val="0"/>
              <w:adjustRightInd w:val="0"/>
              <w:spacing w:after="0" w:line="240" w:lineRule="auto"/>
              <w:rPr>
                <w:lang w:val="en-AU"/>
              </w:rPr>
            </w:pPr>
            <w:r w:rsidRPr="002B16EB">
              <w:rPr>
                <w:lang w:val="en-AU"/>
              </w:rPr>
              <w:t>INC 1171696 – Diagnostic pol 1-02-S039963-CMP unearned not cancelling out on cance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B69F0" w14:textId="77777777" w:rsidR="003267D4" w:rsidRPr="002B16EB" w:rsidRDefault="003267D4" w:rsidP="003267D4">
            <w:pPr>
              <w:pStyle w:val="NoSpacing"/>
              <w:rPr>
                <w:lang w:val="en-AU"/>
              </w:rPr>
            </w:pPr>
            <w:r w:rsidRPr="002B16EB">
              <w:rPr>
                <w:lang w:val="en-AU"/>
              </w:rPr>
              <w:t>Lynda</w:t>
            </w:r>
            <w:r w:rsidR="005D2FF6" w:rsidRPr="002B16EB">
              <w:rPr>
                <w:lang w:val="en-AU"/>
              </w:rPr>
              <w:t xml:space="preserve"> – emailed analysis</w:t>
            </w:r>
          </w:p>
        </w:tc>
      </w:tr>
      <w:tr w:rsidR="003267D4" w:rsidRPr="002B16EB" w14:paraId="572448AB" w14:textId="77777777" w:rsidTr="003267D4">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C96EF7" w14:textId="77777777" w:rsidR="003267D4" w:rsidRPr="002B16EB" w:rsidRDefault="003267D4" w:rsidP="003267D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B2E94C" w14:textId="77777777" w:rsidR="003267D4" w:rsidRPr="002B16EB" w:rsidRDefault="003267D4" w:rsidP="003267D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0973997 - incorrect Chargeback Account selec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ACF449" w14:textId="77777777" w:rsidR="003267D4" w:rsidRPr="002B16EB" w:rsidRDefault="003267D4" w:rsidP="003267D4">
            <w:pPr>
              <w:pStyle w:val="NoSpacing"/>
              <w:rPr>
                <w:lang w:val="en-AU"/>
              </w:rPr>
            </w:pPr>
            <w:r w:rsidRPr="002B16EB">
              <w:rPr>
                <w:lang w:val="en-AU"/>
              </w:rPr>
              <w:t>Alison</w:t>
            </w:r>
          </w:p>
        </w:tc>
      </w:tr>
      <w:tr w:rsidR="003267D4" w:rsidRPr="002B16EB" w14:paraId="00F24135" w14:textId="77777777" w:rsidTr="003267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04B226" w14:textId="77777777" w:rsidR="003267D4" w:rsidRPr="002B16EB" w:rsidRDefault="003267D4" w:rsidP="003267D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3101B" w14:textId="77777777" w:rsidR="003267D4" w:rsidRPr="002B16EB" w:rsidRDefault="003267D4" w:rsidP="003267D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FDAD68" w14:textId="77777777" w:rsidR="003267D4" w:rsidRPr="002B16EB" w:rsidRDefault="003267D4" w:rsidP="003267D4">
            <w:pPr>
              <w:pStyle w:val="NoSpacing"/>
              <w:rPr>
                <w:lang w:val="en-AU"/>
              </w:rPr>
            </w:pPr>
          </w:p>
        </w:tc>
      </w:tr>
      <w:tr w:rsidR="003267D4" w:rsidRPr="002B16EB" w14:paraId="1E3E1431" w14:textId="77777777" w:rsidTr="003267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BC3A3C" w14:textId="77777777" w:rsidR="003267D4" w:rsidRPr="002B16EB" w:rsidRDefault="003267D4" w:rsidP="003267D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3018B" w14:textId="77777777" w:rsidR="003267D4" w:rsidRPr="002B16EB" w:rsidRDefault="003267D4" w:rsidP="003267D4">
            <w:pPr>
              <w:pStyle w:val="NoSpacing"/>
              <w:rPr>
                <w:lang w:val="en-AU"/>
              </w:rPr>
            </w:pPr>
            <w:r w:rsidRPr="002B16EB">
              <w:rPr>
                <w:lang w:val="en-AU"/>
              </w:rPr>
              <w:t>CHG 0233974 – REG_proj3 in ED to X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2EE619" w14:textId="77777777" w:rsidR="003267D4" w:rsidRPr="002B16EB" w:rsidRDefault="003267D4" w:rsidP="003267D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aymond P to test in X4</w:t>
            </w:r>
          </w:p>
        </w:tc>
      </w:tr>
      <w:tr w:rsidR="003267D4" w:rsidRPr="002B16EB" w14:paraId="4D28B745" w14:textId="77777777" w:rsidTr="003267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995DBD" w14:textId="77777777" w:rsidR="003267D4" w:rsidRPr="002B16EB" w:rsidRDefault="003267D4" w:rsidP="003267D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ADEF81" w14:textId="77777777" w:rsidR="003267D4" w:rsidRPr="002B16EB" w:rsidRDefault="003267D4" w:rsidP="003267D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CA0B84" w14:textId="77777777" w:rsidR="003267D4" w:rsidRPr="002B16EB" w:rsidRDefault="003267D4" w:rsidP="003267D4">
            <w:pPr>
              <w:pStyle w:val="NoSpacing"/>
              <w:rPr>
                <w:lang w:val="en-AU"/>
              </w:rPr>
            </w:pPr>
          </w:p>
        </w:tc>
      </w:tr>
      <w:tr w:rsidR="003267D4" w:rsidRPr="002B16EB" w14:paraId="428DA421" w14:textId="77777777" w:rsidTr="003267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0BB69F" w14:textId="77777777" w:rsidR="003267D4" w:rsidRPr="002B16EB" w:rsidRDefault="003267D4" w:rsidP="003267D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69C276" w14:textId="77777777" w:rsidR="003267D4" w:rsidRPr="002B16EB" w:rsidRDefault="003267D4" w:rsidP="003267D4">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55F464" w14:textId="77777777" w:rsidR="003267D4" w:rsidRPr="002B16EB" w:rsidRDefault="003267D4" w:rsidP="003267D4">
            <w:pPr>
              <w:pStyle w:val="NoSpacing"/>
              <w:rPr>
                <w:lang w:val="en-AU"/>
              </w:rPr>
            </w:pPr>
          </w:p>
        </w:tc>
      </w:tr>
      <w:tr w:rsidR="003267D4" w:rsidRPr="002B16EB" w14:paraId="47FFC7A5" w14:textId="77777777" w:rsidTr="003267D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DE4CF2" w14:textId="77777777" w:rsidR="003267D4" w:rsidRPr="002B16EB" w:rsidRDefault="003267D4" w:rsidP="003267D4">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3ABA47" w14:textId="77777777" w:rsidR="003267D4" w:rsidRPr="002B16EB" w:rsidRDefault="003267D4" w:rsidP="003267D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0911E2" w14:textId="77777777" w:rsidR="003267D4" w:rsidRPr="002B16EB" w:rsidRDefault="003267D4" w:rsidP="003267D4">
            <w:pPr>
              <w:pStyle w:val="NoSpacing"/>
              <w:rPr>
                <w:lang w:val="en-AU"/>
              </w:rPr>
            </w:pPr>
          </w:p>
        </w:tc>
      </w:tr>
    </w:tbl>
    <w:p w14:paraId="3A9AD5CA" w14:textId="77777777" w:rsidR="003267D4" w:rsidRPr="002B16EB" w:rsidRDefault="003267D4" w:rsidP="003267D4">
      <w:pPr>
        <w:rPr>
          <w:lang w:val="en-AU"/>
        </w:rPr>
      </w:pPr>
    </w:p>
    <w:p w14:paraId="61087FD8" w14:textId="77777777" w:rsidR="003267D4" w:rsidRPr="002B16EB" w:rsidRDefault="003267D4" w:rsidP="003267D4">
      <w:pPr>
        <w:rPr>
          <w:lang w:val="en-AU"/>
        </w:rPr>
      </w:pPr>
      <w:bookmarkStart w:id="464" w:name="_Hlk95896896"/>
      <w:r w:rsidRPr="002B16EB">
        <w:rPr>
          <w:lang w:val="en-AU"/>
        </w:rPr>
        <w:t>102S039963CMP</w:t>
      </w:r>
    </w:p>
    <w:p w14:paraId="1E1D7D07" w14:textId="77777777" w:rsidR="003267D4" w:rsidRPr="002B16EB" w:rsidRDefault="003267D4" w:rsidP="003267D4">
      <w:pPr>
        <w:pStyle w:val="NoSpacing"/>
        <w:rPr>
          <w:lang w:val="en-AU"/>
        </w:rPr>
      </w:pPr>
      <w:r w:rsidRPr="002B16EB">
        <w:rPr>
          <w:lang w:val="en-AU"/>
        </w:rPr>
        <w:t>Trans</w:t>
      </w:r>
      <w:r w:rsidRPr="002B16EB">
        <w:rPr>
          <w:lang w:val="en-AU"/>
        </w:rPr>
        <w:tab/>
      </w:r>
      <w:proofErr w:type="spellStart"/>
      <w:r w:rsidRPr="002B16EB">
        <w:rPr>
          <w:lang w:val="en-AU"/>
        </w:rPr>
        <w:t>audit_dt</w:t>
      </w:r>
      <w:proofErr w:type="spellEnd"/>
      <w:r w:rsidRPr="002B16EB">
        <w:rPr>
          <w:lang w:val="en-AU"/>
        </w:rPr>
        <w:tab/>
      </w:r>
      <w:proofErr w:type="spellStart"/>
      <w:r w:rsidRPr="002B16EB">
        <w:rPr>
          <w:lang w:val="en-AU"/>
        </w:rPr>
        <w:t>eff_dt</w:t>
      </w:r>
      <w:proofErr w:type="spellEnd"/>
      <w:r w:rsidRPr="002B16EB">
        <w:rPr>
          <w:lang w:val="en-AU"/>
        </w:rPr>
        <w:tab/>
      </w:r>
      <w:r w:rsidRPr="002B16EB">
        <w:rPr>
          <w:lang w:val="en-AU"/>
        </w:rPr>
        <w:tab/>
        <w:t>GWP-DPC</w:t>
      </w:r>
      <w:r w:rsidRPr="002B16EB">
        <w:rPr>
          <w:lang w:val="en-AU"/>
        </w:rPr>
        <w:tab/>
      </w:r>
      <w:r w:rsidRPr="002B16EB">
        <w:rPr>
          <w:lang w:val="en-AU"/>
        </w:rPr>
        <w:tab/>
        <w:t>GUP-DPC</w:t>
      </w:r>
    </w:p>
    <w:p w14:paraId="6C523D2C" w14:textId="77777777" w:rsidR="003267D4" w:rsidRPr="002B16EB" w:rsidRDefault="003267D4" w:rsidP="003267D4">
      <w:pPr>
        <w:pStyle w:val="NoSpacing"/>
        <w:rPr>
          <w:lang w:val="en-AU"/>
        </w:rPr>
      </w:pPr>
    </w:p>
    <w:p w14:paraId="2A01B3B4" w14:textId="77777777" w:rsidR="003267D4" w:rsidRPr="002B16EB" w:rsidRDefault="003267D4" w:rsidP="003267D4">
      <w:pPr>
        <w:pStyle w:val="NoSpacing"/>
        <w:rPr>
          <w:lang w:val="en-AU"/>
        </w:rPr>
      </w:pPr>
      <w:r w:rsidRPr="002B16EB">
        <w:rPr>
          <w:lang w:val="en-AU"/>
        </w:rPr>
        <w:t>U034</w:t>
      </w:r>
      <w:r w:rsidRPr="002B16EB">
        <w:rPr>
          <w:lang w:val="en-AU"/>
        </w:rPr>
        <w:tab/>
        <w:t>21/01/2021</w:t>
      </w:r>
      <w:r w:rsidRPr="002B16EB">
        <w:rPr>
          <w:lang w:val="en-AU"/>
        </w:rPr>
        <w:tab/>
        <w:t>24/01/2021</w:t>
      </w:r>
      <w:r w:rsidRPr="002B16EB">
        <w:rPr>
          <w:lang w:val="en-AU"/>
        </w:rPr>
        <w:tab/>
        <w:t>801.36 (BTRNI1)</w:t>
      </w:r>
      <w:r w:rsidRPr="002B16EB">
        <w:rPr>
          <w:lang w:val="en-AU"/>
        </w:rPr>
        <w:tab/>
        <w:t>786.00 (801.56 x 358* / 365)</w:t>
      </w:r>
    </w:p>
    <w:p w14:paraId="1E57B777" w14:textId="77777777" w:rsidR="003267D4" w:rsidRPr="002B16EB" w:rsidRDefault="003267D4" w:rsidP="003267D4">
      <w:pPr>
        <w:pStyle w:val="NoSpacing"/>
        <w:ind w:left="5040" w:firstLine="720"/>
        <w:rPr>
          <w:lang w:val="en-AU"/>
        </w:rPr>
      </w:pPr>
      <w:r w:rsidRPr="002B16EB">
        <w:rPr>
          <w:lang w:val="en-AU"/>
        </w:rPr>
        <w:t>*358 = 365 – 7days in Jan</w:t>
      </w:r>
    </w:p>
    <w:p w14:paraId="2626171D" w14:textId="77777777" w:rsidR="003267D4" w:rsidRPr="002B16EB" w:rsidRDefault="003267D4" w:rsidP="003267D4">
      <w:pPr>
        <w:pStyle w:val="NoSpacing"/>
        <w:rPr>
          <w:lang w:val="en-AU"/>
        </w:rPr>
      </w:pPr>
    </w:p>
    <w:p w14:paraId="1E5186EF" w14:textId="77777777" w:rsidR="003267D4" w:rsidRPr="002B16EB" w:rsidRDefault="003267D4" w:rsidP="003267D4">
      <w:pPr>
        <w:pStyle w:val="NoSpacing"/>
        <w:rPr>
          <w:lang w:val="en-AU"/>
        </w:rPr>
      </w:pPr>
      <w:r w:rsidRPr="002B16EB">
        <w:rPr>
          <w:lang w:val="en-AU"/>
        </w:rPr>
        <w:t>U039</w:t>
      </w:r>
      <w:r w:rsidRPr="002B16EB">
        <w:rPr>
          <w:lang w:val="en-AU"/>
        </w:rPr>
        <w:tab/>
        <w:t>31/03/2021</w:t>
      </w:r>
      <w:r w:rsidRPr="002B16EB">
        <w:rPr>
          <w:lang w:val="en-AU"/>
        </w:rPr>
        <w:tab/>
        <w:t>24/01/2021</w:t>
      </w:r>
      <w:r w:rsidRPr="002B16EB">
        <w:rPr>
          <w:lang w:val="en-AU"/>
        </w:rPr>
        <w:tab/>
        <w:t>-667.80 (BTRNI1)</w:t>
      </w:r>
      <w:r w:rsidRPr="002B16EB">
        <w:rPr>
          <w:lang w:val="en-AU"/>
        </w:rPr>
        <w:tab/>
        <w:t>-492.19</w:t>
      </w:r>
      <w:r w:rsidRPr="002B16EB">
        <w:rPr>
          <w:lang w:val="en-AU"/>
        </w:rPr>
        <w:tab/>
        <w:t>(667.80 x 269* / 365)</w:t>
      </w:r>
    </w:p>
    <w:p w14:paraId="38B238AB" w14:textId="77777777" w:rsidR="003267D4" w:rsidRPr="002B16EB" w:rsidRDefault="003267D4" w:rsidP="003267D4">
      <w:pPr>
        <w:pStyle w:val="NoSpacing"/>
        <w:rPr>
          <w:lang w:val="en-AU"/>
        </w:rPr>
      </w:pPr>
      <w:r w:rsidRPr="002B16EB">
        <w:rPr>
          <w:lang w:val="en-AU"/>
        </w:rPr>
        <w:tab/>
      </w:r>
      <w:r w:rsidRPr="002B16EB">
        <w:rPr>
          <w:lang w:val="en-AU"/>
        </w:rPr>
        <w:tab/>
      </w:r>
      <w:r w:rsidRPr="002B16EB">
        <w:rPr>
          <w:lang w:val="en-AU"/>
        </w:rPr>
        <w:tab/>
      </w:r>
      <w:r w:rsidRPr="002B16EB">
        <w:rPr>
          <w:lang w:val="en-AU"/>
        </w:rPr>
        <w:tab/>
      </w:r>
      <w:r w:rsidRPr="002B16EB">
        <w:rPr>
          <w:lang w:val="en-AU"/>
        </w:rPr>
        <w:tab/>
        <w:t>-133.56 (BTRN)1)</w:t>
      </w:r>
      <w:r w:rsidRPr="002B16EB">
        <w:rPr>
          <w:lang w:val="en-AU"/>
        </w:rPr>
        <w:tab/>
        <w:t>-98.45 (133.56 x 269* / 365)</w:t>
      </w:r>
    </w:p>
    <w:p w14:paraId="2834DAA7" w14:textId="77777777" w:rsidR="003267D4" w:rsidRPr="002B16EB" w:rsidRDefault="003267D4" w:rsidP="003267D4">
      <w:pPr>
        <w:pStyle w:val="NoSpacing"/>
        <w:rPr>
          <w:lang w:val="en-AU"/>
        </w:rPr>
      </w:pPr>
      <w:r w:rsidRPr="002B16EB">
        <w:rPr>
          <w:lang w:val="en-AU"/>
        </w:rPr>
        <w:tab/>
      </w:r>
      <w:r w:rsidRPr="002B16EB">
        <w:rPr>
          <w:lang w:val="en-AU"/>
        </w:rPr>
        <w:tab/>
      </w:r>
      <w:r w:rsidRPr="002B16EB">
        <w:rPr>
          <w:lang w:val="en-AU"/>
        </w:rPr>
        <w:tab/>
      </w:r>
      <w:r w:rsidRPr="002B16EB">
        <w:rPr>
          <w:lang w:val="en-AU"/>
        </w:rPr>
        <w:tab/>
      </w:r>
      <w:r w:rsidRPr="002B16EB">
        <w:rPr>
          <w:lang w:val="en-AU"/>
        </w:rPr>
        <w:tab/>
      </w:r>
      <w:r w:rsidRPr="002B16EB">
        <w:rPr>
          <w:lang w:val="en-AU"/>
        </w:rPr>
        <w:tab/>
      </w:r>
      <w:r w:rsidRPr="002B16EB">
        <w:rPr>
          <w:lang w:val="en-AU"/>
        </w:rPr>
        <w:tab/>
        <w:t>*269 = 7days Jan + 28 Feb + 31 Mar + 30 Apr</w:t>
      </w:r>
    </w:p>
    <w:p w14:paraId="0EB50D0A" w14:textId="77777777" w:rsidR="003267D4" w:rsidRPr="002B16EB" w:rsidRDefault="003267D4" w:rsidP="003267D4">
      <w:pPr>
        <w:pStyle w:val="NoSpacing"/>
        <w:rPr>
          <w:lang w:val="en-AU"/>
        </w:rPr>
      </w:pPr>
    </w:p>
    <w:p w14:paraId="52C20057" w14:textId="77777777" w:rsidR="003267D4" w:rsidRPr="002B16EB" w:rsidRDefault="003267D4" w:rsidP="003267D4">
      <w:pPr>
        <w:pStyle w:val="NoSpacing"/>
        <w:rPr>
          <w:lang w:val="en-AU"/>
        </w:rPr>
      </w:pPr>
      <w:r w:rsidRPr="002B16EB">
        <w:rPr>
          <w:lang w:val="en-AU"/>
        </w:rPr>
        <w:t>Net</w:t>
      </w:r>
      <w:r w:rsidRPr="002B16EB">
        <w:rPr>
          <w:lang w:val="en-AU"/>
        </w:rPr>
        <w:tab/>
      </w:r>
      <w:r w:rsidRPr="002B16EB">
        <w:rPr>
          <w:lang w:val="en-AU"/>
        </w:rPr>
        <w:tab/>
      </w:r>
      <w:r w:rsidRPr="002B16EB">
        <w:rPr>
          <w:lang w:val="en-AU"/>
        </w:rPr>
        <w:tab/>
      </w:r>
      <w:r w:rsidRPr="002B16EB">
        <w:rPr>
          <w:lang w:val="en-AU"/>
        </w:rPr>
        <w:tab/>
      </w:r>
      <w:r w:rsidRPr="002B16EB">
        <w:rPr>
          <w:lang w:val="en-AU"/>
        </w:rPr>
        <w:tab/>
        <w:t>0.00</w:t>
      </w:r>
      <w:r w:rsidRPr="002B16EB">
        <w:rPr>
          <w:lang w:val="en-AU"/>
        </w:rPr>
        <w:tab/>
      </w:r>
      <w:r w:rsidRPr="002B16EB">
        <w:rPr>
          <w:lang w:val="en-AU"/>
        </w:rPr>
        <w:tab/>
      </w:r>
      <w:r w:rsidRPr="002B16EB">
        <w:rPr>
          <w:lang w:val="en-AU"/>
        </w:rPr>
        <w:tab/>
        <w:t>195.36</w:t>
      </w:r>
    </w:p>
    <w:bookmarkEnd w:id="464"/>
    <w:p w14:paraId="7793DCEC" w14:textId="77777777" w:rsidR="003267D4" w:rsidRPr="002B16EB" w:rsidRDefault="003267D4" w:rsidP="007072B4">
      <w:pPr>
        <w:pStyle w:val="NoSpacing"/>
        <w:rPr>
          <w:lang w:val="en-AU"/>
        </w:rPr>
      </w:pPr>
    </w:p>
    <w:p w14:paraId="7E8F4955" w14:textId="77777777" w:rsidR="003F3EEA" w:rsidRPr="002B16EB" w:rsidRDefault="003F3EEA" w:rsidP="003F3EEA">
      <w:pPr>
        <w:pStyle w:val="Heading2"/>
        <w:rPr>
          <w:rFonts w:asciiTheme="minorHAnsi" w:eastAsiaTheme="minorHAnsi" w:hAnsiTheme="minorHAnsi" w:cstheme="minorBidi"/>
          <w:color w:val="auto"/>
          <w:sz w:val="22"/>
          <w:szCs w:val="22"/>
          <w:lang w:val="en-AU"/>
        </w:rPr>
      </w:pPr>
      <w:bookmarkStart w:id="465" w:name="_Toc167368169"/>
      <w:r w:rsidRPr="002B16EB">
        <w:rPr>
          <w:lang w:val="en-AU"/>
        </w:rPr>
        <w:t>17/02 Thu</w:t>
      </w:r>
      <w:bookmarkEnd w:id="46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F3EEA" w:rsidRPr="002B16EB" w14:paraId="0C9B3AC8" w14:textId="77777777" w:rsidTr="003F3EE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FD4EF8" w14:textId="77777777" w:rsidR="003F3EEA" w:rsidRPr="002B16EB" w:rsidRDefault="003F3EEA" w:rsidP="003F3EE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CB5B21" w14:textId="77777777" w:rsidR="003F3EEA" w:rsidRPr="002B16EB" w:rsidRDefault="003F3EEA" w:rsidP="003F3EE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3F56D" w14:textId="77777777" w:rsidR="003F3EEA" w:rsidRPr="002B16EB" w:rsidRDefault="003F3EEA" w:rsidP="003F3EEA">
            <w:pPr>
              <w:pStyle w:val="NoSpacing"/>
              <w:rPr>
                <w:lang w:val="en-AU"/>
              </w:rPr>
            </w:pPr>
          </w:p>
        </w:tc>
      </w:tr>
      <w:tr w:rsidR="003F3EEA" w:rsidRPr="002B16EB" w14:paraId="63DA1DC7" w14:textId="77777777" w:rsidTr="003F3EE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2AB883" w14:textId="77777777" w:rsidR="003F3EEA" w:rsidRPr="002B16EB" w:rsidRDefault="003F3EEA" w:rsidP="003F3EE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F559BA" w14:textId="77777777" w:rsidR="003F3EEA" w:rsidRPr="002B16EB" w:rsidRDefault="003F3EEA" w:rsidP="003F3EE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0973997 - incorrect Chargeback Account selected</w:t>
            </w:r>
          </w:p>
          <w:p w14:paraId="467FE9C5" w14:textId="77777777" w:rsidR="00E45F26" w:rsidRPr="002B16EB" w:rsidRDefault="00E45F26" w:rsidP="003F3EE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T441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to </w:t>
            </w:r>
            <w:proofErr w:type="spellStart"/>
            <w:r w:rsidRPr="002B16EB">
              <w:rPr>
                <w:rFonts w:ascii="MS Sans Serif" w:hAnsi="MS Sans Serif" w:cs="MS Sans Serif"/>
                <w:sz w:val="17"/>
                <w:szCs w:val="17"/>
                <w:lang w:val="en-AU" w:bidi="hi-IN"/>
              </w:rPr>
              <w:t>gl</w:t>
            </w:r>
            <w:proofErr w:type="spellEnd"/>
            <w:r w:rsidRPr="002B16EB">
              <w:rPr>
                <w:rFonts w:ascii="MS Sans Serif" w:hAnsi="MS Sans Serif" w:cs="MS Sans Serif"/>
                <w:sz w:val="17"/>
                <w:szCs w:val="17"/>
                <w:lang w:val="en-AU" w:bidi="hi-IN"/>
              </w:rPr>
              <w:t>-ac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38030F" w14:textId="77777777" w:rsidR="003F3EEA" w:rsidRPr="002B16EB" w:rsidRDefault="003F3EEA" w:rsidP="003F3EEA">
            <w:pPr>
              <w:pStyle w:val="NoSpacing"/>
              <w:rPr>
                <w:lang w:val="en-AU"/>
              </w:rPr>
            </w:pPr>
            <w:r w:rsidRPr="002B16EB">
              <w:rPr>
                <w:lang w:val="en-AU"/>
              </w:rPr>
              <w:t>Alison</w:t>
            </w:r>
          </w:p>
        </w:tc>
      </w:tr>
      <w:tr w:rsidR="003F3EEA" w:rsidRPr="002B16EB" w14:paraId="27F3B4F9" w14:textId="77777777" w:rsidTr="003F3EE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B55880" w14:textId="77777777" w:rsidR="003F3EEA" w:rsidRPr="002B16EB" w:rsidRDefault="003F3EEA" w:rsidP="003F3EE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10EDFB" w14:textId="77777777" w:rsidR="003F3EEA" w:rsidRPr="002B16EB" w:rsidRDefault="003F3EEA" w:rsidP="003F3EE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869AF6" w14:textId="77777777" w:rsidR="003F3EEA" w:rsidRPr="002B16EB" w:rsidRDefault="003F3EEA" w:rsidP="003F3EEA">
            <w:pPr>
              <w:pStyle w:val="NoSpacing"/>
              <w:rPr>
                <w:lang w:val="en-AU"/>
              </w:rPr>
            </w:pPr>
          </w:p>
        </w:tc>
      </w:tr>
      <w:tr w:rsidR="003F3EEA" w:rsidRPr="002B16EB" w14:paraId="1119DAE7" w14:textId="77777777" w:rsidTr="003F3EE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72739F" w14:textId="77777777" w:rsidR="003F3EEA" w:rsidRPr="002B16EB" w:rsidRDefault="003F3EEA" w:rsidP="003F3EE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CA7953" w14:textId="77777777" w:rsidR="003F3EEA" w:rsidRPr="002B16EB" w:rsidRDefault="001478B2" w:rsidP="003F3EEA">
            <w:pPr>
              <w:pStyle w:val="NoSpacing"/>
              <w:rPr>
                <w:lang w:val="en-AU"/>
              </w:rPr>
            </w:pPr>
            <w:r w:rsidRPr="002B16EB">
              <w:rPr>
                <w:lang w:val="en-AU"/>
              </w:rPr>
              <w:t>Inc1671648 1671650 1671652 REGDT10Q REGD010Q REGD140Q - jobs exceeded time limi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9D2178" w14:textId="77777777" w:rsidR="003F3EEA" w:rsidRPr="002B16EB" w:rsidRDefault="003F3EEA" w:rsidP="003F3EEA">
            <w:pPr>
              <w:autoSpaceDE w:val="0"/>
              <w:autoSpaceDN w:val="0"/>
              <w:adjustRightInd w:val="0"/>
              <w:spacing w:after="0" w:line="240" w:lineRule="auto"/>
              <w:rPr>
                <w:rFonts w:ascii="MS Sans Serif" w:hAnsi="MS Sans Serif" w:cs="MS Sans Serif"/>
                <w:sz w:val="17"/>
                <w:szCs w:val="17"/>
                <w:lang w:val="en-AU" w:bidi="hi-IN"/>
              </w:rPr>
            </w:pPr>
          </w:p>
        </w:tc>
      </w:tr>
      <w:tr w:rsidR="003F3EEA" w:rsidRPr="002B16EB" w14:paraId="505B143E" w14:textId="77777777" w:rsidTr="003F3EE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EF9AEC" w14:textId="77777777" w:rsidR="003F3EEA" w:rsidRPr="002B16EB" w:rsidRDefault="003F3EEA" w:rsidP="003F3EE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1722C2" w14:textId="77777777" w:rsidR="003F3EEA" w:rsidRPr="002B16EB" w:rsidRDefault="004E051B" w:rsidP="003F3EEA">
            <w:pPr>
              <w:autoSpaceDE w:val="0"/>
              <w:autoSpaceDN w:val="0"/>
              <w:adjustRightInd w:val="0"/>
              <w:spacing w:after="0" w:line="240" w:lineRule="auto"/>
              <w:rPr>
                <w:lang w:val="en-AU"/>
              </w:rPr>
            </w:pPr>
            <w:r w:rsidRPr="002B16EB">
              <w:rPr>
                <w:lang w:val="en-AU"/>
              </w:rPr>
              <w:t>Regsdiag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D29D8" w14:textId="77777777" w:rsidR="003F3EEA" w:rsidRPr="002B16EB" w:rsidRDefault="003F3EEA" w:rsidP="003F3EEA">
            <w:pPr>
              <w:pStyle w:val="NoSpacing"/>
              <w:rPr>
                <w:lang w:val="en-AU"/>
              </w:rPr>
            </w:pPr>
          </w:p>
        </w:tc>
      </w:tr>
      <w:tr w:rsidR="003F3EEA" w:rsidRPr="002B16EB" w14:paraId="7ADC399E" w14:textId="77777777" w:rsidTr="003F3EE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246105" w14:textId="77777777" w:rsidR="003F3EEA" w:rsidRPr="002B16EB" w:rsidRDefault="003F3EEA" w:rsidP="003F3EE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AAD621" w14:textId="77777777" w:rsidR="003F3EEA" w:rsidRPr="002B16EB" w:rsidRDefault="003F3EEA" w:rsidP="003F3EE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59D9B" w14:textId="77777777" w:rsidR="003F3EEA" w:rsidRPr="002B16EB" w:rsidRDefault="003F3EEA" w:rsidP="003F3EEA">
            <w:pPr>
              <w:pStyle w:val="NoSpacing"/>
              <w:rPr>
                <w:lang w:val="en-AU"/>
              </w:rPr>
            </w:pPr>
          </w:p>
        </w:tc>
      </w:tr>
      <w:tr w:rsidR="003F3EEA" w:rsidRPr="002B16EB" w14:paraId="78D1C8AA" w14:textId="77777777" w:rsidTr="003F3EE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9B5B55" w14:textId="77777777" w:rsidR="003F3EEA" w:rsidRPr="002B16EB" w:rsidRDefault="003F3EEA" w:rsidP="003F3EE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0BAC4F" w14:textId="77777777" w:rsidR="003F3EEA" w:rsidRPr="002B16EB" w:rsidRDefault="003F3EEA" w:rsidP="003F3EE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DE4A35" w14:textId="77777777" w:rsidR="003F3EEA" w:rsidRPr="002B16EB" w:rsidRDefault="003F3EEA" w:rsidP="003F3EEA">
            <w:pPr>
              <w:pStyle w:val="NoSpacing"/>
              <w:rPr>
                <w:lang w:val="en-AU"/>
              </w:rPr>
            </w:pPr>
          </w:p>
        </w:tc>
      </w:tr>
    </w:tbl>
    <w:p w14:paraId="230C13CD" w14:textId="77777777" w:rsidR="003F3EEA" w:rsidRPr="002B16EB" w:rsidRDefault="003F3EEA" w:rsidP="003F3EEA">
      <w:pPr>
        <w:rPr>
          <w:lang w:val="en-AU"/>
        </w:rPr>
      </w:pPr>
    </w:p>
    <w:p w14:paraId="216064A2" w14:textId="77777777" w:rsidR="005212AC" w:rsidRPr="002B16EB" w:rsidRDefault="005212AC" w:rsidP="005212AC">
      <w:pPr>
        <w:pStyle w:val="Heading2"/>
        <w:rPr>
          <w:rFonts w:asciiTheme="minorHAnsi" w:eastAsiaTheme="minorHAnsi" w:hAnsiTheme="minorHAnsi" w:cstheme="minorBidi"/>
          <w:color w:val="auto"/>
          <w:sz w:val="22"/>
          <w:szCs w:val="22"/>
          <w:lang w:val="en-AU"/>
        </w:rPr>
      </w:pPr>
      <w:bookmarkStart w:id="466" w:name="_Toc167368170"/>
      <w:r w:rsidRPr="002B16EB">
        <w:rPr>
          <w:lang w:val="en-AU"/>
        </w:rPr>
        <w:t>18/02 Fri</w:t>
      </w:r>
      <w:bookmarkEnd w:id="46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212AC" w:rsidRPr="002B16EB" w14:paraId="5D7E572B" w14:textId="77777777" w:rsidTr="006560E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01676F" w14:textId="77777777" w:rsidR="005212AC" w:rsidRPr="002B16EB" w:rsidRDefault="005212AC" w:rsidP="006560E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E9B2DC" w14:textId="77777777" w:rsidR="005212AC" w:rsidRPr="002B16EB" w:rsidRDefault="005212AC" w:rsidP="006560E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7FA234" w14:textId="77777777" w:rsidR="005212AC" w:rsidRPr="002B16EB" w:rsidRDefault="005212AC" w:rsidP="006560E5">
            <w:pPr>
              <w:pStyle w:val="NoSpacing"/>
              <w:rPr>
                <w:lang w:val="en-AU"/>
              </w:rPr>
            </w:pPr>
          </w:p>
        </w:tc>
      </w:tr>
      <w:tr w:rsidR="005212AC" w:rsidRPr="002B16EB" w14:paraId="1BB89D87" w14:textId="77777777" w:rsidTr="006560E5">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E2E1E3" w14:textId="77777777" w:rsidR="005212AC" w:rsidRPr="002B16EB" w:rsidRDefault="005212AC" w:rsidP="006560E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00B66D" w14:textId="77777777" w:rsidR="005212AC" w:rsidRPr="002B16EB" w:rsidRDefault="005212AC" w:rsidP="006560E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0973997 - incorrect Chargeback Account selected</w:t>
            </w:r>
          </w:p>
          <w:p w14:paraId="67636231" w14:textId="77777777" w:rsidR="005212AC" w:rsidRPr="002B16EB" w:rsidRDefault="005212AC" w:rsidP="006560E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T441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to </w:t>
            </w:r>
            <w:proofErr w:type="spellStart"/>
            <w:r w:rsidRPr="002B16EB">
              <w:rPr>
                <w:rFonts w:ascii="MS Sans Serif" w:hAnsi="MS Sans Serif" w:cs="MS Sans Serif"/>
                <w:sz w:val="17"/>
                <w:szCs w:val="17"/>
                <w:lang w:val="en-AU" w:bidi="hi-IN"/>
              </w:rPr>
              <w:t>gl</w:t>
            </w:r>
            <w:proofErr w:type="spellEnd"/>
            <w:r w:rsidRPr="002B16EB">
              <w:rPr>
                <w:rFonts w:ascii="MS Sans Serif" w:hAnsi="MS Sans Serif" w:cs="MS Sans Serif"/>
                <w:sz w:val="17"/>
                <w:szCs w:val="17"/>
                <w:lang w:val="en-AU" w:bidi="hi-IN"/>
              </w:rPr>
              <w:t>-ac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BACF89" w14:textId="77777777" w:rsidR="005212AC" w:rsidRPr="002B16EB" w:rsidRDefault="005212AC" w:rsidP="006560E5">
            <w:pPr>
              <w:pStyle w:val="NoSpacing"/>
              <w:rPr>
                <w:lang w:val="en-AU"/>
              </w:rPr>
            </w:pPr>
            <w:r w:rsidRPr="002B16EB">
              <w:rPr>
                <w:lang w:val="en-AU"/>
              </w:rPr>
              <w:t>Alison</w:t>
            </w:r>
          </w:p>
        </w:tc>
      </w:tr>
      <w:tr w:rsidR="005212AC" w:rsidRPr="002B16EB" w14:paraId="1C1482F8" w14:textId="77777777" w:rsidTr="006560E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8006F5" w14:textId="77777777" w:rsidR="005212AC" w:rsidRPr="002B16EB" w:rsidRDefault="005212AC" w:rsidP="006560E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97A05A" w14:textId="77777777" w:rsidR="005212AC" w:rsidRPr="002B16EB" w:rsidRDefault="005212AC" w:rsidP="006560E5">
            <w:pPr>
              <w:autoSpaceDE w:val="0"/>
              <w:autoSpaceDN w:val="0"/>
              <w:adjustRightInd w:val="0"/>
              <w:spacing w:after="0" w:line="240" w:lineRule="auto"/>
              <w:rPr>
                <w:lang w:val="en-AU"/>
              </w:rPr>
            </w:pPr>
            <w:r w:rsidRPr="002B16EB">
              <w:rPr>
                <w:lang w:val="en-AU"/>
              </w:rPr>
              <w:t xml:space="preserve">9.30 </w:t>
            </w:r>
            <w:r w:rsidR="006560E5" w:rsidRPr="002B16EB">
              <w:rPr>
                <w:lang w:val="en-AU"/>
              </w:rPr>
              <w:t>–</w:t>
            </w:r>
            <w:r w:rsidRPr="002B16EB">
              <w:rPr>
                <w:lang w:val="en-AU"/>
              </w:rPr>
              <w:t xml:space="preserve"> </w:t>
            </w:r>
            <w:r w:rsidR="006560E5" w:rsidRPr="002B16EB">
              <w:rPr>
                <w:lang w:val="en-AU"/>
              </w:rPr>
              <w:t xml:space="preserve">10 </w:t>
            </w:r>
            <w:proofErr w:type="spellStart"/>
            <w:r w:rsidR="006560E5" w:rsidRPr="002B16EB">
              <w:rPr>
                <w:lang w:val="en-AU"/>
              </w:rPr>
              <w:t>cics</w:t>
            </w:r>
            <w:proofErr w:type="spellEnd"/>
            <w:r w:rsidR="006560E5" w:rsidRPr="002B16EB">
              <w:rPr>
                <w:lang w:val="en-AU"/>
              </w:rPr>
              <w:t xml:space="preserve"> trans </w:t>
            </w:r>
            <w:proofErr w:type="spellStart"/>
            <w:r w:rsidR="006560E5" w:rsidRPr="002B16EB">
              <w:rPr>
                <w:lang w:val="en-AU"/>
              </w:rPr>
              <w:t>cwxn</w:t>
            </w:r>
            <w:proofErr w:type="spellEnd"/>
            <w:r w:rsidR="006560E5" w:rsidRPr="002B16EB">
              <w:rPr>
                <w:lang w:val="en-AU"/>
              </w:rPr>
              <w:t>/</w:t>
            </w:r>
            <w:proofErr w:type="spellStart"/>
            <w:r w:rsidR="006560E5" w:rsidRPr="002B16EB">
              <w:rPr>
                <w:lang w:val="en-AU"/>
              </w:rPr>
              <w:t>cwxr</w:t>
            </w:r>
            <w:proofErr w:type="spellEnd"/>
            <w:r w:rsidR="006560E5" w:rsidRPr="002B16EB">
              <w:rPr>
                <w:lang w:val="en-AU"/>
              </w:rPr>
              <w:t xml:space="preserve"> trans to seriali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F4AC6" w14:textId="77777777" w:rsidR="005212AC" w:rsidRPr="002B16EB" w:rsidRDefault="005212AC" w:rsidP="006560E5">
            <w:pPr>
              <w:pStyle w:val="NoSpacing"/>
              <w:rPr>
                <w:lang w:val="en-AU"/>
              </w:rPr>
            </w:pPr>
          </w:p>
        </w:tc>
      </w:tr>
      <w:tr w:rsidR="005212AC" w:rsidRPr="002B16EB" w14:paraId="7BEEAC79" w14:textId="77777777" w:rsidTr="006560E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F1334B" w14:textId="77777777" w:rsidR="005212AC" w:rsidRPr="002B16EB" w:rsidRDefault="005212AC" w:rsidP="006560E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499DDD" w14:textId="77777777" w:rsidR="005212AC" w:rsidRPr="002B16EB" w:rsidRDefault="005F790A" w:rsidP="006560E5">
            <w:pPr>
              <w:pStyle w:val="NoSpacing"/>
              <w:rPr>
                <w:lang w:val="en-AU"/>
              </w:rPr>
            </w:pPr>
            <w:r w:rsidRPr="002B16EB">
              <w:rPr>
                <w:lang w:val="en-AU"/>
              </w:rPr>
              <w:t>Commission Overpayment-Dawes  (INC_0721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39E40D" w14:textId="77777777" w:rsidR="005212AC" w:rsidRPr="002B16EB" w:rsidRDefault="005212AC" w:rsidP="006560E5">
            <w:pPr>
              <w:autoSpaceDE w:val="0"/>
              <w:autoSpaceDN w:val="0"/>
              <w:adjustRightInd w:val="0"/>
              <w:spacing w:after="0" w:line="240" w:lineRule="auto"/>
              <w:rPr>
                <w:rFonts w:ascii="MS Sans Serif" w:hAnsi="MS Sans Serif" w:cs="MS Sans Serif"/>
                <w:sz w:val="17"/>
                <w:szCs w:val="17"/>
                <w:lang w:val="en-AU" w:bidi="hi-IN"/>
              </w:rPr>
            </w:pPr>
          </w:p>
        </w:tc>
      </w:tr>
      <w:tr w:rsidR="005212AC" w:rsidRPr="002B16EB" w14:paraId="36EB81D2" w14:textId="77777777" w:rsidTr="006560E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5B916D" w14:textId="77777777" w:rsidR="005212AC" w:rsidRPr="002B16EB" w:rsidRDefault="005212AC" w:rsidP="006560E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6B2A0" w14:textId="77777777" w:rsidR="005212AC" w:rsidRPr="002B16EB" w:rsidRDefault="005212AC" w:rsidP="006560E5">
            <w:pPr>
              <w:autoSpaceDE w:val="0"/>
              <w:autoSpaceDN w:val="0"/>
              <w:adjustRightInd w:val="0"/>
              <w:spacing w:after="0" w:line="240" w:lineRule="auto"/>
              <w:rPr>
                <w:lang w:val="en-AU"/>
              </w:rPr>
            </w:pPr>
            <w:r w:rsidRPr="002B16EB">
              <w:rPr>
                <w:lang w:val="en-AU"/>
              </w:rPr>
              <w:t>Regsdiag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5F8E86" w14:textId="77777777" w:rsidR="005212AC" w:rsidRPr="002B16EB" w:rsidRDefault="005212AC" w:rsidP="006560E5">
            <w:pPr>
              <w:pStyle w:val="NoSpacing"/>
              <w:rPr>
                <w:lang w:val="en-AU"/>
              </w:rPr>
            </w:pPr>
          </w:p>
        </w:tc>
      </w:tr>
      <w:tr w:rsidR="005212AC" w:rsidRPr="002B16EB" w14:paraId="156EB900" w14:textId="77777777" w:rsidTr="006560E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E038A6" w14:textId="77777777" w:rsidR="005212AC" w:rsidRPr="002B16EB" w:rsidRDefault="005212AC" w:rsidP="006560E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9E63C" w14:textId="77777777" w:rsidR="005212AC" w:rsidRPr="002B16EB" w:rsidRDefault="005212AC" w:rsidP="006560E5">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272E5" w14:textId="77777777" w:rsidR="005212AC" w:rsidRPr="002B16EB" w:rsidRDefault="005212AC" w:rsidP="006560E5">
            <w:pPr>
              <w:pStyle w:val="NoSpacing"/>
              <w:rPr>
                <w:lang w:val="en-AU"/>
              </w:rPr>
            </w:pPr>
          </w:p>
        </w:tc>
      </w:tr>
      <w:tr w:rsidR="005212AC" w:rsidRPr="002B16EB" w14:paraId="70260358" w14:textId="77777777" w:rsidTr="006560E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BBE780" w14:textId="77777777" w:rsidR="005212AC" w:rsidRPr="002B16EB" w:rsidRDefault="005212AC" w:rsidP="006560E5">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AD03AC" w14:textId="77777777" w:rsidR="005212AC" w:rsidRPr="002B16EB" w:rsidRDefault="005212AC" w:rsidP="006560E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72C616" w14:textId="77777777" w:rsidR="005212AC" w:rsidRPr="002B16EB" w:rsidRDefault="005212AC" w:rsidP="006560E5">
            <w:pPr>
              <w:pStyle w:val="NoSpacing"/>
              <w:rPr>
                <w:lang w:val="en-AU"/>
              </w:rPr>
            </w:pPr>
          </w:p>
        </w:tc>
      </w:tr>
    </w:tbl>
    <w:p w14:paraId="7D5B4080" w14:textId="77777777" w:rsidR="005212AC" w:rsidRPr="002B16EB" w:rsidRDefault="005212AC" w:rsidP="005212AC">
      <w:pPr>
        <w:rPr>
          <w:lang w:val="en-AU"/>
        </w:rPr>
      </w:pPr>
    </w:p>
    <w:p w14:paraId="30C66051" w14:textId="77777777" w:rsidR="005F790A" w:rsidRPr="002B16EB" w:rsidRDefault="005F790A" w:rsidP="005F790A">
      <w:pPr>
        <w:pStyle w:val="NoSpacing"/>
        <w:rPr>
          <w:lang w:val="en-AU"/>
        </w:rPr>
      </w:pPr>
      <w:r w:rsidRPr="002B16EB">
        <w:rPr>
          <w:lang w:val="en-AU"/>
        </w:rPr>
        <w:t>EOM Debtors</w:t>
      </w:r>
    </w:p>
    <w:p w14:paraId="4569D9F8" w14:textId="77777777" w:rsidR="00720BEB" w:rsidRPr="002B16EB" w:rsidRDefault="00720BEB" w:rsidP="005F790A">
      <w:pPr>
        <w:pStyle w:val="NoSpacing"/>
        <w:rPr>
          <w:rFonts w:ascii="Courier New" w:hAnsi="Courier New" w:cs="Courier New"/>
          <w:sz w:val="20"/>
          <w:szCs w:val="20"/>
          <w:lang w:val="en-AU"/>
        </w:rPr>
      </w:pPr>
    </w:p>
    <w:p w14:paraId="08DBD112"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01D     REG - PRT AGENT STATE'T FOR BON AGT ONLY  (EOMREG)</w:t>
      </w:r>
    </w:p>
    <w:p w14:paraId="73F04813"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0D     REG - PRT COMMISSION STATEMENT FROM AGT &amp; (EOMREG)</w:t>
      </w:r>
      <w:r w:rsidR="00934F1D" w:rsidRPr="002B16EB">
        <w:rPr>
          <w:rFonts w:ascii="Courier New" w:hAnsi="Courier New" w:cs="Courier New"/>
          <w:sz w:val="20"/>
          <w:szCs w:val="20"/>
          <w:lang w:val="en-AU"/>
        </w:rPr>
        <w:t xml:space="preserve"> PBA615</w:t>
      </w:r>
    </w:p>
    <w:p w14:paraId="6409E501"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4D     REG - PRT COMMISSION STATEMENTS 4 BRISBANE(EOMREG)</w:t>
      </w:r>
      <w:r w:rsidR="00934F1D" w:rsidRPr="002B16EB">
        <w:rPr>
          <w:rFonts w:ascii="Courier New" w:hAnsi="Courier New" w:cs="Courier New"/>
          <w:sz w:val="20"/>
          <w:szCs w:val="20"/>
          <w:lang w:val="en-AU"/>
        </w:rPr>
        <w:t xml:space="preserve"> PBA615</w:t>
      </w:r>
    </w:p>
    <w:p w14:paraId="6AA34AFA"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7D     REG - PRT COMM STATEMENT FOR ALLIANZ      (EOMREG)</w:t>
      </w:r>
      <w:r w:rsidR="00934F1D" w:rsidRPr="002B16EB">
        <w:rPr>
          <w:rFonts w:ascii="Courier New" w:hAnsi="Courier New" w:cs="Courier New"/>
          <w:sz w:val="20"/>
          <w:szCs w:val="20"/>
          <w:lang w:val="en-AU"/>
        </w:rPr>
        <w:t xml:space="preserve"> PBA615</w:t>
      </w:r>
    </w:p>
    <w:p w14:paraId="15803D14"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8D     REG - PRT COMMISSION STATEMENT FOR FAI    (EOMREG)</w:t>
      </w:r>
      <w:r w:rsidR="00934F1D" w:rsidRPr="002B16EB">
        <w:rPr>
          <w:rFonts w:ascii="Courier New" w:hAnsi="Courier New" w:cs="Courier New"/>
          <w:sz w:val="20"/>
          <w:szCs w:val="20"/>
          <w:lang w:val="en-AU"/>
        </w:rPr>
        <w:t xml:space="preserve"> PBA615</w:t>
      </w:r>
    </w:p>
    <w:p w14:paraId="73B3DD16"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9D     REG - PRT COMMISSION STATEMENT FOR CTP    (EOMREG)</w:t>
      </w:r>
      <w:r w:rsidR="00695091" w:rsidRPr="002B16EB">
        <w:rPr>
          <w:rFonts w:ascii="Courier New" w:hAnsi="Courier New" w:cs="Courier New"/>
          <w:sz w:val="20"/>
          <w:szCs w:val="20"/>
          <w:lang w:val="en-AU"/>
        </w:rPr>
        <w:t xml:space="preserve"> PBA615B</w:t>
      </w:r>
    </w:p>
    <w:p w14:paraId="5635975E"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2D     REG - EXTRACT PROVIDER STATEMENT          (EOMREG)</w:t>
      </w:r>
      <w:r w:rsidR="00695091" w:rsidRPr="002B16EB">
        <w:rPr>
          <w:rFonts w:ascii="Courier New" w:hAnsi="Courier New" w:cs="Courier New"/>
          <w:sz w:val="20"/>
          <w:szCs w:val="20"/>
          <w:lang w:val="en-AU"/>
        </w:rPr>
        <w:t xml:space="preserve"> PBA615F</w:t>
      </w:r>
    </w:p>
    <w:p w14:paraId="60FCCD15"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308D     REG - DEBTORS MONTHLY JOB STREAM          (EOMREG)</w:t>
      </w:r>
    </w:p>
    <w:p w14:paraId="5D5499F6"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310D     REG - DEBTORS MONTHLY JOB STREAM          (EOMREG)</w:t>
      </w:r>
    </w:p>
    <w:p w14:paraId="11A34B76"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312D     REG - DEBTORS MONTHLY JOB STREAM          (EOMREG)</w:t>
      </w:r>
    </w:p>
    <w:p w14:paraId="4092A038"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314D     REG - DEBTORS MONTHLY JOB STREAM          (EOMREG)</w:t>
      </w:r>
    </w:p>
    <w:p w14:paraId="54196094"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3D     REG -FS-D'TORS AUTO GEN AG'T COMM CHEQ REQ(EOMREG)</w:t>
      </w:r>
      <w:r w:rsidR="00695091" w:rsidRPr="002B16EB">
        <w:rPr>
          <w:rFonts w:ascii="Courier New" w:hAnsi="Courier New" w:cs="Courier New"/>
          <w:sz w:val="20"/>
          <w:szCs w:val="20"/>
          <w:lang w:val="en-AU"/>
        </w:rPr>
        <w:t xml:space="preserve"> PBU615AG</w:t>
      </w:r>
    </w:p>
    <w:p w14:paraId="6C9AFE9B"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3AD     REG - FLAG AGENT COMM CHQ TO HOLD         (EOMREG)</w:t>
      </w:r>
    </w:p>
    <w:p w14:paraId="11266F48"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5D     REG - PRT COMMISSION STATEMENTS FROM AGT  (EOMREG)</w:t>
      </w:r>
      <w:r w:rsidR="00695091" w:rsidRPr="002B16EB">
        <w:rPr>
          <w:rFonts w:ascii="Courier New" w:hAnsi="Courier New" w:cs="Courier New"/>
          <w:sz w:val="20"/>
          <w:szCs w:val="20"/>
          <w:lang w:val="en-AU"/>
        </w:rPr>
        <w:t xml:space="preserve"> PBA615A</w:t>
      </w:r>
    </w:p>
    <w:p w14:paraId="0A87D116"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16D     REG - BKUP PROVIDER STATEMENT FILE        (EOMREG)</w:t>
      </w:r>
    </w:p>
    <w:p w14:paraId="176CE7C0"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22D     REG-MMI D'TORS MTHLY JOBS STREAM          (EOMREG)</w:t>
      </w:r>
    </w:p>
    <w:p w14:paraId="4803716A"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23D     REG-MMI D'TORS MTHLY JOBS STREAM          (EOMREG)</w:t>
      </w:r>
    </w:p>
    <w:p w14:paraId="4722BFFB"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25D     REG-SPLIT AGT STMT FILE INT 3:ALL,ADV,FAI (EOMREG)</w:t>
      </w:r>
    </w:p>
    <w:p w14:paraId="1B2BDD2C" w14:textId="77777777" w:rsidR="005F790A" w:rsidRPr="002B16EB" w:rsidRDefault="005F790A" w:rsidP="005F790A">
      <w:pPr>
        <w:pStyle w:val="NoSpacing"/>
        <w:rPr>
          <w:rFonts w:ascii="Courier New" w:hAnsi="Courier New" w:cs="Courier New"/>
          <w:sz w:val="20"/>
          <w:szCs w:val="20"/>
          <w:lang w:val="en-AU"/>
        </w:rPr>
      </w:pPr>
      <w:r w:rsidRPr="002B16EB">
        <w:rPr>
          <w:rFonts w:ascii="Courier New" w:hAnsi="Courier New" w:cs="Courier New"/>
          <w:sz w:val="20"/>
          <w:szCs w:val="20"/>
          <w:lang w:val="en-AU"/>
        </w:rPr>
        <w:t>REGM127D     REG-XTRACT FILE FOR QM TO PRT AGENT STATEM(EOMREG)</w:t>
      </w:r>
    </w:p>
    <w:p w14:paraId="7CD0A46B" w14:textId="77777777" w:rsidR="005F790A" w:rsidRPr="002B16EB" w:rsidRDefault="005F790A" w:rsidP="005F790A">
      <w:pPr>
        <w:rPr>
          <w:lang w:val="en-AU"/>
        </w:rPr>
      </w:pPr>
    </w:p>
    <w:p w14:paraId="6B4088FE" w14:textId="77777777" w:rsidR="00720BEB" w:rsidRPr="002B16EB" w:rsidRDefault="00720BEB" w:rsidP="00720BEB">
      <w:pPr>
        <w:pStyle w:val="Heading2"/>
        <w:rPr>
          <w:rFonts w:asciiTheme="minorHAnsi" w:eastAsiaTheme="minorHAnsi" w:hAnsiTheme="minorHAnsi" w:cstheme="minorBidi"/>
          <w:color w:val="auto"/>
          <w:sz w:val="22"/>
          <w:szCs w:val="22"/>
          <w:lang w:val="en-AU"/>
        </w:rPr>
      </w:pPr>
      <w:bookmarkStart w:id="467" w:name="_Toc167368171"/>
      <w:r w:rsidRPr="002B16EB">
        <w:rPr>
          <w:lang w:val="en-AU"/>
        </w:rPr>
        <w:t>21/02 Mon</w:t>
      </w:r>
      <w:bookmarkEnd w:id="46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20BEB" w:rsidRPr="002B16EB" w14:paraId="2458736A" w14:textId="77777777" w:rsidTr="00720BEB">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D4564F" w14:textId="77777777" w:rsidR="00720BEB" w:rsidRPr="002B16EB" w:rsidRDefault="00720BEB" w:rsidP="00720BE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FFED0A" w14:textId="77777777" w:rsidR="00720BEB" w:rsidRPr="002B16EB" w:rsidRDefault="001B4EF4" w:rsidP="00720BEB">
            <w:pPr>
              <w:autoSpaceDE w:val="0"/>
              <w:autoSpaceDN w:val="0"/>
              <w:adjustRightInd w:val="0"/>
              <w:spacing w:after="0" w:line="240" w:lineRule="auto"/>
              <w:rPr>
                <w:lang w:val="en-AU"/>
              </w:rPr>
            </w:pPr>
            <w:r w:rsidRPr="002B16EB">
              <w:rPr>
                <w:lang w:val="en-AU"/>
              </w:rPr>
              <w:t xml:space="preserve">REGW264X use </w:t>
            </w:r>
            <w:bookmarkStart w:id="468" w:name="_Hlk96349663"/>
            <w:r w:rsidRPr="002B16EB">
              <w:rPr>
                <w:rFonts w:ascii="Arial" w:hAnsi="Arial" w:cs="Arial"/>
                <w:b/>
                <w:bCs/>
                <w:sz w:val="20"/>
                <w:szCs w:val="20"/>
                <w:lang w:val="en-AU"/>
              </w:rPr>
              <w:t>U:\Operations\Policy Operations\0428_Credit_FTP_Reports_QLD_CTP</w:t>
            </w:r>
            <w:bookmarkEnd w:id="468"/>
            <w:r w:rsidRPr="002B16EB">
              <w:rPr>
                <w:rFonts w:ascii="Arial" w:hAnsi="Arial" w:cs="Arial"/>
                <w:b/>
                <w:bCs/>
                <w:sz w:val="20"/>
                <w:szCs w:val="20"/>
                <w:lang w:val="en-AU"/>
              </w:rPr>
              <w:t>\</w:t>
            </w:r>
            <w:r w:rsidRPr="002B16EB">
              <w:rPr>
                <w:lang w:val="en-AU"/>
              </w:rPr>
              <w:t xml:space="preserve"> </w:t>
            </w:r>
            <w:r w:rsidRPr="002B16EB">
              <w:rPr>
                <w:lang w:val="en-AU"/>
              </w:rPr>
              <w:br/>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57864" w14:textId="77777777" w:rsidR="00720BEB" w:rsidRPr="002B16EB" w:rsidRDefault="005D7668" w:rsidP="00720BEB">
            <w:pPr>
              <w:pStyle w:val="NoSpacing"/>
              <w:rPr>
                <w:lang w:val="en-AU"/>
              </w:rPr>
            </w:pPr>
            <w:r w:rsidRPr="002B16EB">
              <w:rPr>
                <w:lang w:val="en-AU"/>
              </w:rPr>
              <w:t>See job regw580x</w:t>
            </w:r>
          </w:p>
        </w:tc>
      </w:tr>
      <w:tr w:rsidR="00720BEB" w:rsidRPr="002B16EB" w14:paraId="13B75082" w14:textId="77777777" w:rsidTr="00720BEB">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50703D" w14:textId="77777777" w:rsidR="00720BEB" w:rsidRPr="002B16EB" w:rsidRDefault="00720BEB" w:rsidP="00720BE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EBFFB" w14:textId="77777777" w:rsidR="00720BEB" w:rsidRPr="002B16EB" w:rsidRDefault="00720BEB" w:rsidP="00720BEB">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47E8B5" w14:textId="77777777" w:rsidR="00720BEB" w:rsidRPr="002B16EB" w:rsidRDefault="00720BEB" w:rsidP="00720BEB">
            <w:pPr>
              <w:pStyle w:val="NoSpacing"/>
              <w:rPr>
                <w:lang w:val="en-AU"/>
              </w:rPr>
            </w:pPr>
          </w:p>
        </w:tc>
      </w:tr>
      <w:tr w:rsidR="00720BEB" w:rsidRPr="002B16EB" w14:paraId="5A5C6E38" w14:textId="77777777" w:rsidTr="00720BE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983C27" w14:textId="77777777" w:rsidR="00720BEB" w:rsidRPr="002B16EB" w:rsidRDefault="00720BEB" w:rsidP="00720BE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489576" w14:textId="77777777" w:rsidR="00720BEB" w:rsidRPr="002B16EB" w:rsidRDefault="00720BEB" w:rsidP="00720BEB">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9A9BEC" w14:textId="77777777" w:rsidR="00720BEB" w:rsidRPr="002B16EB" w:rsidRDefault="00720BEB" w:rsidP="00720BEB">
            <w:pPr>
              <w:pStyle w:val="NoSpacing"/>
              <w:rPr>
                <w:lang w:val="en-AU"/>
              </w:rPr>
            </w:pPr>
          </w:p>
        </w:tc>
      </w:tr>
      <w:tr w:rsidR="00720BEB" w:rsidRPr="002B16EB" w14:paraId="58EF8E81" w14:textId="77777777" w:rsidTr="00720BE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FD511B" w14:textId="77777777" w:rsidR="00720BEB" w:rsidRPr="002B16EB" w:rsidRDefault="00720BEB" w:rsidP="00720BE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D4ED3" w14:textId="77777777" w:rsidR="00720BEB" w:rsidRPr="002B16EB" w:rsidRDefault="00720BEB" w:rsidP="00720BEB">
            <w:pPr>
              <w:pStyle w:val="NoSpacing"/>
              <w:rPr>
                <w:lang w:val="en-AU"/>
              </w:rPr>
            </w:pPr>
            <w:r w:rsidRPr="002B16EB">
              <w:rPr>
                <w:lang w:val="en-AU"/>
              </w:rPr>
              <w:t>Commission Overpayment-Dawes  (INC_07214)</w:t>
            </w:r>
          </w:p>
          <w:p w14:paraId="0265E294" w14:textId="77777777" w:rsidR="004E791F" w:rsidRPr="002B16EB" w:rsidRDefault="004E791F" w:rsidP="00720BEB">
            <w:pPr>
              <w:pStyle w:val="NoSpacing"/>
              <w:rPr>
                <w:lang w:val="en-AU"/>
              </w:rPr>
            </w:pPr>
            <w:r w:rsidRPr="002B16EB">
              <w:rPr>
                <w:lang w:val="en-AU"/>
              </w:rPr>
              <w:t>Checking pbu615a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1E6CA" w14:textId="77777777" w:rsidR="00720BEB" w:rsidRPr="002B16EB" w:rsidRDefault="00720BEB" w:rsidP="00720BEB">
            <w:pPr>
              <w:autoSpaceDE w:val="0"/>
              <w:autoSpaceDN w:val="0"/>
              <w:adjustRightInd w:val="0"/>
              <w:spacing w:after="0" w:line="240" w:lineRule="auto"/>
              <w:rPr>
                <w:rFonts w:ascii="MS Sans Serif" w:hAnsi="MS Sans Serif" w:cs="MS Sans Serif"/>
                <w:sz w:val="17"/>
                <w:szCs w:val="17"/>
                <w:lang w:val="en-AU" w:bidi="hi-IN"/>
              </w:rPr>
            </w:pPr>
          </w:p>
        </w:tc>
      </w:tr>
      <w:tr w:rsidR="00720BEB" w:rsidRPr="002B16EB" w14:paraId="1D43A9F0" w14:textId="77777777" w:rsidTr="00720BE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3AC167" w14:textId="77777777" w:rsidR="00720BEB" w:rsidRPr="002B16EB" w:rsidRDefault="00720BEB" w:rsidP="00720BE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84C0" w14:textId="77777777" w:rsidR="00720BEB" w:rsidRPr="002B16EB" w:rsidRDefault="00720BEB" w:rsidP="00720BEB">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3AF2A" w14:textId="77777777" w:rsidR="00720BEB" w:rsidRPr="002B16EB" w:rsidRDefault="00720BEB" w:rsidP="00720BEB">
            <w:pPr>
              <w:pStyle w:val="NoSpacing"/>
              <w:rPr>
                <w:lang w:val="en-AU"/>
              </w:rPr>
            </w:pPr>
          </w:p>
        </w:tc>
      </w:tr>
      <w:tr w:rsidR="00720BEB" w:rsidRPr="002B16EB" w14:paraId="4690A95E" w14:textId="77777777" w:rsidTr="00720BE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DB2132" w14:textId="77777777" w:rsidR="00720BEB" w:rsidRPr="002B16EB" w:rsidRDefault="00720BEB" w:rsidP="00720BE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95602B" w14:textId="77777777" w:rsidR="00720BEB" w:rsidRPr="002B16EB" w:rsidRDefault="00720BEB" w:rsidP="00720BEB">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9725C4" w14:textId="77777777" w:rsidR="00720BEB" w:rsidRPr="002B16EB" w:rsidRDefault="00720BEB" w:rsidP="00720BEB">
            <w:pPr>
              <w:pStyle w:val="NoSpacing"/>
              <w:rPr>
                <w:lang w:val="en-AU"/>
              </w:rPr>
            </w:pPr>
          </w:p>
        </w:tc>
      </w:tr>
      <w:tr w:rsidR="00720BEB" w:rsidRPr="002B16EB" w14:paraId="0411FC5C" w14:textId="77777777" w:rsidTr="00720BEB">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BE5AD5" w14:textId="77777777" w:rsidR="00720BEB" w:rsidRPr="002B16EB" w:rsidRDefault="00720BEB" w:rsidP="00720BEB">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AF757F" w14:textId="77777777" w:rsidR="00720BEB" w:rsidRPr="002B16EB" w:rsidRDefault="00720BEB" w:rsidP="00720BEB">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3B53FD" w14:textId="77777777" w:rsidR="00720BEB" w:rsidRPr="002B16EB" w:rsidRDefault="00720BEB" w:rsidP="00720BEB">
            <w:pPr>
              <w:pStyle w:val="NoSpacing"/>
              <w:rPr>
                <w:lang w:val="en-AU"/>
              </w:rPr>
            </w:pPr>
          </w:p>
        </w:tc>
      </w:tr>
    </w:tbl>
    <w:p w14:paraId="410B1B08" w14:textId="77777777" w:rsidR="00720BEB" w:rsidRPr="002B16EB" w:rsidRDefault="00720BEB" w:rsidP="00720BEB">
      <w:pPr>
        <w:rPr>
          <w:lang w:val="en-AU"/>
        </w:rPr>
      </w:pPr>
    </w:p>
    <w:p w14:paraId="6218D1EE" w14:textId="77777777" w:rsidR="00AE33DD" w:rsidRPr="002B16EB" w:rsidRDefault="00AE33DD" w:rsidP="00AE33DD">
      <w:pPr>
        <w:pStyle w:val="NoSpacing"/>
        <w:rPr>
          <w:lang w:val="en-AU"/>
        </w:rPr>
      </w:pPr>
      <w:r w:rsidRPr="002B16EB">
        <w:rPr>
          <w:lang w:val="en-AU"/>
        </w:rPr>
        <w:t xml:space="preserve">REGM113D checks for account type and creates requisitions for the below types only. </w:t>
      </w:r>
    </w:p>
    <w:p w14:paraId="6D3A70FF" w14:textId="77777777" w:rsidR="00AE33DD" w:rsidRPr="002B16EB" w:rsidRDefault="00AE33DD" w:rsidP="00AE33DD">
      <w:pPr>
        <w:pStyle w:val="NoSpacing"/>
        <w:rPr>
          <w:lang w:val="en-AU"/>
        </w:rPr>
      </w:pPr>
    </w:p>
    <w:p w14:paraId="760DE929" w14:textId="77777777" w:rsidR="00AE33DD" w:rsidRPr="002B16EB" w:rsidRDefault="00AE33DD" w:rsidP="00AE33DD">
      <w:pPr>
        <w:pStyle w:val="NoSpacing"/>
        <w:rPr>
          <w:lang w:val="en-AU"/>
        </w:rPr>
      </w:pPr>
      <w:r w:rsidRPr="002B16EB">
        <w:rPr>
          <w:lang w:val="en-AU"/>
        </w:rPr>
        <w:lastRenderedPageBreak/>
        <w:t>01  W300-ACCT-TYPE-REQS VALUE SPACES    PIC X(02).</w:t>
      </w:r>
    </w:p>
    <w:p w14:paraId="0EB6B3EC" w14:textId="77777777" w:rsidR="00AE33DD" w:rsidRPr="002B16EB" w:rsidRDefault="00AE33DD" w:rsidP="00AE33DD">
      <w:pPr>
        <w:pStyle w:val="NoSpacing"/>
        <w:rPr>
          <w:lang w:val="en-AU"/>
        </w:rPr>
      </w:pPr>
      <w:r w:rsidRPr="002B16EB">
        <w:rPr>
          <w:lang w:val="en-AU"/>
        </w:rPr>
        <w:t>88 ACCTTYP VALUE '06' '08' '30' '40' '41'.</w:t>
      </w:r>
    </w:p>
    <w:p w14:paraId="1221191D" w14:textId="77777777" w:rsidR="00AE33DD" w:rsidRPr="002B16EB" w:rsidRDefault="00AE33DD" w:rsidP="00AE33DD">
      <w:pPr>
        <w:pStyle w:val="NoSpacing"/>
        <w:rPr>
          <w:lang w:val="en-AU"/>
        </w:rPr>
      </w:pPr>
      <w:r w:rsidRPr="002B16EB">
        <w:rPr>
          <w:lang w:val="en-AU"/>
        </w:rPr>
        <w:t>88 ACCTYPE VALUE '21' THRU '25'.</w:t>
      </w:r>
    </w:p>
    <w:p w14:paraId="1ACD1FBD" w14:textId="77777777" w:rsidR="00AE33DD" w:rsidRPr="002B16EB" w:rsidRDefault="00AE33DD" w:rsidP="00AE33DD">
      <w:pPr>
        <w:pStyle w:val="NoSpacing"/>
        <w:rPr>
          <w:lang w:val="en-AU"/>
        </w:rPr>
      </w:pPr>
      <w:r w:rsidRPr="002B16EB">
        <w:rPr>
          <w:lang w:val="en-AU"/>
        </w:rPr>
        <w:t>88 ACCTYP1 VALUE '26' THRU '28'.</w:t>
      </w:r>
    </w:p>
    <w:p w14:paraId="4A4763F6" w14:textId="77777777" w:rsidR="00AE33DD" w:rsidRPr="002B16EB" w:rsidRDefault="00AE33DD" w:rsidP="00AE33DD">
      <w:pPr>
        <w:pStyle w:val="NoSpacing"/>
        <w:rPr>
          <w:lang w:val="en-AU"/>
        </w:rPr>
      </w:pPr>
      <w:r w:rsidRPr="002B16EB">
        <w:rPr>
          <w:lang w:val="en-AU"/>
        </w:rPr>
        <w:t>88 ACCTYP2 VALUE '35' THRU '39'.</w:t>
      </w:r>
    </w:p>
    <w:p w14:paraId="2FD2A717" w14:textId="77777777" w:rsidR="00AE33DD" w:rsidRPr="002B16EB" w:rsidRDefault="00AE33DD" w:rsidP="00AE33DD">
      <w:pPr>
        <w:pStyle w:val="NoSpacing"/>
        <w:rPr>
          <w:lang w:val="en-AU"/>
        </w:rPr>
      </w:pPr>
    </w:p>
    <w:p w14:paraId="3F60E536" w14:textId="77777777" w:rsidR="00AE33DD" w:rsidRPr="002B16EB" w:rsidRDefault="00AE33DD" w:rsidP="00AE33DD">
      <w:pPr>
        <w:pStyle w:val="NoSpacing"/>
        <w:rPr>
          <w:lang w:val="en-AU"/>
        </w:rPr>
      </w:pPr>
      <w:r w:rsidRPr="002B16EB">
        <w:rPr>
          <w:lang w:val="en-AU"/>
        </w:rPr>
        <w:t xml:space="preserve">The account DA-0000003 is of type ‘19’ and that is the reason for not creating </w:t>
      </w:r>
      <w:proofErr w:type="spellStart"/>
      <w:r w:rsidRPr="002B16EB">
        <w:rPr>
          <w:lang w:val="en-AU"/>
        </w:rPr>
        <w:t>reqs</w:t>
      </w:r>
      <w:proofErr w:type="spellEnd"/>
      <w:r w:rsidRPr="002B16EB">
        <w:rPr>
          <w:lang w:val="en-AU"/>
        </w:rPr>
        <w:t>.</w:t>
      </w:r>
    </w:p>
    <w:p w14:paraId="034629E1" w14:textId="77777777" w:rsidR="003F3EEA" w:rsidRPr="002B16EB" w:rsidRDefault="003F3EEA" w:rsidP="00AE33DD">
      <w:pPr>
        <w:pStyle w:val="NoSpacing"/>
        <w:rPr>
          <w:lang w:val="en-AU"/>
        </w:rPr>
      </w:pPr>
    </w:p>
    <w:p w14:paraId="35C14760" w14:textId="77777777" w:rsidR="00D35D8F" w:rsidRPr="002B16EB" w:rsidRDefault="00D35D8F" w:rsidP="00D35D8F">
      <w:pPr>
        <w:pStyle w:val="Heading2"/>
        <w:rPr>
          <w:rFonts w:asciiTheme="minorHAnsi" w:eastAsiaTheme="minorHAnsi" w:hAnsiTheme="minorHAnsi" w:cstheme="minorBidi"/>
          <w:color w:val="auto"/>
          <w:sz w:val="22"/>
          <w:szCs w:val="22"/>
          <w:lang w:val="en-AU"/>
        </w:rPr>
      </w:pPr>
      <w:bookmarkStart w:id="469" w:name="_Toc167368172"/>
      <w:r w:rsidRPr="002B16EB">
        <w:rPr>
          <w:lang w:val="en-AU"/>
        </w:rPr>
        <w:t>22/02 Tue</w:t>
      </w:r>
      <w:bookmarkEnd w:id="46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35D8F" w:rsidRPr="002B16EB" w14:paraId="451AA37E" w14:textId="77777777" w:rsidTr="00D35D8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BEEEA" w14:textId="77777777" w:rsidR="00D35D8F" w:rsidRPr="002B16EB" w:rsidRDefault="00D35D8F" w:rsidP="00D35D8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696AF6" w14:textId="77777777" w:rsidR="00D35D8F" w:rsidRPr="002B16EB" w:rsidRDefault="00D35D8F" w:rsidP="00D35D8F">
            <w:pPr>
              <w:autoSpaceDE w:val="0"/>
              <w:autoSpaceDN w:val="0"/>
              <w:adjustRightInd w:val="0"/>
              <w:spacing w:after="0" w:line="240" w:lineRule="auto"/>
              <w:rPr>
                <w:lang w:val="en-AU"/>
              </w:rPr>
            </w:pPr>
            <w:r w:rsidRPr="002B16EB">
              <w:rPr>
                <w:lang w:val="en-AU"/>
              </w:rPr>
              <w:t xml:space="preserve">REGW264X use </w:t>
            </w:r>
            <w:r w:rsidRPr="002B16EB">
              <w:rPr>
                <w:rFonts w:ascii="Arial" w:hAnsi="Arial" w:cs="Arial"/>
                <w:b/>
                <w:bCs/>
                <w:sz w:val="20"/>
                <w:szCs w:val="20"/>
                <w:lang w:val="en-AU"/>
              </w:rPr>
              <w:t>U:\Operations\Policy Operations\0428_Credit_FTP_Reports_QLD_CTP\</w:t>
            </w:r>
            <w:r w:rsidRPr="002B16EB">
              <w:rPr>
                <w:lang w:val="en-AU"/>
              </w:rPr>
              <w:t xml:space="preserve"> </w:t>
            </w:r>
            <w:r w:rsidRPr="002B16EB">
              <w:rPr>
                <w:lang w:val="en-AU"/>
              </w:rPr>
              <w:br/>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39450C" w14:textId="77777777" w:rsidR="00D35D8F" w:rsidRPr="002B16EB" w:rsidRDefault="00D35D8F" w:rsidP="00D35D8F">
            <w:pPr>
              <w:pStyle w:val="NoSpacing"/>
              <w:rPr>
                <w:lang w:val="en-AU"/>
              </w:rPr>
            </w:pPr>
            <w:r w:rsidRPr="002B16EB">
              <w:rPr>
                <w:lang w:val="en-AU"/>
              </w:rPr>
              <w:t>See job regw580x</w:t>
            </w:r>
          </w:p>
        </w:tc>
      </w:tr>
      <w:tr w:rsidR="00D35D8F" w:rsidRPr="002B16EB" w14:paraId="437C224A" w14:textId="77777777" w:rsidTr="00D35D8F">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FEF337" w14:textId="77777777" w:rsidR="00D35D8F" w:rsidRPr="002B16EB" w:rsidRDefault="00D35D8F" w:rsidP="00D35D8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C541AC" w14:textId="77777777" w:rsidR="00D35D8F" w:rsidRPr="002B16EB" w:rsidRDefault="00D35D8F" w:rsidP="00D35D8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754246" w14:textId="77777777" w:rsidR="00D35D8F" w:rsidRPr="002B16EB" w:rsidRDefault="00D35D8F" w:rsidP="00D35D8F">
            <w:pPr>
              <w:pStyle w:val="NoSpacing"/>
              <w:rPr>
                <w:lang w:val="en-AU"/>
              </w:rPr>
            </w:pPr>
          </w:p>
        </w:tc>
      </w:tr>
      <w:tr w:rsidR="00D35D8F" w:rsidRPr="002B16EB" w14:paraId="44B5EEBF" w14:textId="77777777" w:rsidTr="00D35D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3C46D4" w14:textId="77777777" w:rsidR="00D35D8F" w:rsidRPr="002B16EB" w:rsidRDefault="00D35D8F" w:rsidP="00D35D8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75F39A" w14:textId="77777777" w:rsidR="00D35D8F" w:rsidRPr="002B16EB" w:rsidRDefault="00D35D8F" w:rsidP="00D35D8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0F4AD0" w14:textId="77777777" w:rsidR="00D35D8F" w:rsidRPr="002B16EB" w:rsidRDefault="00D35D8F" w:rsidP="00D35D8F">
            <w:pPr>
              <w:pStyle w:val="NoSpacing"/>
              <w:rPr>
                <w:lang w:val="en-AU"/>
              </w:rPr>
            </w:pPr>
          </w:p>
        </w:tc>
      </w:tr>
      <w:tr w:rsidR="00D35D8F" w:rsidRPr="002B16EB" w14:paraId="3C7E276E" w14:textId="77777777" w:rsidTr="00D35D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94DF7E" w14:textId="77777777" w:rsidR="00D35D8F" w:rsidRPr="002B16EB" w:rsidRDefault="00D35D8F" w:rsidP="00D35D8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EB0E6" w14:textId="77777777" w:rsidR="00D35D8F" w:rsidRPr="002B16EB" w:rsidRDefault="00D35D8F" w:rsidP="00D35D8F">
            <w:pPr>
              <w:pStyle w:val="NoSpacing"/>
              <w:rPr>
                <w:lang w:val="en-AU"/>
              </w:rPr>
            </w:pPr>
            <w:r w:rsidRPr="002B16EB">
              <w:rPr>
                <w:lang w:val="en-AU"/>
              </w:rPr>
              <w:t>Commission Overpayment-Dawes  (INC_07214)</w:t>
            </w:r>
          </w:p>
          <w:p w14:paraId="09E55661" w14:textId="77777777" w:rsidR="00D35D8F" w:rsidRPr="002B16EB" w:rsidRDefault="00D35D8F" w:rsidP="00D35D8F">
            <w:pPr>
              <w:pStyle w:val="NoSpacing"/>
              <w:rPr>
                <w:lang w:val="en-AU"/>
              </w:rPr>
            </w:pPr>
            <w:r w:rsidRPr="002B16EB">
              <w:rPr>
                <w:lang w:val="en-AU"/>
              </w:rPr>
              <w:t>Checking pbu615a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2F6D3A" w14:textId="77777777" w:rsidR="00D35D8F" w:rsidRPr="002B16EB" w:rsidRDefault="009F2F47" w:rsidP="00D35D8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store REGP.D1.U615AG.AGTREQS</w:t>
            </w:r>
          </w:p>
        </w:tc>
      </w:tr>
      <w:tr w:rsidR="00D35D8F" w:rsidRPr="002B16EB" w14:paraId="44E9E943" w14:textId="77777777" w:rsidTr="00D35D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BB8D3D" w14:textId="77777777" w:rsidR="00D35D8F" w:rsidRPr="002B16EB" w:rsidRDefault="00D35D8F" w:rsidP="00D35D8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2634AE" w14:textId="77777777" w:rsidR="00D35D8F" w:rsidRPr="002B16EB" w:rsidRDefault="00D35D8F" w:rsidP="00D35D8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FB0AF" w14:textId="77777777" w:rsidR="00D35D8F" w:rsidRPr="002B16EB" w:rsidRDefault="00D35D8F" w:rsidP="00D35D8F">
            <w:pPr>
              <w:pStyle w:val="NoSpacing"/>
              <w:rPr>
                <w:lang w:val="en-AU"/>
              </w:rPr>
            </w:pPr>
          </w:p>
        </w:tc>
      </w:tr>
      <w:tr w:rsidR="00D35D8F" w:rsidRPr="002B16EB" w14:paraId="13BB2289" w14:textId="77777777" w:rsidTr="00D35D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A69850" w14:textId="77777777" w:rsidR="00D35D8F" w:rsidRPr="002B16EB" w:rsidRDefault="00D35D8F" w:rsidP="00D35D8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2E2141" w14:textId="77777777" w:rsidR="00D35D8F" w:rsidRPr="002B16EB" w:rsidRDefault="00D35D8F" w:rsidP="00D35D8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BEC5E8" w14:textId="77777777" w:rsidR="00D35D8F" w:rsidRPr="002B16EB" w:rsidRDefault="00D35D8F" w:rsidP="00D35D8F">
            <w:pPr>
              <w:pStyle w:val="NoSpacing"/>
              <w:rPr>
                <w:lang w:val="en-AU"/>
              </w:rPr>
            </w:pPr>
          </w:p>
        </w:tc>
      </w:tr>
      <w:tr w:rsidR="00D35D8F" w:rsidRPr="002B16EB" w14:paraId="0DEDEA05" w14:textId="77777777" w:rsidTr="00D35D8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289FAA" w14:textId="77777777" w:rsidR="00D35D8F" w:rsidRPr="002B16EB" w:rsidRDefault="00D35D8F" w:rsidP="00D35D8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1F194" w14:textId="77777777" w:rsidR="00D35D8F" w:rsidRPr="002B16EB" w:rsidRDefault="00D35D8F" w:rsidP="00D35D8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BD25" w14:textId="77777777" w:rsidR="00D35D8F" w:rsidRPr="002B16EB" w:rsidRDefault="00D35D8F" w:rsidP="00D35D8F">
            <w:pPr>
              <w:pStyle w:val="NoSpacing"/>
              <w:rPr>
                <w:lang w:val="en-AU"/>
              </w:rPr>
            </w:pPr>
          </w:p>
        </w:tc>
      </w:tr>
    </w:tbl>
    <w:p w14:paraId="7B37706B" w14:textId="77777777" w:rsidR="00D35D8F" w:rsidRPr="002B16EB" w:rsidRDefault="00D35D8F" w:rsidP="00FF5676">
      <w:pPr>
        <w:pStyle w:val="NoSpacing"/>
        <w:rPr>
          <w:lang w:val="en-AU"/>
        </w:rPr>
      </w:pPr>
    </w:p>
    <w:p w14:paraId="18E0B854" w14:textId="77777777" w:rsidR="00FF5676" w:rsidRPr="002B16EB" w:rsidRDefault="00FF5676" w:rsidP="00FF5676">
      <w:pPr>
        <w:pStyle w:val="NoSpacing"/>
        <w:rPr>
          <w:lang w:val="en-AU"/>
        </w:rPr>
      </w:pPr>
      <w:r w:rsidRPr="002B16EB">
        <w:rPr>
          <w:lang w:val="en-AU"/>
        </w:rPr>
        <w:t>Check acct</w:t>
      </w:r>
    </w:p>
    <w:p w14:paraId="000C20F2" w14:textId="77777777" w:rsidR="00FF5676" w:rsidRPr="002B16EB" w:rsidRDefault="00FF5676" w:rsidP="00FF5676">
      <w:pPr>
        <w:pStyle w:val="NoSpacing"/>
        <w:rPr>
          <w:lang w:val="en-AU"/>
        </w:rPr>
      </w:pPr>
      <w:r w:rsidRPr="002B16EB">
        <w:rPr>
          <w:lang w:val="en-AU"/>
        </w:rPr>
        <w:t>DA 0000003</w:t>
      </w:r>
      <w:r w:rsidRPr="002B16EB">
        <w:rPr>
          <w:lang w:val="en-AU"/>
        </w:rPr>
        <w:tab/>
        <w:t>19</w:t>
      </w:r>
    </w:p>
    <w:p w14:paraId="6C58A0C1" w14:textId="77777777" w:rsidR="00FF5676" w:rsidRPr="002B16EB" w:rsidRDefault="00FF5676" w:rsidP="00FF5676">
      <w:pPr>
        <w:pStyle w:val="NoSpacing"/>
        <w:rPr>
          <w:lang w:val="en-AU"/>
        </w:rPr>
      </w:pPr>
      <w:bookmarkStart w:id="470" w:name="_Hlk96439707"/>
      <w:r w:rsidRPr="002B16EB">
        <w:rPr>
          <w:lang w:val="en-AU"/>
        </w:rPr>
        <w:t>20 GLOBALT</w:t>
      </w:r>
      <w:r w:rsidRPr="002B16EB">
        <w:rPr>
          <w:lang w:val="en-AU"/>
        </w:rPr>
        <w:tab/>
        <w:t>19</w:t>
      </w:r>
    </w:p>
    <w:p w14:paraId="1F1BF8D7" w14:textId="77777777" w:rsidR="00FF5676" w:rsidRPr="002B16EB" w:rsidRDefault="00FF5676" w:rsidP="00FF5676">
      <w:pPr>
        <w:pStyle w:val="NoSpacing"/>
        <w:rPr>
          <w:lang w:val="en-AU"/>
        </w:rPr>
      </w:pPr>
      <w:r w:rsidRPr="002B16EB">
        <w:rPr>
          <w:lang w:val="en-AU"/>
        </w:rPr>
        <w:t>23 PRIMACY</w:t>
      </w:r>
      <w:r w:rsidRPr="002B16EB">
        <w:rPr>
          <w:lang w:val="en-AU"/>
        </w:rPr>
        <w:tab/>
        <w:t>68</w:t>
      </w:r>
    </w:p>
    <w:p w14:paraId="0F260070" w14:textId="77777777" w:rsidR="00FF5676" w:rsidRPr="002B16EB" w:rsidRDefault="00FF5676" w:rsidP="00FF5676">
      <w:pPr>
        <w:pStyle w:val="NoSpacing"/>
        <w:rPr>
          <w:lang w:val="en-AU"/>
        </w:rPr>
      </w:pPr>
      <w:r w:rsidRPr="002B16EB">
        <w:rPr>
          <w:lang w:val="en-AU"/>
        </w:rPr>
        <w:t>69 0000010</w:t>
      </w:r>
      <w:r w:rsidRPr="002B16EB">
        <w:rPr>
          <w:lang w:val="en-AU"/>
        </w:rPr>
        <w:tab/>
        <w:t>19</w:t>
      </w:r>
    </w:p>
    <w:p w14:paraId="3FEB823C" w14:textId="77777777" w:rsidR="00FF5676" w:rsidRPr="002B16EB" w:rsidRDefault="00FF5676" w:rsidP="00FF5676">
      <w:pPr>
        <w:pStyle w:val="NoSpacing"/>
        <w:rPr>
          <w:lang w:val="en-AU"/>
        </w:rPr>
      </w:pPr>
      <w:r w:rsidRPr="002B16EB">
        <w:rPr>
          <w:lang w:val="en-AU"/>
        </w:rPr>
        <w:t>24 001SCIA</w:t>
      </w:r>
      <w:r w:rsidRPr="002B16EB">
        <w:rPr>
          <w:lang w:val="en-AU"/>
        </w:rPr>
        <w:tab/>
        <w:t>19</w:t>
      </w:r>
    </w:p>
    <w:p w14:paraId="48EFFE74" w14:textId="77777777" w:rsidR="00FF5676" w:rsidRPr="002B16EB" w:rsidRDefault="00FF5676" w:rsidP="00FF5676">
      <w:pPr>
        <w:pStyle w:val="NoSpacing"/>
        <w:rPr>
          <w:lang w:val="en-AU"/>
        </w:rPr>
      </w:pPr>
      <w:r w:rsidRPr="002B16EB">
        <w:rPr>
          <w:lang w:val="en-AU"/>
        </w:rPr>
        <w:t>74 0000185</w:t>
      </w:r>
      <w:r w:rsidRPr="002B16EB">
        <w:rPr>
          <w:lang w:val="en-AU"/>
        </w:rPr>
        <w:tab/>
        <w:t>19</w:t>
      </w:r>
    </w:p>
    <w:bookmarkEnd w:id="470"/>
    <w:p w14:paraId="3A018CFF" w14:textId="77777777" w:rsidR="00FF5676" w:rsidRPr="002B16EB" w:rsidRDefault="00FF5676" w:rsidP="00FF5676">
      <w:pPr>
        <w:pStyle w:val="NoSpacing"/>
        <w:rPr>
          <w:lang w:val="en-AU"/>
        </w:rPr>
      </w:pPr>
    </w:p>
    <w:p w14:paraId="688AD8D8" w14:textId="77777777" w:rsidR="00FF5676" w:rsidRPr="002B16EB" w:rsidRDefault="00FF5676" w:rsidP="00FF5676">
      <w:pPr>
        <w:pStyle w:val="NoSpacing"/>
        <w:rPr>
          <w:lang w:val="en-AU"/>
        </w:rPr>
      </w:pPr>
    </w:p>
    <w:p w14:paraId="31ADB7E0" w14:textId="77777777" w:rsidR="00F514BA" w:rsidRPr="002B16EB" w:rsidRDefault="00F514BA" w:rsidP="00F514BA">
      <w:pPr>
        <w:pStyle w:val="Heading2"/>
        <w:rPr>
          <w:rFonts w:asciiTheme="minorHAnsi" w:eastAsiaTheme="minorHAnsi" w:hAnsiTheme="minorHAnsi" w:cstheme="minorBidi"/>
          <w:color w:val="auto"/>
          <w:sz w:val="22"/>
          <w:szCs w:val="22"/>
          <w:lang w:val="en-AU"/>
        </w:rPr>
      </w:pPr>
      <w:bookmarkStart w:id="471" w:name="_Toc167368173"/>
      <w:r w:rsidRPr="002B16EB">
        <w:rPr>
          <w:lang w:val="en-AU"/>
        </w:rPr>
        <w:t>23/02 Wed</w:t>
      </w:r>
      <w:bookmarkEnd w:id="47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514BA" w:rsidRPr="002B16EB" w14:paraId="47EBC034" w14:textId="77777777" w:rsidTr="00F514B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73EB4E" w14:textId="77777777" w:rsidR="00F514BA" w:rsidRPr="002B16EB" w:rsidRDefault="00F514BA" w:rsidP="00F514B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1714DC" w14:textId="77777777" w:rsidR="00F514BA" w:rsidRPr="002B16EB" w:rsidRDefault="00F514BA" w:rsidP="00F514BA">
            <w:pPr>
              <w:autoSpaceDE w:val="0"/>
              <w:autoSpaceDN w:val="0"/>
              <w:adjustRightInd w:val="0"/>
              <w:spacing w:after="0" w:line="240" w:lineRule="auto"/>
              <w:rPr>
                <w:lang w:val="en-AU"/>
              </w:rPr>
            </w:pPr>
            <w:r w:rsidRPr="002B16EB">
              <w:rPr>
                <w:lang w:val="en-AU"/>
              </w:rPr>
              <w:t xml:space="preserve">REGW264X use </w:t>
            </w:r>
            <w:r w:rsidRPr="002B16EB">
              <w:rPr>
                <w:rFonts w:ascii="Arial" w:hAnsi="Arial" w:cs="Arial"/>
                <w:b/>
                <w:bCs/>
                <w:sz w:val="20"/>
                <w:szCs w:val="20"/>
                <w:lang w:val="en-AU"/>
              </w:rPr>
              <w:t>U:\Operations\Policy Operations\0428_Credit_FTP_Reports_QLD_CTP\</w:t>
            </w:r>
            <w:r w:rsidRPr="002B16EB">
              <w:rPr>
                <w:lang w:val="en-AU"/>
              </w:rPr>
              <w:t xml:space="preserve"> </w:t>
            </w:r>
            <w:r w:rsidRPr="002B16EB">
              <w:rPr>
                <w:lang w:val="en-AU"/>
              </w:rPr>
              <w:br/>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8809C6" w14:textId="77777777" w:rsidR="00F514BA" w:rsidRPr="002B16EB" w:rsidRDefault="00F514BA" w:rsidP="00F514BA">
            <w:pPr>
              <w:pStyle w:val="NoSpacing"/>
              <w:rPr>
                <w:lang w:val="en-AU"/>
              </w:rPr>
            </w:pPr>
            <w:r w:rsidRPr="002B16EB">
              <w:rPr>
                <w:lang w:val="en-AU"/>
              </w:rPr>
              <w:t>See job regw580x</w:t>
            </w:r>
          </w:p>
        </w:tc>
      </w:tr>
      <w:tr w:rsidR="00F514BA" w:rsidRPr="002B16EB" w14:paraId="42F37D80" w14:textId="77777777" w:rsidTr="00F514B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396B79" w14:textId="77777777" w:rsidR="00F514BA" w:rsidRPr="002B16EB" w:rsidRDefault="00F514BA" w:rsidP="00F514B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DCDFF7" w14:textId="77777777" w:rsidR="00F514BA" w:rsidRPr="002B16EB" w:rsidRDefault="00F514BA" w:rsidP="00F514B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88ECDB" w14:textId="77777777" w:rsidR="00F514BA" w:rsidRPr="002B16EB" w:rsidRDefault="00F514BA" w:rsidP="00F514BA">
            <w:pPr>
              <w:pStyle w:val="NoSpacing"/>
              <w:rPr>
                <w:lang w:val="en-AU"/>
              </w:rPr>
            </w:pPr>
          </w:p>
        </w:tc>
      </w:tr>
      <w:tr w:rsidR="00F514BA" w:rsidRPr="002B16EB" w14:paraId="1156913C" w14:textId="77777777" w:rsidTr="00F514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227FBA" w14:textId="77777777" w:rsidR="00F514BA" w:rsidRPr="002B16EB" w:rsidRDefault="00F514BA" w:rsidP="00F514B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8ACF72" w14:textId="77777777" w:rsidR="00F514BA" w:rsidRPr="002B16EB" w:rsidRDefault="00F514BA" w:rsidP="00F514B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453030" w14:textId="77777777" w:rsidR="00F514BA" w:rsidRPr="002B16EB" w:rsidRDefault="00F514BA" w:rsidP="00F514BA">
            <w:pPr>
              <w:pStyle w:val="NoSpacing"/>
              <w:rPr>
                <w:lang w:val="en-AU"/>
              </w:rPr>
            </w:pPr>
          </w:p>
        </w:tc>
      </w:tr>
      <w:tr w:rsidR="00F514BA" w:rsidRPr="002B16EB" w14:paraId="247436D8" w14:textId="77777777" w:rsidTr="00F514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E5E93" w14:textId="77777777" w:rsidR="00F514BA" w:rsidRPr="002B16EB" w:rsidRDefault="00F514BA" w:rsidP="00F514B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4EF495" w14:textId="77777777" w:rsidR="00F514BA" w:rsidRPr="002B16EB" w:rsidRDefault="00F514BA" w:rsidP="00F514BA">
            <w:pPr>
              <w:pStyle w:val="NoSpacing"/>
              <w:rPr>
                <w:lang w:val="en-AU"/>
              </w:rPr>
            </w:pPr>
            <w:r w:rsidRPr="002B16EB">
              <w:rPr>
                <w:lang w:val="en-AU"/>
              </w:rPr>
              <w:t>Commission Overpayment-Dawes  (INC_07214)</w:t>
            </w:r>
          </w:p>
          <w:p w14:paraId="7309E765" w14:textId="77777777" w:rsidR="00F514BA" w:rsidRPr="002B16EB" w:rsidRDefault="00F514BA" w:rsidP="00F514BA">
            <w:pPr>
              <w:pStyle w:val="NoSpacing"/>
              <w:rPr>
                <w:lang w:val="en-AU"/>
              </w:rPr>
            </w:pPr>
            <w:r w:rsidRPr="002B16EB">
              <w:rPr>
                <w:lang w:val="en-AU"/>
              </w:rPr>
              <w:t>Checking pbu615ag</w:t>
            </w:r>
          </w:p>
          <w:p w14:paraId="5DFF03C7" w14:textId="77777777" w:rsidR="00F514BA" w:rsidRPr="002B16EB" w:rsidRDefault="00F514BA" w:rsidP="00F514BA">
            <w:pPr>
              <w:pStyle w:val="NoSpacing"/>
              <w:rPr>
                <w:lang w:val="en-AU"/>
              </w:rPr>
            </w:pPr>
            <w:r w:rsidRPr="002B16EB">
              <w:rPr>
                <w:lang w:val="en-AU"/>
              </w:rPr>
              <w:t>Meeting with Dermot 9 – 9.30</w:t>
            </w:r>
          </w:p>
          <w:p w14:paraId="1B40CD53" w14:textId="77777777" w:rsidR="00F61A3D" w:rsidRPr="002B16EB" w:rsidRDefault="00F61A3D" w:rsidP="00F514BA">
            <w:pPr>
              <w:pStyle w:val="NoSpacing"/>
              <w:rPr>
                <w:lang w:val="en-AU"/>
              </w:rPr>
            </w:pPr>
            <w:r w:rsidRPr="002B16EB">
              <w:rPr>
                <w:lang w:val="en-AU"/>
              </w:rPr>
              <w:t>12-30 -1.0</w:t>
            </w:r>
          </w:p>
          <w:p w14:paraId="2011AF70" w14:textId="77777777" w:rsidR="00F61A3D" w:rsidRPr="002B16EB" w:rsidRDefault="00F61A3D" w:rsidP="00F514BA">
            <w:pPr>
              <w:pStyle w:val="NoSpacing"/>
              <w:rPr>
                <w:lang w:val="en-AU"/>
              </w:rPr>
            </w:pPr>
            <w:r w:rsidRPr="002B16EB">
              <w:rPr>
                <w:lang w:val="en-AU"/>
              </w:rPr>
              <w:t>4-4.3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841DB3" w14:textId="77777777" w:rsidR="00F514BA" w:rsidRPr="002B16EB" w:rsidRDefault="00F514BA" w:rsidP="00F514B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store REGP.D1.U615AG.AGTREQS</w:t>
            </w:r>
          </w:p>
        </w:tc>
      </w:tr>
      <w:tr w:rsidR="00F514BA" w:rsidRPr="002B16EB" w14:paraId="1C964150" w14:textId="77777777" w:rsidTr="00F514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8B5A4" w14:textId="77777777" w:rsidR="00F514BA" w:rsidRPr="002B16EB" w:rsidRDefault="00F514BA" w:rsidP="00F514B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D1EC1" w14:textId="77777777" w:rsidR="00F514BA" w:rsidRPr="002B16EB" w:rsidRDefault="00DF605B" w:rsidP="00F514BA">
            <w:pPr>
              <w:autoSpaceDE w:val="0"/>
              <w:autoSpaceDN w:val="0"/>
              <w:adjustRightInd w:val="0"/>
              <w:spacing w:after="0" w:line="240" w:lineRule="auto"/>
              <w:rPr>
                <w:lang w:val="en-AU"/>
              </w:rPr>
            </w:pPr>
            <w:r w:rsidRPr="002B16EB">
              <w:rPr>
                <w:lang w:val="en-AU"/>
              </w:rPr>
              <w:t>Roll up report REGP.D1.A640.REPORT(0)</w:t>
            </w:r>
          </w:p>
          <w:p w14:paraId="4F61CB92" w14:textId="77777777" w:rsidR="00DF605B" w:rsidRPr="002B16EB" w:rsidRDefault="00DF605B" w:rsidP="00F514BA">
            <w:pPr>
              <w:autoSpaceDE w:val="0"/>
              <w:autoSpaceDN w:val="0"/>
              <w:adjustRightInd w:val="0"/>
              <w:spacing w:after="0" w:line="240" w:lineRule="auto"/>
              <w:rPr>
                <w:lang w:val="en-AU"/>
              </w:rPr>
            </w:pPr>
            <w:r w:rsidRPr="002B16EB">
              <w:rPr>
                <w:lang w:val="en-AU"/>
              </w:rPr>
              <w:t>REGM312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CB8ABC" w14:textId="77777777" w:rsidR="00F514BA" w:rsidRPr="002B16EB" w:rsidRDefault="00F514BA" w:rsidP="00F514BA">
            <w:pPr>
              <w:pStyle w:val="NoSpacing"/>
              <w:rPr>
                <w:lang w:val="en-AU"/>
              </w:rPr>
            </w:pPr>
          </w:p>
        </w:tc>
      </w:tr>
      <w:tr w:rsidR="00F514BA" w:rsidRPr="002B16EB" w14:paraId="75582475" w14:textId="77777777" w:rsidTr="00F514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546D02" w14:textId="77777777" w:rsidR="00F514BA" w:rsidRPr="002B16EB" w:rsidRDefault="00F514BA" w:rsidP="00F514B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E6C27E" w14:textId="77777777" w:rsidR="00F514BA" w:rsidRPr="002B16EB" w:rsidRDefault="00F514BA" w:rsidP="00F514B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C00A4E" w14:textId="77777777" w:rsidR="00F514BA" w:rsidRPr="002B16EB" w:rsidRDefault="00F514BA" w:rsidP="00F514BA">
            <w:pPr>
              <w:pStyle w:val="NoSpacing"/>
              <w:rPr>
                <w:lang w:val="en-AU"/>
              </w:rPr>
            </w:pPr>
          </w:p>
        </w:tc>
      </w:tr>
      <w:tr w:rsidR="00F514BA" w:rsidRPr="002B16EB" w14:paraId="702B8963" w14:textId="77777777" w:rsidTr="00F514B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7B84D7" w14:textId="77777777" w:rsidR="00F514BA" w:rsidRPr="002B16EB" w:rsidRDefault="00F514BA" w:rsidP="00F514B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416BB" w14:textId="77777777" w:rsidR="00F514BA" w:rsidRPr="002B16EB" w:rsidRDefault="00F514BA" w:rsidP="00F514B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08C99E" w14:textId="77777777" w:rsidR="00F514BA" w:rsidRPr="002B16EB" w:rsidRDefault="00F514BA" w:rsidP="00F514BA">
            <w:pPr>
              <w:pStyle w:val="NoSpacing"/>
              <w:rPr>
                <w:lang w:val="en-AU"/>
              </w:rPr>
            </w:pPr>
          </w:p>
        </w:tc>
      </w:tr>
    </w:tbl>
    <w:p w14:paraId="514296BF" w14:textId="77777777" w:rsidR="00F514BA" w:rsidRPr="002B16EB" w:rsidRDefault="00F514BA" w:rsidP="00F514BA">
      <w:pPr>
        <w:pStyle w:val="NoSpacing"/>
        <w:rPr>
          <w:lang w:val="en-AU"/>
        </w:rPr>
      </w:pPr>
    </w:p>
    <w:p w14:paraId="029DF9ED" w14:textId="77777777" w:rsidR="00AE33DD" w:rsidRPr="002B16EB" w:rsidRDefault="00F514BA" w:rsidP="00FF5676">
      <w:pPr>
        <w:pStyle w:val="NoSpacing"/>
        <w:rPr>
          <w:lang w:val="en-AU"/>
        </w:rPr>
      </w:pPr>
      <w:r w:rsidRPr="002B16EB">
        <w:rPr>
          <w:lang w:val="en-AU"/>
        </w:rPr>
        <w:t>Provide</w:t>
      </w:r>
    </w:p>
    <w:p w14:paraId="0189B917" w14:textId="77777777" w:rsidR="00F514BA" w:rsidRPr="002B16EB" w:rsidRDefault="00F514BA" w:rsidP="00F514BA">
      <w:pPr>
        <w:pStyle w:val="NoSpacing"/>
        <w:numPr>
          <w:ilvl w:val="3"/>
          <w:numId w:val="7"/>
        </w:numPr>
        <w:rPr>
          <w:lang w:val="en-AU"/>
        </w:rPr>
      </w:pPr>
      <w:r w:rsidRPr="002B16EB">
        <w:rPr>
          <w:lang w:val="en-AU"/>
        </w:rPr>
        <w:lastRenderedPageBreak/>
        <w:t>Account type list (T749)</w:t>
      </w:r>
    </w:p>
    <w:p w14:paraId="1B8E5F7B" w14:textId="77777777" w:rsidR="00F514BA" w:rsidRPr="002B16EB" w:rsidRDefault="00F514BA" w:rsidP="00F514BA">
      <w:pPr>
        <w:pStyle w:val="NoSpacing"/>
        <w:numPr>
          <w:ilvl w:val="3"/>
          <w:numId w:val="7"/>
        </w:numPr>
        <w:rPr>
          <w:lang w:val="en-AU"/>
        </w:rPr>
      </w:pPr>
      <w:r w:rsidRPr="002B16EB">
        <w:rPr>
          <w:lang w:val="en-AU"/>
        </w:rPr>
        <w:t xml:space="preserve">Unauthorized </w:t>
      </w:r>
      <w:proofErr w:type="spellStart"/>
      <w:r w:rsidRPr="002B16EB">
        <w:rPr>
          <w:lang w:val="en-AU"/>
        </w:rPr>
        <w:t>reqs</w:t>
      </w:r>
      <w:proofErr w:type="spellEnd"/>
    </w:p>
    <w:p w14:paraId="3FF1BE08" w14:textId="77777777" w:rsidR="00F514BA" w:rsidRPr="002B16EB" w:rsidRDefault="00F514BA" w:rsidP="00F514BA">
      <w:pPr>
        <w:pStyle w:val="NoSpacing"/>
        <w:numPr>
          <w:ilvl w:val="3"/>
          <w:numId w:val="7"/>
        </w:numPr>
        <w:rPr>
          <w:lang w:val="en-AU"/>
        </w:rPr>
      </w:pPr>
      <w:r w:rsidRPr="002B16EB">
        <w:rPr>
          <w:lang w:val="en-AU"/>
        </w:rPr>
        <w:t xml:space="preserve">Job that deletes </w:t>
      </w:r>
      <w:proofErr w:type="spellStart"/>
      <w:r w:rsidRPr="002B16EB">
        <w:rPr>
          <w:lang w:val="en-AU"/>
        </w:rPr>
        <w:t>reqs</w:t>
      </w:r>
      <w:proofErr w:type="spellEnd"/>
    </w:p>
    <w:p w14:paraId="38140320" w14:textId="77777777" w:rsidR="00F514BA" w:rsidRPr="002B16EB" w:rsidRDefault="00F514BA" w:rsidP="00F514BA">
      <w:pPr>
        <w:pStyle w:val="NoSpacing"/>
        <w:rPr>
          <w:lang w:val="en-AU"/>
        </w:rPr>
      </w:pPr>
    </w:p>
    <w:p w14:paraId="72C8A60F" w14:textId="77777777" w:rsidR="003267D4" w:rsidRPr="002B16EB" w:rsidRDefault="003267D4" w:rsidP="00FF5676">
      <w:pPr>
        <w:pStyle w:val="NoSpacing"/>
        <w:rPr>
          <w:lang w:val="en-AU"/>
        </w:rPr>
      </w:pPr>
    </w:p>
    <w:p w14:paraId="16977993" w14:textId="77777777" w:rsidR="003E2797" w:rsidRPr="002B16EB" w:rsidRDefault="003E2797" w:rsidP="003E2797">
      <w:pPr>
        <w:pStyle w:val="Heading2"/>
        <w:rPr>
          <w:lang w:val="en-AU"/>
        </w:rPr>
      </w:pPr>
      <w:bookmarkStart w:id="472" w:name="_Toc167368174"/>
      <w:r w:rsidRPr="002B16EB">
        <w:rPr>
          <w:lang w:val="en-AU"/>
        </w:rPr>
        <w:t>24/02 Thu</w:t>
      </w:r>
      <w:r w:rsidR="00443002" w:rsidRPr="002B16EB">
        <w:rPr>
          <w:lang w:val="en-AU"/>
        </w:rPr>
        <w:t xml:space="preserve"> </w:t>
      </w:r>
      <w:proofErr w:type="spellStart"/>
      <w:r w:rsidR="00443002" w:rsidRPr="002B16EB">
        <w:rPr>
          <w:lang w:val="en-AU"/>
        </w:rPr>
        <w:t>A.Leave</w:t>
      </w:r>
      <w:bookmarkEnd w:id="472"/>
      <w:proofErr w:type="spellEnd"/>
    </w:p>
    <w:p w14:paraId="4C1FB413" w14:textId="77777777" w:rsidR="00443002" w:rsidRPr="002B16EB" w:rsidRDefault="00443002" w:rsidP="00443002">
      <w:pPr>
        <w:rPr>
          <w:lang w:val="en-AU"/>
        </w:rPr>
      </w:pPr>
      <w:r w:rsidRPr="002B16EB">
        <w:rPr>
          <w:lang w:val="en-AU"/>
        </w:rPr>
        <w:t>Dentist appt</w:t>
      </w:r>
    </w:p>
    <w:p w14:paraId="774C152A" w14:textId="77777777" w:rsidR="00064917" w:rsidRPr="002B16EB" w:rsidRDefault="00064917" w:rsidP="00064917">
      <w:pPr>
        <w:pStyle w:val="Heading2"/>
        <w:rPr>
          <w:rFonts w:asciiTheme="minorHAnsi" w:eastAsiaTheme="minorHAnsi" w:hAnsiTheme="minorHAnsi" w:cstheme="minorBidi"/>
          <w:color w:val="auto"/>
          <w:sz w:val="22"/>
          <w:szCs w:val="22"/>
          <w:lang w:val="en-AU"/>
        </w:rPr>
      </w:pPr>
      <w:bookmarkStart w:id="473" w:name="_Toc167368175"/>
      <w:r w:rsidRPr="002B16EB">
        <w:rPr>
          <w:lang w:val="en-AU"/>
        </w:rPr>
        <w:t>24/02 Fri</w:t>
      </w:r>
      <w:bookmarkEnd w:id="47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64917" w:rsidRPr="002B16EB" w14:paraId="758D5E24" w14:textId="77777777" w:rsidTr="003733B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D4EB69" w14:textId="77777777" w:rsidR="00064917" w:rsidRPr="002B16EB" w:rsidRDefault="00064917" w:rsidP="003733B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57FE6D" w14:textId="77777777" w:rsidR="00064917" w:rsidRPr="002B16EB" w:rsidRDefault="00064917" w:rsidP="003733B1">
            <w:pPr>
              <w:autoSpaceDE w:val="0"/>
              <w:autoSpaceDN w:val="0"/>
              <w:adjustRightInd w:val="0"/>
              <w:spacing w:after="0" w:line="240" w:lineRule="auto"/>
              <w:rPr>
                <w:lang w:val="en-AU"/>
              </w:rPr>
            </w:pPr>
            <w:r w:rsidRPr="002B16EB">
              <w:rPr>
                <w:lang w:val="en-AU"/>
              </w:rPr>
              <w:t xml:space="preserve">REGW264X use </w:t>
            </w:r>
            <w:r w:rsidRPr="002B16EB">
              <w:rPr>
                <w:rFonts w:ascii="Arial" w:hAnsi="Arial" w:cs="Arial"/>
                <w:b/>
                <w:bCs/>
                <w:sz w:val="20"/>
                <w:szCs w:val="20"/>
                <w:lang w:val="en-AU"/>
              </w:rPr>
              <w:t>U:\Operations\Policy Operations\0428_Credit_FTP_Reports_QLD_CTP\</w:t>
            </w:r>
            <w:r w:rsidRPr="002B16EB">
              <w:rPr>
                <w:lang w:val="en-AU"/>
              </w:rPr>
              <w:t xml:space="preserve"> </w:t>
            </w:r>
            <w:r w:rsidRPr="002B16EB">
              <w:rPr>
                <w:lang w:val="en-AU"/>
              </w:rPr>
              <w:br/>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868EC" w14:textId="77777777" w:rsidR="00064917" w:rsidRPr="002B16EB" w:rsidRDefault="00064917" w:rsidP="003733B1">
            <w:pPr>
              <w:pStyle w:val="NoSpacing"/>
              <w:rPr>
                <w:lang w:val="en-AU"/>
              </w:rPr>
            </w:pPr>
            <w:r w:rsidRPr="002B16EB">
              <w:rPr>
                <w:lang w:val="en-AU"/>
              </w:rPr>
              <w:t>See job regw580x</w:t>
            </w:r>
          </w:p>
          <w:p w14:paraId="0C6E10F6" w14:textId="77777777" w:rsidR="00064917" w:rsidRPr="002B16EB" w:rsidRDefault="00064917" w:rsidP="003733B1">
            <w:pPr>
              <w:pStyle w:val="NoSpacing"/>
              <w:rPr>
                <w:lang w:val="en-AU"/>
              </w:rPr>
            </w:pPr>
            <w:r w:rsidRPr="002B16EB">
              <w:rPr>
                <w:lang w:val="en-AU"/>
              </w:rPr>
              <w:t>Testing in x8</w:t>
            </w:r>
          </w:p>
        </w:tc>
      </w:tr>
      <w:tr w:rsidR="00064917" w:rsidRPr="002B16EB" w14:paraId="2FA5D1B1" w14:textId="77777777" w:rsidTr="003733B1">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6194CC" w14:textId="77777777" w:rsidR="00064917" w:rsidRPr="002B16EB" w:rsidRDefault="00064917" w:rsidP="003733B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62A8D" w14:textId="77777777" w:rsidR="00064917" w:rsidRPr="002B16EB" w:rsidRDefault="00064917" w:rsidP="003733B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EB5844" w14:textId="77777777" w:rsidR="00064917" w:rsidRPr="002B16EB" w:rsidRDefault="00064917" w:rsidP="003733B1">
            <w:pPr>
              <w:pStyle w:val="NoSpacing"/>
              <w:rPr>
                <w:lang w:val="en-AU"/>
              </w:rPr>
            </w:pPr>
          </w:p>
        </w:tc>
      </w:tr>
      <w:tr w:rsidR="00064917" w:rsidRPr="002B16EB" w14:paraId="0F1DCA99" w14:textId="77777777" w:rsidTr="003733B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6A347E" w14:textId="77777777" w:rsidR="00064917" w:rsidRPr="002B16EB" w:rsidRDefault="00064917" w:rsidP="003733B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6C7A4D" w14:textId="77777777" w:rsidR="00064917" w:rsidRPr="002B16EB" w:rsidRDefault="00064917" w:rsidP="003733B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9C9C1D" w14:textId="77777777" w:rsidR="00064917" w:rsidRPr="002B16EB" w:rsidRDefault="00064917" w:rsidP="003733B1">
            <w:pPr>
              <w:pStyle w:val="NoSpacing"/>
              <w:rPr>
                <w:lang w:val="en-AU"/>
              </w:rPr>
            </w:pPr>
          </w:p>
        </w:tc>
      </w:tr>
      <w:tr w:rsidR="00064917" w:rsidRPr="002B16EB" w14:paraId="10F2853B" w14:textId="77777777" w:rsidTr="003733B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F1FCB1" w14:textId="77777777" w:rsidR="00064917" w:rsidRPr="002B16EB" w:rsidRDefault="00064917" w:rsidP="003733B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7D31D" w14:textId="77777777" w:rsidR="00064917" w:rsidRPr="002B16EB" w:rsidRDefault="00064917" w:rsidP="003733B1">
            <w:pPr>
              <w:pStyle w:val="NoSpacing"/>
              <w:rPr>
                <w:lang w:val="en-AU"/>
              </w:rPr>
            </w:pPr>
            <w:r w:rsidRPr="002B16EB">
              <w:rPr>
                <w:lang w:val="en-AU"/>
              </w:rPr>
              <w:t>Commission Overpayment-Dawes  (INC_07214)</w:t>
            </w:r>
          </w:p>
          <w:p w14:paraId="59EADDF2" w14:textId="77777777" w:rsidR="00064917" w:rsidRPr="002B16EB" w:rsidRDefault="00064917" w:rsidP="003733B1">
            <w:pPr>
              <w:pStyle w:val="NoSpacing"/>
              <w:rPr>
                <w:lang w:val="en-AU"/>
              </w:rPr>
            </w:pPr>
            <w:r w:rsidRPr="002B16EB">
              <w:rPr>
                <w:lang w:val="en-AU"/>
              </w:rPr>
              <w:t>Checking pbu615ag</w:t>
            </w:r>
          </w:p>
          <w:p w14:paraId="225161A9" w14:textId="77777777" w:rsidR="00064917" w:rsidRPr="002B16EB" w:rsidRDefault="00064917" w:rsidP="003733B1">
            <w:pPr>
              <w:pStyle w:val="NoSpacing"/>
              <w:rPr>
                <w:lang w:val="en-AU"/>
              </w:rPr>
            </w:pPr>
            <w:r w:rsidRPr="002B16EB">
              <w:rPr>
                <w:lang w:val="en-AU"/>
              </w:rPr>
              <w:t>Meeting with Dermot 9 – 9.30</w:t>
            </w:r>
          </w:p>
          <w:p w14:paraId="271C5495" w14:textId="77777777" w:rsidR="00064917" w:rsidRPr="002B16EB" w:rsidRDefault="00064917" w:rsidP="003733B1">
            <w:pPr>
              <w:pStyle w:val="NoSpacing"/>
              <w:rPr>
                <w:lang w:val="en-AU"/>
              </w:rPr>
            </w:pPr>
            <w:r w:rsidRPr="002B16EB">
              <w:rPr>
                <w:lang w:val="en-AU"/>
              </w:rPr>
              <w:t>12-30 -1.0</w:t>
            </w:r>
          </w:p>
          <w:p w14:paraId="04E596D9" w14:textId="77777777" w:rsidR="00064917" w:rsidRPr="002B16EB" w:rsidRDefault="00064917" w:rsidP="003733B1">
            <w:pPr>
              <w:pStyle w:val="NoSpacing"/>
              <w:rPr>
                <w:lang w:val="en-AU"/>
              </w:rPr>
            </w:pPr>
            <w:r w:rsidRPr="002B16EB">
              <w:rPr>
                <w:lang w:val="en-AU"/>
              </w:rPr>
              <w:t>4-4.3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D8B794" w14:textId="77777777" w:rsidR="00064917" w:rsidRPr="002B16EB" w:rsidRDefault="00064917" w:rsidP="003733B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store REGP.D1.U615AG.AGTREQS</w:t>
            </w:r>
          </w:p>
          <w:p w14:paraId="7307A42B" w14:textId="77777777" w:rsidR="00064917" w:rsidRPr="002B16EB" w:rsidRDefault="00064917" w:rsidP="003733B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ore emails and clarification</w:t>
            </w:r>
          </w:p>
          <w:p w14:paraId="07320C1F" w14:textId="77777777" w:rsidR="001319F4" w:rsidRPr="002B16EB" w:rsidRDefault="001319F4" w:rsidP="003733B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R</w:t>
            </w:r>
          </w:p>
          <w:p w14:paraId="2607B68A" w14:textId="77777777" w:rsidR="001319F4" w:rsidRPr="002B16EB" w:rsidRDefault="001319F4" w:rsidP="003733B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N:\gien\IR - Initiative Requests\ER - Approved\2004</w:t>
            </w:r>
          </w:p>
        </w:tc>
      </w:tr>
      <w:tr w:rsidR="00064917" w:rsidRPr="002B16EB" w14:paraId="5A4559BB" w14:textId="77777777" w:rsidTr="003733B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EDEBA5" w14:textId="77777777" w:rsidR="00064917" w:rsidRPr="002B16EB" w:rsidRDefault="00064917" w:rsidP="003733B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75F029" w14:textId="77777777" w:rsidR="00064917" w:rsidRPr="002B16EB" w:rsidRDefault="00064917" w:rsidP="003733B1">
            <w:pPr>
              <w:autoSpaceDE w:val="0"/>
              <w:autoSpaceDN w:val="0"/>
              <w:adjustRightInd w:val="0"/>
              <w:spacing w:after="0" w:line="240" w:lineRule="auto"/>
              <w:rPr>
                <w:lang w:val="en-AU"/>
              </w:rPr>
            </w:pPr>
            <w:r w:rsidRPr="002B16EB">
              <w:rPr>
                <w:lang w:val="en-AU"/>
              </w:rPr>
              <w:t>Regw270x report on 14/02 to T: drive for Marcel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8B18DC" w14:textId="77777777" w:rsidR="00064917" w:rsidRPr="002B16EB" w:rsidRDefault="00064917" w:rsidP="003733B1">
            <w:pPr>
              <w:pStyle w:val="NoSpacing"/>
              <w:rPr>
                <w:lang w:val="en-AU"/>
              </w:rPr>
            </w:pPr>
          </w:p>
        </w:tc>
      </w:tr>
      <w:tr w:rsidR="00064917" w:rsidRPr="002B16EB" w14:paraId="16ABF860" w14:textId="77777777" w:rsidTr="003733B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904269" w14:textId="77777777" w:rsidR="00064917" w:rsidRPr="002B16EB" w:rsidRDefault="00064917" w:rsidP="003733B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508A11" w14:textId="77777777" w:rsidR="00064917" w:rsidRPr="002B16EB" w:rsidRDefault="00064917" w:rsidP="003733B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trn2325 DAT FEE report to Nicole R for Feb mont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D726F" w14:textId="77777777" w:rsidR="00064917" w:rsidRPr="002B16EB" w:rsidRDefault="00064917" w:rsidP="003733B1">
            <w:pPr>
              <w:pStyle w:val="NoSpacing"/>
              <w:rPr>
                <w:lang w:val="en-AU"/>
              </w:rPr>
            </w:pPr>
          </w:p>
        </w:tc>
      </w:tr>
      <w:tr w:rsidR="00064917" w:rsidRPr="002B16EB" w14:paraId="6B246426" w14:textId="77777777" w:rsidTr="003733B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642B80" w14:textId="77777777" w:rsidR="00064917" w:rsidRPr="002B16EB" w:rsidRDefault="00064917" w:rsidP="003733B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E5C948" w14:textId="77777777" w:rsidR="00064917" w:rsidRPr="002B16EB" w:rsidRDefault="00064917" w:rsidP="003733B1">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6167ABB1" w14:textId="77777777" w:rsidR="00064917" w:rsidRPr="002B16EB" w:rsidRDefault="00064917" w:rsidP="003733B1">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328BA7" w14:textId="77777777" w:rsidR="00064917" w:rsidRPr="002B16EB" w:rsidRDefault="00064917" w:rsidP="003733B1">
            <w:pPr>
              <w:pStyle w:val="NoSpacing"/>
              <w:rPr>
                <w:lang w:val="en-AU"/>
              </w:rPr>
            </w:pPr>
            <w:r w:rsidRPr="002B16EB">
              <w:rPr>
                <w:lang w:val="en-AU"/>
              </w:rPr>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w:t>
            </w:r>
            <w:bookmarkStart w:id="474" w:name="_Hlk96683622"/>
            <w:r w:rsidRPr="002B16EB">
              <w:rPr>
                <w:b/>
                <w:bCs/>
                <w:lang w:val="en-AU"/>
              </w:rPr>
              <w:t>0232403</w:t>
            </w:r>
            <w:bookmarkEnd w:id="474"/>
          </w:p>
        </w:tc>
      </w:tr>
      <w:tr w:rsidR="00064917" w:rsidRPr="002B16EB" w14:paraId="37AA9E94" w14:textId="77777777" w:rsidTr="003733B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2307E1" w14:textId="77777777" w:rsidR="00064917" w:rsidRPr="002B16EB" w:rsidRDefault="00064917" w:rsidP="003733B1">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2292A" w14:textId="77777777" w:rsidR="00064917" w:rsidRPr="002B16EB" w:rsidRDefault="00064917" w:rsidP="003733B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2215C8" w14:textId="77777777" w:rsidR="00064917" w:rsidRPr="002B16EB" w:rsidRDefault="00064917" w:rsidP="003733B1">
            <w:pPr>
              <w:pStyle w:val="NoSpacing"/>
              <w:rPr>
                <w:lang w:val="en-AU"/>
              </w:rPr>
            </w:pPr>
          </w:p>
        </w:tc>
      </w:tr>
    </w:tbl>
    <w:p w14:paraId="27927699" w14:textId="77777777" w:rsidR="00064917" w:rsidRPr="002B16EB" w:rsidRDefault="00064917" w:rsidP="00064917">
      <w:pPr>
        <w:pStyle w:val="NoSpacing"/>
        <w:rPr>
          <w:lang w:val="en-AU"/>
        </w:rPr>
      </w:pPr>
    </w:p>
    <w:p w14:paraId="38DC9576" w14:textId="77777777" w:rsidR="00FF39FE" w:rsidRPr="002B16EB" w:rsidRDefault="00FF39FE" w:rsidP="00064917">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N:\gien\IR - Initiative Requests\ER - Approved\2004\20040405-002-01 agent commission </w:t>
      </w:r>
      <w:proofErr w:type="spellStart"/>
      <w:r w:rsidRPr="002B16EB">
        <w:rPr>
          <w:rFonts w:ascii="MS Sans Serif" w:hAnsi="MS Sans Serif" w:cs="MS Sans Serif"/>
          <w:sz w:val="17"/>
          <w:szCs w:val="17"/>
          <w:lang w:val="en-AU" w:bidi="hi-IN"/>
        </w:rPr>
        <w:t>cheq</w:t>
      </w:r>
      <w:proofErr w:type="spellEnd"/>
      <w:r w:rsidRPr="002B16EB">
        <w:rPr>
          <w:rFonts w:ascii="MS Sans Serif" w:hAnsi="MS Sans Serif" w:cs="MS Sans Serif"/>
          <w:sz w:val="17"/>
          <w:szCs w:val="17"/>
          <w:lang w:val="en-AU" w:bidi="hi-IN"/>
        </w:rPr>
        <w:t xml:space="preserve"> req</w:t>
      </w:r>
    </w:p>
    <w:p w14:paraId="015EAD75" w14:textId="77777777" w:rsidR="00FF39FE" w:rsidRPr="002B16EB" w:rsidRDefault="00FF39FE" w:rsidP="00064917">
      <w:pPr>
        <w:pStyle w:val="NoSpacing"/>
        <w:rPr>
          <w:lang w:val="en-AU"/>
        </w:rPr>
      </w:pPr>
    </w:p>
    <w:p w14:paraId="28310FF6" w14:textId="77777777" w:rsidR="00FF39FE" w:rsidRPr="002B16EB" w:rsidRDefault="00FF39FE" w:rsidP="00064917">
      <w:pPr>
        <w:pStyle w:val="NoSpacing"/>
        <w:rPr>
          <w:lang w:val="en-AU"/>
        </w:rPr>
      </w:pPr>
    </w:p>
    <w:p w14:paraId="7D3E1B85" w14:textId="77777777" w:rsidR="00443002" w:rsidRPr="002B16EB" w:rsidRDefault="000C5323" w:rsidP="00443002">
      <w:pPr>
        <w:rPr>
          <w:lang w:val="en-AU"/>
        </w:rPr>
      </w:pPr>
      <w:r w:rsidRPr="002B16EB">
        <w:rPr>
          <w:lang w:val="en-AU"/>
        </w:rPr>
        <w:t>Pbl212mg</w:t>
      </w:r>
    </w:p>
    <w:p w14:paraId="52B2A9C6" w14:textId="77777777" w:rsidR="000C5323" w:rsidRPr="002B16EB" w:rsidRDefault="000C5323" w:rsidP="00443002">
      <w:pPr>
        <w:rPr>
          <w:lang w:val="en-AU"/>
        </w:rPr>
      </w:pPr>
      <w:r w:rsidRPr="002B16EB">
        <w:rPr>
          <w:lang w:val="en-AU"/>
        </w:rPr>
        <w:t xml:space="preserve">Test program to check date logic </w:t>
      </w:r>
    </w:p>
    <w:p w14:paraId="2B27FB1B" w14:textId="77777777" w:rsidR="000C5323" w:rsidRPr="002B16EB" w:rsidRDefault="000C5323" w:rsidP="00443002">
      <w:pPr>
        <w:rPr>
          <w:lang w:val="en-AU"/>
        </w:rPr>
      </w:pPr>
      <w:proofErr w:type="spellStart"/>
      <w:r w:rsidRPr="002B16EB">
        <w:rPr>
          <w:lang w:val="en-AU"/>
        </w:rPr>
        <w:t>PBTESTB</w:t>
      </w:r>
      <w:r w:rsidR="003733B1" w:rsidRPr="002B16EB">
        <w:rPr>
          <w:lang w:val="en-AU"/>
        </w:rPr>
        <w:t>.cbl</w:t>
      </w:r>
      <w:proofErr w:type="spellEnd"/>
      <w:r w:rsidR="00B34F2E" w:rsidRPr="002B16EB">
        <w:rPr>
          <w:lang w:val="en-AU"/>
        </w:rPr>
        <w:t xml:space="preserve"> / </w:t>
      </w:r>
      <w:proofErr w:type="spellStart"/>
      <w:r w:rsidR="00B34F2E" w:rsidRPr="002B16EB">
        <w:rPr>
          <w:lang w:val="en-AU"/>
        </w:rPr>
        <w:t>REGSTEMP.jcl</w:t>
      </w:r>
      <w:proofErr w:type="spellEnd"/>
    </w:p>
    <w:p w14:paraId="37D8FD0C" w14:textId="77777777" w:rsidR="003733B1" w:rsidRPr="002B16EB" w:rsidRDefault="009F4FEB" w:rsidP="00443002">
      <w:pPr>
        <w:rPr>
          <w:lang w:val="en-AU"/>
        </w:rPr>
      </w:pPr>
      <w:r w:rsidRPr="002B16EB">
        <w:rPr>
          <w:lang w:val="en-AU"/>
        </w:rPr>
        <w:t xml:space="preserve">Issue id 1167 to promote </w:t>
      </w:r>
      <w:proofErr w:type="spellStart"/>
      <w:r w:rsidRPr="002B16EB">
        <w:rPr>
          <w:lang w:val="en-AU"/>
        </w:rPr>
        <w:t>pbtestb</w:t>
      </w:r>
      <w:proofErr w:type="spellEnd"/>
    </w:p>
    <w:p w14:paraId="1A707EB7" w14:textId="77777777" w:rsidR="00443002" w:rsidRPr="002B16EB" w:rsidRDefault="00443002" w:rsidP="00443002">
      <w:pPr>
        <w:rPr>
          <w:lang w:val="en-AU"/>
        </w:rPr>
      </w:pPr>
    </w:p>
    <w:p w14:paraId="68BA05A6" w14:textId="77777777" w:rsidR="00182B65" w:rsidRPr="002B16EB" w:rsidRDefault="00182B65" w:rsidP="00182B65">
      <w:pPr>
        <w:pStyle w:val="Heading2"/>
        <w:rPr>
          <w:rFonts w:asciiTheme="minorHAnsi" w:eastAsiaTheme="minorHAnsi" w:hAnsiTheme="minorHAnsi" w:cstheme="minorBidi"/>
          <w:color w:val="auto"/>
          <w:sz w:val="22"/>
          <w:szCs w:val="22"/>
          <w:lang w:val="en-AU"/>
        </w:rPr>
      </w:pPr>
      <w:bookmarkStart w:id="475" w:name="_Toc167368176"/>
      <w:r w:rsidRPr="002B16EB">
        <w:rPr>
          <w:lang w:val="en-AU"/>
        </w:rPr>
        <w:t>28/02 Mon</w:t>
      </w:r>
      <w:bookmarkEnd w:id="47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82B65" w:rsidRPr="002B16EB" w14:paraId="78D4523E" w14:textId="77777777" w:rsidTr="00182B6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77A2F9" w14:textId="77777777" w:rsidR="00182B65" w:rsidRPr="002B16EB" w:rsidRDefault="00182B65" w:rsidP="00182B6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B3F2FC" w14:textId="77777777" w:rsidR="00182B65" w:rsidRPr="002B16EB" w:rsidRDefault="00182B65" w:rsidP="00182B65">
            <w:pPr>
              <w:autoSpaceDE w:val="0"/>
              <w:autoSpaceDN w:val="0"/>
              <w:adjustRightInd w:val="0"/>
              <w:spacing w:after="0" w:line="240" w:lineRule="auto"/>
              <w:rPr>
                <w:lang w:val="en-AU"/>
              </w:rPr>
            </w:pPr>
            <w:r w:rsidRPr="002B16EB">
              <w:rPr>
                <w:lang w:val="en-AU"/>
              </w:rPr>
              <w:t xml:space="preserve">REGW264X use </w:t>
            </w:r>
            <w:bookmarkStart w:id="476" w:name="_Hlk96943849"/>
            <w:r w:rsidRPr="002B16EB">
              <w:rPr>
                <w:rFonts w:ascii="Arial" w:hAnsi="Arial" w:cs="Arial"/>
                <w:b/>
                <w:bCs/>
                <w:sz w:val="20"/>
                <w:szCs w:val="20"/>
                <w:lang w:val="en-AU"/>
              </w:rPr>
              <w:t>U:\Operations\Policy Operations\0428_Credit_FTP_Reports_QLD_CTP\</w:t>
            </w:r>
            <w:r w:rsidRPr="002B16EB">
              <w:rPr>
                <w:lang w:val="en-AU"/>
              </w:rPr>
              <w:t xml:space="preserve"> </w:t>
            </w:r>
            <w:bookmarkEnd w:id="476"/>
            <w:r w:rsidRPr="002B16EB">
              <w:rPr>
                <w:lang w:val="en-AU"/>
              </w:rPr>
              <w:br/>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7DA729" w14:textId="77777777" w:rsidR="00182B65" w:rsidRPr="002B16EB" w:rsidRDefault="00182B65" w:rsidP="00182B65">
            <w:pPr>
              <w:pStyle w:val="NoSpacing"/>
              <w:rPr>
                <w:lang w:val="en-AU"/>
              </w:rPr>
            </w:pPr>
            <w:r w:rsidRPr="002B16EB">
              <w:rPr>
                <w:lang w:val="en-AU"/>
              </w:rPr>
              <w:t>See job regw580x</w:t>
            </w:r>
          </w:p>
          <w:p w14:paraId="10827BCE" w14:textId="77777777" w:rsidR="00182B65" w:rsidRPr="002B16EB" w:rsidRDefault="00182B65" w:rsidP="00182B65">
            <w:pPr>
              <w:pStyle w:val="NoSpacing"/>
              <w:rPr>
                <w:lang w:val="en-AU"/>
              </w:rPr>
            </w:pPr>
            <w:r w:rsidRPr="002B16EB">
              <w:rPr>
                <w:lang w:val="en-AU"/>
              </w:rPr>
              <w:t>Testing in x8</w:t>
            </w:r>
          </w:p>
        </w:tc>
      </w:tr>
      <w:tr w:rsidR="00182B65" w:rsidRPr="002B16EB" w14:paraId="57E2F267" w14:textId="77777777" w:rsidTr="00182B65">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640E83" w14:textId="77777777" w:rsidR="00182B65" w:rsidRPr="002B16EB" w:rsidRDefault="00182B65" w:rsidP="00182B6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8D5FFB" w14:textId="77777777" w:rsidR="00182B65" w:rsidRPr="002B16EB" w:rsidRDefault="00FF39FE" w:rsidP="00182B6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001z failing due to file locked by another process i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7CFFE" w14:textId="77777777" w:rsidR="00182B65" w:rsidRPr="002B16EB" w:rsidRDefault="00182B65" w:rsidP="00182B65">
            <w:pPr>
              <w:pStyle w:val="NoSpacing"/>
              <w:rPr>
                <w:lang w:val="en-AU"/>
              </w:rPr>
            </w:pPr>
          </w:p>
        </w:tc>
      </w:tr>
      <w:tr w:rsidR="00182B65" w:rsidRPr="002B16EB" w14:paraId="6976360B" w14:textId="77777777" w:rsidTr="00182B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A3CEC" w14:textId="77777777" w:rsidR="00182B65" w:rsidRPr="002B16EB" w:rsidRDefault="00182B65" w:rsidP="00182B6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800BF7" w14:textId="77777777" w:rsidR="00182B65" w:rsidRPr="002B16EB" w:rsidRDefault="00FF39FE" w:rsidP="00182B65">
            <w:pPr>
              <w:autoSpaceDE w:val="0"/>
              <w:autoSpaceDN w:val="0"/>
              <w:adjustRightInd w:val="0"/>
              <w:spacing w:after="0" w:line="240" w:lineRule="auto"/>
              <w:rPr>
                <w:lang w:val="en-AU"/>
              </w:rPr>
            </w:pPr>
            <w:proofErr w:type="spellStart"/>
            <w:r w:rsidRPr="002B16EB">
              <w:rPr>
                <w:lang w:val="en-AU"/>
              </w:rPr>
              <w:t>Sharepoint</w:t>
            </w:r>
            <w:proofErr w:type="spellEnd"/>
            <w:r w:rsidRPr="002B16EB">
              <w:rPr>
                <w:lang w:val="en-AU"/>
              </w:rPr>
              <w:t xml:space="preserve"> document libra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57E196" w14:textId="77777777" w:rsidR="00182B65" w:rsidRPr="002B16EB" w:rsidRDefault="00182B65" w:rsidP="00182B65">
            <w:pPr>
              <w:pStyle w:val="NoSpacing"/>
              <w:rPr>
                <w:lang w:val="en-AU"/>
              </w:rPr>
            </w:pPr>
          </w:p>
        </w:tc>
      </w:tr>
      <w:tr w:rsidR="00182B65" w:rsidRPr="002B16EB" w14:paraId="3AFA332E" w14:textId="77777777" w:rsidTr="00182B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043C41" w14:textId="77777777" w:rsidR="00182B65" w:rsidRPr="002B16EB" w:rsidRDefault="00182B65" w:rsidP="00182B6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8877E8" w14:textId="77777777" w:rsidR="00182B65" w:rsidRPr="002B16EB" w:rsidRDefault="00182B65" w:rsidP="00182B6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CE782" w14:textId="77777777" w:rsidR="00182B65" w:rsidRPr="002B16EB" w:rsidRDefault="00182B65" w:rsidP="00182B65">
            <w:pPr>
              <w:autoSpaceDE w:val="0"/>
              <w:autoSpaceDN w:val="0"/>
              <w:adjustRightInd w:val="0"/>
              <w:spacing w:after="0" w:line="240" w:lineRule="auto"/>
              <w:rPr>
                <w:rFonts w:ascii="MS Sans Serif" w:hAnsi="MS Sans Serif" w:cs="MS Sans Serif"/>
                <w:sz w:val="17"/>
                <w:szCs w:val="17"/>
                <w:lang w:val="en-AU" w:bidi="hi-IN"/>
              </w:rPr>
            </w:pPr>
          </w:p>
        </w:tc>
      </w:tr>
      <w:tr w:rsidR="00182B65" w:rsidRPr="002B16EB" w14:paraId="24F8C01D" w14:textId="77777777" w:rsidTr="00182B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8A3418" w14:textId="77777777" w:rsidR="00182B65" w:rsidRPr="002B16EB" w:rsidRDefault="00182B65" w:rsidP="00182B6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FD4206" w14:textId="77777777" w:rsidR="00182B65" w:rsidRPr="002B16EB" w:rsidRDefault="00182B65" w:rsidP="00182B6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DAE10E" w14:textId="77777777" w:rsidR="00182B65" w:rsidRPr="002B16EB" w:rsidRDefault="00182B65" w:rsidP="00182B65">
            <w:pPr>
              <w:pStyle w:val="NoSpacing"/>
              <w:rPr>
                <w:lang w:val="en-AU"/>
              </w:rPr>
            </w:pPr>
          </w:p>
        </w:tc>
      </w:tr>
      <w:tr w:rsidR="00182B65" w:rsidRPr="002B16EB" w14:paraId="21FCE1C3" w14:textId="77777777" w:rsidTr="00182B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EECCD5" w14:textId="77777777" w:rsidR="00182B65" w:rsidRPr="002B16EB" w:rsidRDefault="00182B65" w:rsidP="00182B6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34FF56" w14:textId="77777777" w:rsidR="00182B65" w:rsidRPr="002B16EB" w:rsidRDefault="00182B65" w:rsidP="00182B65">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347F1A" w14:textId="77777777" w:rsidR="00182B65" w:rsidRPr="002B16EB" w:rsidRDefault="00182B65" w:rsidP="00182B65">
            <w:pPr>
              <w:pStyle w:val="NoSpacing"/>
              <w:rPr>
                <w:lang w:val="en-AU"/>
              </w:rPr>
            </w:pPr>
          </w:p>
        </w:tc>
      </w:tr>
      <w:tr w:rsidR="00182B65" w:rsidRPr="002B16EB" w14:paraId="4308EDE5" w14:textId="77777777" w:rsidTr="00182B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6DBD18" w14:textId="77777777" w:rsidR="00182B65" w:rsidRPr="002B16EB" w:rsidRDefault="00182B65" w:rsidP="00182B65">
            <w:pPr>
              <w:pStyle w:val="NoSpacing"/>
              <w:spacing w:line="256" w:lineRule="auto"/>
              <w:rPr>
                <w:lang w:val="en-AU"/>
              </w:rPr>
            </w:pPr>
            <w:r w:rsidRPr="002B16EB">
              <w:rPr>
                <w:lang w:val="en-AU"/>
              </w:rPr>
              <w:lastRenderedPageBreak/>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C37F4" w14:textId="77777777" w:rsidR="00182B65" w:rsidRPr="002B16EB" w:rsidRDefault="00182B65" w:rsidP="00182B65">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67FB7DC1" w14:textId="77777777" w:rsidR="00182B65" w:rsidRPr="002B16EB" w:rsidRDefault="00182B65" w:rsidP="00182B65">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144788" w14:textId="77777777" w:rsidR="00182B65" w:rsidRPr="002B16EB" w:rsidRDefault="00182B65" w:rsidP="00182B65">
            <w:pPr>
              <w:pStyle w:val="NoSpacing"/>
              <w:rPr>
                <w:lang w:val="en-AU"/>
              </w:rPr>
            </w:pPr>
            <w:r w:rsidRPr="002B16EB">
              <w:rPr>
                <w:lang w:val="en-AU"/>
              </w:rPr>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0232403</w:t>
            </w:r>
          </w:p>
        </w:tc>
      </w:tr>
      <w:tr w:rsidR="00182B65" w:rsidRPr="002B16EB" w14:paraId="61645635" w14:textId="77777777" w:rsidTr="00182B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9B3A97" w14:textId="77777777" w:rsidR="00182B65" w:rsidRPr="002B16EB" w:rsidRDefault="00182B65" w:rsidP="00182B65">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2388E1" w14:textId="77777777" w:rsidR="00182B65" w:rsidRPr="002B16EB" w:rsidRDefault="00182B65" w:rsidP="00182B6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46C0EF" w14:textId="77777777" w:rsidR="00182B65" w:rsidRPr="002B16EB" w:rsidRDefault="00182B65" w:rsidP="00182B65">
            <w:pPr>
              <w:pStyle w:val="NoSpacing"/>
              <w:rPr>
                <w:lang w:val="en-AU"/>
              </w:rPr>
            </w:pPr>
          </w:p>
        </w:tc>
      </w:tr>
    </w:tbl>
    <w:p w14:paraId="614C10BC" w14:textId="77777777" w:rsidR="00182B65" w:rsidRPr="002B16EB" w:rsidRDefault="00182B65" w:rsidP="00182B65">
      <w:pPr>
        <w:pStyle w:val="NoSpacing"/>
        <w:rPr>
          <w:lang w:val="en-AU"/>
        </w:rPr>
      </w:pPr>
    </w:p>
    <w:p w14:paraId="3E2AE233" w14:textId="77777777" w:rsidR="003E2797" w:rsidRPr="002B16EB" w:rsidRDefault="009B084F" w:rsidP="00FF5676">
      <w:pPr>
        <w:pStyle w:val="NoSpacing"/>
        <w:rPr>
          <w:lang w:val="en-AU"/>
        </w:rPr>
      </w:pPr>
      <w:r w:rsidRPr="002B16EB">
        <w:rPr>
          <w:lang w:val="en-AU"/>
        </w:rPr>
        <w:t>Build 9083</w:t>
      </w:r>
    </w:p>
    <w:p w14:paraId="0E349992" w14:textId="77777777" w:rsidR="00496B3F" w:rsidRPr="002B16EB" w:rsidRDefault="00496B3F" w:rsidP="00FF5676">
      <w:pPr>
        <w:pStyle w:val="NoSpacing"/>
        <w:rPr>
          <w:lang w:val="en-AU"/>
        </w:rPr>
      </w:pPr>
    </w:p>
    <w:p w14:paraId="12F41DC1" w14:textId="77777777" w:rsidR="00496B3F" w:rsidRPr="002B16EB" w:rsidRDefault="00496B3F" w:rsidP="00FF5676">
      <w:pPr>
        <w:pStyle w:val="NoSpacing"/>
        <w:rPr>
          <w:lang w:val="en-AU"/>
        </w:rPr>
      </w:pPr>
      <w:r w:rsidRPr="002B16EB">
        <w:rPr>
          <w:lang w:val="en-AU"/>
        </w:rPr>
        <w:t>File lock</w:t>
      </w:r>
    </w:p>
    <w:p w14:paraId="3A2632EE" w14:textId="77777777" w:rsidR="00747829" w:rsidRPr="002B16EB" w:rsidRDefault="00747829" w:rsidP="00747829">
      <w:pPr>
        <w:rPr>
          <w:lang w:val="en-AU"/>
        </w:rPr>
      </w:pPr>
      <w:r w:rsidRPr="002B16EB">
        <w:rPr>
          <w:lang w:val="en-AU"/>
        </w:rPr>
        <w:t>You can refer to below link in case of SOC4 failures.</w:t>
      </w:r>
    </w:p>
    <w:p w14:paraId="667CA8AE" w14:textId="77777777" w:rsidR="00747829" w:rsidRPr="002B16EB" w:rsidRDefault="00747829" w:rsidP="00747829">
      <w:pPr>
        <w:rPr>
          <w:lang w:val="en-AU"/>
        </w:rPr>
      </w:pPr>
    </w:p>
    <w:p w14:paraId="575FFB58" w14:textId="77777777" w:rsidR="00747829" w:rsidRPr="002B16EB" w:rsidRDefault="00B53A2B" w:rsidP="00747829">
      <w:pPr>
        <w:rPr>
          <w:lang w:val="en-AU"/>
        </w:rPr>
      </w:pPr>
      <w:hyperlink r:id="rId114" w:history="1">
        <w:r w:rsidR="00747829" w:rsidRPr="002B16EB">
          <w:rPr>
            <w:rStyle w:val="Hyperlink"/>
            <w:lang w:val="en-AU"/>
          </w:rPr>
          <w:t>Run-time System Messages (microfocus.com)</w:t>
        </w:r>
      </w:hyperlink>
    </w:p>
    <w:p w14:paraId="183A3A89" w14:textId="77777777" w:rsidR="00747829" w:rsidRPr="002B16EB" w:rsidRDefault="00747829" w:rsidP="00747829">
      <w:pPr>
        <w:rPr>
          <w:lang w:val="en-AU"/>
        </w:rPr>
      </w:pPr>
      <w:r w:rsidRPr="002B16EB">
        <w:rPr>
          <w:noProof/>
          <w:lang w:val="en-AU"/>
        </w:rPr>
        <w:drawing>
          <wp:inline distT="0" distB="0" distL="0" distR="0" wp14:anchorId="629E1A15" wp14:editId="665B7D4E">
            <wp:extent cx="11706225" cy="942975"/>
            <wp:effectExtent l="0" t="0" r="9525" b="9525"/>
            <wp:docPr id="36" name="Picture 36" descr="cid:image003.png@01D82C7E.6CA8C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png@01D82C7E.6CA8C190"/>
                    <pic:cNvPicPr>
                      <a:picLocks noChangeAspect="1" noChangeArrowheads="1"/>
                    </pic:cNvPicPr>
                  </pic:nvPicPr>
                  <pic:blipFill>
                    <a:blip r:embed="rId115" r:link="rId116">
                      <a:extLst>
                        <a:ext uri="{28A0092B-C50C-407E-A947-70E740481C1C}">
                          <a14:useLocalDpi xmlns:a14="http://schemas.microsoft.com/office/drawing/2010/main" val="0"/>
                        </a:ext>
                      </a:extLst>
                    </a:blip>
                    <a:srcRect/>
                    <a:stretch>
                      <a:fillRect/>
                    </a:stretch>
                  </pic:blipFill>
                  <pic:spPr bwMode="auto">
                    <a:xfrm>
                      <a:off x="0" y="0"/>
                      <a:ext cx="11706225" cy="942975"/>
                    </a:xfrm>
                    <a:prstGeom prst="rect">
                      <a:avLst/>
                    </a:prstGeom>
                    <a:noFill/>
                    <a:ln>
                      <a:noFill/>
                    </a:ln>
                  </pic:spPr>
                </pic:pic>
              </a:graphicData>
            </a:graphic>
          </wp:inline>
        </w:drawing>
      </w:r>
    </w:p>
    <w:p w14:paraId="0CE44BE6" w14:textId="77777777" w:rsidR="00747829" w:rsidRPr="002B16EB" w:rsidRDefault="00747829" w:rsidP="00747829">
      <w:pPr>
        <w:rPr>
          <w:lang w:val="en-AU"/>
        </w:rPr>
      </w:pPr>
    </w:p>
    <w:p w14:paraId="2D407DE3" w14:textId="77777777" w:rsidR="00747829" w:rsidRPr="002B16EB" w:rsidRDefault="00747829" w:rsidP="00FF5676">
      <w:pPr>
        <w:pStyle w:val="NoSpacing"/>
        <w:rPr>
          <w:lang w:val="en-AU"/>
        </w:rPr>
      </w:pPr>
    </w:p>
    <w:p w14:paraId="1E2A444F" w14:textId="77777777" w:rsidR="00747829" w:rsidRPr="002B16EB" w:rsidRDefault="00747829" w:rsidP="00FF5676">
      <w:pPr>
        <w:pStyle w:val="NoSpacing"/>
        <w:rPr>
          <w:lang w:val="en-AU"/>
        </w:rPr>
      </w:pPr>
    </w:p>
    <w:p w14:paraId="568B522E" w14:textId="77777777" w:rsidR="00496B3F" w:rsidRPr="002B16EB" w:rsidRDefault="00496B3F" w:rsidP="00496B3F">
      <w:pPr>
        <w:rPr>
          <w:lang w:val="en-AU"/>
        </w:rPr>
      </w:pPr>
      <w:r w:rsidRPr="002B16EB">
        <w:rPr>
          <w:lang w:val="en-AU"/>
        </w:rPr>
        <w:t>Following are the steps to identify the reason for locks:</w:t>
      </w:r>
    </w:p>
    <w:p w14:paraId="39DC937D" w14:textId="77777777" w:rsidR="00496B3F" w:rsidRPr="002B16EB" w:rsidRDefault="00496B3F" w:rsidP="00496B3F">
      <w:pPr>
        <w:pStyle w:val="ListParagraph"/>
        <w:numPr>
          <w:ilvl w:val="0"/>
          <w:numId w:val="22"/>
        </w:numPr>
        <w:spacing w:after="0" w:line="240" w:lineRule="auto"/>
        <w:contextualSpacing w:val="0"/>
        <w:rPr>
          <w:rFonts w:eastAsia="Times New Roman"/>
          <w:lang w:val="en-AU"/>
        </w:rPr>
      </w:pPr>
      <w:r w:rsidRPr="002B16EB">
        <w:rPr>
          <w:rFonts w:eastAsia="Times New Roman"/>
          <w:lang w:val="en-AU"/>
        </w:rPr>
        <w:t xml:space="preserve">File identify the file that was locked. In this job failure, REGP.COY1.PARMS(P11RUNDY) was locked at the </w:t>
      </w:r>
      <w:proofErr w:type="spellStart"/>
      <w:r w:rsidRPr="002B16EB">
        <w:rPr>
          <w:rFonts w:eastAsia="Times New Roman"/>
          <w:lang w:val="en-AU"/>
        </w:rPr>
        <w:t>linux</w:t>
      </w:r>
      <w:proofErr w:type="spellEnd"/>
      <w:r w:rsidRPr="002B16EB">
        <w:rPr>
          <w:rFonts w:eastAsia="Times New Roman"/>
          <w:lang w:val="en-AU"/>
        </w:rPr>
        <w:t xml:space="preserve"> file system.</w:t>
      </w:r>
    </w:p>
    <w:p w14:paraId="5E130803" w14:textId="77777777" w:rsidR="00496B3F" w:rsidRPr="002B16EB" w:rsidRDefault="00496B3F" w:rsidP="00496B3F">
      <w:pPr>
        <w:pStyle w:val="ListParagraph"/>
        <w:numPr>
          <w:ilvl w:val="0"/>
          <w:numId w:val="22"/>
        </w:numPr>
        <w:spacing w:after="0" w:line="240" w:lineRule="auto"/>
        <w:contextualSpacing w:val="0"/>
        <w:rPr>
          <w:rFonts w:eastAsia="Times New Roman"/>
          <w:lang w:val="en-AU"/>
        </w:rPr>
      </w:pPr>
      <w:r w:rsidRPr="002B16EB">
        <w:rPr>
          <w:rFonts w:eastAsia="Times New Roman"/>
          <w:lang w:val="en-AU"/>
        </w:rPr>
        <w:t xml:space="preserve">Request </w:t>
      </w:r>
      <w:proofErr w:type="spellStart"/>
      <w:r w:rsidRPr="002B16EB">
        <w:rPr>
          <w:rFonts w:eastAsia="Times New Roman"/>
          <w:lang w:val="en-AU"/>
        </w:rPr>
        <w:t>i&amp;O</w:t>
      </w:r>
      <w:proofErr w:type="spellEnd"/>
      <w:r w:rsidRPr="002B16EB">
        <w:rPr>
          <w:rFonts w:eastAsia="Times New Roman"/>
          <w:lang w:val="en-AU"/>
        </w:rPr>
        <w:t xml:space="preserve"> Microfocus team to run the below command:</w:t>
      </w:r>
    </w:p>
    <w:p w14:paraId="1B27409F" w14:textId="77777777" w:rsidR="00496B3F" w:rsidRPr="002B16EB" w:rsidRDefault="00496B3F" w:rsidP="00496B3F">
      <w:pPr>
        <w:pStyle w:val="ListParagraph"/>
        <w:numPr>
          <w:ilvl w:val="1"/>
          <w:numId w:val="22"/>
        </w:numPr>
        <w:spacing w:after="0" w:line="240" w:lineRule="auto"/>
        <w:contextualSpacing w:val="0"/>
        <w:rPr>
          <w:rFonts w:eastAsia="Times New Roman"/>
          <w:lang w:val="en-AU"/>
        </w:rPr>
      </w:pPr>
      <w:proofErr w:type="spellStart"/>
      <w:r w:rsidRPr="002B16EB">
        <w:rPr>
          <w:rFonts w:eastAsia="Times New Roman"/>
          <w:lang w:val="en-AU"/>
        </w:rPr>
        <w:t>lslocks|grep</w:t>
      </w:r>
      <w:proofErr w:type="spellEnd"/>
      <w:r w:rsidRPr="002B16EB">
        <w:rPr>
          <w:rFonts w:eastAsia="Times New Roman"/>
          <w:lang w:val="en-AU"/>
        </w:rPr>
        <w:t xml:space="preserve"> &lt;filename&gt;</w:t>
      </w:r>
    </w:p>
    <w:p w14:paraId="4BE6CBF5" w14:textId="77777777" w:rsidR="00496B3F" w:rsidRPr="002B16EB" w:rsidRDefault="00496B3F" w:rsidP="00496B3F">
      <w:pPr>
        <w:pStyle w:val="ListParagraph"/>
        <w:numPr>
          <w:ilvl w:val="0"/>
          <w:numId w:val="22"/>
        </w:numPr>
        <w:spacing w:after="0" w:line="240" w:lineRule="auto"/>
        <w:contextualSpacing w:val="0"/>
        <w:rPr>
          <w:rFonts w:eastAsia="Times New Roman"/>
          <w:lang w:val="en-AU"/>
        </w:rPr>
      </w:pPr>
      <w:r w:rsidRPr="002B16EB">
        <w:rPr>
          <w:rFonts w:eastAsia="Times New Roman"/>
          <w:lang w:val="en-AU"/>
        </w:rPr>
        <w:t>They will share the below results:</w:t>
      </w:r>
    </w:p>
    <w:p w14:paraId="702B58AF" w14:textId="77777777" w:rsidR="00496B3F" w:rsidRPr="002B16EB" w:rsidRDefault="00496B3F" w:rsidP="00496B3F">
      <w:pPr>
        <w:pStyle w:val="ListParagraph"/>
        <w:rPr>
          <w:rFonts w:eastAsiaTheme="minorEastAsia"/>
          <w:lang w:val="en-AU"/>
        </w:rPr>
      </w:pPr>
      <w:r w:rsidRPr="002B16EB">
        <w:rPr>
          <w:lang w:val="en-AU"/>
        </w:rPr>
        <w:t>auaal1449:/opt/</w:t>
      </w:r>
      <w:proofErr w:type="spellStart"/>
      <w:r w:rsidRPr="002B16EB">
        <w:rPr>
          <w:lang w:val="en-AU"/>
        </w:rPr>
        <w:t>mfadmin</w:t>
      </w:r>
      <w:proofErr w:type="spellEnd"/>
      <w:r w:rsidRPr="002B16EB">
        <w:rPr>
          <w:lang w:val="en-AU"/>
        </w:rPr>
        <w:t xml:space="preserve"> $ </w:t>
      </w:r>
      <w:proofErr w:type="spellStart"/>
      <w:r w:rsidRPr="002B16EB">
        <w:rPr>
          <w:lang w:val="en-AU"/>
        </w:rPr>
        <w:t>lslocks|grep</w:t>
      </w:r>
      <w:proofErr w:type="spellEnd"/>
      <w:r w:rsidRPr="002B16EB">
        <w:rPr>
          <w:lang w:val="en-AU"/>
        </w:rPr>
        <w:t xml:space="preserve"> -</w:t>
      </w:r>
      <w:proofErr w:type="spellStart"/>
      <w:r w:rsidRPr="002B16EB">
        <w:rPr>
          <w:lang w:val="en-AU"/>
        </w:rPr>
        <w:t>i</w:t>
      </w:r>
      <w:proofErr w:type="spellEnd"/>
      <w:r w:rsidRPr="002B16EB">
        <w:rPr>
          <w:lang w:val="en-AU"/>
        </w:rPr>
        <w:t xml:space="preserve"> P11RUNDY</w:t>
      </w:r>
    </w:p>
    <w:p w14:paraId="49F613E1" w14:textId="77777777" w:rsidR="00496B3F" w:rsidRPr="002B16EB" w:rsidRDefault="00496B3F" w:rsidP="00496B3F">
      <w:pPr>
        <w:pStyle w:val="ListParagraph"/>
        <w:rPr>
          <w:lang w:val="en-AU"/>
        </w:rPr>
      </w:pPr>
      <w:r w:rsidRPr="002B16EB">
        <w:rPr>
          <w:lang w:val="en-AU"/>
        </w:rPr>
        <w:t xml:space="preserve">cassi32          </w:t>
      </w:r>
      <w:r w:rsidRPr="002B16EB">
        <w:rPr>
          <w:color w:val="FF0000"/>
          <w:lang w:val="en-AU"/>
        </w:rPr>
        <w:t>67622</w:t>
      </w:r>
      <w:r w:rsidRPr="002B16EB">
        <w:rPr>
          <w:lang w:val="en-AU"/>
        </w:rPr>
        <w:t xml:space="preserve"> POSIX    81B READ   0 9223372036854775801 9223372036854775801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00658492" w14:textId="77777777" w:rsidR="00496B3F" w:rsidRPr="002B16EB" w:rsidRDefault="00496B3F" w:rsidP="00496B3F">
      <w:pPr>
        <w:pStyle w:val="ListParagraph"/>
        <w:rPr>
          <w:lang w:val="en-AU"/>
        </w:rPr>
      </w:pPr>
      <w:r w:rsidRPr="002B16EB">
        <w:rPr>
          <w:lang w:val="en-AU"/>
        </w:rPr>
        <w:t xml:space="preserve">cassi32         </w:t>
      </w:r>
      <w:r w:rsidRPr="002B16EB">
        <w:rPr>
          <w:color w:val="FF0000"/>
          <w:lang w:val="en-AU"/>
        </w:rPr>
        <w:t xml:space="preserve"> 67622 </w:t>
      </w:r>
      <w:r w:rsidRPr="002B16EB">
        <w:rPr>
          <w:lang w:val="en-AU"/>
        </w:rPr>
        <w:t>POSIX    81B READ   0 9223372036854775799 9223372036854775799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519B82BF" w14:textId="77777777" w:rsidR="00496B3F" w:rsidRPr="002B16EB" w:rsidRDefault="00496B3F" w:rsidP="00496B3F">
      <w:pPr>
        <w:pStyle w:val="ListParagraph"/>
        <w:rPr>
          <w:lang w:val="en-AU"/>
        </w:rPr>
      </w:pPr>
      <w:r w:rsidRPr="002B16EB">
        <w:rPr>
          <w:lang w:val="en-AU"/>
        </w:rPr>
        <w:t xml:space="preserve">cassi32         </w:t>
      </w:r>
      <w:r w:rsidRPr="002B16EB">
        <w:rPr>
          <w:color w:val="FF0000"/>
          <w:lang w:val="en-AU"/>
        </w:rPr>
        <w:t> 67623</w:t>
      </w:r>
      <w:r w:rsidRPr="002B16EB">
        <w:rPr>
          <w:lang w:val="en-AU"/>
        </w:rPr>
        <w:t xml:space="preserve"> POSIX    81B READ   0 9223372036854775801 9223372036854775801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55F3AB95" w14:textId="77777777" w:rsidR="00496B3F" w:rsidRPr="002B16EB" w:rsidRDefault="00496B3F" w:rsidP="00496B3F">
      <w:pPr>
        <w:pStyle w:val="ListParagraph"/>
        <w:rPr>
          <w:lang w:val="en-AU"/>
        </w:rPr>
      </w:pPr>
      <w:r w:rsidRPr="002B16EB">
        <w:rPr>
          <w:lang w:val="en-AU"/>
        </w:rPr>
        <w:t xml:space="preserve">cassi32          </w:t>
      </w:r>
      <w:r w:rsidRPr="002B16EB">
        <w:rPr>
          <w:color w:val="FF0000"/>
          <w:lang w:val="en-AU"/>
        </w:rPr>
        <w:t>67623</w:t>
      </w:r>
      <w:r w:rsidRPr="002B16EB">
        <w:rPr>
          <w:lang w:val="en-AU"/>
        </w:rPr>
        <w:t xml:space="preserve"> POSIX    81B READ   0 9223372036854775799 9223372036854775799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000A6553" w14:textId="77777777" w:rsidR="00496B3F" w:rsidRPr="002B16EB" w:rsidRDefault="00496B3F" w:rsidP="00496B3F">
      <w:pPr>
        <w:pStyle w:val="ListParagraph"/>
        <w:rPr>
          <w:lang w:val="en-AU"/>
        </w:rPr>
      </w:pPr>
    </w:p>
    <w:p w14:paraId="29DDCDBD" w14:textId="77777777" w:rsidR="00496B3F" w:rsidRPr="002B16EB" w:rsidRDefault="00496B3F" w:rsidP="00496B3F">
      <w:pPr>
        <w:pStyle w:val="ListParagraph"/>
        <w:numPr>
          <w:ilvl w:val="0"/>
          <w:numId w:val="22"/>
        </w:numPr>
        <w:spacing w:after="0" w:line="240" w:lineRule="auto"/>
        <w:contextualSpacing w:val="0"/>
        <w:rPr>
          <w:rFonts w:eastAsia="Times New Roman"/>
          <w:lang w:val="en-AU"/>
        </w:rPr>
      </w:pPr>
      <w:r w:rsidRPr="002B16EB">
        <w:rPr>
          <w:rFonts w:eastAsia="Times New Roman"/>
          <w:lang w:val="en-AU"/>
        </w:rPr>
        <w:t>Go to SEPS page in the ESMAC and look for any job is running under the above highlighted process id</w:t>
      </w:r>
    </w:p>
    <w:p w14:paraId="3D2A820F" w14:textId="77777777" w:rsidR="00496B3F" w:rsidRPr="002B16EB" w:rsidRDefault="00496B3F" w:rsidP="00496B3F">
      <w:pPr>
        <w:pStyle w:val="ListParagraph"/>
        <w:rPr>
          <w:rFonts w:eastAsiaTheme="minorEastAsia"/>
          <w:lang w:val="en-AU"/>
        </w:rPr>
      </w:pPr>
      <w:r w:rsidRPr="002B16EB">
        <w:rPr>
          <w:noProof/>
          <w:lang w:val="en-AU"/>
        </w:rPr>
        <w:lastRenderedPageBreak/>
        <w:drawing>
          <wp:inline distT="0" distB="0" distL="0" distR="0" wp14:anchorId="5EE305D5" wp14:editId="466396D1">
            <wp:extent cx="10753725" cy="4714875"/>
            <wp:effectExtent l="0" t="0" r="9525" b="9525"/>
            <wp:docPr id="35" name="Picture 35" descr="cid:image004.png@01D82C8B.FF24F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4.png@01D82C8B.FF24FCC0"/>
                    <pic:cNvPicPr>
                      <a:picLocks noChangeAspect="1" noChangeArrowheads="1"/>
                    </pic:cNvPicPr>
                  </pic:nvPicPr>
                  <pic:blipFill>
                    <a:blip r:embed="rId117" r:link="rId118">
                      <a:extLst>
                        <a:ext uri="{28A0092B-C50C-407E-A947-70E740481C1C}">
                          <a14:useLocalDpi xmlns:a14="http://schemas.microsoft.com/office/drawing/2010/main" val="0"/>
                        </a:ext>
                      </a:extLst>
                    </a:blip>
                    <a:srcRect/>
                    <a:stretch>
                      <a:fillRect/>
                    </a:stretch>
                  </pic:blipFill>
                  <pic:spPr bwMode="auto">
                    <a:xfrm>
                      <a:off x="0" y="0"/>
                      <a:ext cx="10753725" cy="4714875"/>
                    </a:xfrm>
                    <a:prstGeom prst="rect">
                      <a:avLst/>
                    </a:prstGeom>
                    <a:noFill/>
                    <a:ln>
                      <a:noFill/>
                    </a:ln>
                  </pic:spPr>
                </pic:pic>
              </a:graphicData>
            </a:graphic>
          </wp:inline>
        </w:drawing>
      </w:r>
    </w:p>
    <w:p w14:paraId="22CC5BFB" w14:textId="77777777" w:rsidR="00496B3F" w:rsidRPr="002B16EB" w:rsidRDefault="00496B3F" w:rsidP="00496B3F">
      <w:pPr>
        <w:pStyle w:val="ListParagraph"/>
        <w:rPr>
          <w:lang w:val="en-AU"/>
        </w:rPr>
      </w:pPr>
      <w:r w:rsidRPr="002B16EB">
        <w:rPr>
          <w:noProof/>
          <w:lang w:val="en-AU"/>
        </w:rPr>
        <w:drawing>
          <wp:inline distT="0" distB="0" distL="0" distR="0" wp14:anchorId="759DB2FA" wp14:editId="3DE825F8">
            <wp:extent cx="8029575" cy="1114425"/>
            <wp:effectExtent l="0" t="0" r="9525" b="9525"/>
            <wp:docPr id="34" name="Picture 34" descr="cid:image005.png@01D82C8B.FF24F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png@01D82C8B.FF24FCC0"/>
                    <pic:cNvPicPr>
                      <a:picLocks noChangeAspect="1" noChangeArrowheads="1"/>
                    </pic:cNvPicPr>
                  </pic:nvPicPr>
                  <pic:blipFill>
                    <a:blip r:embed="rId119" r:link="rId120">
                      <a:extLst>
                        <a:ext uri="{28A0092B-C50C-407E-A947-70E740481C1C}">
                          <a14:useLocalDpi xmlns:a14="http://schemas.microsoft.com/office/drawing/2010/main" val="0"/>
                        </a:ext>
                      </a:extLst>
                    </a:blip>
                    <a:srcRect/>
                    <a:stretch>
                      <a:fillRect/>
                    </a:stretch>
                  </pic:blipFill>
                  <pic:spPr bwMode="auto">
                    <a:xfrm>
                      <a:off x="0" y="0"/>
                      <a:ext cx="8029575" cy="1114425"/>
                    </a:xfrm>
                    <a:prstGeom prst="rect">
                      <a:avLst/>
                    </a:prstGeom>
                    <a:noFill/>
                    <a:ln>
                      <a:noFill/>
                    </a:ln>
                  </pic:spPr>
                </pic:pic>
              </a:graphicData>
            </a:graphic>
          </wp:inline>
        </w:drawing>
      </w:r>
    </w:p>
    <w:p w14:paraId="14F1808E" w14:textId="77777777" w:rsidR="00496B3F" w:rsidRPr="002B16EB" w:rsidRDefault="00496B3F" w:rsidP="00496B3F">
      <w:pPr>
        <w:pStyle w:val="ListParagraph"/>
        <w:rPr>
          <w:lang w:val="en-AU"/>
        </w:rPr>
      </w:pPr>
      <w:r w:rsidRPr="002B16EB">
        <w:rPr>
          <w:noProof/>
          <w:lang w:val="en-AU"/>
        </w:rPr>
        <w:drawing>
          <wp:inline distT="0" distB="0" distL="0" distR="0" wp14:anchorId="0E056C65" wp14:editId="011C153E">
            <wp:extent cx="8905875" cy="885825"/>
            <wp:effectExtent l="0" t="0" r="9525" b="9525"/>
            <wp:docPr id="33" name="Picture 33" descr="cid:image006.png@01D82C8B.FF24F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6.png@01D82C8B.FF24FCC0"/>
                    <pic:cNvPicPr>
                      <a:picLocks noChangeAspect="1" noChangeArrowheads="1"/>
                    </pic:cNvPicPr>
                  </pic:nvPicPr>
                  <pic:blipFill>
                    <a:blip r:embed="rId121" r:link="rId122">
                      <a:extLst>
                        <a:ext uri="{28A0092B-C50C-407E-A947-70E740481C1C}">
                          <a14:useLocalDpi xmlns:a14="http://schemas.microsoft.com/office/drawing/2010/main" val="0"/>
                        </a:ext>
                      </a:extLst>
                    </a:blip>
                    <a:srcRect/>
                    <a:stretch>
                      <a:fillRect/>
                    </a:stretch>
                  </pic:blipFill>
                  <pic:spPr bwMode="auto">
                    <a:xfrm>
                      <a:off x="0" y="0"/>
                      <a:ext cx="8905875" cy="885825"/>
                    </a:xfrm>
                    <a:prstGeom prst="rect">
                      <a:avLst/>
                    </a:prstGeom>
                    <a:noFill/>
                    <a:ln>
                      <a:noFill/>
                    </a:ln>
                  </pic:spPr>
                </pic:pic>
              </a:graphicData>
            </a:graphic>
          </wp:inline>
        </w:drawing>
      </w:r>
    </w:p>
    <w:p w14:paraId="0FDD8F4C" w14:textId="77777777" w:rsidR="00496B3F" w:rsidRPr="002B16EB" w:rsidRDefault="00496B3F" w:rsidP="00496B3F">
      <w:pPr>
        <w:pStyle w:val="ListParagraph"/>
        <w:numPr>
          <w:ilvl w:val="0"/>
          <w:numId w:val="22"/>
        </w:numPr>
        <w:spacing w:after="0" w:line="240" w:lineRule="auto"/>
        <w:contextualSpacing w:val="0"/>
        <w:rPr>
          <w:rFonts w:eastAsia="Times New Roman"/>
          <w:lang w:val="en-AU"/>
        </w:rPr>
      </w:pPr>
      <w:r w:rsidRPr="002B16EB">
        <w:rPr>
          <w:rFonts w:eastAsia="Times New Roman"/>
          <w:lang w:val="en-AU"/>
        </w:rPr>
        <w:t xml:space="preserve">If there are no jobs tagged to these process </w:t>
      </w:r>
      <w:proofErr w:type="spellStart"/>
      <w:r w:rsidRPr="002B16EB">
        <w:rPr>
          <w:rFonts w:eastAsia="Times New Roman"/>
          <w:lang w:val="en-AU"/>
        </w:rPr>
        <w:t>id.</w:t>
      </w:r>
      <w:r w:rsidRPr="002B16EB">
        <w:rPr>
          <w:rFonts w:eastAsia="Times New Roman"/>
          <w:b/>
          <w:bCs/>
          <w:highlight w:val="yellow"/>
          <w:lang w:val="en-AU"/>
        </w:rPr>
        <w:t>Please</w:t>
      </w:r>
      <w:proofErr w:type="spellEnd"/>
      <w:r w:rsidRPr="002B16EB">
        <w:rPr>
          <w:rFonts w:eastAsia="Times New Roman"/>
          <w:b/>
          <w:bCs/>
          <w:highlight w:val="yellow"/>
          <w:lang w:val="en-AU"/>
        </w:rPr>
        <w:t xml:space="preserve"> request I&amp;O Microfocus to kill the </w:t>
      </w:r>
      <w:proofErr w:type="spellStart"/>
      <w:r w:rsidRPr="002B16EB">
        <w:rPr>
          <w:rFonts w:eastAsia="Times New Roman"/>
          <w:b/>
          <w:bCs/>
          <w:highlight w:val="yellow"/>
          <w:lang w:val="en-AU"/>
        </w:rPr>
        <w:t>process.Once</w:t>
      </w:r>
      <w:proofErr w:type="spellEnd"/>
      <w:r w:rsidRPr="002B16EB">
        <w:rPr>
          <w:rFonts w:eastAsia="Times New Roman"/>
          <w:b/>
          <w:bCs/>
          <w:highlight w:val="yellow"/>
          <w:lang w:val="en-AU"/>
        </w:rPr>
        <w:t xml:space="preserve"> the locks are released only you will be able to rerun the job.</w:t>
      </w:r>
    </w:p>
    <w:p w14:paraId="41CF0391" w14:textId="77777777" w:rsidR="00496B3F" w:rsidRPr="002B16EB" w:rsidRDefault="00496B3F" w:rsidP="00FF5676">
      <w:pPr>
        <w:pStyle w:val="NoSpacing"/>
        <w:rPr>
          <w:lang w:val="en-AU"/>
        </w:rPr>
      </w:pPr>
    </w:p>
    <w:p w14:paraId="3DC8AAEA" w14:textId="77777777" w:rsidR="00EE1F70" w:rsidRPr="002B16EB" w:rsidRDefault="00EE1F70" w:rsidP="00FF5676">
      <w:pPr>
        <w:pStyle w:val="NoSpacing"/>
        <w:rPr>
          <w:lang w:val="en-AU"/>
        </w:rPr>
      </w:pPr>
    </w:p>
    <w:p w14:paraId="5651B9A9" w14:textId="77777777" w:rsidR="00EE1F70" w:rsidRPr="002B16EB" w:rsidRDefault="00EE1F70" w:rsidP="00FF5676">
      <w:pPr>
        <w:pStyle w:val="NoSpacing"/>
        <w:rPr>
          <w:lang w:val="en-AU"/>
        </w:rPr>
      </w:pPr>
    </w:p>
    <w:p w14:paraId="184C5C64" w14:textId="77777777" w:rsidR="00EE1F70" w:rsidRPr="002B16EB" w:rsidRDefault="00EE1F70" w:rsidP="00EE1F70">
      <w:pPr>
        <w:pStyle w:val="Heading1"/>
        <w:rPr>
          <w:lang w:val="en-AU"/>
        </w:rPr>
      </w:pPr>
      <w:bookmarkStart w:id="477" w:name="_Toc167368177"/>
      <w:r w:rsidRPr="002B16EB">
        <w:rPr>
          <w:lang w:val="en-AU"/>
        </w:rPr>
        <w:lastRenderedPageBreak/>
        <w:t>Mar 2022</w:t>
      </w:r>
      <w:bookmarkEnd w:id="477"/>
    </w:p>
    <w:p w14:paraId="4481338E" w14:textId="77777777" w:rsidR="00EE1F70" w:rsidRPr="002B16EB" w:rsidRDefault="00EE1F70" w:rsidP="00EE1F70">
      <w:pPr>
        <w:pStyle w:val="Heading2"/>
        <w:rPr>
          <w:rFonts w:asciiTheme="minorHAnsi" w:eastAsiaTheme="minorHAnsi" w:hAnsiTheme="minorHAnsi" w:cstheme="minorBidi"/>
          <w:color w:val="auto"/>
          <w:sz w:val="22"/>
          <w:szCs w:val="22"/>
          <w:lang w:val="en-AU"/>
        </w:rPr>
      </w:pPr>
      <w:bookmarkStart w:id="478" w:name="_Toc167368178"/>
      <w:r w:rsidRPr="002B16EB">
        <w:rPr>
          <w:lang w:val="en-AU"/>
        </w:rPr>
        <w:t>01/03 Tue</w:t>
      </w:r>
      <w:bookmarkEnd w:id="47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E1F70" w:rsidRPr="002B16EB" w14:paraId="45BE1053" w14:textId="77777777" w:rsidTr="003D75F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A3B683" w14:textId="77777777" w:rsidR="00EE1F70" w:rsidRPr="002B16EB" w:rsidRDefault="00EE1F70" w:rsidP="003D75F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D96F5" w14:textId="77777777" w:rsidR="00EE1F70" w:rsidRPr="002B16EB" w:rsidRDefault="00EE1F70" w:rsidP="003D75FA">
            <w:pPr>
              <w:autoSpaceDE w:val="0"/>
              <w:autoSpaceDN w:val="0"/>
              <w:adjustRightInd w:val="0"/>
              <w:spacing w:after="0" w:line="240" w:lineRule="auto"/>
              <w:rPr>
                <w:lang w:val="en-AU"/>
              </w:rPr>
            </w:pPr>
            <w:r w:rsidRPr="002B16EB">
              <w:rPr>
                <w:lang w:val="en-AU"/>
              </w:rPr>
              <w:t xml:space="preserve">REGW264X use </w:t>
            </w:r>
            <w:r w:rsidRPr="002B16EB">
              <w:rPr>
                <w:rFonts w:ascii="Arial" w:hAnsi="Arial" w:cs="Arial"/>
                <w:b/>
                <w:bCs/>
                <w:sz w:val="20"/>
                <w:szCs w:val="20"/>
                <w:lang w:val="en-AU"/>
              </w:rPr>
              <w:t>U:\Operations\Policy Operations\0428_Credit_FTP_Reports_QLD_CTP\</w:t>
            </w:r>
            <w:r w:rsidRPr="002B16EB">
              <w:rPr>
                <w:lang w:val="en-AU"/>
              </w:rPr>
              <w:t xml:space="preserve"> </w:t>
            </w:r>
            <w:r w:rsidRPr="002B16EB">
              <w:rPr>
                <w:lang w:val="en-AU"/>
              </w:rPr>
              <w:br/>
            </w:r>
            <w:r w:rsidR="00FF1DEE" w:rsidRPr="002B16EB">
              <w:rPr>
                <w:lang w:val="en-AU"/>
              </w:rPr>
              <w:t xml:space="preserve">need to change target folder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506E7" w14:textId="77777777" w:rsidR="00EE1F70" w:rsidRPr="002B16EB" w:rsidRDefault="00EE1F70" w:rsidP="003D75FA">
            <w:pPr>
              <w:pStyle w:val="NoSpacing"/>
              <w:rPr>
                <w:lang w:val="en-AU"/>
              </w:rPr>
            </w:pPr>
            <w:r w:rsidRPr="002B16EB">
              <w:rPr>
                <w:lang w:val="en-AU"/>
              </w:rPr>
              <w:t>See job regw580x</w:t>
            </w:r>
          </w:p>
          <w:p w14:paraId="65D693D9" w14:textId="77777777" w:rsidR="00EE1F70" w:rsidRPr="002B16EB" w:rsidRDefault="00830E45" w:rsidP="003D75FA">
            <w:pPr>
              <w:pStyle w:val="NoSpacing"/>
              <w:rPr>
                <w:rFonts w:ascii="Arial" w:hAnsi="Arial" w:cs="Arial"/>
                <w:b/>
                <w:bCs/>
                <w:sz w:val="20"/>
                <w:szCs w:val="20"/>
                <w:lang w:val="en-AU"/>
              </w:rPr>
            </w:pPr>
            <w:r w:rsidRPr="002B16EB">
              <w:rPr>
                <w:rFonts w:ascii="Arial" w:hAnsi="Arial" w:cs="Arial"/>
                <w:b/>
                <w:bCs/>
                <w:sz w:val="20"/>
                <w:szCs w:val="20"/>
                <w:lang w:val="en-AU"/>
              </w:rPr>
              <w:t>U:\Operations\Policy Operations\0858_QLD CTP BEF</w:t>
            </w:r>
          </w:p>
          <w:p w14:paraId="73F2D40E" w14:textId="77777777" w:rsidR="00830E45" w:rsidRPr="002B16EB" w:rsidRDefault="00830E45" w:rsidP="003D75FA">
            <w:pPr>
              <w:pStyle w:val="NoSpacing"/>
              <w:rPr>
                <w:lang w:val="en-AU"/>
              </w:rPr>
            </w:pPr>
            <w:r w:rsidRPr="002B16EB">
              <w:rPr>
                <w:lang w:val="en-AU"/>
              </w:rPr>
              <w:t>(new folder)</w:t>
            </w:r>
          </w:p>
        </w:tc>
      </w:tr>
      <w:tr w:rsidR="00EE1F70" w:rsidRPr="002B16EB" w14:paraId="587A13AE" w14:textId="77777777" w:rsidTr="003D75F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52814" w14:textId="77777777" w:rsidR="00EE1F70" w:rsidRPr="002B16EB" w:rsidRDefault="00EE1F70" w:rsidP="003D75F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5F5EA2" w14:textId="77777777" w:rsidR="00EE1F70" w:rsidRPr="002B16EB" w:rsidRDefault="00FF1DEE" w:rsidP="003D75F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solved 50 incidents in remedy assigned to m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BE3EBF" w14:textId="77777777" w:rsidR="00EE1F70" w:rsidRPr="002B16EB" w:rsidRDefault="00EE1F70" w:rsidP="003D75FA">
            <w:pPr>
              <w:pStyle w:val="NoSpacing"/>
              <w:rPr>
                <w:lang w:val="en-AU"/>
              </w:rPr>
            </w:pPr>
          </w:p>
        </w:tc>
      </w:tr>
      <w:tr w:rsidR="00EE1F70" w:rsidRPr="002B16EB" w14:paraId="7763AEC8" w14:textId="77777777" w:rsidTr="003D75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51E26F" w14:textId="77777777" w:rsidR="00EE1F70" w:rsidRPr="002B16EB" w:rsidRDefault="00EE1F70" w:rsidP="003D75F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8AF91" w14:textId="77777777" w:rsidR="00EE1F70" w:rsidRPr="002B16EB" w:rsidRDefault="00D47377" w:rsidP="003D75FA">
            <w:pPr>
              <w:autoSpaceDE w:val="0"/>
              <w:autoSpaceDN w:val="0"/>
              <w:adjustRightInd w:val="0"/>
              <w:spacing w:after="0" w:line="240" w:lineRule="auto"/>
              <w:rPr>
                <w:lang w:val="en-AU"/>
              </w:rPr>
            </w:pPr>
            <w:r w:rsidRPr="002B16EB">
              <w:rPr>
                <w:rFonts w:ascii="-apple-system" w:hAnsi="-apple-system"/>
                <w:color w:val="000000"/>
                <w:sz w:val="21"/>
                <w:szCs w:val="21"/>
                <w:shd w:val="clear" w:color="auto" w:fill="FFFFFF"/>
                <w:lang w:val="en-AU"/>
              </w:rPr>
              <w:t xml:space="preserve">Managed to promote PBTESTB and build successfully with the help of Sing Hie. It is a new prog into </w:t>
            </w:r>
            <w:proofErr w:type="spellStart"/>
            <w:r w:rsidRPr="002B16EB">
              <w:rPr>
                <w:rFonts w:ascii="-apple-system" w:hAnsi="-apple-system"/>
                <w:color w:val="000000"/>
                <w:sz w:val="21"/>
                <w:szCs w:val="21"/>
                <w:shd w:val="clear" w:color="auto" w:fill="FFFFFF"/>
                <w:lang w:val="en-AU"/>
              </w:rPr>
              <w:t>Accurev</w:t>
            </w:r>
            <w:proofErr w:type="spellEnd"/>
            <w:r w:rsidRPr="002B16EB">
              <w:rPr>
                <w:rFonts w:ascii="-apple-system" w:hAnsi="-apple-system"/>
                <w:color w:val="000000"/>
                <w:sz w:val="21"/>
                <w:szCs w:val="21"/>
                <w:shd w:val="clear" w:color="auto" w:fill="FFFFFF"/>
                <w:lang w:val="en-AU"/>
              </w:rPr>
              <w:t xml:space="preserve">. I didn't know how to push it into </w:t>
            </w:r>
            <w:proofErr w:type="spellStart"/>
            <w:r w:rsidRPr="002B16EB">
              <w:rPr>
                <w:rFonts w:ascii="-apple-system" w:hAnsi="-apple-system"/>
                <w:color w:val="000000"/>
                <w:sz w:val="21"/>
                <w:szCs w:val="21"/>
                <w:shd w:val="clear" w:color="auto" w:fill="FFFFFF"/>
                <w:lang w:val="en-AU"/>
              </w:rPr>
              <w:t>accurev</w:t>
            </w:r>
            <w:proofErr w:type="spellEnd"/>
            <w:r w:rsidRPr="002B16EB">
              <w:rPr>
                <w:rFonts w:ascii="-apple-system" w:hAnsi="-apple-system"/>
                <w:color w:val="000000"/>
                <w:sz w:val="21"/>
                <w:szCs w:val="21"/>
                <w:shd w:val="clear" w:color="auto" w:fill="FFFFFF"/>
                <w:lang w:val="en-AU"/>
              </w:rPr>
              <w:t xml:space="preserve"> workspa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240F16" w14:textId="77777777" w:rsidR="00EE1F70" w:rsidRPr="002B16EB" w:rsidRDefault="00EE1F70" w:rsidP="003D75FA">
            <w:pPr>
              <w:pStyle w:val="NoSpacing"/>
              <w:rPr>
                <w:lang w:val="en-AU"/>
              </w:rPr>
            </w:pPr>
          </w:p>
        </w:tc>
      </w:tr>
      <w:tr w:rsidR="00EE1F70" w:rsidRPr="002B16EB" w14:paraId="2C9EB09A" w14:textId="77777777" w:rsidTr="003D75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352F29" w14:textId="77777777" w:rsidR="00EE1F70" w:rsidRPr="002B16EB" w:rsidRDefault="00EE1F70" w:rsidP="003D75F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5EFF28" w14:textId="77777777" w:rsidR="00EE1F70" w:rsidRPr="002B16EB" w:rsidRDefault="00D47377" w:rsidP="003D75FA">
            <w:pPr>
              <w:pStyle w:val="NoSpacing"/>
              <w:rPr>
                <w:lang w:val="en-AU"/>
              </w:rPr>
            </w:pPr>
            <w:r w:rsidRPr="002B16EB">
              <w:rPr>
                <w:lang w:val="en-AU"/>
              </w:rPr>
              <w:t>Batch imbalance 1672428 regd460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F4B0B" w14:textId="77777777" w:rsidR="00EE1F70" w:rsidRPr="002B16EB" w:rsidRDefault="00EE1F70" w:rsidP="003D75FA">
            <w:pPr>
              <w:autoSpaceDE w:val="0"/>
              <w:autoSpaceDN w:val="0"/>
              <w:adjustRightInd w:val="0"/>
              <w:spacing w:after="0" w:line="240" w:lineRule="auto"/>
              <w:rPr>
                <w:rFonts w:ascii="MS Sans Serif" w:hAnsi="MS Sans Serif" w:cs="MS Sans Serif"/>
                <w:sz w:val="17"/>
                <w:szCs w:val="17"/>
                <w:lang w:val="en-AU" w:bidi="hi-IN"/>
              </w:rPr>
            </w:pPr>
          </w:p>
        </w:tc>
      </w:tr>
      <w:tr w:rsidR="00EE1F70" w:rsidRPr="002B16EB" w14:paraId="1159E45D" w14:textId="77777777" w:rsidTr="003D75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E9CD7C" w14:textId="77777777" w:rsidR="00EE1F70" w:rsidRPr="002B16EB" w:rsidRDefault="00EE1F70" w:rsidP="003D75F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7D05D2" w14:textId="77777777" w:rsidR="00EE1F70" w:rsidRPr="002B16EB" w:rsidRDefault="00F10415" w:rsidP="003D75FA">
            <w:pPr>
              <w:autoSpaceDE w:val="0"/>
              <w:autoSpaceDN w:val="0"/>
              <w:adjustRightInd w:val="0"/>
              <w:spacing w:after="0" w:line="240" w:lineRule="auto"/>
              <w:rPr>
                <w:lang w:val="en-AU"/>
              </w:rPr>
            </w:pPr>
            <w:proofErr w:type="spellStart"/>
            <w:r w:rsidRPr="002B16EB">
              <w:rPr>
                <w:lang w:val="en-AU"/>
              </w:rPr>
              <w:t>PBTESTB.cb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551D82" w14:textId="77777777" w:rsidR="00EE1F70" w:rsidRPr="002B16EB" w:rsidRDefault="00EE1F70" w:rsidP="003D75FA">
            <w:pPr>
              <w:pStyle w:val="NoSpacing"/>
              <w:rPr>
                <w:lang w:val="en-AU"/>
              </w:rPr>
            </w:pPr>
          </w:p>
        </w:tc>
      </w:tr>
      <w:tr w:rsidR="00EE1F70" w:rsidRPr="002B16EB" w14:paraId="02721C94" w14:textId="77777777" w:rsidTr="003D75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9A78FC" w14:textId="77777777" w:rsidR="00EE1F70" w:rsidRPr="002B16EB" w:rsidRDefault="00EE1F70" w:rsidP="003D75F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0340B" w14:textId="77777777" w:rsidR="00EE1F70" w:rsidRPr="002B16EB" w:rsidRDefault="00EE1F70" w:rsidP="003D75F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792AF7" w14:textId="77777777" w:rsidR="00EE1F70" w:rsidRPr="002B16EB" w:rsidRDefault="00EE1F70" w:rsidP="003D75FA">
            <w:pPr>
              <w:pStyle w:val="NoSpacing"/>
              <w:rPr>
                <w:lang w:val="en-AU"/>
              </w:rPr>
            </w:pPr>
          </w:p>
        </w:tc>
      </w:tr>
      <w:tr w:rsidR="00EE1F70" w:rsidRPr="002B16EB" w14:paraId="4A4C10B1" w14:textId="77777777" w:rsidTr="003D75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BF0658" w14:textId="77777777" w:rsidR="00EE1F70" w:rsidRPr="002B16EB" w:rsidRDefault="00EE1F70" w:rsidP="003D75F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636119" w14:textId="77777777" w:rsidR="00EE1F70" w:rsidRPr="002B16EB" w:rsidRDefault="00EE1F70" w:rsidP="003D75FA">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4C90C1B1" w14:textId="77777777" w:rsidR="00EE1F70" w:rsidRPr="002B16EB" w:rsidRDefault="00EE1F70" w:rsidP="003D75FA">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37352" w14:textId="77777777" w:rsidR="00EE1F70" w:rsidRPr="002B16EB" w:rsidRDefault="00EE1F70" w:rsidP="003D75FA">
            <w:pPr>
              <w:pStyle w:val="NoSpacing"/>
              <w:rPr>
                <w:lang w:val="en-AU"/>
              </w:rPr>
            </w:pPr>
            <w:r w:rsidRPr="002B16EB">
              <w:rPr>
                <w:lang w:val="en-AU"/>
              </w:rPr>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0232403</w:t>
            </w:r>
          </w:p>
        </w:tc>
      </w:tr>
      <w:tr w:rsidR="00EE1F70" w:rsidRPr="002B16EB" w14:paraId="37810297" w14:textId="77777777" w:rsidTr="003D75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293276" w14:textId="77777777" w:rsidR="00EE1F70" w:rsidRPr="002B16EB" w:rsidRDefault="00EE1F70" w:rsidP="003D75FA">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81C2BE" w14:textId="77777777" w:rsidR="00EE1F70" w:rsidRPr="002B16EB" w:rsidRDefault="00EE1F70" w:rsidP="003D75F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8BFC1" w14:textId="77777777" w:rsidR="00EE1F70" w:rsidRPr="002B16EB" w:rsidRDefault="00EE1F70" w:rsidP="003D75FA">
            <w:pPr>
              <w:pStyle w:val="NoSpacing"/>
              <w:rPr>
                <w:lang w:val="en-AU"/>
              </w:rPr>
            </w:pPr>
          </w:p>
        </w:tc>
      </w:tr>
    </w:tbl>
    <w:p w14:paraId="6B4D2C86" w14:textId="77777777" w:rsidR="00EE1F70" w:rsidRPr="002B16EB" w:rsidRDefault="00EE1F70" w:rsidP="00EE1F70">
      <w:pPr>
        <w:pStyle w:val="NoSpacing"/>
        <w:rPr>
          <w:lang w:val="en-AU"/>
        </w:rPr>
      </w:pPr>
    </w:p>
    <w:p w14:paraId="0AB21070" w14:textId="77777777" w:rsidR="00D61264" w:rsidRPr="002B16EB" w:rsidRDefault="00D61264" w:rsidP="00D61264">
      <w:pPr>
        <w:pStyle w:val="Heading2"/>
        <w:rPr>
          <w:rFonts w:asciiTheme="minorHAnsi" w:eastAsiaTheme="minorHAnsi" w:hAnsiTheme="minorHAnsi" w:cstheme="minorBidi"/>
          <w:color w:val="auto"/>
          <w:sz w:val="22"/>
          <w:szCs w:val="22"/>
          <w:lang w:val="en-AU"/>
        </w:rPr>
      </w:pPr>
      <w:bookmarkStart w:id="479" w:name="_Toc167368179"/>
      <w:r w:rsidRPr="002B16EB">
        <w:rPr>
          <w:lang w:val="en-AU"/>
        </w:rPr>
        <w:t>02/03 Wed</w:t>
      </w:r>
      <w:bookmarkEnd w:id="47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61264" w:rsidRPr="002B16EB" w14:paraId="2842104C" w14:textId="77777777" w:rsidTr="00D6126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2D409F" w14:textId="77777777" w:rsidR="00D61264" w:rsidRPr="002B16EB" w:rsidRDefault="00D61264" w:rsidP="00D6126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150CD9" w14:textId="77777777" w:rsidR="00D61264" w:rsidRPr="002B16EB" w:rsidRDefault="00D61264" w:rsidP="00D61264">
            <w:pPr>
              <w:autoSpaceDE w:val="0"/>
              <w:autoSpaceDN w:val="0"/>
              <w:adjustRightInd w:val="0"/>
              <w:spacing w:after="0" w:line="240" w:lineRule="auto"/>
              <w:rPr>
                <w:lang w:val="en-AU"/>
              </w:rPr>
            </w:pPr>
            <w:r w:rsidRPr="002B16EB">
              <w:rPr>
                <w:lang w:val="en-AU"/>
              </w:rPr>
              <w:t xml:space="preserve">REGW264X use </w:t>
            </w:r>
            <w:bookmarkStart w:id="480" w:name="_Hlk98242589"/>
            <w:r w:rsidRPr="002B16EB">
              <w:rPr>
                <w:rFonts w:ascii="Arial" w:hAnsi="Arial" w:cs="Arial"/>
                <w:b/>
                <w:bCs/>
                <w:sz w:val="20"/>
                <w:szCs w:val="20"/>
                <w:lang w:val="en-AU"/>
              </w:rPr>
              <w:t>U:\Operations\Policy Operations\0428_Credit_FTP_Reports_QLD_CTP\</w:t>
            </w:r>
            <w:r w:rsidRPr="002B16EB">
              <w:rPr>
                <w:lang w:val="en-AU"/>
              </w:rPr>
              <w:t xml:space="preserve"> </w:t>
            </w:r>
            <w:bookmarkEnd w:id="480"/>
            <w:r w:rsidRPr="002B16EB">
              <w:rPr>
                <w:lang w:val="en-AU"/>
              </w:rPr>
              <w:br/>
              <w:t xml:space="preserve">need to change target folder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9AA8B1" w14:textId="77777777" w:rsidR="00D61264" w:rsidRPr="002B16EB" w:rsidRDefault="00D61264" w:rsidP="00D61264">
            <w:pPr>
              <w:pStyle w:val="NoSpacing"/>
              <w:rPr>
                <w:lang w:val="en-AU"/>
              </w:rPr>
            </w:pPr>
            <w:r w:rsidRPr="002B16EB">
              <w:rPr>
                <w:lang w:val="en-AU"/>
              </w:rPr>
              <w:t>See job regw580x</w:t>
            </w:r>
          </w:p>
          <w:p w14:paraId="19464932" w14:textId="77777777" w:rsidR="00D61264" w:rsidRPr="002B16EB" w:rsidRDefault="00D61264" w:rsidP="00D61264">
            <w:pPr>
              <w:pStyle w:val="NoSpacing"/>
              <w:rPr>
                <w:rFonts w:ascii="Arial" w:hAnsi="Arial" w:cs="Arial"/>
                <w:b/>
                <w:bCs/>
                <w:sz w:val="20"/>
                <w:szCs w:val="20"/>
                <w:lang w:val="en-AU"/>
              </w:rPr>
            </w:pPr>
            <w:r w:rsidRPr="002B16EB">
              <w:rPr>
                <w:rFonts w:ascii="Arial" w:hAnsi="Arial" w:cs="Arial"/>
                <w:b/>
                <w:bCs/>
                <w:sz w:val="20"/>
                <w:szCs w:val="20"/>
                <w:lang w:val="en-AU"/>
              </w:rPr>
              <w:t>U:\Operations\Policy Operations\0858_QLD CTP BEF</w:t>
            </w:r>
          </w:p>
          <w:p w14:paraId="3872D42A" w14:textId="77777777" w:rsidR="00D61264" w:rsidRPr="002B16EB" w:rsidRDefault="00D61264" w:rsidP="00D61264">
            <w:pPr>
              <w:pStyle w:val="NoSpacing"/>
              <w:rPr>
                <w:lang w:val="en-AU"/>
              </w:rPr>
            </w:pPr>
            <w:r w:rsidRPr="002B16EB">
              <w:rPr>
                <w:lang w:val="en-AU"/>
              </w:rPr>
              <w:t>(new folder)</w:t>
            </w:r>
          </w:p>
        </w:tc>
      </w:tr>
      <w:tr w:rsidR="00D61264" w:rsidRPr="002B16EB" w14:paraId="128A73F9" w14:textId="77777777" w:rsidTr="00D61264">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780090" w14:textId="77777777" w:rsidR="00D61264" w:rsidRPr="002B16EB" w:rsidRDefault="00D61264" w:rsidP="00D6126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BA5CB1" w14:textId="77777777" w:rsidR="00D61264" w:rsidRPr="002B16EB" w:rsidRDefault="00D61264" w:rsidP="00D6126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Daylight saving meeting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2DDFA" w14:textId="77777777" w:rsidR="00D61264" w:rsidRPr="002B16EB" w:rsidRDefault="00D61264" w:rsidP="00D61264">
            <w:pPr>
              <w:pStyle w:val="NoSpacing"/>
              <w:rPr>
                <w:lang w:val="en-AU"/>
              </w:rPr>
            </w:pPr>
          </w:p>
        </w:tc>
      </w:tr>
      <w:tr w:rsidR="00D61264" w:rsidRPr="002B16EB" w14:paraId="62E79624" w14:textId="77777777" w:rsidTr="00D6126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8FDB1E" w14:textId="77777777" w:rsidR="00D61264" w:rsidRPr="002B16EB" w:rsidRDefault="00D61264" w:rsidP="00D6126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5E88F" w14:textId="77777777" w:rsidR="00D61264" w:rsidRPr="002B16EB" w:rsidRDefault="00963370" w:rsidP="00D61264">
            <w:pPr>
              <w:autoSpaceDE w:val="0"/>
              <w:autoSpaceDN w:val="0"/>
              <w:adjustRightInd w:val="0"/>
              <w:spacing w:after="0" w:line="240" w:lineRule="auto"/>
              <w:rPr>
                <w:lang w:val="en-AU"/>
              </w:rPr>
            </w:pPr>
            <w:r w:rsidRPr="002B16EB">
              <w:rPr>
                <w:lang w:val="en-AU"/>
              </w:rPr>
              <w:t xml:space="preserve">Regm510b invalid char in </w:t>
            </w:r>
            <w:r w:rsidR="00A722BD" w:rsidRPr="002B16EB">
              <w:rPr>
                <w:rFonts w:ascii="-apple-system" w:hAnsi="-apple-system"/>
                <w:color w:val="000000"/>
                <w:sz w:val="21"/>
                <w:szCs w:val="21"/>
                <w:shd w:val="clear" w:color="auto" w:fill="FFFFFF"/>
                <w:lang w:val="en-AU"/>
              </w:rPr>
              <w:t>AILMCG17.U1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47ADEA" w14:textId="77777777" w:rsidR="00D61264" w:rsidRPr="002B16EB" w:rsidRDefault="00D61264" w:rsidP="00D61264">
            <w:pPr>
              <w:pStyle w:val="NoSpacing"/>
              <w:rPr>
                <w:lang w:val="en-AU"/>
              </w:rPr>
            </w:pPr>
          </w:p>
        </w:tc>
      </w:tr>
      <w:tr w:rsidR="00D61264" w:rsidRPr="002B16EB" w14:paraId="13B652C6" w14:textId="77777777" w:rsidTr="00D6126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77BC64" w14:textId="77777777" w:rsidR="00D61264" w:rsidRPr="002B16EB" w:rsidRDefault="00D61264" w:rsidP="00D6126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8335F3" w14:textId="77777777" w:rsidR="00D61264" w:rsidRPr="002B16EB" w:rsidRDefault="00D61264" w:rsidP="00D61264">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B97B27" w14:textId="77777777" w:rsidR="00D61264" w:rsidRPr="002B16EB" w:rsidRDefault="00D61264" w:rsidP="00D61264">
            <w:pPr>
              <w:autoSpaceDE w:val="0"/>
              <w:autoSpaceDN w:val="0"/>
              <w:adjustRightInd w:val="0"/>
              <w:spacing w:after="0" w:line="240" w:lineRule="auto"/>
              <w:rPr>
                <w:rFonts w:ascii="MS Sans Serif" w:hAnsi="MS Sans Serif" w:cs="MS Sans Serif"/>
                <w:sz w:val="17"/>
                <w:szCs w:val="17"/>
                <w:lang w:val="en-AU" w:bidi="hi-IN"/>
              </w:rPr>
            </w:pPr>
          </w:p>
        </w:tc>
      </w:tr>
      <w:tr w:rsidR="00D61264" w:rsidRPr="002B16EB" w14:paraId="7F217738" w14:textId="77777777" w:rsidTr="00D6126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9233F8" w14:textId="77777777" w:rsidR="00D61264" w:rsidRPr="002B16EB" w:rsidRDefault="00D61264" w:rsidP="00D6126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E09A39" w14:textId="77777777" w:rsidR="00D61264" w:rsidRPr="002B16EB" w:rsidRDefault="00D61264" w:rsidP="00D6126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892A1D" w14:textId="77777777" w:rsidR="00D61264" w:rsidRPr="002B16EB" w:rsidRDefault="00D61264" w:rsidP="00D61264">
            <w:pPr>
              <w:pStyle w:val="NoSpacing"/>
              <w:rPr>
                <w:lang w:val="en-AU"/>
              </w:rPr>
            </w:pPr>
          </w:p>
        </w:tc>
      </w:tr>
      <w:tr w:rsidR="00D61264" w:rsidRPr="002B16EB" w14:paraId="1856E93F" w14:textId="77777777" w:rsidTr="00D6126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E793A2" w14:textId="77777777" w:rsidR="00D61264" w:rsidRPr="002B16EB" w:rsidRDefault="00D61264" w:rsidP="00D61264">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178417" w14:textId="77777777" w:rsidR="00D61264" w:rsidRPr="002B16EB" w:rsidRDefault="00D61264" w:rsidP="00D61264">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33692E" w14:textId="77777777" w:rsidR="00D61264" w:rsidRPr="002B16EB" w:rsidRDefault="00D61264" w:rsidP="00D61264">
            <w:pPr>
              <w:pStyle w:val="NoSpacing"/>
              <w:rPr>
                <w:lang w:val="en-AU"/>
              </w:rPr>
            </w:pPr>
          </w:p>
        </w:tc>
      </w:tr>
      <w:tr w:rsidR="00D61264" w:rsidRPr="002B16EB" w14:paraId="2A1A076E" w14:textId="77777777" w:rsidTr="00D6126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3EE011" w14:textId="77777777" w:rsidR="00D61264" w:rsidRPr="002B16EB" w:rsidRDefault="00D61264" w:rsidP="00D61264">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26BF45" w14:textId="77777777" w:rsidR="00D61264" w:rsidRPr="002B16EB" w:rsidRDefault="00D61264" w:rsidP="00D61264">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5584A4C3" w14:textId="77777777" w:rsidR="00D61264" w:rsidRPr="002B16EB" w:rsidRDefault="00D61264" w:rsidP="00D61264">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B1BFDA" w14:textId="77777777" w:rsidR="00D61264" w:rsidRPr="002B16EB" w:rsidRDefault="00D61264" w:rsidP="00D61264">
            <w:pPr>
              <w:pStyle w:val="NoSpacing"/>
              <w:rPr>
                <w:lang w:val="en-AU"/>
              </w:rPr>
            </w:pPr>
            <w:r w:rsidRPr="002B16EB">
              <w:rPr>
                <w:lang w:val="en-AU"/>
              </w:rPr>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0232403</w:t>
            </w:r>
          </w:p>
        </w:tc>
      </w:tr>
      <w:tr w:rsidR="00D61264" w:rsidRPr="002B16EB" w14:paraId="22B6DCA8" w14:textId="77777777" w:rsidTr="00D6126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9BDCC1" w14:textId="77777777" w:rsidR="00D61264" w:rsidRPr="002B16EB" w:rsidRDefault="00D61264" w:rsidP="00D61264">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70B121" w14:textId="77777777" w:rsidR="00D61264" w:rsidRPr="002B16EB" w:rsidRDefault="00D61264" w:rsidP="00D6126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4810BB" w14:textId="77777777" w:rsidR="00D61264" w:rsidRPr="002B16EB" w:rsidRDefault="00D61264" w:rsidP="00D61264">
            <w:pPr>
              <w:pStyle w:val="NoSpacing"/>
              <w:rPr>
                <w:lang w:val="en-AU"/>
              </w:rPr>
            </w:pPr>
          </w:p>
        </w:tc>
      </w:tr>
    </w:tbl>
    <w:p w14:paraId="5C3BE349" w14:textId="77777777" w:rsidR="00D61264" w:rsidRPr="002B16EB" w:rsidRDefault="00D61264" w:rsidP="00D61264">
      <w:pPr>
        <w:pStyle w:val="NoSpacing"/>
        <w:rPr>
          <w:lang w:val="en-AU"/>
        </w:rPr>
      </w:pPr>
    </w:p>
    <w:p w14:paraId="008B4196" w14:textId="77777777" w:rsidR="00EE1F70" w:rsidRPr="002B16EB" w:rsidRDefault="00EE1F70" w:rsidP="00FF5676">
      <w:pPr>
        <w:pStyle w:val="NoSpacing"/>
        <w:rPr>
          <w:lang w:val="en-AU"/>
        </w:rPr>
      </w:pPr>
    </w:p>
    <w:p w14:paraId="795FD7B4" w14:textId="77777777" w:rsidR="00EE1F70" w:rsidRPr="002B16EB" w:rsidRDefault="00844E08" w:rsidP="00FF5676">
      <w:pPr>
        <w:pStyle w:val="NoSpacing"/>
        <w:rPr>
          <w:lang w:val="en-AU"/>
        </w:rPr>
      </w:pPr>
      <w:r w:rsidRPr="002B16EB">
        <w:rPr>
          <w:lang w:val="en-AU"/>
        </w:rPr>
        <w:t>Online hours</w:t>
      </w:r>
    </w:p>
    <w:p w14:paraId="6CE307C7" w14:textId="77777777" w:rsidR="00844E08" w:rsidRPr="002B16EB" w:rsidRDefault="00844E08" w:rsidP="00844E08">
      <w:pPr>
        <w:shd w:val="clear" w:color="auto" w:fill="FFFFFF"/>
        <w:spacing w:after="0" w:line="240" w:lineRule="auto"/>
        <w:rPr>
          <w:rFonts w:ascii="-apple-system" w:eastAsia="Times New Roman" w:hAnsi="-apple-system" w:cs="Times New Roman"/>
          <w:color w:val="172B4D"/>
          <w:sz w:val="21"/>
          <w:szCs w:val="21"/>
          <w:lang w:val="en-AU" w:eastAsia="zh-CN" w:bidi="hi-IN"/>
        </w:rPr>
      </w:pPr>
    </w:p>
    <w:tbl>
      <w:tblPr>
        <w:tblW w:w="0" w:type="auto"/>
        <w:tblCellMar>
          <w:top w:w="15" w:type="dxa"/>
          <w:left w:w="15" w:type="dxa"/>
          <w:bottom w:w="15" w:type="dxa"/>
          <w:right w:w="15" w:type="dxa"/>
        </w:tblCellMar>
        <w:tblLook w:val="04A0" w:firstRow="1" w:lastRow="0" w:firstColumn="1" w:lastColumn="0" w:noHBand="0" w:noVBand="1"/>
      </w:tblPr>
      <w:tblGrid>
        <w:gridCol w:w="2213"/>
        <w:gridCol w:w="5342"/>
      </w:tblGrid>
      <w:tr w:rsidR="00844E08" w:rsidRPr="002B16EB" w14:paraId="1A6062EE" w14:textId="77777777" w:rsidTr="00844E08">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AE5E8B" w14:textId="77777777" w:rsidR="00844E08" w:rsidRPr="002B16EB" w:rsidRDefault="00844E08" w:rsidP="00844E08">
            <w:pPr>
              <w:spacing w:after="0" w:line="240" w:lineRule="auto"/>
              <w:rPr>
                <w:rFonts w:ascii="Times New Roman" w:eastAsia="Times New Roman" w:hAnsi="Times New Roman" w:cs="Times New Roman"/>
                <w:sz w:val="24"/>
                <w:szCs w:val="24"/>
                <w:lang w:val="en-AU" w:eastAsia="zh-CN" w:bidi="hi-IN"/>
              </w:rPr>
            </w:pPr>
            <w:r w:rsidRPr="002B16EB">
              <w:rPr>
                <w:rFonts w:ascii="Times New Roman" w:eastAsia="Times New Roman" w:hAnsi="Times New Roman" w:cs="Times New Roman"/>
                <w:sz w:val="24"/>
                <w:szCs w:val="24"/>
                <w:u w:val="single"/>
                <w:lang w:val="en-AU" w:eastAsia="zh-CN" w:bidi="hi-IN"/>
              </w:rPr>
              <w:t>Company</w:t>
            </w:r>
            <w:r w:rsidRPr="002B16EB">
              <w:rPr>
                <w:rFonts w:ascii="Times New Roman" w:eastAsia="Times New Roman" w:hAnsi="Times New Roman" w:cs="Times New Roman"/>
                <w:sz w:val="24"/>
                <w:szCs w:val="24"/>
                <w:lang w:val="en-AU" w:eastAsia="zh-CN" w:bidi="hi-IN"/>
              </w:rPr>
              <w:t> </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6DE113" w14:textId="77777777" w:rsidR="00844E08" w:rsidRPr="002B16EB" w:rsidRDefault="00844E08" w:rsidP="00844E08">
            <w:pPr>
              <w:spacing w:after="0" w:line="240" w:lineRule="auto"/>
              <w:rPr>
                <w:rFonts w:ascii="Times New Roman" w:eastAsia="Times New Roman" w:hAnsi="Times New Roman" w:cs="Times New Roman"/>
                <w:sz w:val="24"/>
                <w:szCs w:val="24"/>
                <w:lang w:val="en-AU" w:eastAsia="zh-CN" w:bidi="hi-IN"/>
              </w:rPr>
            </w:pPr>
            <w:r w:rsidRPr="002B16EB">
              <w:rPr>
                <w:rFonts w:ascii="Times New Roman" w:eastAsia="Times New Roman" w:hAnsi="Times New Roman" w:cs="Times New Roman"/>
                <w:sz w:val="24"/>
                <w:szCs w:val="24"/>
                <w:u w:val="single"/>
                <w:lang w:val="en-AU" w:eastAsia="zh-CN" w:bidi="hi-IN"/>
              </w:rPr>
              <w:t>On Line Times</w:t>
            </w:r>
            <w:r w:rsidRPr="002B16EB">
              <w:rPr>
                <w:rFonts w:ascii="Times New Roman" w:eastAsia="Times New Roman" w:hAnsi="Times New Roman" w:cs="Times New Roman"/>
                <w:sz w:val="24"/>
                <w:szCs w:val="24"/>
                <w:lang w:val="en-AU" w:eastAsia="zh-CN" w:bidi="hi-IN"/>
              </w:rPr>
              <w:t> </w:t>
            </w:r>
          </w:p>
        </w:tc>
      </w:tr>
      <w:tr w:rsidR="00844E08" w:rsidRPr="002B16EB" w14:paraId="7EFC47C9" w14:textId="77777777" w:rsidTr="00844E08">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C013CE" w14:textId="77777777" w:rsidR="00844E08" w:rsidRPr="002B16EB" w:rsidRDefault="00844E08" w:rsidP="00844E08">
            <w:pPr>
              <w:spacing w:after="0" w:line="240" w:lineRule="auto"/>
              <w:rPr>
                <w:rFonts w:ascii="Times New Roman" w:eastAsia="Times New Roman" w:hAnsi="Times New Roman" w:cs="Times New Roman"/>
                <w:sz w:val="24"/>
                <w:szCs w:val="24"/>
                <w:lang w:val="en-AU" w:eastAsia="zh-CN" w:bidi="hi-IN"/>
              </w:rPr>
            </w:pPr>
            <w:r w:rsidRPr="002B16EB">
              <w:rPr>
                <w:rFonts w:ascii="Times New Roman" w:eastAsia="Times New Roman" w:hAnsi="Times New Roman" w:cs="Times New Roman"/>
                <w:sz w:val="24"/>
                <w:szCs w:val="24"/>
                <w:lang w:val="en-AU" w:eastAsia="zh-CN" w:bidi="hi-IN"/>
              </w:rPr>
              <w:t>1,7 and 9 - Rege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C4D3C0" w14:textId="77777777" w:rsidR="00844E08" w:rsidRPr="002B16EB" w:rsidRDefault="00844E08" w:rsidP="00844E08">
            <w:pPr>
              <w:spacing w:after="0" w:line="240" w:lineRule="auto"/>
              <w:rPr>
                <w:rFonts w:ascii="Times New Roman" w:eastAsia="Times New Roman" w:hAnsi="Times New Roman" w:cs="Times New Roman"/>
                <w:sz w:val="24"/>
                <w:szCs w:val="24"/>
                <w:lang w:val="en-AU" w:eastAsia="zh-CN" w:bidi="hi-IN"/>
              </w:rPr>
            </w:pPr>
            <w:r w:rsidRPr="002B16EB">
              <w:rPr>
                <w:rFonts w:ascii="Times New Roman" w:eastAsia="Times New Roman" w:hAnsi="Times New Roman" w:cs="Times New Roman"/>
                <w:sz w:val="24"/>
                <w:szCs w:val="24"/>
                <w:lang w:val="en-AU" w:eastAsia="zh-CN" w:bidi="hi-IN"/>
              </w:rPr>
              <w:t>Mon -Sat  = 5:30am - 11:30 pm (18 hrs.)   </w:t>
            </w:r>
            <w:r w:rsidRPr="002B16EB">
              <w:rPr>
                <w:rFonts w:ascii="Times New Roman" w:eastAsia="Times New Roman" w:hAnsi="Times New Roman" w:cs="Times New Roman"/>
                <w:sz w:val="24"/>
                <w:szCs w:val="24"/>
                <w:lang w:val="en-AU" w:eastAsia="zh-CN" w:bidi="hi-IN"/>
              </w:rPr>
              <w:br/>
              <w:t>  Sunday    = 8:00am -  7:30 pm (11.5 hrs.) </w:t>
            </w:r>
            <w:r w:rsidRPr="002B16EB">
              <w:rPr>
                <w:rFonts w:ascii="Times New Roman" w:eastAsia="Times New Roman" w:hAnsi="Times New Roman" w:cs="Times New Roman"/>
                <w:sz w:val="24"/>
                <w:szCs w:val="24"/>
                <w:lang w:val="en-AU" w:eastAsia="zh-CN" w:bidi="hi-IN"/>
              </w:rPr>
              <w:br/>
              <w:t>            </w:t>
            </w:r>
            <w:r w:rsidRPr="002B16EB">
              <w:rPr>
                <w:rFonts w:ascii="Times New Roman" w:eastAsia="Times New Roman" w:hAnsi="Times New Roman" w:cs="Times New Roman"/>
                <w:b/>
                <w:bCs/>
                <w:sz w:val="24"/>
                <w:szCs w:val="24"/>
                <w:lang w:val="en-AU" w:eastAsia="zh-CN" w:bidi="hi-IN"/>
              </w:rPr>
              <w:t>Polisy EOM weekend </w:t>
            </w:r>
            <w:r w:rsidRPr="002B16EB">
              <w:rPr>
                <w:rFonts w:ascii="Times New Roman" w:eastAsia="Times New Roman" w:hAnsi="Times New Roman" w:cs="Times New Roman"/>
                <w:sz w:val="24"/>
                <w:szCs w:val="24"/>
                <w:lang w:val="en-AU" w:eastAsia="zh-CN" w:bidi="hi-IN"/>
              </w:rPr>
              <w:br/>
              <w:t>  Saturday  = 8:00am -  9:30 pm (13.5 hrs.)    </w:t>
            </w:r>
            <w:r w:rsidRPr="002B16EB">
              <w:rPr>
                <w:rFonts w:ascii="Times New Roman" w:eastAsia="Times New Roman" w:hAnsi="Times New Roman" w:cs="Times New Roman"/>
                <w:sz w:val="24"/>
                <w:szCs w:val="24"/>
                <w:lang w:val="en-AU" w:eastAsia="zh-CN" w:bidi="hi-IN"/>
              </w:rPr>
              <w:br/>
              <w:t>  Sunday    = 8:00am -  7:30 pm (11.5 hrs.)   </w:t>
            </w:r>
          </w:p>
        </w:tc>
      </w:tr>
      <w:tr w:rsidR="00844E08" w:rsidRPr="002B16EB" w14:paraId="5F805789" w14:textId="77777777" w:rsidTr="00844E08">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5ADE76" w14:textId="77777777" w:rsidR="00844E08" w:rsidRPr="002B16EB" w:rsidRDefault="00844E08" w:rsidP="00844E08">
            <w:pPr>
              <w:spacing w:after="0" w:line="240" w:lineRule="auto"/>
              <w:rPr>
                <w:rFonts w:ascii="Times New Roman" w:eastAsia="Times New Roman" w:hAnsi="Times New Roman" w:cs="Times New Roman"/>
                <w:sz w:val="24"/>
                <w:szCs w:val="24"/>
                <w:lang w:val="en-AU" w:eastAsia="zh-CN" w:bidi="hi-IN"/>
              </w:rPr>
            </w:pPr>
            <w:r w:rsidRPr="002B16EB">
              <w:rPr>
                <w:rFonts w:ascii="Times New Roman" w:eastAsia="Times New Roman" w:hAnsi="Times New Roman" w:cs="Times New Roman"/>
                <w:sz w:val="24"/>
                <w:szCs w:val="24"/>
                <w:lang w:val="en-AU" w:eastAsia="zh-CN" w:bidi="hi-IN"/>
              </w:rPr>
              <w:t>Company 6 - Direc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1512D5" w14:textId="77777777" w:rsidR="00844E08" w:rsidRPr="002B16EB" w:rsidRDefault="00844E08" w:rsidP="00844E08">
            <w:pPr>
              <w:spacing w:after="0" w:line="240" w:lineRule="auto"/>
              <w:rPr>
                <w:rFonts w:ascii="Times New Roman" w:eastAsia="Times New Roman" w:hAnsi="Times New Roman" w:cs="Times New Roman"/>
                <w:sz w:val="24"/>
                <w:szCs w:val="24"/>
                <w:lang w:val="en-AU" w:eastAsia="zh-CN" w:bidi="hi-IN"/>
              </w:rPr>
            </w:pPr>
            <w:r w:rsidRPr="002B16EB">
              <w:rPr>
                <w:rFonts w:ascii="Times New Roman" w:eastAsia="Times New Roman" w:hAnsi="Times New Roman" w:cs="Times New Roman"/>
                <w:sz w:val="24"/>
                <w:szCs w:val="24"/>
                <w:lang w:val="en-AU" w:eastAsia="zh-CN" w:bidi="hi-IN"/>
              </w:rPr>
              <w:t>Mon -Fri   =  06:30am - 11:30pm (17 hrs.)</w:t>
            </w:r>
            <w:r w:rsidRPr="002B16EB">
              <w:rPr>
                <w:rFonts w:ascii="Times New Roman" w:eastAsia="Times New Roman" w:hAnsi="Times New Roman" w:cs="Times New Roman"/>
                <w:sz w:val="24"/>
                <w:szCs w:val="24"/>
                <w:lang w:val="en-AU" w:eastAsia="zh-CN" w:bidi="hi-IN"/>
              </w:rPr>
              <w:br/>
            </w:r>
            <w:r w:rsidRPr="002B16EB">
              <w:rPr>
                <w:rFonts w:ascii="Times New Roman" w:eastAsia="Times New Roman" w:hAnsi="Times New Roman" w:cs="Times New Roman"/>
                <w:sz w:val="24"/>
                <w:szCs w:val="24"/>
                <w:lang w:val="en-AU" w:eastAsia="zh-CN" w:bidi="hi-IN"/>
              </w:rPr>
              <w:lastRenderedPageBreak/>
              <w:t>  Sat - Sun  =  06:30am - 10:30pm (16 hrs.)</w:t>
            </w:r>
            <w:r w:rsidRPr="002B16EB">
              <w:rPr>
                <w:rFonts w:ascii="Times New Roman" w:eastAsia="Times New Roman" w:hAnsi="Times New Roman" w:cs="Times New Roman"/>
                <w:sz w:val="24"/>
                <w:szCs w:val="24"/>
                <w:lang w:val="en-AU" w:eastAsia="zh-CN" w:bidi="hi-IN"/>
              </w:rPr>
              <w:br/>
              <w:t> </w:t>
            </w:r>
            <w:r w:rsidRPr="002B16EB">
              <w:rPr>
                <w:rFonts w:ascii="Times New Roman" w:eastAsia="Times New Roman" w:hAnsi="Times New Roman" w:cs="Times New Roman"/>
                <w:sz w:val="24"/>
                <w:szCs w:val="24"/>
                <w:lang w:val="en-AU" w:eastAsia="zh-CN" w:bidi="hi-IN"/>
              </w:rPr>
              <w:br/>
              <w:t>             </w:t>
            </w:r>
            <w:r w:rsidRPr="002B16EB">
              <w:rPr>
                <w:rFonts w:ascii="Times New Roman" w:eastAsia="Times New Roman" w:hAnsi="Times New Roman" w:cs="Times New Roman"/>
                <w:b/>
                <w:bCs/>
                <w:sz w:val="24"/>
                <w:szCs w:val="24"/>
                <w:lang w:val="en-AU" w:eastAsia="zh-CN" w:bidi="hi-IN"/>
              </w:rPr>
              <w:t>During Daylight Savings</w:t>
            </w:r>
            <w:r w:rsidRPr="002B16EB">
              <w:rPr>
                <w:rFonts w:ascii="Times New Roman" w:eastAsia="Times New Roman" w:hAnsi="Times New Roman" w:cs="Times New Roman"/>
                <w:sz w:val="24"/>
                <w:szCs w:val="24"/>
                <w:lang w:val="en-AU" w:eastAsia="zh-CN" w:bidi="hi-IN"/>
              </w:rPr>
              <w:t> </w:t>
            </w:r>
            <w:r w:rsidRPr="002B16EB">
              <w:rPr>
                <w:rFonts w:ascii="Times New Roman" w:eastAsia="Times New Roman" w:hAnsi="Times New Roman" w:cs="Times New Roman"/>
                <w:sz w:val="24"/>
                <w:szCs w:val="24"/>
                <w:lang w:val="en-AU" w:eastAsia="zh-CN" w:bidi="hi-IN"/>
              </w:rPr>
              <w:br/>
              <w:t>  Mon - Fri  = 7:00 am to 12:30 midnight (17.5 hrs.) </w:t>
            </w:r>
            <w:r w:rsidRPr="002B16EB">
              <w:rPr>
                <w:rFonts w:ascii="Times New Roman" w:eastAsia="Times New Roman" w:hAnsi="Times New Roman" w:cs="Times New Roman"/>
                <w:sz w:val="24"/>
                <w:szCs w:val="24"/>
                <w:lang w:val="en-AU" w:eastAsia="zh-CN" w:bidi="hi-IN"/>
              </w:rPr>
              <w:br/>
              <w:t>  Sat  - Sun = 7:30 am to 11:30 pm (16 hrs.) </w:t>
            </w:r>
          </w:p>
        </w:tc>
      </w:tr>
    </w:tbl>
    <w:p w14:paraId="59AAFAA9" w14:textId="77777777" w:rsidR="00844E08" w:rsidRPr="002B16EB" w:rsidRDefault="00844E08" w:rsidP="00FF5676">
      <w:pPr>
        <w:pStyle w:val="NoSpacing"/>
        <w:rPr>
          <w:lang w:val="en-AU"/>
        </w:rPr>
      </w:pPr>
    </w:p>
    <w:p w14:paraId="0F5F01B6" w14:textId="77777777" w:rsidR="003F1AC3" w:rsidRPr="002B16EB" w:rsidRDefault="003F1AC3" w:rsidP="003F1AC3">
      <w:pPr>
        <w:pStyle w:val="Heading2"/>
        <w:rPr>
          <w:rFonts w:asciiTheme="minorHAnsi" w:eastAsiaTheme="minorHAnsi" w:hAnsiTheme="minorHAnsi" w:cstheme="minorBidi"/>
          <w:color w:val="auto"/>
          <w:sz w:val="22"/>
          <w:szCs w:val="22"/>
          <w:lang w:val="en-AU"/>
        </w:rPr>
      </w:pPr>
      <w:bookmarkStart w:id="481" w:name="_Toc167368180"/>
      <w:r w:rsidRPr="002B16EB">
        <w:rPr>
          <w:lang w:val="en-AU"/>
        </w:rPr>
        <w:t>03/03 Thu</w:t>
      </w:r>
      <w:bookmarkEnd w:id="48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F1AC3" w:rsidRPr="002B16EB" w14:paraId="67B4EF76" w14:textId="77777777" w:rsidTr="003F1AC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D14E33" w14:textId="77777777" w:rsidR="003F1AC3" w:rsidRPr="002B16EB" w:rsidRDefault="003F1AC3" w:rsidP="003F1AC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B1E560" w14:textId="77777777" w:rsidR="00491027" w:rsidRPr="002B16EB" w:rsidRDefault="00491027" w:rsidP="00491027">
            <w:pPr>
              <w:pStyle w:val="HTMLPreformatted"/>
              <w:shd w:val="clear" w:color="auto" w:fill="FFFFFF"/>
              <w:rPr>
                <w:color w:val="00295A"/>
              </w:rPr>
            </w:pPr>
            <w:r w:rsidRPr="002B16EB">
              <w:t xml:space="preserve">BI </w:t>
            </w:r>
            <w:r w:rsidRPr="002B16EB">
              <w:rPr>
                <w:color w:val="00295A"/>
              </w:rPr>
              <w:t>122202209U410~01</w:t>
            </w:r>
          </w:p>
          <w:p w14:paraId="75B96E76" w14:textId="77777777" w:rsidR="003F1AC3" w:rsidRPr="002B16EB" w:rsidRDefault="00491027" w:rsidP="003F1AC3">
            <w:pPr>
              <w:autoSpaceDE w:val="0"/>
              <w:autoSpaceDN w:val="0"/>
              <w:adjustRightInd w:val="0"/>
              <w:spacing w:after="0" w:line="240" w:lineRule="auto"/>
              <w:rPr>
                <w:lang w:val="en-AU"/>
              </w:rPr>
            </w:pPr>
            <w:r w:rsidRPr="002B16EB">
              <w:rPr>
                <w:lang w:val="en-AU"/>
              </w:rPr>
              <w:t>INC 167160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CF95DB" w14:textId="77777777" w:rsidR="003F1AC3" w:rsidRPr="002B16EB" w:rsidRDefault="003F1AC3" w:rsidP="003F1AC3">
            <w:pPr>
              <w:pStyle w:val="NoSpacing"/>
              <w:rPr>
                <w:lang w:val="en-AU"/>
              </w:rPr>
            </w:pPr>
          </w:p>
        </w:tc>
      </w:tr>
      <w:tr w:rsidR="003F1AC3" w:rsidRPr="002B16EB" w14:paraId="541E67A6" w14:textId="77777777" w:rsidTr="003F1AC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537A34" w14:textId="77777777" w:rsidR="003F1AC3" w:rsidRPr="002B16EB" w:rsidRDefault="003F1AC3" w:rsidP="003F1AC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83EBCA" w14:textId="77777777" w:rsidR="00491027" w:rsidRPr="002B16EB" w:rsidRDefault="00491027" w:rsidP="004910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175202209U011b04</w:t>
            </w:r>
          </w:p>
          <w:p w14:paraId="63F9887C" w14:textId="77777777" w:rsidR="003F1AC3" w:rsidRPr="002B16EB" w:rsidRDefault="003F1AC3" w:rsidP="003F1AC3">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F5F0A8" w14:textId="77777777" w:rsidR="003F1AC3" w:rsidRPr="002B16EB" w:rsidRDefault="003F1AC3" w:rsidP="003F1AC3">
            <w:pPr>
              <w:pStyle w:val="NoSpacing"/>
              <w:rPr>
                <w:lang w:val="en-AU"/>
              </w:rPr>
            </w:pPr>
          </w:p>
        </w:tc>
      </w:tr>
      <w:tr w:rsidR="003F1AC3" w:rsidRPr="002B16EB" w14:paraId="0A0F2162" w14:textId="77777777" w:rsidTr="003F1AC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7B26A5" w14:textId="77777777" w:rsidR="003F1AC3" w:rsidRPr="002B16EB" w:rsidRDefault="003F1AC3" w:rsidP="003F1AC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864B86" w14:textId="77777777" w:rsidR="003F1AC3" w:rsidRPr="002B16EB" w:rsidRDefault="00853247" w:rsidP="003F1AC3">
            <w:pPr>
              <w:autoSpaceDE w:val="0"/>
              <w:autoSpaceDN w:val="0"/>
              <w:adjustRightInd w:val="0"/>
              <w:spacing w:after="0" w:line="240" w:lineRule="auto"/>
              <w:rPr>
                <w:lang w:val="en-AU"/>
              </w:rPr>
            </w:pPr>
            <w:r w:rsidRPr="002B16EB">
              <w:rPr>
                <w:lang w:val="en-AU"/>
              </w:rPr>
              <w:t>Tea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0C4DBE" w14:textId="77777777" w:rsidR="003F1AC3" w:rsidRPr="002B16EB" w:rsidRDefault="003F1AC3" w:rsidP="003F1AC3">
            <w:pPr>
              <w:pStyle w:val="NoSpacing"/>
              <w:rPr>
                <w:lang w:val="en-AU"/>
              </w:rPr>
            </w:pPr>
          </w:p>
        </w:tc>
      </w:tr>
      <w:tr w:rsidR="003F1AC3" w:rsidRPr="002B16EB" w14:paraId="22E2619D" w14:textId="77777777" w:rsidTr="003F1AC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80584B" w14:textId="77777777" w:rsidR="003F1AC3" w:rsidRPr="002B16EB" w:rsidRDefault="003F1AC3" w:rsidP="003F1AC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C7D562" w14:textId="77777777" w:rsidR="003F1AC3" w:rsidRPr="002B16EB" w:rsidRDefault="003F1AC3" w:rsidP="003F1AC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51D844" w14:textId="77777777" w:rsidR="003F1AC3" w:rsidRPr="002B16EB" w:rsidRDefault="003F1AC3" w:rsidP="003F1AC3">
            <w:pPr>
              <w:autoSpaceDE w:val="0"/>
              <w:autoSpaceDN w:val="0"/>
              <w:adjustRightInd w:val="0"/>
              <w:spacing w:after="0" w:line="240" w:lineRule="auto"/>
              <w:rPr>
                <w:rFonts w:ascii="MS Sans Serif" w:hAnsi="MS Sans Serif" w:cs="MS Sans Serif"/>
                <w:sz w:val="17"/>
                <w:szCs w:val="17"/>
                <w:lang w:val="en-AU" w:bidi="hi-IN"/>
              </w:rPr>
            </w:pPr>
          </w:p>
        </w:tc>
      </w:tr>
      <w:tr w:rsidR="003F1AC3" w:rsidRPr="002B16EB" w14:paraId="7B83A091" w14:textId="77777777" w:rsidTr="003F1AC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C78901" w14:textId="77777777" w:rsidR="003F1AC3" w:rsidRPr="002B16EB" w:rsidRDefault="003F1AC3" w:rsidP="003F1AC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DFE011" w14:textId="77777777" w:rsidR="003F1AC3" w:rsidRPr="002B16EB" w:rsidRDefault="003F1AC3" w:rsidP="003F1AC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A3AF2A" w14:textId="77777777" w:rsidR="003F1AC3" w:rsidRPr="002B16EB" w:rsidRDefault="003F1AC3" w:rsidP="003F1AC3">
            <w:pPr>
              <w:pStyle w:val="NoSpacing"/>
              <w:rPr>
                <w:lang w:val="en-AU"/>
              </w:rPr>
            </w:pPr>
          </w:p>
        </w:tc>
      </w:tr>
      <w:tr w:rsidR="003F1AC3" w:rsidRPr="002B16EB" w14:paraId="3C47803E" w14:textId="77777777" w:rsidTr="003F1AC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B3D15E" w14:textId="77777777" w:rsidR="003F1AC3" w:rsidRPr="002B16EB" w:rsidRDefault="003F1AC3" w:rsidP="003F1AC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73ABD6" w14:textId="77777777" w:rsidR="003F1AC3" w:rsidRPr="002B16EB" w:rsidRDefault="00853247" w:rsidP="003F1AC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WO for </w:t>
            </w:r>
            <w:proofErr w:type="spellStart"/>
            <w:r w:rsidRPr="002B16EB">
              <w:rPr>
                <w:rFonts w:ascii="MS Sans Serif" w:hAnsi="MS Sans Serif" w:cs="MS Sans Serif"/>
                <w:sz w:val="17"/>
                <w:szCs w:val="17"/>
                <w:lang w:val="en-AU" w:bidi="hi-IN"/>
              </w:rPr>
              <w:t>POVPASS.jcl</w:t>
            </w:r>
            <w:proofErr w:type="spellEnd"/>
            <w:r w:rsidRPr="002B16EB">
              <w:rPr>
                <w:rFonts w:ascii="MS Sans Serif" w:hAnsi="MS Sans Serif" w:cs="MS Sans Serif"/>
                <w:sz w:val="17"/>
                <w:szCs w:val="17"/>
                <w:lang w:val="en-AU" w:bidi="hi-IN"/>
              </w:rPr>
              <w:t xml:space="preserve"> (Rajat) WO 76245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93FC6C" w14:textId="77777777" w:rsidR="003F1AC3" w:rsidRPr="002B16EB" w:rsidRDefault="003F1AC3" w:rsidP="003F1AC3">
            <w:pPr>
              <w:pStyle w:val="NoSpacing"/>
              <w:rPr>
                <w:lang w:val="en-AU"/>
              </w:rPr>
            </w:pPr>
          </w:p>
        </w:tc>
      </w:tr>
      <w:tr w:rsidR="003F1AC3" w:rsidRPr="002B16EB" w14:paraId="744A7C57" w14:textId="77777777" w:rsidTr="003F1AC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0FAF87" w14:textId="77777777" w:rsidR="003F1AC3" w:rsidRPr="002B16EB" w:rsidRDefault="003F1AC3" w:rsidP="003F1AC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DA230" w14:textId="77777777" w:rsidR="003F1AC3" w:rsidRPr="002B16EB" w:rsidRDefault="003F1AC3" w:rsidP="003F1AC3">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1DD3E49B" w14:textId="77777777" w:rsidR="003F1AC3" w:rsidRPr="002B16EB" w:rsidRDefault="003F1AC3" w:rsidP="003F1AC3">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p w14:paraId="64F5C7A0" w14:textId="77777777" w:rsidR="00513578" w:rsidRPr="002B16EB" w:rsidRDefault="00513578" w:rsidP="003F1AC3">
            <w:pPr>
              <w:autoSpaceDE w:val="0"/>
              <w:autoSpaceDN w:val="0"/>
              <w:adjustRightInd w:val="0"/>
              <w:spacing w:after="0" w:line="240" w:lineRule="auto"/>
              <w:rPr>
                <w:lang w:val="en-AU"/>
              </w:rPr>
            </w:pPr>
            <w:r w:rsidRPr="002B16EB">
              <w:rPr>
                <w:lang w:val="en-AU"/>
              </w:rPr>
              <w:t>Approval request to Neil 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8439B" w14:textId="77777777" w:rsidR="003F1AC3" w:rsidRPr="002B16EB" w:rsidRDefault="003F1AC3" w:rsidP="003F1AC3">
            <w:pPr>
              <w:pStyle w:val="NoSpacing"/>
              <w:rPr>
                <w:b/>
                <w:bCs/>
                <w:lang w:val="en-AU"/>
              </w:rPr>
            </w:pPr>
            <w:r w:rsidRPr="002B16EB">
              <w:rPr>
                <w:lang w:val="en-AU"/>
              </w:rPr>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0232403</w:t>
            </w:r>
          </w:p>
          <w:p w14:paraId="26465C2A" w14:textId="77777777" w:rsidR="00853247" w:rsidRPr="002B16EB" w:rsidRDefault="00853247" w:rsidP="003F1AC3">
            <w:pPr>
              <w:pStyle w:val="NoSpacing"/>
              <w:rPr>
                <w:lang w:val="en-AU"/>
              </w:rPr>
            </w:pPr>
            <w:r w:rsidRPr="002B16EB">
              <w:rPr>
                <w:lang w:val="en-AU"/>
              </w:rPr>
              <w:t>Sign-off received</w:t>
            </w:r>
          </w:p>
        </w:tc>
      </w:tr>
      <w:tr w:rsidR="003F1AC3" w:rsidRPr="002B16EB" w14:paraId="5B7333C9" w14:textId="77777777" w:rsidTr="003F1AC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910193" w14:textId="77777777" w:rsidR="003F1AC3" w:rsidRPr="002B16EB" w:rsidRDefault="003F1AC3" w:rsidP="003F1AC3">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F65ADE" w14:textId="77777777" w:rsidR="003F1AC3" w:rsidRPr="002B16EB" w:rsidRDefault="003F1AC3" w:rsidP="003F1AC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08B0CC" w14:textId="77777777" w:rsidR="003F1AC3" w:rsidRPr="002B16EB" w:rsidRDefault="003F1AC3" w:rsidP="003F1AC3">
            <w:pPr>
              <w:pStyle w:val="NoSpacing"/>
              <w:rPr>
                <w:lang w:val="en-AU"/>
              </w:rPr>
            </w:pPr>
          </w:p>
        </w:tc>
      </w:tr>
    </w:tbl>
    <w:p w14:paraId="6D969044" w14:textId="77777777" w:rsidR="003F1AC3" w:rsidRPr="002B16EB" w:rsidRDefault="003F1AC3" w:rsidP="003F1AC3">
      <w:pPr>
        <w:pStyle w:val="NoSpacing"/>
        <w:rPr>
          <w:lang w:val="en-AU"/>
        </w:rPr>
      </w:pPr>
    </w:p>
    <w:p w14:paraId="44297045" w14:textId="77777777" w:rsidR="00501872" w:rsidRPr="002B16EB" w:rsidRDefault="00501872" w:rsidP="00501872">
      <w:pPr>
        <w:pStyle w:val="Heading2"/>
        <w:rPr>
          <w:rFonts w:asciiTheme="minorHAnsi" w:eastAsiaTheme="minorHAnsi" w:hAnsiTheme="minorHAnsi" w:cstheme="minorBidi"/>
          <w:color w:val="auto"/>
          <w:sz w:val="22"/>
          <w:szCs w:val="22"/>
          <w:lang w:val="en-AU"/>
        </w:rPr>
      </w:pPr>
      <w:bookmarkStart w:id="482" w:name="_Toc167368181"/>
      <w:r w:rsidRPr="002B16EB">
        <w:rPr>
          <w:lang w:val="en-AU"/>
        </w:rPr>
        <w:t>04/03 Fri</w:t>
      </w:r>
      <w:bookmarkEnd w:id="48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01872" w:rsidRPr="002B16EB" w14:paraId="0DE57065" w14:textId="77777777" w:rsidTr="00C2782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C4F2BE" w14:textId="77777777" w:rsidR="00501872" w:rsidRPr="002B16EB" w:rsidRDefault="00501872" w:rsidP="00C2782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A1172D" w14:textId="77777777" w:rsidR="00501872" w:rsidRPr="002B16EB" w:rsidRDefault="00501872" w:rsidP="00C2782A">
            <w:pPr>
              <w:autoSpaceDE w:val="0"/>
              <w:autoSpaceDN w:val="0"/>
              <w:adjustRightInd w:val="0"/>
              <w:spacing w:after="0" w:line="240" w:lineRule="auto"/>
              <w:rPr>
                <w:lang w:val="en-AU"/>
              </w:rPr>
            </w:pPr>
            <w:r w:rsidRPr="002B16EB">
              <w:rPr>
                <w:lang w:val="en-AU"/>
              </w:rPr>
              <w:t>B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2DD02" w14:textId="77777777" w:rsidR="00501872" w:rsidRPr="002B16EB" w:rsidRDefault="00501872" w:rsidP="00C2782A">
            <w:pPr>
              <w:pStyle w:val="NoSpacing"/>
              <w:rPr>
                <w:lang w:val="en-AU"/>
              </w:rPr>
            </w:pPr>
          </w:p>
        </w:tc>
      </w:tr>
      <w:tr w:rsidR="00501872" w:rsidRPr="002B16EB" w14:paraId="6410FC35" w14:textId="77777777" w:rsidTr="00C2782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157DED" w14:textId="77777777" w:rsidR="00501872" w:rsidRPr="002B16EB" w:rsidRDefault="00501872" w:rsidP="00C2782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8CBF84" w14:textId="77777777" w:rsidR="00501872" w:rsidRPr="002B16EB" w:rsidRDefault="00C2782A" w:rsidP="00C2782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Batch checker </w:t>
            </w:r>
            <w:proofErr w:type="spellStart"/>
            <w:r w:rsidRPr="002B16EB">
              <w:rPr>
                <w:rFonts w:ascii="MS Sans Serif" w:hAnsi="MS Sans Serif" w:cs="MS Sans Serif"/>
                <w:sz w:val="17"/>
                <w:szCs w:val="17"/>
                <w:lang w:val="en-AU" w:bidi="hi-IN"/>
              </w:rPr>
              <w:t>sq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C23AA" w14:textId="77777777" w:rsidR="00501872" w:rsidRPr="002B16EB" w:rsidRDefault="00501872" w:rsidP="00C2782A">
            <w:pPr>
              <w:pStyle w:val="NoSpacing"/>
              <w:rPr>
                <w:lang w:val="en-AU"/>
              </w:rPr>
            </w:pPr>
          </w:p>
        </w:tc>
      </w:tr>
      <w:tr w:rsidR="00501872" w:rsidRPr="002B16EB" w14:paraId="2C82DDA2" w14:textId="77777777" w:rsidTr="00C278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A87A15" w14:textId="77777777" w:rsidR="00501872" w:rsidRPr="002B16EB" w:rsidRDefault="00501872" w:rsidP="00C2782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6068FF" w14:textId="77777777" w:rsidR="00501872" w:rsidRPr="002B16EB" w:rsidRDefault="0039356F" w:rsidP="00C2782A">
            <w:pPr>
              <w:autoSpaceDE w:val="0"/>
              <w:autoSpaceDN w:val="0"/>
              <w:adjustRightInd w:val="0"/>
              <w:spacing w:after="0" w:line="240" w:lineRule="auto"/>
              <w:rPr>
                <w:lang w:val="en-AU"/>
              </w:rPr>
            </w:pPr>
            <w:r w:rsidRPr="002B16EB">
              <w:rPr>
                <w:lang w:val="en-AU"/>
              </w:rPr>
              <w:t xml:space="preserve">INC10924378 - In Polisy diagnostic file is not picking up GEN or GEW </w:t>
            </w:r>
            <w:proofErr w:type="spellStart"/>
            <w:r w:rsidRPr="002B16EB">
              <w:rPr>
                <w:lang w:val="en-AU"/>
              </w:rPr>
              <w:t>datasourc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8D1BC" w14:textId="77777777" w:rsidR="00501872" w:rsidRPr="002B16EB" w:rsidRDefault="00501872" w:rsidP="00C2782A">
            <w:pPr>
              <w:pStyle w:val="NoSpacing"/>
              <w:rPr>
                <w:lang w:val="en-AU"/>
              </w:rPr>
            </w:pPr>
          </w:p>
        </w:tc>
      </w:tr>
      <w:tr w:rsidR="00501872" w:rsidRPr="002B16EB" w14:paraId="769E7071" w14:textId="77777777" w:rsidTr="00C278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7D5C81" w14:textId="77777777" w:rsidR="00501872" w:rsidRPr="002B16EB" w:rsidRDefault="00501872" w:rsidP="00C2782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5293BB" w14:textId="77777777" w:rsidR="00501872" w:rsidRPr="002B16EB" w:rsidRDefault="00501872" w:rsidP="00C2782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A6917" w14:textId="77777777" w:rsidR="00501872" w:rsidRPr="002B16EB" w:rsidRDefault="00501872" w:rsidP="00C2782A">
            <w:pPr>
              <w:autoSpaceDE w:val="0"/>
              <w:autoSpaceDN w:val="0"/>
              <w:adjustRightInd w:val="0"/>
              <w:spacing w:after="0" w:line="240" w:lineRule="auto"/>
              <w:rPr>
                <w:rFonts w:ascii="MS Sans Serif" w:hAnsi="MS Sans Serif" w:cs="MS Sans Serif"/>
                <w:sz w:val="17"/>
                <w:szCs w:val="17"/>
                <w:lang w:val="en-AU" w:bidi="hi-IN"/>
              </w:rPr>
            </w:pPr>
          </w:p>
        </w:tc>
      </w:tr>
      <w:tr w:rsidR="00501872" w:rsidRPr="002B16EB" w14:paraId="64316CD4" w14:textId="77777777" w:rsidTr="00C278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4C9E21" w14:textId="77777777" w:rsidR="00501872" w:rsidRPr="002B16EB" w:rsidRDefault="00501872" w:rsidP="00C2782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5B343A" w14:textId="77777777" w:rsidR="00501872" w:rsidRPr="002B16EB" w:rsidRDefault="00501872" w:rsidP="00C2782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EF5F8C" w14:textId="77777777" w:rsidR="00501872" w:rsidRPr="002B16EB" w:rsidRDefault="00501872" w:rsidP="00C2782A">
            <w:pPr>
              <w:pStyle w:val="NoSpacing"/>
              <w:rPr>
                <w:lang w:val="en-AU"/>
              </w:rPr>
            </w:pPr>
          </w:p>
        </w:tc>
      </w:tr>
      <w:tr w:rsidR="00501872" w:rsidRPr="002B16EB" w14:paraId="2F3F7B18" w14:textId="77777777" w:rsidTr="00C278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28DB4E" w14:textId="77777777" w:rsidR="00501872" w:rsidRPr="002B16EB" w:rsidRDefault="00501872" w:rsidP="00C2782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21474" w14:textId="77777777" w:rsidR="00501872" w:rsidRPr="002B16EB" w:rsidRDefault="00501872" w:rsidP="00C2782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878D2C" w14:textId="77777777" w:rsidR="00501872" w:rsidRPr="002B16EB" w:rsidRDefault="00501872" w:rsidP="00C2782A">
            <w:pPr>
              <w:pStyle w:val="NoSpacing"/>
              <w:rPr>
                <w:lang w:val="en-AU"/>
              </w:rPr>
            </w:pPr>
          </w:p>
        </w:tc>
      </w:tr>
      <w:tr w:rsidR="00501872" w:rsidRPr="002B16EB" w14:paraId="2AEBD97B" w14:textId="77777777" w:rsidTr="00C278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224B5" w14:textId="77777777" w:rsidR="00501872" w:rsidRPr="002B16EB" w:rsidRDefault="00501872" w:rsidP="00C2782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26F731" w14:textId="77777777" w:rsidR="00501872" w:rsidRPr="002B16EB" w:rsidRDefault="00501872" w:rsidP="00C2782A">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7AE5D88E" w14:textId="77777777" w:rsidR="00501872" w:rsidRPr="002B16EB" w:rsidRDefault="00501872" w:rsidP="00C2782A">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p w14:paraId="5EB1C3E8" w14:textId="77777777" w:rsidR="00501872" w:rsidRPr="002B16EB" w:rsidRDefault="00501872" w:rsidP="00C2782A">
            <w:pPr>
              <w:autoSpaceDE w:val="0"/>
              <w:autoSpaceDN w:val="0"/>
              <w:adjustRightInd w:val="0"/>
              <w:spacing w:after="0" w:line="240" w:lineRule="auto"/>
              <w:rPr>
                <w:lang w:val="en-AU"/>
              </w:rPr>
            </w:pPr>
            <w:r w:rsidRPr="002B16EB">
              <w:rPr>
                <w:lang w:val="en-AU"/>
              </w:rPr>
              <w:t>Approval request to Neil 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59317" w14:textId="77777777" w:rsidR="00501872" w:rsidRPr="002B16EB" w:rsidRDefault="00501872" w:rsidP="00C2782A">
            <w:pPr>
              <w:pStyle w:val="NoSpacing"/>
              <w:rPr>
                <w:b/>
                <w:bCs/>
                <w:lang w:val="en-AU"/>
              </w:rPr>
            </w:pPr>
            <w:r w:rsidRPr="002B16EB">
              <w:rPr>
                <w:lang w:val="en-AU"/>
              </w:rPr>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0232403</w:t>
            </w:r>
          </w:p>
          <w:p w14:paraId="24D8C435" w14:textId="77777777" w:rsidR="00501872" w:rsidRPr="002B16EB" w:rsidRDefault="00501872" w:rsidP="00C2782A">
            <w:pPr>
              <w:pStyle w:val="NoSpacing"/>
              <w:rPr>
                <w:lang w:val="en-AU"/>
              </w:rPr>
            </w:pPr>
            <w:r w:rsidRPr="002B16EB">
              <w:rPr>
                <w:lang w:val="en-AU"/>
              </w:rPr>
              <w:t>Sign-off received</w:t>
            </w:r>
          </w:p>
        </w:tc>
      </w:tr>
      <w:tr w:rsidR="00501872" w:rsidRPr="002B16EB" w14:paraId="4E3BE60E" w14:textId="77777777" w:rsidTr="00C278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030E50" w14:textId="77777777" w:rsidR="00501872" w:rsidRPr="002B16EB" w:rsidRDefault="00501872" w:rsidP="00C2782A">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48E99B" w14:textId="77777777" w:rsidR="00501872" w:rsidRPr="002B16EB" w:rsidRDefault="00501872" w:rsidP="00C2782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36B147" w14:textId="77777777" w:rsidR="00501872" w:rsidRPr="002B16EB" w:rsidRDefault="00501872" w:rsidP="00C2782A">
            <w:pPr>
              <w:pStyle w:val="NoSpacing"/>
              <w:rPr>
                <w:lang w:val="en-AU"/>
              </w:rPr>
            </w:pPr>
          </w:p>
        </w:tc>
      </w:tr>
    </w:tbl>
    <w:p w14:paraId="6AF58B43" w14:textId="77777777" w:rsidR="00501872" w:rsidRPr="002B16EB" w:rsidRDefault="00501872" w:rsidP="00501872">
      <w:pPr>
        <w:pStyle w:val="NoSpacing"/>
        <w:rPr>
          <w:lang w:val="en-AU"/>
        </w:rPr>
      </w:pPr>
    </w:p>
    <w:p w14:paraId="68EC83EC" w14:textId="77777777" w:rsidR="003F2E2E" w:rsidRPr="002B16EB" w:rsidRDefault="003F2E2E" w:rsidP="003F2E2E">
      <w:pPr>
        <w:pStyle w:val="Heading2"/>
        <w:rPr>
          <w:rFonts w:asciiTheme="minorHAnsi" w:eastAsiaTheme="minorHAnsi" w:hAnsiTheme="minorHAnsi" w:cstheme="minorBidi"/>
          <w:color w:val="auto"/>
          <w:sz w:val="22"/>
          <w:szCs w:val="22"/>
          <w:lang w:val="en-AU"/>
        </w:rPr>
      </w:pPr>
      <w:bookmarkStart w:id="483" w:name="_Toc167368182"/>
      <w:r w:rsidRPr="002B16EB">
        <w:rPr>
          <w:lang w:val="en-AU"/>
        </w:rPr>
        <w:t>07/03 Mon</w:t>
      </w:r>
      <w:bookmarkEnd w:id="48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F2E2E" w:rsidRPr="002B16EB" w14:paraId="02886D82" w14:textId="77777777" w:rsidTr="00040A5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8DD4DE" w14:textId="77777777" w:rsidR="003F2E2E" w:rsidRPr="002B16EB" w:rsidRDefault="003F2E2E" w:rsidP="003F2E2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2C2436" w14:textId="77777777" w:rsidR="003F2E2E" w:rsidRPr="002B16EB" w:rsidRDefault="003F2E2E" w:rsidP="003F2E2E">
            <w:pPr>
              <w:autoSpaceDE w:val="0"/>
              <w:autoSpaceDN w:val="0"/>
              <w:adjustRightInd w:val="0"/>
              <w:spacing w:after="0" w:line="240" w:lineRule="auto"/>
              <w:rPr>
                <w:lang w:val="en-AU"/>
              </w:rPr>
            </w:pPr>
            <w:r w:rsidRPr="002B16EB">
              <w:rPr>
                <w:lang w:val="en-AU"/>
              </w:rPr>
              <w:t>B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6041C" w14:textId="77777777" w:rsidR="003F2E2E" w:rsidRPr="002B16EB" w:rsidRDefault="003F2E2E" w:rsidP="003F2E2E">
            <w:pPr>
              <w:pStyle w:val="NoSpacing"/>
              <w:rPr>
                <w:lang w:val="en-AU"/>
              </w:rPr>
            </w:pPr>
          </w:p>
        </w:tc>
      </w:tr>
      <w:tr w:rsidR="003F2E2E" w:rsidRPr="002B16EB" w14:paraId="0568B24E" w14:textId="77777777" w:rsidTr="00040A5F">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DDC4B5" w14:textId="77777777" w:rsidR="003F2E2E" w:rsidRPr="002B16EB" w:rsidRDefault="003F2E2E" w:rsidP="003F2E2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D01B3D" w14:textId="77777777" w:rsidR="003F2E2E" w:rsidRPr="002B16EB" w:rsidRDefault="003F2E2E" w:rsidP="003F2E2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Batch checker </w:t>
            </w:r>
            <w:proofErr w:type="spellStart"/>
            <w:r w:rsidRPr="002B16EB">
              <w:rPr>
                <w:rFonts w:ascii="MS Sans Serif" w:hAnsi="MS Sans Serif" w:cs="MS Sans Serif"/>
                <w:sz w:val="17"/>
                <w:szCs w:val="17"/>
                <w:lang w:val="en-AU" w:bidi="hi-IN"/>
              </w:rPr>
              <w:t>sq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B1C893" w14:textId="77777777" w:rsidR="003F2E2E" w:rsidRPr="002B16EB" w:rsidRDefault="003F2E2E" w:rsidP="003F2E2E">
            <w:pPr>
              <w:pStyle w:val="NoSpacing"/>
              <w:rPr>
                <w:lang w:val="en-AU"/>
              </w:rPr>
            </w:pPr>
          </w:p>
        </w:tc>
      </w:tr>
      <w:tr w:rsidR="003F2E2E" w:rsidRPr="002B16EB" w14:paraId="2B9B7B60" w14:textId="77777777" w:rsidTr="00040A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8D1A67" w14:textId="77777777" w:rsidR="003F2E2E" w:rsidRPr="002B16EB" w:rsidRDefault="003F2E2E" w:rsidP="003F2E2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3AA081" w14:textId="77777777" w:rsidR="003F2E2E" w:rsidRPr="002B16EB" w:rsidRDefault="003F2E2E" w:rsidP="003F2E2E">
            <w:pPr>
              <w:autoSpaceDE w:val="0"/>
              <w:autoSpaceDN w:val="0"/>
              <w:adjustRightInd w:val="0"/>
              <w:spacing w:after="0" w:line="240" w:lineRule="auto"/>
              <w:rPr>
                <w:lang w:val="en-AU"/>
              </w:rPr>
            </w:pPr>
            <w:r w:rsidRPr="002B16EB">
              <w:rPr>
                <w:lang w:val="en-AU"/>
              </w:rPr>
              <w:t xml:space="preserve">INC10924378 - In Polisy diagnostic file is not picking up GEN or GEW </w:t>
            </w:r>
            <w:proofErr w:type="spellStart"/>
            <w:r w:rsidRPr="002B16EB">
              <w:rPr>
                <w:lang w:val="en-AU"/>
              </w:rPr>
              <w:t>datasource</w:t>
            </w:r>
            <w:proofErr w:type="spellEnd"/>
          </w:p>
          <w:p w14:paraId="202C72D2" w14:textId="77777777" w:rsidR="003F2E2E" w:rsidRPr="002B16EB" w:rsidRDefault="003F2E2E" w:rsidP="003F2E2E">
            <w:pPr>
              <w:autoSpaceDE w:val="0"/>
              <w:autoSpaceDN w:val="0"/>
              <w:adjustRightInd w:val="0"/>
              <w:spacing w:after="0" w:line="240" w:lineRule="auto"/>
              <w:rPr>
                <w:lang w:val="en-AU"/>
              </w:rPr>
            </w:pPr>
            <w:r w:rsidRPr="002B16EB">
              <w:rPr>
                <w:lang w:val="en-AU"/>
              </w:rPr>
              <w:t>INC11144601 - (OTH) Data missing in Diagnostic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3DA2CD" w14:textId="77777777" w:rsidR="003F2E2E" w:rsidRPr="002B16EB" w:rsidRDefault="003236B3" w:rsidP="003F2E2E">
            <w:pPr>
              <w:pStyle w:val="NoSpacing"/>
              <w:rPr>
                <w:lang w:val="en-AU"/>
              </w:rPr>
            </w:pPr>
            <w:r w:rsidRPr="002B16EB">
              <w:rPr>
                <w:lang w:val="en-AU"/>
              </w:rPr>
              <w:t>Replied to Vinita L</w:t>
            </w:r>
          </w:p>
        </w:tc>
      </w:tr>
      <w:tr w:rsidR="003F2E2E" w:rsidRPr="002B16EB" w14:paraId="2915052E" w14:textId="77777777" w:rsidTr="00040A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D8D0BE" w14:textId="77777777" w:rsidR="003F2E2E" w:rsidRPr="002B16EB" w:rsidRDefault="003F2E2E" w:rsidP="003F2E2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CCCBB6" w14:textId="77777777" w:rsidR="003F2E2E" w:rsidRPr="002B16EB" w:rsidRDefault="007B306B" w:rsidP="003F2E2E">
            <w:pPr>
              <w:pStyle w:val="NoSpacing"/>
              <w:rPr>
                <w:lang w:val="en-AU"/>
              </w:rPr>
            </w:pPr>
            <w:r w:rsidRPr="002B16EB">
              <w:rPr>
                <w:lang w:val="en-AU"/>
              </w:rPr>
              <w:t xml:space="preserve">REGD310M failed on Sun -803 key </w:t>
            </w:r>
            <w:r w:rsidRPr="002B16EB">
              <w:rPr>
                <w:rFonts w:ascii="Courier New" w:hAnsi="Courier New" w:cs="Courier New"/>
                <w:sz w:val="20"/>
                <w:szCs w:val="20"/>
                <w:lang w:val="en-AU"/>
              </w:rPr>
              <w:t>371663062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FD1EB" w14:textId="77777777" w:rsidR="003F2E2E" w:rsidRPr="002B16EB" w:rsidRDefault="003F2E2E" w:rsidP="003F2E2E">
            <w:pPr>
              <w:autoSpaceDE w:val="0"/>
              <w:autoSpaceDN w:val="0"/>
              <w:adjustRightInd w:val="0"/>
              <w:spacing w:after="0" w:line="240" w:lineRule="auto"/>
              <w:rPr>
                <w:rFonts w:ascii="MS Sans Serif" w:hAnsi="MS Sans Serif" w:cs="MS Sans Serif"/>
                <w:sz w:val="17"/>
                <w:szCs w:val="17"/>
                <w:lang w:val="en-AU" w:bidi="hi-IN"/>
              </w:rPr>
            </w:pPr>
          </w:p>
        </w:tc>
      </w:tr>
      <w:tr w:rsidR="003F2E2E" w:rsidRPr="002B16EB" w14:paraId="76EDD019" w14:textId="77777777" w:rsidTr="00040A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748343" w14:textId="77777777" w:rsidR="003F2E2E" w:rsidRPr="002B16EB" w:rsidRDefault="003F2E2E" w:rsidP="003F2E2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DC7B1A" w14:textId="77777777" w:rsidR="003F2E2E" w:rsidRPr="002B16EB" w:rsidRDefault="003F2E2E" w:rsidP="003F2E2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6B8583" w14:textId="77777777" w:rsidR="003F2E2E" w:rsidRPr="002B16EB" w:rsidRDefault="003F2E2E" w:rsidP="003F2E2E">
            <w:pPr>
              <w:pStyle w:val="NoSpacing"/>
              <w:rPr>
                <w:lang w:val="en-AU"/>
              </w:rPr>
            </w:pPr>
          </w:p>
        </w:tc>
      </w:tr>
      <w:tr w:rsidR="003F2E2E" w:rsidRPr="002B16EB" w14:paraId="2D88197A" w14:textId="77777777" w:rsidTr="00040A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5434C" w14:textId="77777777" w:rsidR="003F2E2E" w:rsidRPr="002B16EB" w:rsidRDefault="003F2E2E" w:rsidP="003F2E2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0389F6" w14:textId="77777777" w:rsidR="003F2E2E" w:rsidRPr="002B16EB" w:rsidRDefault="003F2E2E" w:rsidP="003F2E2E">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0638E" w14:textId="77777777" w:rsidR="003F2E2E" w:rsidRPr="002B16EB" w:rsidRDefault="003F2E2E" w:rsidP="003F2E2E">
            <w:pPr>
              <w:pStyle w:val="NoSpacing"/>
              <w:rPr>
                <w:lang w:val="en-AU"/>
              </w:rPr>
            </w:pPr>
          </w:p>
        </w:tc>
      </w:tr>
      <w:tr w:rsidR="003F2E2E" w:rsidRPr="002B16EB" w14:paraId="50DE5091" w14:textId="77777777" w:rsidTr="00040A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461D75" w14:textId="77777777" w:rsidR="003F2E2E" w:rsidRPr="002B16EB" w:rsidRDefault="003F2E2E" w:rsidP="003F2E2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4FDEC" w14:textId="77777777" w:rsidR="003F2E2E" w:rsidRPr="002B16EB" w:rsidRDefault="003F2E2E" w:rsidP="003F2E2E">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78EE4091" w14:textId="77777777" w:rsidR="003F2E2E" w:rsidRPr="002B16EB" w:rsidRDefault="003F2E2E" w:rsidP="003F2E2E">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p w14:paraId="672FE200" w14:textId="77777777" w:rsidR="003F2E2E" w:rsidRPr="002B16EB" w:rsidRDefault="003F2E2E" w:rsidP="003F2E2E">
            <w:pPr>
              <w:autoSpaceDE w:val="0"/>
              <w:autoSpaceDN w:val="0"/>
              <w:adjustRightInd w:val="0"/>
              <w:spacing w:after="0" w:line="240" w:lineRule="auto"/>
              <w:rPr>
                <w:lang w:val="en-AU"/>
              </w:rPr>
            </w:pPr>
            <w:r w:rsidRPr="002B16EB">
              <w:rPr>
                <w:lang w:val="en-AU"/>
              </w:rPr>
              <w:lastRenderedPageBreak/>
              <w:t>Approval request to Neil 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FE066C" w14:textId="77777777" w:rsidR="003F2E2E" w:rsidRPr="002B16EB" w:rsidRDefault="003F2E2E" w:rsidP="003F2E2E">
            <w:pPr>
              <w:pStyle w:val="NoSpacing"/>
              <w:rPr>
                <w:b/>
                <w:bCs/>
                <w:lang w:val="en-AU"/>
              </w:rPr>
            </w:pPr>
            <w:r w:rsidRPr="002B16EB">
              <w:rPr>
                <w:lang w:val="en-AU"/>
              </w:rPr>
              <w:lastRenderedPageBreak/>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0232403</w:t>
            </w:r>
          </w:p>
          <w:p w14:paraId="564930B4" w14:textId="77777777" w:rsidR="003F2E2E" w:rsidRPr="002B16EB" w:rsidRDefault="003F2E2E" w:rsidP="003F2E2E">
            <w:pPr>
              <w:pStyle w:val="NoSpacing"/>
              <w:rPr>
                <w:lang w:val="en-AU"/>
              </w:rPr>
            </w:pPr>
            <w:r w:rsidRPr="002B16EB">
              <w:rPr>
                <w:lang w:val="en-AU"/>
              </w:rPr>
              <w:lastRenderedPageBreak/>
              <w:t>Sign-off received</w:t>
            </w:r>
          </w:p>
        </w:tc>
      </w:tr>
      <w:tr w:rsidR="003F2E2E" w:rsidRPr="002B16EB" w14:paraId="3B8E8E6B" w14:textId="77777777" w:rsidTr="00040A5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C5A915" w14:textId="77777777" w:rsidR="003F2E2E" w:rsidRPr="002B16EB" w:rsidRDefault="003F2E2E" w:rsidP="003F2E2E">
            <w:pPr>
              <w:pStyle w:val="NoSpacing"/>
              <w:spacing w:line="256" w:lineRule="auto"/>
              <w:rPr>
                <w:lang w:val="en-AU"/>
              </w:rPr>
            </w:pPr>
            <w:r w:rsidRPr="002B16EB">
              <w:rPr>
                <w:lang w:val="en-AU"/>
              </w:rPr>
              <w:lastRenderedPageBreak/>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F485BC" w14:textId="77777777" w:rsidR="003F2E2E" w:rsidRPr="002B16EB" w:rsidRDefault="003F2E2E" w:rsidP="003F2E2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BB67EC" w14:textId="77777777" w:rsidR="003F2E2E" w:rsidRPr="002B16EB" w:rsidRDefault="003F2E2E" w:rsidP="003F2E2E">
            <w:pPr>
              <w:pStyle w:val="NoSpacing"/>
              <w:rPr>
                <w:lang w:val="en-AU"/>
              </w:rPr>
            </w:pPr>
          </w:p>
        </w:tc>
      </w:tr>
    </w:tbl>
    <w:p w14:paraId="66FA75DC" w14:textId="77777777" w:rsidR="003F2E2E" w:rsidRPr="002B16EB" w:rsidRDefault="003F2E2E" w:rsidP="003F2E2E">
      <w:pPr>
        <w:pStyle w:val="NoSpacing"/>
        <w:rPr>
          <w:lang w:val="en-AU"/>
        </w:rPr>
      </w:pPr>
    </w:p>
    <w:p w14:paraId="318874B4" w14:textId="77777777" w:rsidR="008471AF" w:rsidRPr="002B16EB" w:rsidRDefault="008471AF" w:rsidP="008471AF">
      <w:pPr>
        <w:pStyle w:val="Heading2"/>
        <w:rPr>
          <w:rFonts w:asciiTheme="minorHAnsi" w:eastAsiaTheme="minorHAnsi" w:hAnsiTheme="minorHAnsi" w:cstheme="minorBidi"/>
          <w:color w:val="auto"/>
          <w:sz w:val="22"/>
          <w:szCs w:val="22"/>
          <w:lang w:val="en-AU"/>
        </w:rPr>
      </w:pPr>
      <w:bookmarkStart w:id="484" w:name="_Toc167368183"/>
      <w:r w:rsidRPr="002B16EB">
        <w:rPr>
          <w:lang w:val="en-AU"/>
        </w:rPr>
        <w:t>08/03 Tue</w:t>
      </w:r>
      <w:bookmarkEnd w:id="48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471AF" w:rsidRPr="002B16EB" w14:paraId="35D62C27" w14:textId="77777777" w:rsidTr="001459A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F1F9ED" w14:textId="77777777" w:rsidR="008471AF" w:rsidRPr="002B16EB" w:rsidRDefault="008471AF" w:rsidP="001459A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DDF74" w14:textId="77777777" w:rsidR="008471AF" w:rsidRPr="002B16EB" w:rsidRDefault="008471AF" w:rsidP="001459A5">
            <w:pPr>
              <w:autoSpaceDE w:val="0"/>
              <w:autoSpaceDN w:val="0"/>
              <w:adjustRightInd w:val="0"/>
              <w:spacing w:after="0" w:line="240" w:lineRule="auto"/>
              <w:rPr>
                <w:lang w:val="en-AU"/>
              </w:rPr>
            </w:pPr>
            <w:r w:rsidRPr="002B16EB">
              <w:rPr>
                <w:lang w:val="en-AU"/>
              </w:rPr>
              <w:t>Un-processed batches</w:t>
            </w:r>
            <w:r w:rsidR="009E5FF7" w:rsidRPr="002B16EB">
              <w:rPr>
                <w:lang w:val="en-AU"/>
              </w:rPr>
              <w:t xml:space="preserve"> </w:t>
            </w:r>
          </w:p>
          <w:p w14:paraId="7F421D42" w14:textId="77777777" w:rsidR="009E5FF7" w:rsidRPr="002B16EB" w:rsidRDefault="009E5FF7" w:rsidP="001459A5">
            <w:pPr>
              <w:autoSpaceDE w:val="0"/>
              <w:autoSpaceDN w:val="0"/>
              <w:adjustRightInd w:val="0"/>
              <w:spacing w:after="0" w:line="240" w:lineRule="auto"/>
              <w:rPr>
                <w:lang w:val="en-AU"/>
              </w:rPr>
            </w:pPr>
            <w:r w:rsidRPr="002B16EB">
              <w:rPr>
                <w:lang w:val="en-AU"/>
              </w:rPr>
              <w:t>REGDB45F PBTRBR to transfer u/w batc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96F0E" w14:textId="77777777" w:rsidR="008471AF" w:rsidRPr="002B16EB" w:rsidRDefault="008471AF" w:rsidP="001459A5">
            <w:pPr>
              <w:pStyle w:val="NoSpacing"/>
              <w:rPr>
                <w:lang w:val="en-AU"/>
              </w:rPr>
            </w:pPr>
          </w:p>
        </w:tc>
      </w:tr>
      <w:tr w:rsidR="008471AF" w:rsidRPr="002B16EB" w14:paraId="4E673932" w14:textId="77777777" w:rsidTr="001459A5">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689341" w14:textId="77777777" w:rsidR="008471AF" w:rsidRPr="002B16EB" w:rsidRDefault="008471AF" w:rsidP="001459A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E62291" w14:textId="77777777" w:rsidR="008471AF" w:rsidRPr="002B16EB" w:rsidRDefault="008471AF" w:rsidP="001459A5">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C8FB8E" w14:textId="77777777" w:rsidR="008471AF" w:rsidRPr="002B16EB" w:rsidRDefault="008471AF" w:rsidP="001459A5">
            <w:pPr>
              <w:pStyle w:val="NoSpacing"/>
              <w:rPr>
                <w:lang w:val="en-AU"/>
              </w:rPr>
            </w:pPr>
          </w:p>
        </w:tc>
      </w:tr>
      <w:tr w:rsidR="008471AF" w:rsidRPr="002B16EB" w14:paraId="2964064D"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0A1F5C" w14:textId="77777777" w:rsidR="008471AF" w:rsidRPr="002B16EB" w:rsidRDefault="008471AF" w:rsidP="001459A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61F15A" w14:textId="77777777" w:rsidR="008471AF" w:rsidRPr="002B16EB" w:rsidRDefault="007F30D9" w:rsidP="001459A5">
            <w:pPr>
              <w:autoSpaceDE w:val="0"/>
              <w:autoSpaceDN w:val="0"/>
              <w:adjustRightInd w:val="0"/>
              <w:spacing w:after="0" w:line="240" w:lineRule="auto"/>
              <w:rPr>
                <w:lang w:val="en-AU"/>
              </w:rPr>
            </w:pPr>
            <w:r w:rsidRPr="002B16EB">
              <w:rPr>
                <w:lang w:val="en-AU"/>
              </w:rPr>
              <w:t xml:space="preserve">2.30 </w:t>
            </w:r>
            <w:r w:rsidR="003E0E54" w:rsidRPr="002B16EB">
              <w:rPr>
                <w:lang w:val="en-AU"/>
              </w:rPr>
              <w:t>–</w:t>
            </w:r>
            <w:r w:rsidRPr="002B16EB">
              <w:rPr>
                <w:lang w:val="en-AU"/>
              </w:rPr>
              <w:t xml:space="preserve"> </w:t>
            </w:r>
            <w:r w:rsidR="003E0E54" w:rsidRPr="002B16EB">
              <w:rPr>
                <w:lang w:val="en-AU"/>
              </w:rPr>
              <w:t>4.00 IT brie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74D6DE" w14:textId="77777777" w:rsidR="008471AF" w:rsidRPr="002B16EB" w:rsidRDefault="008471AF" w:rsidP="001459A5">
            <w:pPr>
              <w:pStyle w:val="NoSpacing"/>
              <w:rPr>
                <w:lang w:val="en-AU"/>
              </w:rPr>
            </w:pPr>
            <w:r w:rsidRPr="002B16EB">
              <w:rPr>
                <w:lang w:val="en-AU"/>
              </w:rPr>
              <w:t>Replied to Vinita L</w:t>
            </w:r>
          </w:p>
        </w:tc>
      </w:tr>
      <w:tr w:rsidR="008471AF" w:rsidRPr="002B16EB" w14:paraId="14935BDB"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5270FD" w14:textId="77777777" w:rsidR="008471AF" w:rsidRPr="002B16EB" w:rsidRDefault="008471AF" w:rsidP="001459A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5A2E1" w14:textId="77777777" w:rsidR="008471AF" w:rsidRPr="002B16EB" w:rsidRDefault="008471AF" w:rsidP="001459A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066D13" w14:textId="77777777" w:rsidR="008471AF" w:rsidRPr="002B16EB" w:rsidRDefault="008471AF" w:rsidP="001459A5">
            <w:pPr>
              <w:autoSpaceDE w:val="0"/>
              <w:autoSpaceDN w:val="0"/>
              <w:adjustRightInd w:val="0"/>
              <w:spacing w:after="0" w:line="240" w:lineRule="auto"/>
              <w:rPr>
                <w:rFonts w:ascii="MS Sans Serif" w:hAnsi="MS Sans Serif" w:cs="MS Sans Serif"/>
                <w:sz w:val="17"/>
                <w:szCs w:val="17"/>
                <w:lang w:val="en-AU" w:bidi="hi-IN"/>
              </w:rPr>
            </w:pPr>
          </w:p>
        </w:tc>
      </w:tr>
      <w:tr w:rsidR="008471AF" w:rsidRPr="002B16EB" w14:paraId="67E37726"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378DE3" w14:textId="77777777" w:rsidR="008471AF" w:rsidRPr="002B16EB" w:rsidRDefault="008471AF" w:rsidP="001459A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4B398D" w14:textId="77777777" w:rsidR="008471AF" w:rsidRPr="002B16EB" w:rsidRDefault="008471AF" w:rsidP="001459A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EB81E7" w14:textId="77777777" w:rsidR="008471AF" w:rsidRPr="002B16EB" w:rsidRDefault="008471AF" w:rsidP="001459A5">
            <w:pPr>
              <w:pStyle w:val="NoSpacing"/>
              <w:rPr>
                <w:lang w:val="en-AU"/>
              </w:rPr>
            </w:pPr>
          </w:p>
        </w:tc>
      </w:tr>
      <w:tr w:rsidR="008471AF" w:rsidRPr="002B16EB" w14:paraId="7A4155ED"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ECCF1" w14:textId="77777777" w:rsidR="008471AF" w:rsidRPr="002B16EB" w:rsidRDefault="008471AF" w:rsidP="001459A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8EEBF" w14:textId="77777777" w:rsidR="008471AF" w:rsidRPr="002B16EB" w:rsidRDefault="008471AF" w:rsidP="001459A5">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1C143E" w14:textId="77777777" w:rsidR="008471AF" w:rsidRPr="002B16EB" w:rsidRDefault="008471AF" w:rsidP="001459A5">
            <w:pPr>
              <w:pStyle w:val="NoSpacing"/>
              <w:rPr>
                <w:lang w:val="en-AU"/>
              </w:rPr>
            </w:pPr>
          </w:p>
        </w:tc>
      </w:tr>
      <w:tr w:rsidR="008471AF" w:rsidRPr="002B16EB" w14:paraId="02F244F5"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8A6946" w14:textId="77777777" w:rsidR="008471AF" w:rsidRPr="002B16EB" w:rsidRDefault="008471AF" w:rsidP="001459A5">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F565CA" w14:textId="77777777" w:rsidR="008471AF" w:rsidRPr="002B16EB" w:rsidRDefault="008471AF" w:rsidP="001459A5">
            <w:pPr>
              <w:autoSpaceDE w:val="0"/>
              <w:autoSpaceDN w:val="0"/>
              <w:adjustRightInd w:val="0"/>
              <w:spacing w:after="0" w:line="240" w:lineRule="auto"/>
              <w:rPr>
                <w:lang w:val="en-AU"/>
              </w:rPr>
            </w:pPr>
            <w:proofErr w:type="spellStart"/>
            <w:r w:rsidRPr="002B16EB">
              <w:rPr>
                <w:lang w:val="en-AU"/>
              </w:rPr>
              <w:t>Chg</w:t>
            </w:r>
            <w:proofErr w:type="spellEnd"/>
            <w:r w:rsidRPr="002B16EB">
              <w:rPr>
                <w:lang w:val="en-AU"/>
              </w:rPr>
              <w:t xml:space="preserve"> 0233974 – update SNOW</w:t>
            </w:r>
          </w:p>
          <w:p w14:paraId="084EDB8A" w14:textId="77777777" w:rsidR="008471AF" w:rsidRPr="002B16EB" w:rsidRDefault="008471AF" w:rsidP="001459A5">
            <w:pPr>
              <w:autoSpaceDE w:val="0"/>
              <w:autoSpaceDN w:val="0"/>
              <w:adjustRightInd w:val="0"/>
              <w:spacing w:after="0" w:line="240" w:lineRule="auto"/>
              <w:rPr>
                <w:lang w:val="en-AU"/>
              </w:rPr>
            </w:pPr>
            <w:r w:rsidRPr="002B16EB">
              <w:rPr>
                <w:lang w:val="en-AU"/>
              </w:rPr>
              <w:t xml:space="preserve">Update </w:t>
            </w:r>
            <w:proofErr w:type="spellStart"/>
            <w:r w:rsidRPr="002B16EB">
              <w:rPr>
                <w:lang w:val="en-AU"/>
              </w:rPr>
              <w:t>impl</w:t>
            </w:r>
            <w:proofErr w:type="spellEnd"/>
            <w:r w:rsidRPr="002B16EB">
              <w:rPr>
                <w:lang w:val="en-AU"/>
              </w:rPr>
              <w:t xml:space="preserve"> plan worksheet in Mar </w:t>
            </w:r>
            <w:proofErr w:type="spellStart"/>
            <w:r w:rsidRPr="002B16EB">
              <w:rPr>
                <w:lang w:val="en-AU"/>
              </w:rPr>
              <w:t>rel</w:t>
            </w:r>
            <w:proofErr w:type="spellEnd"/>
          </w:p>
          <w:p w14:paraId="5448F8DA" w14:textId="77777777" w:rsidR="008471AF" w:rsidRPr="002B16EB" w:rsidRDefault="008471AF" w:rsidP="001459A5">
            <w:pPr>
              <w:autoSpaceDE w:val="0"/>
              <w:autoSpaceDN w:val="0"/>
              <w:adjustRightInd w:val="0"/>
              <w:spacing w:after="0" w:line="240" w:lineRule="auto"/>
              <w:rPr>
                <w:lang w:val="en-AU"/>
              </w:rPr>
            </w:pPr>
            <w:r w:rsidRPr="002B16EB">
              <w:rPr>
                <w:lang w:val="en-AU"/>
              </w:rPr>
              <w:t>Approval request to Neil 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7F941F" w14:textId="77777777" w:rsidR="008471AF" w:rsidRPr="002B16EB" w:rsidRDefault="008471AF" w:rsidP="001459A5">
            <w:pPr>
              <w:pStyle w:val="NoSpacing"/>
              <w:rPr>
                <w:b/>
                <w:bCs/>
                <w:lang w:val="en-AU"/>
              </w:rPr>
            </w:pPr>
            <w:r w:rsidRPr="002B16EB">
              <w:rPr>
                <w:lang w:val="en-AU"/>
              </w:rPr>
              <w:t xml:space="preserve">Master change for Mar </w:t>
            </w:r>
            <w:proofErr w:type="spellStart"/>
            <w:r w:rsidRPr="002B16EB">
              <w:rPr>
                <w:lang w:val="en-AU"/>
              </w:rPr>
              <w:t>rel</w:t>
            </w:r>
            <w:proofErr w:type="spellEnd"/>
            <w:r w:rsidRPr="002B16EB">
              <w:rPr>
                <w:lang w:val="en-AU"/>
              </w:rPr>
              <w:t xml:space="preserve"> </w:t>
            </w:r>
            <w:proofErr w:type="spellStart"/>
            <w:r w:rsidRPr="002B16EB">
              <w:rPr>
                <w:lang w:val="en-AU"/>
              </w:rPr>
              <w:t>polisy</w:t>
            </w:r>
            <w:proofErr w:type="spellEnd"/>
            <w:r w:rsidRPr="002B16EB">
              <w:rPr>
                <w:lang w:val="en-AU"/>
              </w:rPr>
              <w:t xml:space="preserve"> - </w:t>
            </w:r>
            <w:r w:rsidRPr="002B16EB">
              <w:rPr>
                <w:b/>
                <w:bCs/>
                <w:lang w:val="en-AU"/>
              </w:rPr>
              <w:t>CHG0232403</w:t>
            </w:r>
          </w:p>
          <w:p w14:paraId="4F622355" w14:textId="77777777" w:rsidR="008471AF" w:rsidRPr="002B16EB" w:rsidRDefault="008471AF" w:rsidP="001459A5">
            <w:pPr>
              <w:pStyle w:val="NoSpacing"/>
              <w:rPr>
                <w:lang w:val="en-AU"/>
              </w:rPr>
            </w:pPr>
            <w:r w:rsidRPr="002B16EB">
              <w:rPr>
                <w:lang w:val="en-AU"/>
              </w:rPr>
              <w:t>Sign-off received</w:t>
            </w:r>
          </w:p>
        </w:tc>
      </w:tr>
      <w:tr w:rsidR="008471AF" w:rsidRPr="002B16EB" w14:paraId="545AD40A"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4C0CA6" w14:textId="77777777" w:rsidR="008471AF" w:rsidRPr="002B16EB" w:rsidRDefault="008471AF" w:rsidP="001459A5">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E0523" w14:textId="77777777" w:rsidR="008471AF" w:rsidRPr="002B16EB" w:rsidRDefault="008471AF" w:rsidP="001459A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67EF79" w14:textId="77777777" w:rsidR="008471AF" w:rsidRPr="002B16EB" w:rsidRDefault="008471AF" w:rsidP="001459A5">
            <w:pPr>
              <w:pStyle w:val="NoSpacing"/>
              <w:rPr>
                <w:lang w:val="en-AU"/>
              </w:rPr>
            </w:pPr>
          </w:p>
        </w:tc>
      </w:tr>
    </w:tbl>
    <w:p w14:paraId="3B8570BB" w14:textId="77777777" w:rsidR="008471AF" w:rsidRPr="002B16EB" w:rsidRDefault="008471AF" w:rsidP="008471AF">
      <w:pPr>
        <w:pStyle w:val="NoSpacing"/>
        <w:rPr>
          <w:lang w:val="en-AU"/>
        </w:rPr>
      </w:pPr>
    </w:p>
    <w:p w14:paraId="09427B65" w14:textId="77777777" w:rsidR="001459A5" w:rsidRPr="002B16EB" w:rsidRDefault="001459A5" w:rsidP="001459A5">
      <w:pPr>
        <w:pStyle w:val="Heading2"/>
        <w:rPr>
          <w:rFonts w:asciiTheme="minorHAnsi" w:eastAsiaTheme="minorHAnsi" w:hAnsiTheme="minorHAnsi" w:cstheme="minorBidi"/>
          <w:color w:val="auto"/>
          <w:sz w:val="22"/>
          <w:szCs w:val="22"/>
          <w:lang w:val="en-AU"/>
        </w:rPr>
      </w:pPr>
      <w:bookmarkStart w:id="485" w:name="_Toc167368184"/>
      <w:r w:rsidRPr="002B16EB">
        <w:rPr>
          <w:lang w:val="en-AU"/>
        </w:rPr>
        <w:t>09/03 Wed</w:t>
      </w:r>
      <w:bookmarkEnd w:id="48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459A5" w:rsidRPr="002B16EB" w14:paraId="637D60C1" w14:textId="77777777" w:rsidTr="001459A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8493C7" w14:textId="77777777" w:rsidR="001459A5" w:rsidRPr="002B16EB" w:rsidRDefault="001459A5" w:rsidP="001459A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261B13" w14:textId="77777777" w:rsidR="001459A5" w:rsidRPr="002B16EB" w:rsidRDefault="001459A5" w:rsidP="001459A5">
            <w:pPr>
              <w:autoSpaceDE w:val="0"/>
              <w:autoSpaceDN w:val="0"/>
              <w:adjustRightInd w:val="0"/>
              <w:spacing w:after="0" w:line="240" w:lineRule="auto"/>
              <w:rPr>
                <w:lang w:val="en-AU"/>
              </w:rPr>
            </w:pPr>
            <w:r w:rsidRPr="002B16EB">
              <w:rPr>
                <w:lang w:val="en-AU"/>
              </w:rPr>
              <w:t xml:space="preserve">Un-processed batches </w:t>
            </w:r>
          </w:p>
          <w:p w14:paraId="4BE98351" w14:textId="77777777" w:rsidR="001459A5" w:rsidRPr="002B16EB" w:rsidRDefault="001459A5" w:rsidP="001459A5">
            <w:pPr>
              <w:autoSpaceDE w:val="0"/>
              <w:autoSpaceDN w:val="0"/>
              <w:adjustRightInd w:val="0"/>
              <w:spacing w:after="0" w:line="240" w:lineRule="auto"/>
              <w:rPr>
                <w:lang w:val="en-AU"/>
              </w:rPr>
            </w:pPr>
            <w:r w:rsidRPr="002B16EB">
              <w:rPr>
                <w:lang w:val="en-AU"/>
              </w:rPr>
              <w:t>REGDB45F PBTRBR to transfer u/w batch -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5F84FA" w14:textId="77777777" w:rsidR="001459A5" w:rsidRPr="002B16EB" w:rsidRDefault="001459A5" w:rsidP="001459A5">
            <w:pPr>
              <w:pStyle w:val="NoSpacing"/>
              <w:rPr>
                <w:lang w:val="en-AU"/>
              </w:rPr>
            </w:pPr>
          </w:p>
        </w:tc>
      </w:tr>
      <w:tr w:rsidR="001459A5" w:rsidRPr="002B16EB" w14:paraId="3774D71F" w14:textId="77777777" w:rsidTr="001459A5">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F5C891" w14:textId="77777777" w:rsidR="001459A5" w:rsidRPr="002B16EB" w:rsidRDefault="001459A5" w:rsidP="001459A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1C578F" w14:textId="77777777" w:rsidR="001459A5" w:rsidRPr="002B16EB" w:rsidRDefault="001459A5" w:rsidP="001459A5">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5816EF" w14:textId="77777777" w:rsidR="001459A5" w:rsidRPr="002B16EB" w:rsidRDefault="001459A5" w:rsidP="001459A5">
            <w:pPr>
              <w:pStyle w:val="NoSpacing"/>
              <w:rPr>
                <w:lang w:val="en-AU"/>
              </w:rPr>
            </w:pPr>
          </w:p>
        </w:tc>
      </w:tr>
      <w:tr w:rsidR="001459A5" w:rsidRPr="002B16EB" w14:paraId="0C0FD3C1"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6D8353" w14:textId="77777777" w:rsidR="001459A5" w:rsidRPr="002B16EB" w:rsidRDefault="001459A5" w:rsidP="001459A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53D06F" w14:textId="77777777" w:rsidR="001459A5" w:rsidRPr="002B16EB" w:rsidRDefault="00AC52C5" w:rsidP="001459A5">
            <w:pPr>
              <w:autoSpaceDE w:val="0"/>
              <w:autoSpaceDN w:val="0"/>
              <w:adjustRightInd w:val="0"/>
              <w:spacing w:after="0" w:line="240" w:lineRule="auto"/>
              <w:rPr>
                <w:lang w:val="en-AU"/>
              </w:rPr>
            </w:pPr>
            <w:r w:rsidRPr="002B16EB">
              <w:rPr>
                <w:lang w:val="en-AU"/>
              </w:rPr>
              <w:t>Variance between SAP &amp; Datawarehouse (INC 10924378)</w:t>
            </w:r>
          </w:p>
          <w:p w14:paraId="766FFE86" w14:textId="77777777" w:rsidR="00D03EA7" w:rsidRPr="002B16EB" w:rsidRDefault="00D03EA7" w:rsidP="001459A5">
            <w:pPr>
              <w:autoSpaceDE w:val="0"/>
              <w:autoSpaceDN w:val="0"/>
              <w:adjustRightInd w:val="0"/>
              <w:spacing w:after="0" w:line="240" w:lineRule="auto"/>
              <w:rPr>
                <w:lang w:val="en-AU"/>
              </w:rPr>
            </w:pPr>
            <w:r w:rsidRPr="002B16EB">
              <w:rPr>
                <w:lang w:val="en-AU"/>
              </w:rPr>
              <w:t>GEN &amp; G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845078" w14:textId="77777777" w:rsidR="001459A5" w:rsidRPr="002B16EB" w:rsidRDefault="00D03EA7" w:rsidP="001459A5">
            <w:pPr>
              <w:pStyle w:val="NoSpacing"/>
              <w:rPr>
                <w:lang w:val="en-AU"/>
              </w:rPr>
            </w:pPr>
            <w:r w:rsidRPr="002B16EB">
              <w:rPr>
                <w:lang w:val="en-AU"/>
              </w:rPr>
              <w:t>Lynda</w:t>
            </w:r>
          </w:p>
        </w:tc>
      </w:tr>
      <w:tr w:rsidR="001459A5" w:rsidRPr="002B16EB" w14:paraId="0FB7BC3D"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3B4384" w14:textId="77777777" w:rsidR="001459A5" w:rsidRPr="002B16EB" w:rsidRDefault="001459A5" w:rsidP="001459A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A05D5" w14:textId="77777777" w:rsidR="001459A5" w:rsidRPr="002B16EB" w:rsidRDefault="001459A5" w:rsidP="001459A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DE7EEA" w14:textId="77777777" w:rsidR="001459A5" w:rsidRPr="002B16EB" w:rsidRDefault="001459A5" w:rsidP="001459A5">
            <w:pPr>
              <w:autoSpaceDE w:val="0"/>
              <w:autoSpaceDN w:val="0"/>
              <w:adjustRightInd w:val="0"/>
              <w:spacing w:after="0" w:line="240" w:lineRule="auto"/>
              <w:rPr>
                <w:rFonts w:ascii="MS Sans Serif" w:hAnsi="MS Sans Serif" w:cs="MS Sans Serif"/>
                <w:sz w:val="17"/>
                <w:szCs w:val="17"/>
                <w:lang w:val="en-AU" w:bidi="hi-IN"/>
              </w:rPr>
            </w:pPr>
          </w:p>
        </w:tc>
      </w:tr>
      <w:tr w:rsidR="001459A5" w:rsidRPr="002B16EB" w14:paraId="2C92DEF2"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BD32D9" w14:textId="77777777" w:rsidR="001459A5" w:rsidRPr="002B16EB" w:rsidRDefault="001459A5" w:rsidP="001459A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547BA1" w14:textId="77777777" w:rsidR="001459A5" w:rsidRPr="002B16EB" w:rsidRDefault="001459A5" w:rsidP="001459A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17D6AA" w14:textId="77777777" w:rsidR="001459A5" w:rsidRPr="002B16EB" w:rsidRDefault="001459A5" w:rsidP="001459A5">
            <w:pPr>
              <w:pStyle w:val="NoSpacing"/>
              <w:rPr>
                <w:lang w:val="en-AU"/>
              </w:rPr>
            </w:pPr>
          </w:p>
        </w:tc>
      </w:tr>
      <w:tr w:rsidR="001459A5" w:rsidRPr="002B16EB" w14:paraId="0761862C"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7FC3AE" w14:textId="77777777" w:rsidR="001459A5" w:rsidRPr="002B16EB" w:rsidRDefault="001459A5" w:rsidP="001459A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82B4EA" w14:textId="77777777" w:rsidR="001459A5" w:rsidRPr="002B16EB" w:rsidRDefault="001459A5" w:rsidP="001459A5">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635285" w14:textId="77777777" w:rsidR="001459A5" w:rsidRPr="002B16EB" w:rsidRDefault="001459A5" w:rsidP="001459A5">
            <w:pPr>
              <w:pStyle w:val="NoSpacing"/>
              <w:rPr>
                <w:lang w:val="en-AU"/>
              </w:rPr>
            </w:pPr>
          </w:p>
        </w:tc>
      </w:tr>
      <w:tr w:rsidR="001459A5" w:rsidRPr="002B16EB" w14:paraId="5D441E50"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4EEE5" w14:textId="77777777" w:rsidR="001459A5" w:rsidRPr="002B16EB" w:rsidRDefault="001459A5" w:rsidP="001459A5">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2DA7C7" w14:textId="77777777" w:rsidR="001459A5" w:rsidRPr="002B16EB" w:rsidRDefault="001459A5" w:rsidP="001459A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8A35EF" w14:textId="77777777" w:rsidR="001459A5" w:rsidRPr="002B16EB" w:rsidRDefault="001459A5" w:rsidP="001459A5">
            <w:pPr>
              <w:pStyle w:val="NoSpacing"/>
              <w:rPr>
                <w:lang w:val="en-AU"/>
              </w:rPr>
            </w:pPr>
          </w:p>
        </w:tc>
      </w:tr>
      <w:tr w:rsidR="001459A5" w:rsidRPr="002B16EB" w14:paraId="56DE2021" w14:textId="77777777" w:rsidTr="001459A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4BD315" w14:textId="77777777" w:rsidR="001459A5" w:rsidRPr="002B16EB" w:rsidRDefault="001459A5" w:rsidP="001459A5">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ED9550" w14:textId="77777777" w:rsidR="001459A5" w:rsidRPr="002B16EB" w:rsidRDefault="001459A5" w:rsidP="001459A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5D8E2" w14:textId="77777777" w:rsidR="001459A5" w:rsidRPr="002B16EB" w:rsidRDefault="001459A5" w:rsidP="001459A5">
            <w:pPr>
              <w:pStyle w:val="NoSpacing"/>
              <w:rPr>
                <w:lang w:val="en-AU"/>
              </w:rPr>
            </w:pPr>
          </w:p>
        </w:tc>
      </w:tr>
    </w:tbl>
    <w:p w14:paraId="22837D83" w14:textId="77777777" w:rsidR="001459A5" w:rsidRPr="002B16EB" w:rsidRDefault="001459A5" w:rsidP="001459A5">
      <w:pPr>
        <w:pStyle w:val="NoSpacing"/>
        <w:rPr>
          <w:lang w:val="en-AU"/>
        </w:rPr>
      </w:pPr>
    </w:p>
    <w:p w14:paraId="2972D72B" w14:textId="77777777" w:rsidR="003F1AC3" w:rsidRPr="002B16EB" w:rsidRDefault="00152C9B" w:rsidP="00FF5676">
      <w:pPr>
        <w:pStyle w:val="NoSpacing"/>
        <w:rPr>
          <w:lang w:val="en-AU"/>
        </w:rPr>
      </w:pPr>
      <w:r w:rsidRPr="002B16EB">
        <w:rPr>
          <w:lang w:val="en-AU"/>
        </w:rPr>
        <w:t>Smart tab</w:t>
      </w:r>
      <w:r w:rsidR="0050245B" w:rsidRPr="002B16EB">
        <w:rPr>
          <w:lang w:val="en-AU"/>
        </w:rPr>
        <w:t>le menu s004</w:t>
      </w:r>
    </w:p>
    <w:p w14:paraId="35B55886" w14:textId="77777777" w:rsidR="0050245B" w:rsidRPr="002B16EB" w:rsidRDefault="0050245B" w:rsidP="00FF5676">
      <w:pPr>
        <w:pStyle w:val="NoSpacing"/>
        <w:rPr>
          <w:lang w:val="en-AU"/>
        </w:rPr>
      </w:pPr>
      <w:r w:rsidRPr="002B16EB">
        <w:rPr>
          <w:lang w:val="en-AU"/>
        </w:rPr>
        <w:t>Update S404</w:t>
      </w:r>
    </w:p>
    <w:p w14:paraId="0911E699" w14:textId="77777777" w:rsidR="0050245B" w:rsidRPr="002B16EB" w:rsidRDefault="0050245B" w:rsidP="00FF5676">
      <w:pPr>
        <w:pStyle w:val="NoSpacing"/>
        <w:rPr>
          <w:lang w:val="en-AU"/>
        </w:rPr>
      </w:pPr>
      <w:r w:rsidRPr="002B16EB">
        <w:rPr>
          <w:lang w:val="en-AU"/>
        </w:rPr>
        <w:t>New item</w:t>
      </w:r>
    </w:p>
    <w:p w14:paraId="0EC82DDD" w14:textId="77777777" w:rsidR="00D4435C" w:rsidRPr="002B16EB" w:rsidRDefault="00D4435C" w:rsidP="00FF5676">
      <w:pPr>
        <w:pStyle w:val="NoSpacing"/>
        <w:rPr>
          <w:lang w:val="en-AU"/>
        </w:rPr>
      </w:pPr>
    </w:p>
    <w:p w14:paraId="30942631" w14:textId="77777777" w:rsidR="00D4435C" w:rsidRPr="002B16EB" w:rsidRDefault="00D4435C" w:rsidP="00D4435C">
      <w:pPr>
        <w:pStyle w:val="NoSpacing"/>
        <w:rPr>
          <w:lang w:val="en-AU"/>
        </w:rPr>
      </w:pPr>
    </w:p>
    <w:p w14:paraId="3E89F467" w14:textId="77777777" w:rsidR="00D4435C" w:rsidRPr="002B16EB" w:rsidRDefault="00D4435C" w:rsidP="00D4435C">
      <w:pPr>
        <w:pStyle w:val="Heading2"/>
        <w:rPr>
          <w:rFonts w:asciiTheme="minorHAnsi" w:eastAsiaTheme="minorHAnsi" w:hAnsiTheme="minorHAnsi" w:cstheme="minorBidi"/>
          <w:color w:val="auto"/>
          <w:sz w:val="22"/>
          <w:szCs w:val="22"/>
          <w:lang w:val="en-AU"/>
        </w:rPr>
      </w:pPr>
      <w:bookmarkStart w:id="486" w:name="_Toc167368185"/>
      <w:r w:rsidRPr="002B16EB">
        <w:rPr>
          <w:lang w:val="en-AU"/>
        </w:rPr>
        <w:t>10/03 Thu</w:t>
      </w:r>
      <w:bookmarkEnd w:id="48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4435C" w:rsidRPr="002B16EB" w14:paraId="1466DBDF" w14:textId="77777777" w:rsidTr="00D4435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71DBA6" w14:textId="77777777" w:rsidR="00D4435C" w:rsidRPr="002B16EB" w:rsidRDefault="00D4435C" w:rsidP="00D4435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044D0B" w14:textId="77777777" w:rsidR="00D4435C" w:rsidRPr="002B16EB" w:rsidRDefault="00D4435C" w:rsidP="00D4435C">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Batch </w:t>
            </w:r>
            <w:proofErr w:type="spellStart"/>
            <w:r w:rsidRPr="002B16EB">
              <w:rPr>
                <w:lang w:val="en-AU"/>
              </w:rPr>
              <w:t>Imba</w:t>
            </w:r>
            <w:r w:rsidR="00AE13D8" w:rsidRPr="002B16EB">
              <w:rPr>
                <w:lang w:val="en-AU"/>
              </w:rPr>
              <w:t>l</w:t>
            </w:r>
            <w:proofErr w:type="spellEnd"/>
            <w:r w:rsidRPr="002B16EB">
              <w:rPr>
                <w:lang w:val="en-AU"/>
              </w:rPr>
              <w:t xml:space="preserve"> 1-CS-</w:t>
            </w:r>
            <w:r w:rsidRPr="002B16EB">
              <w:rPr>
                <w:rFonts w:ascii="MS Sans Serif" w:hAnsi="MS Sans Serif" w:cs="MS Sans Serif"/>
                <w:sz w:val="17"/>
                <w:szCs w:val="17"/>
                <w:lang w:val="en-AU" w:bidi="hi-IN"/>
              </w:rPr>
              <w:t>1379891-STP FINMAIN failed</w:t>
            </w:r>
          </w:p>
          <w:p w14:paraId="540C5B63" w14:textId="77777777" w:rsidR="00D4435C" w:rsidRPr="002B16EB" w:rsidRDefault="00D4435C" w:rsidP="00D4435C">
            <w:pPr>
              <w:autoSpaceDE w:val="0"/>
              <w:autoSpaceDN w:val="0"/>
              <w:adjustRightInd w:val="0"/>
              <w:spacing w:after="0" w:line="240" w:lineRule="auto"/>
              <w:rPr>
                <w:lang w:val="en-AU"/>
              </w:rPr>
            </w:pPr>
            <w:r w:rsidRPr="002B16EB">
              <w:rPr>
                <w:lang w:val="en-AU"/>
              </w:rPr>
              <w:t>Eff-dt &gt; exp-d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1ACE3C" w14:textId="77777777" w:rsidR="00D4435C" w:rsidRPr="002B16EB" w:rsidRDefault="00FF0544" w:rsidP="00D4435C">
            <w:pPr>
              <w:pStyle w:val="NoSpacing"/>
              <w:rPr>
                <w:lang w:val="en-AU"/>
              </w:rPr>
            </w:pPr>
            <w:r w:rsidRPr="002B16EB">
              <w:rPr>
                <w:lang w:val="en-AU"/>
              </w:rPr>
              <w:t>INC 1672957</w:t>
            </w:r>
          </w:p>
        </w:tc>
      </w:tr>
      <w:tr w:rsidR="00D4435C" w:rsidRPr="002B16EB" w14:paraId="5F8BB871" w14:textId="77777777" w:rsidTr="00D4435C">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0DA818" w14:textId="77777777" w:rsidR="00D4435C" w:rsidRPr="002B16EB" w:rsidRDefault="00D4435C" w:rsidP="00D4435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F66F65" w14:textId="77777777" w:rsidR="00D4435C" w:rsidRPr="002B16EB" w:rsidRDefault="00D4435C" w:rsidP="00D4435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1C44E4" w14:textId="77777777" w:rsidR="00D4435C" w:rsidRPr="002B16EB" w:rsidRDefault="00D4435C" w:rsidP="00D4435C">
            <w:pPr>
              <w:pStyle w:val="NoSpacing"/>
              <w:rPr>
                <w:lang w:val="en-AU"/>
              </w:rPr>
            </w:pPr>
          </w:p>
        </w:tc>
      </w:tr>
      <w:tr w:rsidR="00D4435C" w:rsidRPr="002B16EB" w14:paraId="035AB699" w14:textId="77777777" w:rsidTr="00D443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2FAA2F" w14:textId="77777777" w:rsidR="00D4435C" w:rsidRPr="002B16EB" w:rsidRDefault="00D4435C" w:rsidP="00D4435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A08C76" w14:textId="77777777" w:rsidR="00D4435C" w:rsidRPr="002B16EB" w:rsidRDefault="00D4435C" w:rsidP="00D4435C">
            <w:pPr>
              <w:autoSpaceDE w:val="0"/>
              <w:autoSpaceDN w:val="0"/>
              <w:adjustRightInd w:val="0"/>
              <w:spacing w:after="0" w:line="240" w:lineRule="auto"/>
              <w:rPr>
                <w:lang w:val="en-AU"/>
              </w:rPr>
            </w:pPr>
            <w:r w:rsidRPr="002B16EB">
              <w:rPr>
                <w:lang w:val="en-AU"/>
              </w:rPr>
              <w:t>Variance between SAP &amp; Datawarehouse (INC 10924378)</w:t>
            </w:r>
          </w:p>
          <w:p w14:paraId="0B397E56" w14:textId="77777777" w:rsidR="00D4435C" w:rsidRPr="002B16EB" w:rsidRDefault="00D4435C" w:rsidP="00D4435C">
            <w:pPr>
              <w:autoSpaceDE w:val="0"/>
              <w:autoSpaceDN w:val="0"/>
              <w:adjustRightInd w:val="0"/>
              <w:spacing w:after="0" w:line="240" w:lineRule="auto"/>
              <w:rPr>
                <w:lang w:val="en-AU"/>
              </w:rPr>
            </w:pPr>
            <w:r w:rsidRPr="002B16EB">
              <w:rPr>
                <w:lang w:val="en-AU"/>
              </w:rPr>
              <w:t>GEN &amp; G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B05932" w14:textId="77777777" w:rsidR="00D4435C" w:rsidRPr="002B16EB" w:rsidRDefault="00D4435C" w:rsidP="00D4435C">
            <w:pPr>
              <w:pStyle w:val="NoSpacing"/>
              <w:rPr>
                <w:lang w:val="en-AU"/>
              </w:rPr>
            </w:pPr>
            <w:r w:rsidRPr="002B16EB">
              <w:rPr>
                <w:lang w:val="en-AU"/>
              </w:rPr>
              <w:t>Lynda</w:t>
            </w:r>
          </w:p>
        </w:tc>
      </w:tr>
      <w:tr w:rsidR="00D4435C" w:rsidRPr="002B16EB" w14:paraId="6202A2BE" w14:textId="77777777" w:rsidTr="00D443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BC07B" w14:textId="77777777" w:rsidR="00D4435C" w:rsidRPr="002B16EB" w:rsidRDefault="00D4435C" w:rsidP="00D4435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B411AA" w14:textId="77777777" w:rsidR="00D4435C" w:rsidRPr="002B16EB" w:rsidRDefault="004406BB" w:rsidP="00D4435C">
            <w:pPr>
              <w:pStyle w:val="NoSpacing"/>
              <w:rPr>
                <w:lang w:val="en-AU"/>
              </w:rPr>
            </w:pPr>
            <w:r w:rsidRPr="002B16EB">
              <w:rPr>
                <w:lang w:val="en-AU"/>
              </w:rPr>
              <w:t xml:space="preserve">Jenkins </w:t>
            </w:r>
            <w:r w:rsidR="00AE13D8" w:rsidRPr="002B16EB">
              <w:rPr>
                <w:lang w:val="en-AU"/>
              </w:rPr>
              <w:t>https://au-adjenkins-lower.srv.allianz/</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167E94" w14:textId="77777777" w:rsidR="00D4435C" w:rsidRPr="002B16EB" w:rsidRDefault="00D4435C" w:rsidP="00D4435C">
            <w:pPr>
              <w:autoSpaceDE w:val="0"/>
              <w:autoSpaceDN w:val="0"/>
              <w:adjustRightInd w:val="0"/>
              <w:spacing w:after="0" w:line="240" w:lineRule="auto"/>
              <w:rPr>
                <w:rFonts w:ascii="MS Sans Serif" w:hAnsi="MS Sans Serif" w:cs="MS Sans Serif"/>
                <w:sz w:val="17"/>
                <w:szCs w:val="17"/>
                <w:lang w:val="en-AU" w:bidi="hi-IN"/>
              </w:rPr>
            </w:pPr>
          </w:p>
        </w:tc>
      </w:tr>
      <w:tr w:rsidR="00D4435C" w:rsidRPr="002B16EB" w14:paraId="7ED6502C" w14:textId="77777777" w:rsidTr="00D443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2A4EF5" w14:textId="77777777" w:rsidR="00D4435C" w:rsidRPr="002B16EB" w:rsidRDefault="00D4435C" w:rsidP="00D4435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23D11D" w14:textId="77777777" w:rsidR="00D4435C" w:rsidRPr="002B16EB" w:rsidRDefault="00874DD3" w:rsidP="00D4435C">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764029 -  run regs264x.jc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1A23A5" w14:textId="77777777" w:rsidR="00D4435C" w:rsidRPr="002B16EB" w:rsidRDefault="00D4435C" w:rsidP="00D4435C">
            <w:pPr>
              <w:pStyle w:val="NoSpacing"/>
              <w:rPr>
                <w:lang w:val="en-AU"/>
              </w:rPr>
            </w:pPr>
          </w:p>
        </w:tc>
      </w:tr>
      <w:tr w:rsidR="00D4435C" w:rsidRPr="002B16EB" w14:paraId="1C2A1A34" w14:textId="77777777" w:rsidTr="00D443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CEA303" w14:textId="77777777" w:rsidR="00D4435C" w:rsidRPr="002B16EB" w:rsidRDefault="00D4435C" w:rsidP="00D4435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50B42E" w14:textId="77777777" w:rsidR="00D4435C" w:rsidRPr="002B16EB" w:rsidRDefault="00D4435C" w:rsidP="00D4435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1D3FEC" w14:textId="77777777" w:rsidR="00D4435C" w:rsidRPr="002B16EB" w:rsidRDefault="00D4435C" w:rsidP="00D4435C">
            <w:pPr>
              <w:pStyle w:val="NoSpacing"/>
              <w:rPr>
                <w:lang w:val="en-AU"/>
              </w:rPr>
            </w:pPr>
          </w:p>
        </w:tc>
      </w:tr>
      <w:tr w:rsidR="00D4435C" w:rsidRPr="002B16EB" w14:paraId="5220F0DD" w14:textId="77777777" w:rsidTr="00D443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3BEBB9" w14:textId="77777777" w:rsidR="00D4435C" w:rsidRPr="002B16EB" w:rsidRDefault="00D4435C" w:rsidP="00D4435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EDFD7" w14:textId="77777777" w:rsidR="00D4435C" w:rsidRPr="002B16EB" w:rsidRDefault="00D4435C" w:rsidP="00D4435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6E0776" w14:textId="77777777" w:rsidR="00D4435C" w:rsidRPr="002B16EB" w:rsidRDefault="00D4435C" w:rsidP="00D4435C">
            <w:pPr>
              <w:pStyle w:val="NoSpacing"/>
              <w:rPr>
                <w:lang w:val="en-AU"/>
              </w:rPr>
            </w:pPr>
          </w:p>
        </w:tc>
      </w:tr>
      <w:tr w:rsidR="00D4435C" w:rsidRPr="002B16EB" w14:paraId="79AD0251" w14:textId="77777777" w:rsidTr="00D443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C53490" w14:textId="77777777" w:rsidR="00D4435C" w:rsidRPr="002B16EB" w:rsidRDefault="00D4435C" w:rsidP="00D4435C">
            <w:pPr>
              <w:pStyle w:val="NoSpacing"/>
              <w:spacing w:line="256" w:lineRule="auto"/>
              <w:rPr>
                <w:lang w:val="en-AU"/>
              </w:rPr>
            </w:pPr>
            <w:r w:rsidRPr="002B16EB">
              <w:rPr>
                <w:lang w:val="en-AU"/>
              </w:rPr>
              <w:lastRenderedPageBreak/>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7E66D5" w14:textId="77777777" w:rsidR="00D4435C" w:rsidRPr="002B16EB" w:rsidRDefault="00D4435C" w:rsidP="00D4435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3BD026" w14:textId="77777777" w:rsidR="00D4435C" w:rsidRPr="002B16EB" w:rsidRDefault="00D4435C" w:rsidP="00D4435C">
            <w:pPr>
              <w:pStyle w:val="NoSpacing"/>
              <w:rPr>
                <w:lang w:val="en-AU"/>
              </w:rPr>
            </w:pPr>
          </w:p>
        </w:tc>
      </w:tr>
    </w:tbl>
    <w:p w14:paraId="7D3EC652" w14:textId="77777777" w:rsidR="00D4435C" w:rsidRPr="002B16EB" w:rsidRDefault="00D4435C" w:rsidP="00D4435C">
      <w:pPr>
        <w:pStyle w:val="NoSpacing"/>
        <w:rPr>
          <w:lang w:val="en-AU"/>
        </w:rPr>
      </w:pPr>
    </w:p>
    <w:p w14:paraId="6C4B4361" w14:textId="77777777" w:rsidR="00294D63" w:rsidRPr="002B16EB" w:rsidRDefault="00294D63" w:rsidP="00294D63">
      <w:pPr>
        <w:pStyle w:val="Heading2"/>
        <w:rPr>
          <w:rFonts w:asciiTheme="minorHAnsi" w:eastAsiaTheme="minorHAnsi" w:hAnsiTheme="minorHAnsi" w:cstheme="minorBidi"/>
          <w:color w:val="auto"/>
          <w:sz w:val="22"/>
          <w:szCs w:val="22"/>
          <w:lang w:val="en-AU"/>
        </w:rPr>
      </w:pPr>
      <w:bookmarkStart w:id="487" w:name="_Toc167368186"/>
      <w:r w:rsidRPr="002B16EB">
        <w:rPr>
          <w:lang w:val="en-AU"/>
        </w:rPr>
        <w:t>11/03 Fri</w:t>
      </w:r>
      <w:bookmarkEnd w:id="48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94D63" w:rsidRPr="002B16EB" w14:paraId="6F663480" w14:textId="77777777" w:rsidTr="00294D6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64C95D" w14:textId="77777777" w:rsidR="00294D63" w:rsidRPr="002B16EB" w:rsidRDefault="00294D63" w:rsidP="00294D6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8DC8A2" w14:textId="77777777" w:rsidR="00294D63" w:rsidRPr="002B16EB" w:rsidRDefault="00294D63" w:rsidP="00294D63">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Batch </w:t>
            </w:r>
            <w:proofErr w:type="spellStart"/>
            <w:r w:rsidRPr="002B16EB">
              <w:rPr>
                <w:lang w:val="en-AU"/>
              </w:rPr>
              <w:t>Imbal</w:t>
            </w:r>
            <w:proofErr w:type="spellEnd"/>
            <w:r w:rsidRPr="002B16EB">
              <w:rPr>
                <w:lang w:val="en-AU"/>
              </w:rPr>
              <w:t xml:space="preserve"> REGD134F  1-CS-</w:t>
            </w:r>
            <w:r w:rsidRPr="002B16EB">
              <w:rPr>
                <w:rFonts w:ascii="MS Sans Serif" w:hAnsi="MS Sans Serif" w:cs="MS Sans Serif"/>
                <w:sz w:val="17"/>
                <w:szCs w:val="17"/>
                <w:lang w:val="en-AU" w:bidi="hi-IN"/>
              </w:rPr>
              <w:t>1379891-STP FINMAIN failed</w:t>
            </w:r>
          </w:p>
          <w:p w14:paraId="2956AC25" w14:textId="77777777" w:rsidR="00294D63" w:rsidRPr="002B16EB" w:rsidRDefault="00294D63" w:rsidP="00294D63">
            <w:pPr>
              <w:autoSpaceDE w:val="0"/>
              <w:autoSpaceDN w:val="0"/>
              <w:adjustRightInd w:val="0"/>
              <w:spacing w:after="0" w:line="240" w:lineRule="auto"/>
              <w:rPr>
                <w:lang w:val="en-AU"/>
              </w:rPr>
            </w:pPr>
            <w:r w:rsidRPr="002B16EB">
              <w:rPr>
                <w:lang w:val="en-AU"/>
              </w:rPr>
              <w:t>Eff-dt &gt; exp-d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16D13E" w14:textId="77777777" w:rsidR="00294D63" w:rsidRPr="002B16EB" w:rsidRDefault="00294D63" w:rsidP="00294D63">
            <w:pPr>
              <w:pStyle w:val="NoSpacing"/>
              <w:rPr>
                <w:lang w:val="en-AU"/>
              </w:rPr>
            </w:pPr>
            <w:r w:rsidRPr="002B16EB">
              <w:rPr>
                <w:lang w:val="en-AU"/>
              </w:rPr>
              <w:t>INC 1672957</w:t>
            </w:r>
          </w:p>
        </w:tc>
      </w:tr>
      <w:tr w:rsidR="00294D63" w:rsidRPr="002B16EB" w14:paraId="047AF73F" w14:textId="77777777" w:rsidTr="00294D6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F911CE" w14:textId="77777777" w:rsidR="00294D63" w:rsidRPr="002B16EB" w:rsidRDefault="00294D63" w:rsidP="00294D6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2CD6B0" w14:textId="77777777" w:rsidR="00294D63" w:rsidRPr="002B16EB" w:rsidRDefault="00294D63" w:rsidP="00294D6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Batch imbalance</w:t>
            </w:r>
          </w:p>
          <w:p w14:paraId="77350962" w14:textId="77777777" w:rsidR="00093A9A" w:rsidRPr="002B16EB" w:rsidRDefault="00093A9A" w:rsidP="00294D6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BATC totals only – 2 batches in </w:t>
            </w:r>
            <w:proofErr w:type="spellStart"/>
            <w:r w:rsidRPr="002B16EB">
              <w:rPr>
                <w:rFonts w:ascii="MS Sans Serif" w:hAnsi="MS Sans Serif" w:cs="MS Sans Serif"/>
                <w:sz w:val="17"/>
                <w:szCs w:val="17"/>
                <w:lang w:val="en-AU" w:bidi="hi-IN"/>
              </w:rPr>
              <w:t>br</w:t>
            </w:r>
            <w:proofErr w:type="spellEnd"/>
            <w:r w:rsidRPr="002B16EB">
              <w:rPr>
                <w:rFonts w:ascii="MS Sans Serif" w:hAnsi="MS Sans Serif" w:cs="MS Sans Serif"/>
                <w:sz w:val="17"/>
                <w:szCs w:val="17"/>
                <w:lang w:val="en-AU" w:bidi="hi-IN"/>
              </w:rPr>
              <w:t xml:space="preserve"> 75, U011 and U3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B5E0B9" w14:textId="77777777" w:rsidR="00294D63" w:rsidRPr="002B16EB" w:rsidRDefault="00294D63" w:rsidP="00294D63">
            <w:pPr>
              <w:pStyle w:val="NoSpacing"/>
              <w:rPr>
                <w:lang w:val="en-AU"/>
              </w:rPr>
            </w:pPr>
            <w:r w:rsidRPr="002B16EB">
              <w:rPr>
                <w:lang w:val="en-AU"/>
              </w:rPr>
              <w:t>INC 1673012</w:t>
            </w:r>
            <w:r w:rsidR="00093A9A" w:rsidRPr="002B16EB">
              <w:rPr>
                <w:lang w:val="en-AU"/>
              </w:rPr>
              <w:t xml:space="preserve"> fixed</w:t>
            </w:r>
          </w:p>
        </w:tc>
      </w:tr>
      <w:tr w:rsidR="00294D63" w:rsidRPr="002B16EB" w14:paraId="5078D3C4" w14:textId="77777777" w:rsidTr="00294D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6BDDC9" w14:textId="77777777" w:rsidR="00294D63" w:rsidRPr="002B16EB" w:rsidRDefault="00294D63" w:rsidP="00294D6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28672C" w14:textId="77777777" w:rsidR="00294D63" w:rsidRPr="002B16EB" w:rsidRDefault="00294D63" w:rsidP="00294D63">
            <w:pPr>
              <w:autoSpaceDE w:val="0"/>
              <w:autoSpaceDN w:val="0"/>
              <w:adjustRightInd w:val="0"/>
              <w:spacing w:after="0" w:line="240" w:lineRule="auto"/>
              <w:rPr>
                <w:lang w:val="en-AU"/>
              </w:rPr>
            </w:pPr>
            <w:r w:rsidRPr="002B16EB">
              <w:rPr>
                <w:lang w:val="en-AU"/>
              </w:rPr>
              <w:t>Variance between SAP &amp; Datawarehouse (INC 10924378)</w:t>
            </w:r>
          </w:p>
          <w:p w14:paraId="160AE644" w14:textId="77777777" w:rsidR="00294D63" w:rsidRPr="002B16EB" w:rsidRDefault="00294D63" w:rsidP="00294D63">
            <w:pPr>
              <w:autoSpaceDE w:val="0"/>
              <w:autoSpaceDN w:val="0"/>
              <w:adjustRightInd w:val="0"/>
              <w:spacing w:after="0" w:line="240" w:lineRule="auto"/>
              <w:rPr>
                <w:lang w:val="en-AU"/>
              </w:rPr>
            </w:pPr>
            <w:r w:rsidRPr="002B16EB">
              <w:rPr>
                <w:lang w:val="en-AU"/>
              </w:rPr>
              <w:t>GEN &amp; G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308C08" w14:textId="77777777" w:rsidR="00294D63" w:rsidRPr="002B16EB" w:rsidRDefault="00294D63" w:rsidP="00294D63">
            <w:pPr>
              <w:pStyle w:val="NoSpacing"/>
              <w:rPr>
                <w:lang w:val="en-AU"/>
              </w:rPr>
            </w:pPr>
            <w:r w:rsidRPr="002B16EB">
              <w:rPr>
                <w:lang w:val="en-AU"/>
              </w:rPr>
              <w:t>Lynda</w:t>
            </w:r>
          </w:p>
        </w:tc>
      </w:tr>
      <w:tr w:rsidR="00294D63" w:rsidRPr="002B16EB" w14:paraId="18239C51" w14:textId="77777777" w:rsidTr="00294D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60DD45" w14:textId="77777777" w:rsidR="00294D63" w:rsidRPr="002B16EB" w:rsidRDefault="00294D63" w:rsidP="00294D6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157C75" w14:textId="77777777" w:rsidR="00294D63" w:rsidRPr="002B16EB" w:rsidRDefault="00294D63" w:rsidP="00294D63">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4468F" w14:textId="77777777" w:rsidR="00294D63" w:rsidRPr="002B16EB" w:rsidRDefault="00294D63" w:rsidP="00294D63">
            <w:pPr>
              <w:autoSpaceDE w:val="0"/>
              <w:autoSpaceDN w:val="0"/>
              <w:adjustRightInd w:val="0"/>
              <w:spacing w:after="0" w:line="240" w:lineRule="auto"/>
              <w:rPr>
                <w:rFonts w:ascii="MS Sans Serif" w:hAnsi="MS Sans Serif" w:cs="MS Sans Serif"/>
                <w:sz w:val="17"/>
                <w:szCs w:val="17"/>
                <w:lang w:val="en-AU" w:bidi="hi-IN"/>
              </w:rPr>
            </w:pPr>
          </w:p>
        </w:tc>
      </w:tr>
      <w:tr w:rsidR="00294D63" w:rsidRPr="002B16EB" w14:paraId="7441F527" w14:textId="77777777" w:rsidTr="00294D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308407" w14:textId="77777777" w:rsidR="00294D63" w:rsidRPr="002B16EB" w:rsidRDefault="00294D63" w:rsidP="00294D6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45C7A6" w14:textId="77777777" w:rsidR="00294D63" w:rsidRPr="002B16EB" w:rsidRDefault="00294D63" w:rsidP="00294D63">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764029 -  run regs264x.jc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09139B" w14:textId="77777777" w:rsidR="00294D63" w:rsidRPr="002B16EB" w:rsidRDefault="00294D63" w:rsidP="00294D63">
            <w:pPr>
              <w:pStyle w:val="NoSpacing"/>
              <w:rPr>
                <w:lang w:val="en-AU"/>
              </w:rPr>
            </w:pPr>
          </w:p>
        </w:tc>
      </w:tr>
      <w:tr w:rsidR="00294D63" w:rsidRPr="002B16EB" w14:paraId="68482921" w14:textId="77777777" w:rsidTr="00294D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66BCD3" w14:textId="77777777" w:rsidR="00294D63" w:rsidRPr="002B16EB" w:rsidRDefault="00294D63" w:rsidP="00294D6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6B49A" w14:textId="77777777" w:rsidR="00294D63" w:rsidRPr="002B16EB" w:rsidRDefault="00EA2397" w:rsidP="00294D6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SPLUNK </w:t>
            </w:r>
            <w:r w:rsidR="00D3628A" w:rsidRPr="002B16EB">
              <w:rPr>
                <w:rFonts w:ascii="MS Sans Serif" w:hAnsi="MS Sans Serif" w:cs="MS Sans Serif"/>
                <w:sz w:val="17"/>
                <w:szCs w:val="17"/>
                <w:lang w:val="en-AU" w:bidi="hi-IN"/>
              </w:rPr>
              <w:t xml:space="preserve">search &gt;  </w:t>
            </w:r>
            <w:proofErr w:type="spellStart"/>
            <w:r w:rsidR="00D3628A" w:rsidRPr="002B16EB">
              <w:rPr>
                <w:rFonts w:ascii="MS Sans Serif" w:hAnsi="MS Sans Serif" w:cs="MS Sans Serif"/>
                <w:sz w:val="17"/>
                <w:szCs w:val="17"/>
                <w:lang w:val="en-AU" w:bidi="hi-IN"/>
              </w:rPr>
              <w:t>sourcetype</w:t>
            </w:r>
            <w:proofErr w:type="spellEnd"/>
            <w:r w:rsidR="00D3628A" w:rsidRPr="002B16EB">
              <w:rPr>
                <w:rFonts w:ascii="MS Sans Serif" w:hAnsi="MS Sans Serif" w:cs="MS Sans Serif"/>
                <w:sz w:val="17"/>
                <w:szCs w:val="17"/>
                <w:lang w:val="en-AU" w:bidi="hi-IN"/>
              </w:rPr>
              <w:t>=syslog source=/opt/microfocus/es/CICSRP/console.lo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2B82DC" w14:textId="77777777" w:rsidR="00294D63" w:rsidRPr="002B16EB" w:rsidRDefault="00294D63" w:rsidP="00294D63">
            <w:pPr>
              <w:pStyle w:val="NoSpacing"/>
              <w:rPr>
                <w:lang w:val="en-AU"/>
              </w:rPr>
            </w:pPr>
          </w:p>
        </w:tc>
      </w:tr>
      <w:tr w:rsidR="00294D63" w:rsidRPr="002B16EB" w14:paraId="080B268C" w14:textId="77777777" w:rsidTr="00294D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5ED6D1" w14:textId="77777777" w:rsidR="00294D63" w:rsidRPr="002B16EB" w:rsidRDefault="00294D63" w:rsidP="00294D6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63E51E" w14:textId="77777777" w:rsidR="00294D63" w:rsidRPr="002B16EB" w:rsidRDefault="00294D63" w:rsidP="00294D6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599DE6" w14:textId="77777777" w:rsidR="00294D63" w:rsidRPr="002B16EB" w:rsidRDefault="00294D63" w:rsidP="00294D63">
            <w:pPr>
              <w:pStyle w:val="NoSpacing"/>
              <w:rPr>
                <w:lang w:val="en-AU"/>
              </w:rPr>
            </w:pPr>
          </w:p>
        </w:tc>
      </w:tr>
      <w:tr w:rsidR="00294D63" w:rsidRPr="002B16EB" w14:paraId="4F5192CF" w14:textId="77777777" w:rsidTr="00294D6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D27FDC" w14:textId="77777777" w:rsidR="00294D63" w:rsidRPr="002B16EB" w:rsidRDefault="00294D63" w:rsidP="00294D63">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FDAD6" w14:textId="77777777" w:rsidR="00294D63" w:rsidRPr="002B16EB" w:rsidRDefault="00294D63" w:rsidP="00294D6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FB1B42" w14:textId="77777777" w:rsidR="00294D63" w:rsidRPr="002B16EB" w:rsidRDefault="00294D63" w:rsidP="00294D63">
            <w:pPr>
              <w:pStyle w:val="NoSpacing"/>
              <w:rPr>
                <w:lang w:val="en-AU"/>
              </w:rPr>
            </w:pPr>
          </w:p>
        </w:tc>
      </w:tr>
    </w:tbl>
    <w:p w14:paraId="0779F541" w14:textId="77777777" w:rsidR="00294D63" w:rsidRPr="002B16EB" w:rsidRDefault="00294D63" w:rsidP="00294D63">
      <w:pPr>
        <w:pStyle w:val="NoSpacing"/>
        <w:rPr>
          <w:lang w:val="en-AU"/>
        </w:rPr>
      </w:pPr>
    </w:p>
    <w:p w14:paraId="6CC28139" w14:textId="77777777" w:rsidR="00093A9A" w:rsidRPr="002B16EB" w:rsidRDefault="00093A9A" w:rsidP="00093A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175202209U011b14  8        8          146,096.24               .00                    </w:t>
      </w:r>
    </w:p>
    <w:p w14:paraId="7CE453E6" w14:textId="77777777" w:rsidR="00093A9A" w:rsidRPr="002B16EB" w:rsidRDefault="00093A9A" w:rsidP="00093A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175202209U039j10  8        8            7,034.99-           351.80-  </w:t>
      </w:r>
    </w:p>
    <w:p w14:paraId="5E73A9D8" w14:textId="77777777" w:rsidR="00D4435C" w:rsidRPr="002B16EB" w:rsidRDefault="00D4435C" w:rsidP="00FF5676">
      <w:pPr>
        <w:pStyle w:val="NoSpacing"/>
        <w:rPr>
          <w:lang w:val="en-AU"/>
        </w:rPr>
      </w:pPr>
    </w:p>
    <w:p w14:paraId="1647B716" w14:textId="77777777" w:rsidR="00093A9A" w:rsidRPr="002B16EB" w:rsidRDefault="00D3628A" w:rsidP="00FF5676">
      <w:pPr>
        <w:pStyle w:val="NoSpacing"/>
        <w:rPr>
          <w:lang w:val="en-AU"/>
        </w:rPr>
      </w:pPr>
      <w:r w:rsidRPr="002B16EB">
        <w:rPr>
          <w:lang w:val="en-AU"/>
        </w:rPr>
        <w:t xml:space="preserve">Splunk &gt;&gt;&gt;&gt;   </w:t>
      </w:r>
      <w:proofErr w:type="spellStart"/>
      <w:r w:rsidRPr="002B16EB">
        <w:rPr>
          <w:lang w:val="en-AU"/>
        </w:rPr>
        <w:t>sourcetype</w:t>
      </w:r>
      <w:proofErr w:type="spellEnd"/>
      <w:r w:rsidRPr="002B16EB">
        <w:rPr>
          <w:lang w:val="en-AU"/>
        </w:rPr>
        <w:t>=syslog source=/opt/microfocus/es/CICSRP/console.log</w:t>
      </w:r>
    </w:p>
    <w:p w14:paraId="584784E2" w14:textId="77777777" w:rsidR="00D3628A" w:rsidRPr="002B16EB" w:rsidRDefault="00D3628A" w:rsidP="00FF5676">
      <w:pPr>
        <w:pStyle w:val="NoSpacing"/>
        <w:rPr>
          <w:lang w:val="en-AU"/>
        </w:rPr>
      </w:pPr>
    </w:p>
    <w:p w14:paraId="4AC1AD4A" w14:textId="77777777" w:rsidR="005D304F" w:rsidRPr="002B16EB" w:rsidRDefault="005D304F" w:rsidP="005D304F">
      <w:pPr>
        <w:pStyle w:val="Heading2"/>
        <w:rPr>
          <w:rFonts w:asciiTheme="minorHAnsi" w:eastAsiaTheme="minorHAnsi" w:hAnsiTheme="minorHAnsi" w:cstheme="minorBidi"/>
          <w:color w:val="auto"/>
          <w:sz w:val="22"/>
          <w:szCs w:val="22"/>
          <w:lang w:val="en-AU"/>
        </w:rPr>
      </w:pPr>
      <w:bookmarkStart w:id="488" w:name="_Toc167368187"/>
      <w:r w:rsidRPr="002B16EB">
        <w:rPr>
          <w:lang w:val="en-AU"/>
        </w:rPr>
        <w:t>14/03 Mon</w:t>
      </w:r>
      <w:bookmarkEnd w:id="48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D304F" w:rsidRPr="002B16EB" w14:paraId="765E4BBA" w14:textId="77777777" w:rsidTr="005D304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21CBE6" w14:textId="77777777" w:rsidR="005D304F" w:rsidRPr="002B16EB" w:rsidRDefault="005D304F" w:rsidP="005D304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7EC21" w14:textId="77777777" w:rsidR="005D304F" w:rsidRPr="002B16EB" w:rsidRDefault="005D304F" w:rsidP="005D304F">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Batch </w:t>
            </w:r>
            <w:proofErr w:type="spellStart"/>
            <w:r w:rsidRPr="002B16EB">
              <w:rPr>
                <w:lang w:val="en-AU"/>
              </w:rPr>
              <w:t>Imbal</w:t>
            </w:r>
            <w:proofErr w:type="spellEnd"/>
            <w:r w:rsidRPr="002B16EB">
              <w:rPr>
                <w:lang w:val="en-AU"/>
              </w:rPr>
              <w:t xml:space="preserve"> REGD134F  1-CS-</w:t>
            </w:r>
            <w:r w:rsidRPr="002B16EB">
              <w:rPr>
                <w:rFonts w:ascii="MS Sans Serif" w:hAnsi="MS Sans Serif" w:cs="MS Sans Serif"/>
                <w:sz w:val="17"/>
                <w:szCs w:val="17"/>
                <w:lang w:val="en-AU" w:bidi="hi-IN"/>
              </w:rPr>
              <w:t>1379891-STP FINMAIN failed</w:t>
            </w:r>
          </w:p>
          <w:p w14:paraId="594A82F5" w14:textId="77777777" w:rsidR="005D304F" w:rsidRPr="002B16EB" w:rsidRDefault="005D304F" w:rsidP="005D304F">
            <w:pPr>
              <w:autoSpaceDE w:val="0"/>
              <w:autoSpaceDN w:val="0"/>
              <w:adjustRightInd w:val="0"/>
              <w:spacing w:after="0" w:line="240" w:lineRule="auto"/>
              <w:rPr>
                <w:lang w:val="en-AU"/>
              </w:rPr>
            </w:pPr>
            <w:r w:rsidRPr="002B16EB">
              <w:rPr>
                <w:lang w:val="en-AU"/>
              </w:rPr>
              <w:t>Eff-dt &gt; exp-d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8EE119" w14:textId="77777777" w:rsidR="005D304F" w:rsidRPr="002B16EB" w:rsidRDefault="005D304F" w:rsidP="005D304F">
            <w:pPr>
              <w:pStyle w:val="NoSpacing"/>
              <w:rPr>
                <w:lang w:val="en-AU"/>
              </w:rPr>
            </w:pPr>
            <w:r w:rsidRPr="002B16EB">
              <w:rPr>
                <w:lang w:val="en-AU"/>
              </w:rPr>
              <w:t>INC 1672957</w:t>
            </w:r>
          </w:p>
        </w:tc>
      </w:tr>
      <w:tr w:rsidR="005D304F" w:rsidRPr="002B16EB" w14:paraId="3EB3A5E5" w14:textId="77777777" w:rsidTr="005D304F">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8C21FF" w14:textId="77777777" w:rsidR="005D304F" w:rsidRPr="002B16EB" w:rsidRDefault="005D304F" w:rsidP="005D304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0FE32" w14:textId="77777777" w:rsidR="005D304F" w:rsidRPr="002B16EB" w:rsidRDefault="00E766EC" w:rsidP="005D304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SEFFB and REGSEFFS for </w:t>
            </w:r>
            <w:proofErr w:type="spellStart"/>
            <w:r w:rsidRPr="002B16EB">
              <w:rPr>
                <w:rFonts w:ascii="MS Sans Serif" w:hAnsi="MS Sans Serif" w:cs="MS Sans Serif"/>
                <w:sz w:val="17"/>
                <w:szCs w:val="17"/>
                <w:lang w:val="en-AU" w:bidi="hi-IN"/>
              </w:rPr>
              <w:t>datafix</w:t>
            </w:r>
            <w:proofErr w:type="spellEnd"/>
            <w:r w:rsidRPr="002B16EB">
              <w:rPr>
                <w:rFonts w:ascii="MS Sans Serif" w:hAnsi="MS Sans Serif" w:cs="MS Sans Serif"/>
                <w:sz w:val="17"/>
                <w:szCs w:val="17"/>
                <w:lang w:val="en-AU" w:bidi="hi-IN"/>
              </w:rPr>
              <w:t xml:space="preserve"> of </w:t>
            </w:r>
            <w:proofErr w:type="spellStart"/>
            <w:r w:rsidRPr="002B16EB">
              <w:rPr>
                <w:rFonts w:ascii="MS Sans Serif" w:hAnsi="MS Sans Serif" w:cs="MS Sans Serif"/>
                <w:sz w:val="17"/>
                <w:szCs w:val="17"/>
                <w:lang w:val="en-AU" w:bidi="hi-IN"/>
              </w:rPr>
              <w:t>date_effct</w:t>
            </w:r>
            <w:proofErr w:type="spellEnd"/>
            <w:r w:rsidRPr="002B16EB">
              <w:rPr>
                <w:rFonts w:ascii="MS Sans Serif" w:hAnsi="MS Sans Serif" w:cs="MS Sans Serif"/>
                <w:sz w:val="17"/>
                <w:szCs w:val="17"/>
                <w:lang w:val="en-AU" w:bidi="hi-IN"/>
              </w:rPr>
              <w:t xml:space="preserve"> in btrn01 and strni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246D5F" w14:textId="77777777" w:rsidR="008A7642" w:rsidRPr="002B16EB" w:rsidRDefault="008A7642" w:rsidP="008A764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672957</w:t>
            </w:r>
          </w:p>
          <w:p w14:paraId="6284D1F7" w14:textId="77777777" w:rsidR="005D304F" w:rsidRPr="002B16EB" w:rsidRDefault="00D469B1" w:rsidP="005D304F">
            <w:pPr>
              <w:pStyle w:val="NoSpacing"/>
              <w:rPr>
                <w:lang w:val="en-AU"/>
              </w:rPr>
            </w:pPr>
            <w:r w:rsidRPr="002B16EB">
              <w:rPr>
                <w:lang w:val="en-AU"/>
              </w:rPr>
              <w:t>REGSEFFB (BTRN01)</w:t>
            </w:r>
          </w:p>
          <w:p w14:paraId="1C77E5B2" w14:textId="77777777" w:rsidR="00D469B1" w:rsidRPr="002B16EB" w:rsidRDefault="00D469B1" w:rsidP="005D304F">
            <w:pPr>
              <w:pStyle w:val="NoSpacing"/>
              <w:rPr>
                <w:lang w:val="en-AU"/>
              </w:rPr>
            </w:pPr>
            <w:r w:rsidRPr="002B16EB">
              <w:rPr>
                <w:lang w:val="en-AU"/>
              </w:rPr>
              <w:t>REGSEFFS (STRNI1)</w:t>
            </w:r>
          </w:p>
        </w:tc>
      </w:tr>
      <w:tr w:rsidR="005D304F" w:rsidRPr="002B16EB" w14:paraId="52DC5260" w14:textId="77777777" w:rsidTr="005D304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F01FEE" w14:textId="77777777" w:rsidR="005D304F" w:rsidRPr="002B16EB" w:rsidRDefault="005D304F" w:rsidP="005D304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05A9DA" w14:textId="77777777" w:rsidR="005D304F" w:rsidRPr="002B16EB" w:rsidRDefault="005D304F" w:rsidP="005D304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51F978" w14:textId="77777777" w:rsidR="005D304F" w:rsidRPr="002B16EB" w:rsidRDefault="005D304F" w:rsidP="005D304F">
            <w:pPr>
              <w:pStyle w:val="NoSpacing"/>
              <w:rPr>
                <w:lang w:val="en-AU"/>
              </w:rPr>
            </w:pPr>
          </w:p>
        </w:tc>
      </w:tr>
      <w:tr w:rsidR="005D304F" w:rsidRPr="002B16EB" w14:paraId="1418E96F" w14:textId="77777777" w:rsidTr="005D304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510849" w14:textId="77777777" w:rsidR="005D304F" w:rsidRPr="002B16EB" w:rsidRDefault="005D304F" w:rsidP="005D304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7C96F" w14:textId="77777777" w:rsidR="005D304F" w:rsidRPr="002B16EB" w:rsidRDefault="005D304F" w:rsidP="005D304F">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B79D42" w14:textId="77777777" w:rsidR="005D304F" w:rsidRPr="002B16EB" w:rsidRDefault="005D304F" w:rsidP="005D304F">
            <w:pPr>
              <w:autoSpaceDE w:val="0"/>
              <w:autoSpaceDN w:val="0"/>
              <w:adjustRightInd w:val="0"/>
              <w:spacing w:after="0" w:line="240" w:lineRule="auto"/>
              <w:rPr>
                <w:rFonts w:ascii="MS Sans Serif" w:hAnsi="MS Sans Serif" w:cs="MS Sans Serif"/>
                <w:sz w:val="17"/>
                <w:szCs w:val="17"/>
                <w:lang w:val="en-AU" w:bidi="hi-IN"/>
              </w:rPr>
            </w:pPr>
          </w:p>
        </w:tc>
      </w:tr>
      <w:tr w:rsidR="005D304F" w:rsidRPr="002B16EB" w14:paraId="54BDB301" w14:textId="77777777" w:rsidTr="005D304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C015ED" w14:textId="77777777" w:rsidR="005D304F" w:rsidRPr="002B16EB" w:rsidRDefault="005D304F" w:rsidP="005D304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15ED54" w14:textId="77777777" w:rsidR="005D304F" w:rsidRPr="002B16EB" w:rsidRDefault="005D304F" w:rsidP="005D304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3E8D41" w14:textId="77777777" w:rsidR="005D304F" w:rsidRPr="002B16EB" w:rsidRDefault="005D304F" w:rsidP="005D304F">
            <w:pPr>
              <w:pStyle w:val="NoSpacing"/>
              <w:rPr>
                <w:lang w:val="en-AU"/>
              </w:rPr>
            </w:pPr>
          </w:p>
        </w:tc>
      </w:tr>
      <w:tr w:rsidR="005D304F" w:rsidRPr="002B16EB" w14:paraId="29BF8964" w14:textId="77777777" w:rsidTr="005D304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8916A4" w14:textId="77777777" w:rsidR="005D304F" w:rsidRPr="002B16EB" w:rsidRDefault="005D304F" w:rsidP="005D304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364CED" w14:textId="77777777" w:rsidR="005D304F" w:rsidRPr="002B16EB" w:rsidRDefault="005D304F" w:rsidP="005D304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31CE2D" w14:textId="77777777" w:rsidR="005D304F" w:rsidRPr="002B16EB" w:rsidRDefault="005D304F" w:rsidP="005D304F">
            <w:pPr>
              <w:pStyle w:val="NoSpacing"/>
              <w:rPr>
                <w:lang w:val="en-AU"/>
              </w:rPr>
            </w:pPr>
          </w:p>
        </w:tc>
      </w:tr>
      <w:tr w:rsidR="005D304F" w:rsidRPr="002B16EB" w14:paraId="76D4755B" w14:textId="77777777" w:rsidTr="005D304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06813E" w14:textId="77777777" w:rsidR="005D304F" w:rsidRPr="002B16EB" w:rsidRDefault="005D304F" w:rsidP="005D304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98FF09" w14:textId="77777777" w:rsidR="005D304F" w:rsidRPr="002B16EB" w:rsidRDefault="005D304F" w:rsidP="005D304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7D0278" w14:textId="77777777" w:rsidR="005D304F" w:rsidRPr="002B16EB" w:rsidRDefault="005D304F" w:rsidP="005D304F">
            <w:pPr>
              <w:pStyle w:val="NoSpacing"/>
              <w:rPr>
                <w:lang w:val="en-AU"/>
              </w:rPr>
            </w:pPr>
          </w:p>
        </w:tc>
      </w:tr>
      <w:tr w:rsidR="005D304F" w:rsidRPr="002B16EB" w14:paraId="10DB20B1" w14:textId="77777777" w:rsidTr="005D304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A71400" w14:textId="77777777" w:rsidR="005D304F" w:rsidRPr="002B16EB" w:rsidRDefault="005D304F" w:rsidP="005D304F">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B72C39" w14:textId="77777777" w:rsidR="005D304F" w:rsidRPr="002B16EB" w:rsidRDefault="005D304F" w:rsidP="005D304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2879F3" w14:textId="77777777" w:rsidR="005D304F" w:rsidRPr="002B16EB" w:rsidRDefault="005D304F" w:rsidP="005D304F">
            <w:pPr>
              <w:pStyle w:val="NoSpacing"/>
              <w:rPr>
                <w:lang w:val="en-AU"/>
              </w:rPr>
            </w:pPr>
          </w:p>
        </w:tc>
      </w:tr>
    </w:tbl>
    <w:p w14:paraId="4181EFBB" w14:textId="77777777" w:rsidR="005D304F" w:rsidRPr="002B16EB" w:rsidRDefault="005D304F" w:rsidP="005D304F">
      <w:pPr>
        <w:pStyle w:val="NoSpacing"/>
        <w:rPr>
          <w:lang w:val="en-AU"/>
        </w:rPr>
      </w:pPr>
    </w:p>
    <w:p w14:paraId="30D6B313" w14:textId="77777777" w:rsidR="00C15A93" w:rsidRPr="002B16EB" w:rsidRDefault="00C15A93" w:rsidP="00C15A93">
      <w:pPr>
        <w:pStyle w:val="Heading2"/>
        <w:rPr>
          <w:rFonts w:asciiTheme="minorHAnsi" w:eastAsiaTheme="minorHAnsi" w:hAnsiTheme="minorHAnsi" w:cstheme="minorBidi"/>
          <w:color w:val="auto"/>
          <w:sz w:val="22"/>
          <w:szCs w:val="22"/>
          <w:lang w:val="en-AU"/>
        </w:rPr>
      </w:pPr>
      <w:bookmarkStart w:id="489" w:name="_Toc167368188"/>
      <w:r w:rsidRPr="002B16EB">
        <w:rPr>
          <w:lang w:val="en-AU"/>
        </w:rPr>
        <w:t>15/03 Tue</w:t>
      </w:r>
      <w:bookmarkEnd w:id="48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15A93" w:rsidRPr="002B16EB" w14:paraId="47CD49D2" w14:textId="77777777" w:rsidTr="00C15A9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A0A716" w14:textId="77777777" w:rsidR="00C15A93" w:rsidRPr="002B16EB" w:rsidRDefault="00C15A93" w:rsidP="00C15A9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36BFE6" w14:textId="77777777" w:rsidR="00C15A93" w:rsidRPr="002B16EB" w:rsidRDefault="00C15A93" w:rsidP="00C15A9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CAA48" w14:textId="77777777" w:rsidR="00C15A93" w:rsidRPr="002B16EB" w:rsidRDefault="00C15A93" w:rsidP="00C15A93">
            <w:pPr>
              <w:pStyle w:val="NoSpacing"/>
              <w:rPr>
                <w:lang w:val="en-AU"/>
              </w:rPr>
            </w:pPr>
          </w:p>
        </w:tc>
      </w:tr>
      <w:tr w:rsidR="00C15A93" w:rsidRPr="002B16EB" w14:paraId="727C8DCF" w14:textId="77777777" w:rsidTr="00C15A9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95E9F0" w14:textId="77777777" w:rsidR="00C15A93" w:rsidRPr="002B16EB" w:rsidRDefault="00C15A93" w:rsidP="00C15A9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C5E32" w14:textId="77777777" w:rsidR="00C15A93" w:rsidRPr="002B16EB" w:rsidRDefault="00C15A93" w:rsidP="00C15A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SEFFB and REGSEFFS for </w:t>
            </w:r>
            <w:proofErr w:type="spellStart"/>
            <w:r w:rsidRPr="002B16EB">
              <w:rPr>
                <w:rFonts w:ascii="MS Sans Serif" w:hAnsi="MS Sans Serif" w:cs="MS Sans Serif"/>
                <w:sz w:val="17"/>
                <w:szCs w:val="17"/>
                <w:lang w:val="en-AU" w:bidi="hi-IN"/>
              </w:rPr>
              <w:t>datafix</w:t>
            </w:r>
            <w:proofErr w:type="spellEnd"/>
            <w:r w:rsidRPr="002B16EB">
              <w:rPr>
                <w:rFonts w:ascii="MS Sans Serif" w:hAnsi="MS Sans Serif" w:cs="MS Sans Serif"/>
                <w:sz w:val="17"/>
                <w:szCs w:val="17"/>
                <w:lang w:val="en-AU" w:bidi="hi-IN"/>
              </w:rPr>
              <w:t xml:space="preserve"> of </w:t>
            </w:r>
            <w:proofErr w:type="spellStart"/>
            <w:r w:rsidRPr="002B16EB">
              <w:rPr>
                <w:rFonts w:ascii="MS Sans Serif" w:hAnsi="MS Sans Serif" w:cs="MS Sans Serif"/>
                <w:sz w:val="17"/>
                <w:szCs w:val="17"/>
                <w:lang w:val="en-AU" w:bidi="hi-IN"/>
              </w:rPr>
              <w:t>date_effct</w:t>
            </w:r>
            <w:proofErr w:type="spellEnd"/>
            <w:r w:rsidRPr="002B16EB">
              <w:rPr>
                <w:rFonts w:ascii="MS Sans Serif" w:hAnsi="MS Sans Serif" w:cs="MS Sans Serif"/>
                <w:sz w:val="17"/>
                <w:szCs w:val="17"/>
                <w:lang w:val="en-AU" w:bidi="hi-IN"/>
              </w:rPr>
              <w:t xml:space="preserve"> in btrn01 and strni1</w:t>
            </w:r>
          </w:p>
          <w:p w14:paraId="61F6A557" w14:textId="77777777" w:rsidR="00C15A93" w:rsidRPr="002B16EB" w:rsidRDefault="00C15A93" w:rsidP="00C15A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134f completed ok last night</w:t>
            </w:r>
          </w:p>
          <w:p w14:paraId="4E31DA23" w14:textId="77777777" w:rsidR="00C15A93" w:rsidRPr="002B16EB" w:rsidRDefault="00C15A93" w:rsidP="00C15A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Kris G will fix 137 policies where </w:t>
            </w:r>
            <w:proofErr w:type="spellStart"/>
            <w:r w:rsidRPr="002B16EB">
              <w:rPr>
                <w:rFonts w:ascii="MS Sans Serif" w:hAnsi="MS Sans Serif" w:cs="MS Sans Serif"/>
                <w:sz w:val="17"/>
                <w:szCs w:val="17"/>
                <w:lang w:val="en-AU" w:bidi="hi-IN"/>
              </w:rPr>
              <w:t>inc_dt</w:t>
            </w:r>
            <w:proofErr w:type="spellEnd"/>
            <w:r w:rsidRPr="002B16EB">
              <w:rPr>
                <w:rFonts w:ascii="MS Sans Serif" w:hAnsi="MS Sans Serif" w:cs="MS Sans Serif"/>
                <w:sz w:val="17"/>
                <w:szCs w:val="17"/>
                <w:lang w:val="en-AU" w:bidi="hi-IN"/>
              </w:rPr>
              <w:t xml:space="preserve"> &gt; </w:t>
            </w:r>
            <w:proofErr w:type="spellStart"/>
            <w:r w:rsidRPr="002B16EB">
              <w:rPr>
                <w:rFonts w:ascii="MS Sans Serif" w:hAnsi="MS Sans Serif" w:cs="MS Sans Serif"/>
                <w:sz w:val="17"/>
                <w:szCs w:val="17"/>
                <w:lang w:val="en-AU" w:bidi="hi-IN"/>
              </w:rPr>
              <w:t>Exp_dt</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8A6141" w14:textId="77777777" w:rsidR="00C15A93" w:rsidRPr="002B16EB" w:rsidRDefault="00C15A93" w:rsidP="00C15A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672957</w:t>
            </w:r>
          </w:p>
          <w:p w14:paraId="7CC1F412" w14:textId="77777777" w:rsidR="00C15A93" w:rsidRPr="002B16EB" w:rsidRDefault="00C15A93" w:rsidP="00C15A93">
            <w:pPr>
              <w:pStyle w:val="NoSpacing"/>
              <w:rPr>
                <w:lang w:val="en-AU"/>
              </w:rPr>
            </w:pPr>
            <w:r w:rsidRPr="002B16EB">
              <w:rPr>
                <w:lang w:val="en-AU"/>
              </w:rPr>
              <w:t>REGSEFFB (BTRN01)</w:t>
            </w:r>
          </w:p>
          <w:p w14:paraId="37BD413D" w14:textId="77777777" w:rsidR="00C15A93" w:rsidRPr="002B16EB" w:rsidRDefault="00C15A93" w:rsidP="00C15A93">
            <w:pPr>
              <w:pStyle w:val="NoSpacing"/>
              <w:rPr>
                <w:lang w:val="en-AU"/>
              </w:rPr>
            </w:pPr>
            <w:r w:rsidRPr="002B16EB">
              <w:rPr>
                <w:lang w:val="en-AU"/>
              </w:rPr>
              <w:t>REGSEFFS (STRNI1)</w:t>
            </w:r>
          </w:p>
        </w:tc>
      </w:tr>
      <w:tr w:rsidR="00C15A93" w:rsidRPr="002B16EB" w14:paraId="68649C89" w14:textId="77777777" w:rsidTr="00C15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59376F" w14:textId="77777777" w:rsidR="00C15A93" w:rsidRPr="002B16EB" w:rsidRDefault="00C15A93" w:rsidP="00C15A9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B07345" w14:textId="77777777" w:rsidR="00C15A93" w:rsidRPr="002B16EB" w:rsidRDefault="00C15A93" w:rsidP="00C15A93">
            <w:pPr>
              <w:autoSpaceDE w:val="0"/>
              <w:autoSpaceDN w:val="0"/>
              <w:adjustRightInd w:val="0"/>
              <w:spacing w:after="0" w:line="240" w:lineRule="auto"/>
              <w:rPr>
                <w:lang w:val="en-AU"/>
              </w:rPr>
            </w:pPr>
            <w:r w:rsidRPr="002B16EB">
              <w:rPr>
                <w:lang w:val="en-AU"/>
              </w:rPr>
              <w:t>9-9.30 release pipeline</w:t>
            </w:r>
            <w:r w:rsidR="00282FE1" w:rsidRPr="002B16EB">
              <w:rPr>
                <w:lang w:val="en-AU"/>
              </w:rPr>
              <w:t xml:space="preserve">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42DEA7" w14:textId="77777777" w:rsidR="00C15A93" w:rsidRPr="002B16EB" w:rsidRDefault="00C15A93" w:rsidP="00C15A93">
            <w:pPr>
              <w:pStyle w:val="NoSpacing"/>
              <w:rPr>
                <w:lang w:val="en-AU"/>
              </w:rPr>
            </w:pPr>
          </w:p>
        </w:tc>
      </w:tr>
      <w:tr w:rsidR="00C15A93" w:rsidRPr="002B16EB" w14:paraId="2A7EA330" w14:textId="77777777" w:rsidTr="00C15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D614E0" w14:textId="77777777" w:rsidR="00C15A93" w:rsidRPr="002B16EB" w:rsidRDefault="00C15A93" w:rsidP="00C15A9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BBECD" w14:textId="77777777" w:rsidR="00C15A93" w:rsidRPr="002B16EB" w:rsidRDefault="00B212F3" w:rsidP="00C15A93">
            <w:pPr>
              <w:pStyle w:val="NoSpacing"/>
              <w:rPr>
                <w:lang w:val="en-AU"/>
              </w:rPr>
            </w:pPr>
            <w:r w:rsidRPr="002B16EB">
              <w:rPr>
                <w:lang w:val="en-AU"/>
              </w:rPr>
              <w:t>Incidents to me - Ali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387D4" w14:textId="77777777" w:rsidR="00C15A93" w:rsidRPr="002B16EB" w:rsidRDefault="00C15A93" w:rsidP="00C15A93">
            <w:pPr>
              <w:autoSpaceDE w:val="0"/>
              <w:autoSpaceDN w:val="0"/>
              <w:adjustRightInd w:val="0"/>
              <w:spacing w:after="0" w:line="240" w:lineRule="auto"/>
              <w:rPr>
                <w:rFonts w:ascii="MS Sans Serif" w:hAnsi="MS Sans Serif" w:cs="MS Sans Serif"/>
                <w:sz w:val="17"/>
                <w:szCs w:val="17"/>
                <w:lang w:val="en-AU" w:bidi="hi-IN"/>
              </w:rPr>
            </w:pPr>
          </w:p>
        </w:tc>
      </w:tr>
      <w:tr w:rsidR="00C15A93" w:rsidRPr="002B16EB" w14:paraId="2B0937A7" w14:textId="77777777" w:rsidTr="00C15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4733BD" w14:textId="77777777" w:rsidR="00C15A93" w:rsidRPr="002B16EB" w:rsidRDefault="00C15A93" w:rsidP="00C15A9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8C88D" w14:textId="77777777" w:rsidR="00C15A93" w:rsidRPr="002B16EB" w:rsidRDefault="00E02FD9" w:rsidP="00C15A93">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Temp.cntl</w:t>
            </w:r>
            <w:proofErr w:type="spellEnd"/>
            <w:r w:rsidRPr="002B16EB">
              <w:rPr>
                <w:rFonts w:ascii="MS Sans Serif" w:hAnsi="MS Sans Serif" w:cs="MS Sans Serif"/>
                <w:sz w:val="17"/>
                <w:szCs w:val="17"/>
                <w:lang w:val="en-AU" w:bidi="hi-IN"/>
              </w:rPr>
              <w:t xml:space="preserve"> and </w:t>
            </w:r>
            <w:proofErr w:type="spellStart"/>
            <w:r w:rsidRPr="002B16EB">
              <w:rPr>
                <w:rFonts w:ascii="MS Sans Serif" w:hAnsi="MS Sans Serif" w:cs="MS Sans Serif"/>
                <w:sz w:val="17"/>
                <w:szCs w:val="17"/>
                <w:lang w:val="en-AU" w:bidi="hi-IN"/>
              </w:rPr>
              <w:t>overlib</w:t>
            </w:r>
            <w:proofErr w:type="spellEnd"/>
            <w:r w:rsidRPr="002B16EB">
              <w:rPr>
                <w:rFonts w:ascii="MS Sans Serif" w:hAnsi="MS Sans Serif" w:cs="MS Sans Serif"/>
                <w:sz w:val="17"/>
                <w:szCs w:val="17"/>
                <w:lang w:val="en-AU" w:bidi="hi-IN"/>
              </w:rPr>
              <w:t xml:space="preserve"> lis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52C2D5" w14:textId="77777777" w:rsidR="00C15A93" w:rsidRPr="002B16EB" w:rsidRDefault="00C15A93" w:rsidP="00C15A93">
            <w:pPr>
              <w:pStyle w:val="NoSpacing"/>
              <w:rPr>
                <w:lang w:val="en-AU"/>
              </w:rPr>
            </w:pPr>
          </w:p>
        </w:tc>
      </w:tr>
      <w:tr w:rsidR="00C15A93" w:rsidRPr="002B16EB" w14:paraId="20DB7B26" w14:textId="77777777" w:rsidTr="00C15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A8C614" w14:textId="77777777" w:rsidR="00C15A93" w:rsidRPr="002B16EB" w:rsidRDefault="00C15A93" w:rsidP="00C15A9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C3C0E3" w14:textId="77777777" w:rsidR="00C15A93" w:rsidRPr="002B16EB" w:rsidRDefault="002D5B45" w:rsidP="00C15A9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Elapsed time for </w:t>
            </w:r>
            <w:bookmarkStart w:id="490" w:name="_Hlk111124886"/>
            <w:r w:rsidRPr="002B16EB">
              <w:rPr>
                <w:rFonts w:ascii="MS Sans Serif" w:hAnsi="MS Sans Serif" w:cs="MS Sans Serif"/>
                <w:sz w:val="17"/>
                <w:szCs w:val="17"/>
                <w:lang w:val="en-AU" w:bidi="hi-IN"/>
              </w:rPr>
              <w:t>regd134f, dird146p</w:t>
            </w:r>
            <w:bookmarkEnd w:id="490"/>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CB9337" w14:textId="77777777" w:rsidR="00C15A93" w:rsidRPr="002B16EB" w:rsidRDefault="00C15A93" w:rsidP="00C15A93">
            <w:pPr>
              <w:pStyle w:val="NoSpacing"/>
              <w:rPr>
                <w:lang w:val="en-AU"/>
              </w:rPr>
            </w:pPr>
          </w:p>
        </w:tc>
      </w:tr>
      <w:tr w:rsidR="00C15A93" w:rsidRPr="002B16EB" w14:paraId="72041D0F" w14:textId="77777777" w:rsidTr="00C15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10364D" w14:textId="77777777" w:rsidR="00C15A93" w:rsidRPr="002B16EB" w:rsidRDefault="00C15A93" w:rsidP="00C15A9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FFE51D" w14:textId="77777777" w:rsidR="00C15A93" w:rsidRPr="002B16EB" w:rsidRDefault="00C15A93" w:rsidP="00C15A9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056BC4" w14:textId="77777777" w:rsidR="00C15A93" w:rsidRPr="002B16EB" w:rsidRDefault="00C15A93" w:rsidP="00C15A93">
            <w:pPr>
              <w:pStyle w:val="NoSpacing"/>
              <w:rPr>
                <w:lang w:val="en-AU"/>
              </w:rPr>
            </w:pPr>
          </w:p>
        </w:tc>
      </w:tr>
      <w:tr w:rsidR="00C15A93" w:rsidRPr="002B16EB" w14:paraId="1497244B" w14:textId="77777777" w:rsidTr="00C15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DBC701" w14:textId="77777777" w:rsidR="00C15A93" w:rsidRPr="002B16EB" w:rsidRDefault="00C15A93" w:rsidP="00C15A93">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6E4342" w14:textId="77777777" w:rsidR="00C15A93" w:rsidRPr="002B16EB" w:rsidRDefault="00C15A93" w:rsidP="00C15A9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172945" w14:textId="77777777" w:rsidR="00C15A93" w:rsidRPr="002B16EB" w:rsidRDefault="00C15A93" w:rsidP="00C15A93">
            <w:pPr>
              <w:pStyle w:val="NoSpacing"/>
              <w:rPr>
                <w:lang w:val="en-AU"/>
              </w:rPr>
            </w:pPr>
          </w:p>
        </w:tc>
      </w:tr>
    </w:tbl>
    <w:p w14:paraId="05581E34" w14:textId="77777777" w:rsidR="00C15A93" w:rsidRPr="002B16EB" w:rsidRDefault="00C15A93" w:rsidP="00C15A93">
      <w:pPr>
        <w:pStyle w:val="NoSpacing"/>
        <w:rPr>
          <w:lang w:val="en-AU"/>
        </w:rPr>
      </w:pPr>
    </w:p>
    <w:p w14:paraId="208B52E9" w14:textId="77777777" w:rsidR="005A4A93" w:rsidRPr="002B16EB" w:rsidRDefault="005A4A93" w:rsidP="005A4A93">
      <w:pPr>
        <w:pStyle w:val="Heading2"/>
        <w:rPr>
          <w:rFonts w:asciiTheme="minorHAnsi" w:eastAsiaTheme="minorHAnsi" w:hAnsiTheme="minorHAnsi" w:cstheme="minorBidi"/>
          <w:color w:val="auto"/>
          <w:sz w:val="22"/>
          <w:szCs w:val="22"/>
          <w:lang w:val="en-AU"/>
        </w:rPr>
      </w:pPr>
      <w:bookmarkStart w:id="491" w:name="_Toc167368189"/>
      <w:r w:rsidRPr="002B16EB">
        <w:rPr>
          <w:lang w:val="en-AU"/>
        </w:rPr>
        <w:lastRenderedPageBreak/>
        <w:t>16/03 Wed</w:t>
      </w:r>
      <w:bookmarkEnd w:id="49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A4A93" w:rsidRPr="002B16EB" w14:paraId="49DF0C77" w14:textId="77777777" w:rsidTr="005A4A9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F879F5" w14:textId="77777777" w:rsidR="005A4A93" w:rsidRPr="002B16EB" w:rsidRDefault="005A4A93" w:rsidP="005A4A9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B6028" w14:textId="77777777" w:rsidR="005A4A93" w:rsidRPr="002B16EB" w:rsidRDefault="005A4A93" w:rsidP="005A4A93">
            <w:pPr>
              <w:autoSpaceDE w:val="0"/>
              <w:autoSpaceDN w:val="0"/>
              <w:adjustRightInd w:val="0"/>
              <w:spacing w:after="0" w:line="240" w:lineRule="auto"/>
              <w:rPr>
                <w:lang w:val="en-AU"/>
              </w:rPr>
            </w:pPr>
            <w:r w:rsidRPr="002B16EB">
              <w:rPr>
                <w:lang w:val="en-AU"/>
              </w:rPr>
              <w:t xml:space="preserve">PIV for </w:t>
            </w:r>
            <w:proofErr w:type="spellStart"/>
            <w:r w:rsidRPr="002B16EB">
              <w:rPr>
                <w:lang w:val="en-AU"/>
              </w:rPr>
              <w:t>chg</w:t>
            </w:r>
            <w:proofErr w:type="spellEnd"/>
            <w:r w:rsidRPr="002B16EB">
              <w:rPr>
                <w:lang w:val="en-AU"/>
              </w:rPr>
              <w:t xml:space="preserve"> 223974 to Arm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54A232" w14:textId="77777777" w:rsidR="005A4A93" w:rsidRPr="002B16EB" w:rsidRDefault="005A4A93" w:rsidP="005A4A93">
            <w:pPr>
              <w:pStyle w:val="NoSpacing"/>
              <w:rPr>
                <w:lang w:val="en-AU"/>
              </w:rPr>
            </w:pPr>
          </w:p>
        </w:tc>
      </w:tr>
      <w:tr w:rsidR="005A4A93" w:rsidRPr="002B16EB" w14:paraId="1ACFF38D" w14:textId="77777777" w:rsidTr="005A4A9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EE02D5" w14:textId="77777777" w:rsidR="005A4A93" w:rsidRPr="002B16EB" w:rsidRDefault="005A4A93" w:rsidP="005A4A9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F5FD3" w14:textId="77777777" w:rsidR="005A4A93" w:rsidRPr="002B16EB" w:rsidRDefault="005A4A93" w:rsidP="005A4A93">
            <w:pPr>
              <w:pStyle w:val="HTMLPreformatted"/>
              <w:shd w:val="clear" w:color="auto" w:fill="FFFFFF"/>
              <w:rPr>
                <w:color w:val="00295A"/>
              </w:rPr>
            </w:pPr>
            <w:r w:rsidRPr="002B16EB">
              <w:rPr>
                <w:rFonts w:ascii="MS Sans Serif" w:hAnsi="MS Sans Serif" w:cs="MS Sans Serif"/>
                <w:sz w:val="17"/>
                <w:szCs w:val="17"/>
              </w:rPr>
              <w:t xml:space="preserve">Batch imbalance </w:t>
            </w:r>
            <w:r w:rsidRPr="002B16EB">
              <w:rPr>
                <w:color w:val="00295A"/>
              </w:rPr>
              <w:t>163202209U410DS3</w:t>
            </w:r>
          </w:p>
          <w:p w14:paraId="773BEF33" w14:textId="77777777" w:rsidR="001040FA" w:rsidRPr="002B16EB" w:rsidRDefault="001040FA" w:rsidP="005A4A93">
            <w:pPr>
              <w:pStyle w:val="HTMLPreformatted"/>
              <w:shd w:val="clear" w:color="auto" w:fill="FFFFFF"/>
              <w:rPr>
                <w:color w:val="00295A"/>
              </w:rPr>
            </w:pPr>
            <w:r w:rsidRPr="002B16EB">
              <w:rPr>
                <w:color w:val="00295A"/>
              </w:rPr>
              <w:t>M!d8V%y-4XctqN,Wh#t'</w:t>
            </w:r>
          </w:p>
          <w:p w14:paraId="515477A7" w14:textId="77777777" w:rsidR="005A4A93" w:rsidRPr="002B16EB" w:rsidRDefault="005A4A93" w:rsidP="005A4A93">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7F32E3" w14:textId="77777777" w:rsidR="005A4A93" w:rsidRPr="002B16EB" w:rsidRDefault="005A4A93" w:rsidP="005A4A93">
            <w:pPr>
              <w:pStyle w:val="NoSpacing"/>
              <w:rPr>
                <w:lang w:val="en-AU"/>
              </w:rPr>
            </w:pPr>
            <w:r w:rsidRPr="002B16EB">
              <w:rPr>
                <w:lang w:val="en-AU"/>
              </w:rPr>
              <w:t>INC 1673417</w:t>
            </w:r>
          </w:p>
        </w:tc>
      </w:tr>
      <w:tr w:rsidR="005A4A93" w:rsidRPr="002B16EB" w14:paraId="0C396F2B" w14:textId="77777777" w:rsidTr="005A4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BF2DD5" w14:textId="77777777" w:rsidR="005A4A93" w:rsidRPr="002B16EB" w:rsidRDefault="005A4A93" w:rsidP="005A4A9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4E1467" w14:textId="77777777" w:rsidR="005A4A93" w:rsidRPr="002B16EB" w:rsidRDefault="00537EB9" w:rsidP="005A4A93">
            <w:pPr>
              <w:autoSpaceDE w:val="0"/>
              <w:autoSpaceDN w:val="0"/>
              <w:adjustRightInd w:val="0"/>
              <w:spacing w:after="0" w:line="240" w:lineRule="auto"/>
              <w:rPr>
                <w:lang w:val="en-AU"/>
              </w:rPr>
            </w:pPr>
            <w:r w:rsidRPr="002B16EB">
              <w:rPr>
                <w:lang w:val="en-AU"/>
              </w:rPr>
              <w:t xml:space="preserve">Regd002f </w:t>
            </w:r>
            <w:proofErr w:type="spellStart"/>
            <w:r w:rsidRPr="002B16EB">
              <w:rPr>
                <w:lang w:val="en-AU"/>
              </w:rPr>
              <w:t>povdiag</w:t>
            </w:r>
            <w:proofErr w:type="spellEnd"/>
            <w:r w:rsidRPr="002B16EB">
              <w:rPr>
                <w:lang w:val="en-AU"/>
              </w:rPr>
              <w:t xml:space="preserve"> lock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718CF5" w14:textId="77777777" w:rsidR="005A4A93" w:rsidRPr="002B16EB" w:rsidRDefault="005A4A93" w:rsidP="005A4A93">
            <w:pPr>
              <w:pStyle w:val="NoSpacing"/>
              <w:rPr>
                <w:lang w:val="en-AU"/>
              </w:rPr>
            </w:pPr>
          </w:p>
        </w:tc>
      </w:tr>
      <w:tr w:rsidR="005A4A93" w:rsidRPr="002B16EB" w14:paraId="4A7B277B" w14:textId="77777777" w:rsidTr="005A4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6A8822" w14:textId="77777777" w:rsidR="005A4A93" w:rsidRPr="002B16EB" w:rsidRDefault="005A4A93" w:rsidP="005A4A9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F54D15" w14:textId="77777777" w:rsidR="005A4A93" w:rsidRPr="002B16EB" w:rsidRDefault="00537EB9" w:rsidP="005A4A93">
            <w:pPr>
              <w:pStyle w:val="NoSpacing"/>
              <w:rPr>
                <w:lang w:val="en-AU"/>
              </w:rPr>
            </w:pPr>
            <w:r w:rsidRPr="002B16EB">
              <w:rPr>
                <w:lang w:val="en-AU"/>
              </w:rPr>
              <w:t xml:space="preserve">04040404 in </w:t>
            </w:r>
            <w:proofErr w:type="spellStart"/>
            <w:r w:rsidRPr="002B16EB">
              <w:rPr>
                <w:lang w:val="en-AU"/>
              </w:rPr>
              <w:t>povdiag</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9AD21B" w14:textId="77777777" w:rsidR="005A4A93" w:rsidRPr="002B16EB" w:rsidRDefault="005A4A93" w:rsidP="005A4A93">
            <w:pPr>
              <w:autoSpaceDE w:val="0"/>
              <w:autoSpaceDN w:val="0"/>
              <w:adjustRightInd w:val="0"/>
              <w:spacing w:after="0" w:line="240" w:lineRule="auto"/>
              <w:rPr>
                <w:rFonts w:ascii="MS Sans Serif" w:hAnsi="MS Sans Serif" w:cs="MS Sans Serif"/>
                <w:sz w:val="17"/>
                <w:szCs w:val="17"/>
                <w:lang w:val="en-AU" w:bidi="hi-IN"/>
              </w:rPr>
            </w:pPr>
          </w:p>
        </w:tc>
      </w:tr>
      <w:tr w:rsidR="005A4A93" w:rsidRPr="002B16EB" w14:paraId="04564C01" w14:textId="77777777" w:rsidTr="005A4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A67312" w14:textId="77777777" w:rsidR="005A4A93" w:rsidRPr="002B16EB" w:rsidRDefault="005A4A93" w:rsidP="005A4A9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96E21" w14:textId="77777777" w:rsidR="005A4A93" w:rsidRPr="002B16EB" w:rsidRDefault="00537EB9" w:rsidP="005A4A93">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Mfm</w:t>
            </w:r>
            <w:proofErr w:type="spellEnd"/>
            <w:r w:rsidRPr="002B16EB">
              <w:rPr>
                <w:rFonts w:ascii="MS Sans Serif" w:hAnsi="MS Sans Serif" w:cs="MS Sans Serif"/>
                <w:sz w:val="17"/>
                <w:szCs w:val="17"/>
                <w:lang w:val="en-AU" w:bidi="hi-IN"/>
              </w:rPr>
              <w:t xml:space="preserve"> chan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22B3BE" w14:textId="77777777" w:rsidR="005A4A93" w:rsidRPr="002B16EB" w:rsidRDefault="005A4A93" w:rsidP="005A4A93">
            <w:pPr>
              <w:pStyle w:val="NoSpacing"/>
              <w:rPr>
                <w:lang w:val="en-AU"/>
              </w:rPr>
            </w:pPr>
          </w:p>
        </w:tc>
      </w:tr>
      <w:tr w:rsidR="005A4A93" w:rsidRPr="002B16EB" w14:paraId="00DFF3DD" w14:textId="77777777" w:rsidTr="005A4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AE7CE1" w14:textId="77777777" w:rsidR="005A4A93" w:rsidRPr="002B16EB" w:rsidRDefault="005A4A93" w:rsidP="005A4A9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F9BE9F" w14:textId="77777777" w:rsidR="005A4A93" w:rsidRPr="002B16EB" w:rsidRDefault="005A4A93" w:rsidP="005A4A93">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12AF67" w14:textId="77777777" w:rsidR="005A4A93" w:rsidRPr="002B16EB" w:rsidRDefault="005A4A93" w:rsidP="005A4A93">
            <w:pPr>
              <w:pStyle w:val="NoSpacing"/>
              <w:rPr>
                <w:lang w:val="en-AU"/>
              </w:rPr>
            </w:pPr>
          </w:p>
        </w:tc>
      </w:tr>
      <w:tr w:rsidR="005A4A93" w:rsidRPr="002B16EB" w14:paraId="72308C5E" w14:textId="77777777" w:rsidTr="005A4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B1910" w14:textId="77777777" w:rsidR="005A4A93" w:rsidRPr="002B16EB" w:rsidRDefault="005A4A93" w:rsidP="005A4A9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1D4200" w14:textId="77777777" w:rsidR="005A4A93" w:rsidRPr="002B16EB" w:rsidRDefault="005A4A93" w:rsidP="005A4A9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79A80B" w14:textId="77777777" w:rsidR="005A4A93" w:rsidRPr="002B16EB" w:rsidRDefault="005A4A93" w:rsidP="005A4A93">
            <w:pPr>
              <w:pStyle w:val="NoSpacing"/>
              <w:rPr>
                <w:lang w:val="en-AU"/>
              </w:rPr>
            </w:pPr>
          </w:p>
        </w:tc>
      </w:tr>
      <w:tr w:rsidR="005A4A93" w:rsidRPr="002B16EB" w14:paraId="25B70C22" w14:textId="77777777" w:rsidTr="005A4A9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85D68D" w14:textId="77777777" w:rsidR="005A4A93" w:rsidRPr="002B16EB" w:rsidRDefault="005A4A93" w:rsidP="005A4A93">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84C858" w14:textId="77777777" w:rsidR="005A4A93" w:rsidRPr="002B16EB" w:rsidRDefault="005A4A93" w:rsidP="005A4A9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D21A" w14:textId="77777777" w:rsidR="005A4A93" w:rsidRPr="002B16EB" w:rsidRDefault="005A4A93" w:rsidP="005A4A93">
            <w:pPr>
              <w:pStyle w:val="NoSpacing"/>
              <w:rPr>
                <w:lang w:val="en-AU"/>
              </w:rPr>
            </w:pPr>
          </w:p>
        </w:tc>
      </w:tr>
    </w:tbl>
    <w:p w14:paraId="7A594246" w14:textId="77777777" w:rsidR="005A4A93" w:rsidRPr="002B16EB" w:rsidRDefault="005A4A93" w:rsidP="005A4A93">
      <w:pPr>
        <w:pStyle w:val="NoSpacing"/>
        <w:rPr>
          <w:lang w:val="en-AU"/>
        </w:rPr>
      </w:pPr>
    </w:p>
    <w:p w14:paraId="4D507409" w14:textId="77777777" w:rsidR="00537EB9" w:rsidRPr="002B16EB" w:rsidRDefault="00537EB9" w:rsidP="00537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175202209U011b18   16/03/2022   17/03/2022     8        8          171,770.69               .00 </w:t>
      </w:r>
    </w:p>
    <w:p w14:paraId="228059CF" w14:textId="77777777" w:rsidR="00537EB9" w:rsidRPr="002B16EB" w:rsidRDefault="00537EB9" w:rsidP="00537E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621202209U011b38   16/03/2022   17/03/2022     8        8           95,803.61               .00</w:t>
      </w:r>
    </w:p>
    <w:p w14:paraId="31021A30" w14:textId="77777777" w:rsidR="00537EB9" w:rsidRPr="002B16EB" w:rsidRDefault="00537EB9" w:rsidP="005A4A93">
      <w:pPr>
        <w:pStyle w:val="NoSpacing"/>
        <w:rPr>
          <w:lang w:val="en-AU"/>
        </w:rPr>
      </w:pPr>
    </w:p>
    <w:p w14:paraId="38B381EC" w14:textId="77777777" w:rsidR="00537EB9" w:rsidRPr="002B16EB" w:rsidRDefault="00537EB9" w:rsidP="00537EB9">
      <w:pPr>
        <w:pStyle w:val="Heading2"/>
        <w:rPr>
          <w:rFonts w:asciiTheme="minorHAnsi" w:eastAsiaTheme="minorHAnsi" w:hAnsiTheme="minorHAnsi" w:cstheme="minorBidi"/>
          <w:color w:val="auto"/>
          <w:sz w:val="22"/>
          <w:szCs w:val="22"/>
          <w:lang w:val="en-AU"/>
        </w:rPr>
      </w:pPr>
      <w:bookmarkStart w:id="492" w:name="_Toc167368190"/>
      <w:r w:rsidRPr="002B16EB">
        <w:rPr>
          <w:lang w:val="en-AU"/>
        </w:rPr>
        <w:t>17/03 Thu</w:t>
      </w:r>
      <w:bookmarkEnd w:id="49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37EB9" w:rsidRPr="002B16EB" w14:paraId="31994FB1" w14:textId="77777777" w:rsidTr="00537EB9">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8C1672" w14:textId="77777777" w:rsidR="00537EB9" w:rsidRPr="002B16EB" w:rsidRDefault="00537EB9" w:rsidP="00537EB9">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45F9D7" w14:textId="77777777" w:rsidR="00537EB9" w:rsidRPr="002B16EB" w:rsidRDefault="00537EB9" w:rsidP="00537EB9">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8E9290" w14:textId="77777777" w:rsidR="00537EB9" w:rsidRPr="002B16EB" w:rsidRDefault="00537EB9" w:rsidP="00537EB9">
            <w:pPr>
              <w:pStyle w:val="NoSpacing"/>
              <w:rPr>
                <w:lang w:val="en-AU"/>
              </w:rPr>
            </w:pPr>
          </w:p>
        </w:tc>
      </w:tr>
      <w:tr w:rsidR="00537EB9" w:rsidRPr="002B16EB" w14:paraId="15ED20A6" w14:textId="77777777" w:rsidTr="00537EB9">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9307AD" w14:textId="77777777" w:rsidR="00537EB9" w:rsidRPr="002B16EB" w:rsidRDefault="00537EB9" w:rsidP="00537EB9">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A5189" w14:textId="77777777" w:rsidR="00537EB9" w:rsidRPr="002B16EB" w:rsidRDefault="00537EB9" w:rsidP="00537EB9">
            <w:pPr>
              <w:pStyle w:val="HTMLPreformatted"/>
              <w:shd w:val="clear" w:color="auto" w:fill="FFFFFF"/>
              <w:rPr>
                <w:color w:val="00295A"/>
              </w:rPr>
            </w:pPr>
            <w:r w:rsidRPr="002B16EB">
              <w:rPr>
                <w:rFonts w:ascii="MS Sans Serif" w:hAnsi="MS Sans Serif" w:cs="MS Sans Serif"/>
                <w:sz w:val="17"/>
                <w:szCs w:val="17"/>
              </w:rPr>
              <w:t xml:space="preserve">Batch imbalance </w:t>
            </w:r>
            <w:r w:rsidRPr="002B16EB">
              <w:rPr>
                <w:color w:val="00295A"/>
              </w:rPr>
              <w:t>175202209U011b18</w:t>
            </w:r>
            <w:r w:rsidR="00C1738C" w:rsidRPr="002B16EB">
              <w:rPr>
                <w:color w:val="00295A"/>
              </w:rPr>
              <w:t xml:space="preserve"> &amp; 621202209U011b38</w:t>
            </w:r>
          </w:p>
          <w:p w14:paraId="1B36DEDF" w14:textId="77777777" w:rsidR="00537EB9" w:rsidRPr="002B16EB" w:rsidRDefault="00537EB9" w:rsidP="00537EB9">
            <w:pPr>
              <w:pStyle w:val="HTMLPreformatted"/>
              <w:shd w:val="clear" w:color="auto" w:fill="FFFFFF"/>
              <w:rPr>
                <w:color w:val="00295A"/>
              </w:rPr>
            </w:pPr>
            <w:r w:rsidRPr="002B16EB">
              <w:rPr>
                <w:color w:val="00295A"/>
              </w:rPr>
              <w:t>M!d8V%y-4XctqN,Wh#t'</w:t>
            </w:r>
          </w:p>
          <w:p w14:paraId="2310CC48" w14:textId="77777777" w:rsidR="00537EB9" w:rsidRPr="002B16EB" w:rsidRDefault="00537EB9" w:rsidP="00537EB9">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9B3A2" w14:textId="77777777" w:rsidR="00537EB9" w:rsidRPr="002B16EB" w:rsidRDefault="00537EB9" w:rsidP="00537EB9">
            <w:pPr>
              <w:pStyle w:val="NoSpacing"/>
              <w:rPr>
                <w:lang w:val="en-AU"/>
              </w:rPr>
            </w:pPr>
            <w:r w:rsidRPr="002B16EB">
              <w:rPr>
                <w:lang w:val="en-AU"/>
              </w:rPr>
              <w:t xml:space="preserve">INC </w:t>
            </w:r>
          </w:p>
        </w:tc>
      </w:tr>
      <w:tr w:rsidR="00537EB9" w:rsidRPr="002B16EB" w14:paraId="28D11EAA" w14:textId="77777777" w:rsidTr="00537EB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0A4F21" w14:textId="77777777" w:rsidR="00537EB9" w:rsidRPr="002B16EB" w:rsidRDefault="00537EB9" w:rsidP="00537EB9">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A8220" w14:textId="77777777" w:rsidR="00537EB9" w:rsidRPr="002B16EB" w:rsidRDefault="00D273B4" w:rsidP="00537EB9">
            <w:pPr>
              <w:autoSpaceDE w:val="0"/>
              <w:autoSpaceDN w:val="0"/>
              <w:adjustRightInd w:val="0"/>
              <w:spacing w:after="0" w:line="240" w:lineRule="auto"/>
              <w:rPr>
                <w:lang w:val="en-AU"/>
              </w:rPr>
            </w:pPr>
            <w:r w:rsidRPr="002B16EB">
              <w:rPr>
                <w:lang w:val="en-AU"/>
              </w:rPr>
              <w:t xml:space="preserve">Dird146p elapsed time – </w:t>
            </w:r>
            <w:proofErr w:type="spellStart"/>
            <w:r w:rsidRPr="002B16EB">
              <w:rPr>
                <w:lang w:val="en-AU"/>
              </w:rPr>
              <w:t>sql</w:t>
            </w:r>
            <w:proofErr w:type="spellEnd"/>
            <w:r w:rsidRPr="002B16EB">
              <w:rPr>
                <w:lang w:val="en-AU"/>
              </w:rPr>
              <w:t xml:space="preserve"> for co-6 only fetching POVCIDCLT</w:t>
            </w:r>
          </w:p>
          <w:p w14:paraId="57AED6FF" w14:textId="77777777" w:rsidR="00D273B4" w:rsidRPr="002B16EB" w:rsidRDefault="00D273B4" w:rsidP="00537EB9">
            <w:pPr>
              <w:autoSpaceDE w:val="0"/>
              <w:autoSpaceDN w:val="0"/>
              <w:adjustRightInd w:val="0"/>
              <w:spacing w:after="0" w:line="240" w:lineRule="auto"/>
              <w:rPr>
                <w:lang w:val="en-AU"/>
              </w:rPr>
            </w:pPr>
            <w:proofErr w:type="spellStart"/>
            <w:r w:rsidRPr="002B16EB">
              <w:rPr>
                <w:lang w:val="en-AU"/>
              </w:rPr>
              <w:t>Related_client</w:t>
            </w:r>
            <w:proofErr w:type="spellEnd"/>
            <w:r w:rsidRPr="002B16EB">
              <w:rPr>
                <w:lang w:val="en-AU"/>
              </w:rPr>
              <w:t xml:space="preserve"> is not index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7AD884" w14:textId="77777777" w:rsidR="00537EB9" w:rsidRPr="002B16EB" w:rsidRDefault="00537EB9" w:rsidP="00537EB9">
            <w:pPr>
              <w:pStyle w:val="NoSpacing"/>
              <w:rPr>
                <w:lang w:val="en-AU"/>
              </w:rPr>
            </w:pPr>
          </w:p>
        </w:tc>
      </w:tr>
      <w:tr w:rsidR="00537EB9" w:rsidRPr="002B16EB" w14:paraId="6A27793A" w14:textId="77777777" w:rsidTr="00537EB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922A02" w14:textId="77777777" w:rsidR="00537EB9" w:rsidRPr="002B16EB" w:rsidRDefault="00537EB9" w:rsidP="00537EB9">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628F27" w14:textId="77777777" w:rsidR="00537EB9" w:rsidRPr="002B16EB" w:rsidRDefault="00123863" w:rsidP="00537EB9">
            <w:pPr>
              <w:pStyle w:val="NoSpacing"/>
              <w:rPr>
                <w:lang w:val="en-AU"/>
              </w:rPr>
            </w:pPr>
            <w:r w:rsidRPr="002B16EB">
              <w:rPr>
                <w:lang w:val="en-AU"/>
              </w:rPr>
              <w:t>2-3 tea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1AB1E6" w14:textId="77777777" w:rsidR="00537EB9" w:rsidRPr="002B16EB" w:rsidRDefault="00537EB9" w:rsidP="00537EB9">
            <w:pPr>
              <w:autoSpaceDE w:val="0"/>
              <w:autoSpaceDN w:val="0"/>
              <w:adjustRightInd w:val="0"/>
              <w:spacing w:after="0" w:line="240" w:lineRule="auto"/>
              <w:rPr>
                <w:rFonts w:ascii="MS Sans Serif" w:hAnsi="MS Sans Serif" w:cs="MS Sans Serif"/>
                <w:sz w:val="17"/>
                <w:szCs w:val="17"/>
                <w:lang w:val="en-AU" w:bidi="hi-IN"/>
              </w:rPr>
            </w:pPr>
          </w:p>
        </w:tc>
      </w:tr>
      <w:tr w:rsidR="00537EB9" w:rsidRPr="002B16EB" w14:paraId="5AE5FB22" w14:textId="77777777" w:rsidTr="00537EB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629A83" w14:textId="77777777" w:rsidR="00537EB9" w:rsidRPr="002B16EB" w:rsidRDefault="00537EB9" w:rsidP="00537EB9">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CE5167" w14:textId="77777777" w:rsidR="00537EB9" w:rsidRPr="002B16EB" w:rsidRDefault="00537EB9" w:rsidP="00537EB9">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Mfm</w:t>
            </w:r>
            <w:proofErr w:type="spellEnd"/>
            <w:r w:rsidRPr="002B16EB">
              <w:rPr>
                <w:rFonts w:ascii="MS Sans Serif" w:hAnsi="MS Sans Serif" w:cs="MS Sans Serif"/>
                <w:sz w:val="17"/>
                <w:szCs w:val="17"/>
                <w:lang w:val="en-AU" w:bidi="hi-IN"/>
              </w:rPr>
              <w:t xml:space="preserve"> chan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15D700" w14:textId="77777777" w:rsidR="00537EB9" w:rsidRPr="002B16EB" w:rsidRDefault="00537EB9" w:rsidP="00537EB9">
            <w:pPr>
              <w:pStyle w:val="NoSpacing"/>
              <w:rPr>
                <w:lang w:val="en-AU"/>
              </w:rPr>
            </w:pPr>
          </w:p>
        </w:tc>
      </w:tr>
      <w:tr w:rsidR="00537EB9" w:rsidRPr="002B16EB" w14:paraId="36BA5E39" w14:textId="77777777" w:rsidTr="00537EB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E022EA" w14:textId="77777777" w:rsidR="00537EB9" w:rsidRPr="002B16EB" w:rsidRDefault="00537EB9" w:rsidP="00537EB9">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A84380" w14:textId="77777777" w:rsidR="00537EB9" w:rsidRPr="002B16EB" w:rsidRDefault="00D273B4" w:rsidP="00537EB9">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POQ002 –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issue for chargebac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324CD5" w14:textId="77777777" w:rsidR="00537EB9" w:rsidRPr="002B16EB" w:rsidRDefault="00537EB9" w:rsidP="00537EB9">
            <w:pPr>
              <w:pStyle w:val="NoSpacing"/>
              <w:rPr>
                <w:lang w:val="en-AU"/>
              </w:rPr>
            </w:pPr>
          </w:p>
        </w:tc>
      </w:tr>
      <w:tr w:rsidR="00537EB9" w:rsidRPr="002B16EB" w14:paraId="45798EA8" w14:textId="77777777" w:rsidTr="00537EB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BD7831" w14:textId="77777777" w:rsidR="00537EB9" w:rsidRPr="002B16EB" w:rsidRDefault="00537EB9" w:rsidP="00537EB9">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8AE37" w14:textId="77777777" w:rsidR="00537EB9" w:rsidRPr="002B16EB" w:rsidRDefault="00537EB9" w:rsidP="00537EB9">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005995" w14:textId="77777777" w:rsidR="00537EB9" w:rsidRPr="002B16EB" w:rsidRDefault="00537EB9" w:rsidP="00537EB9">
            <w:pPr>
              <w:pStyle w:val="NoSpacing"/>
              <w:rPr>
                <w:lang w:val="en-AU"/>
              </w:rPr>
            </w:pPr>
          </w:p>
        </w:tc>
      </w:tr>
      <w:tr w:rsidR="00537EB9" w:rsidRPr="002B16EB" w14:paraId="613D40BA" w14:textId="77777777" w:rsidTr="00537EB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62A197" w14:textId="77777777" w:rsidR="00537EB9" w:rsidRPr="002B16EB" w:rsidRDefault="00537EB9" w:rsidP="00537EB9">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DE0089" w14:textId="77777777" w:rsidR="00537EB9" w:rsidRPr="002B16EB" w:rsidRDefault="00537EB9" w:rsidP="00537EB9">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C76A14" w14:textId="77777777" w:rsidR="00537EB9" w:rsidRPr="002B16EB" w:rsidRDefault="00537EB9" w:rsidP="00537EB9">
            <w:pPr>
              <w:pStyle w:val="NoSpacing"/>
              <w:rPr>
                <w:lang w:val="en-AU"/>
              </w:rPr>
            </w:pPr>
          </w:p>
        </w:tc>
      </w:tr>
    </w:tbl>
    <w:p w14:paraId="05E91A02" w14:textId="77777777" w:rsidR="00537EB9" w:rsidRPr="002B16EB" w:rsidRDefault="00537EB9" w:rsidP="00537EB9">
      <w:pPr>
        <w:pStyle w:val="NoSpacing"/>
        <w:rPr>
          <w:lang w:val="en-AU"/>
        </w:rPr>
      </w:pPr>
    </w:p>
    <w:p w14:paraId="5A976A8F" w14:textId="77777777" w:rsidR="006278F6" w:rsidRPr="002B16EB" w:rsidRDefault="006278F6" w:rsidP="006278F6">
      <w:pPr>
        <w:pStyle w:val="Heading2"/>
        <w:rPr>
          <w:rFonts w:asciiTheme="minorHAnsi" w:eastAsiaTheme="minorHAnsi" w:hAnsiTheme="minorHAnsi" w:cstheme="minorBidi"/>
          <w:color w:val="auto"/>
          <w:sz w:val="22"/>
          <w:szCs w:val="22"/>
          <w:lang w:val="en-AU"/>
        </w:rPr>
      </w:pPr>
      <w:bookmarkStart w:id="493" w:name="_Toc167368191"/>
      <w:r w:rsidRPr="002B16EB">
        <w:rPr>
          <w:lang w:val="en-AU"/>
        </w:rPr>
        <w:t>18/03 Fri</w:t>
      </w:r>
      <w:bookmarkEnd w:id="49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278F6" w:rsidRPr="002B16EB" w14:paraId="21588763" w14:textId="77777777" w:rsidTr="006278F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DFD3C0" w14:textId="77777777" w:rsidR="006278F6" w:rsidRPr="002B16EB" w:rsidRDefault="006278F6" w:rsidP="006278F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CB6ADC" w14:textId="77777777" w:rsidR="006278F6" w:rsidRPr="002B16EB" w:rsidRDefault="006278F6" w:rsidP="006278F6">
            <w:pPr>
              <w:autoSpaceDE w:val="0"/>
              <w:autoSpaceDN w:val="0"/>
              <w:adjustRightInd w:val="0"/>
              <w:spacing w:after="0" w:line="240" w:lineRule="auto"/>
              <w:rPr>
                <w:lang w:val="en-AU"/>
              </w:rPr>
            </w:pPr>
            <w:r w:rsidRPr="002B16EB">
              <w:rPr>
                <w:lang w:val="en-AU"/>
              </w:rPr>
              <w:t xml:space="preserve">New change 0245165 for </w:t>
            </w:r>
            <w:proofErr w:type="spellStart"/>
            <w:r w:rsidRPr="002B16EB">
              <w:rPr>
                <w:lang w:val="en-AU"/>
              </w:rPr>
              <w:t>apicmeme</w:t>
            </w:r>
            <w:proofErr w:type="spellEnd"/>
            <w:r w:rsidRPr="002B16EB">
              <w:rPr>
                <w:lang w:val="en-AU"/>
              </w:rPr>
              <w:t xml:space="preserve"> &amp; regw264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CF2203" w14:textId="77777777" w:rsidR="006278F6" w:rsidRPr="002B16EB" w:rsidRDefault="006278F6" w:rsidP="006278F6">
            <w:pPr>
              <w:pStyle w:val="NoSpacing"/>
              <w:rPr>
                <w:lang w:val="en-AU"/>
              </w:rPr>
            </w:pPr>
          </w:p>
        </w:tc>
      </w:tr>
      <w:tr w:rsidR="006278F6" w:rsidRPr="002B16EB" w14:paraId="431C2AA8" w14:textId="77777777" w:rsidTr="006278F6">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4EA094" w14:textId="77777777" w:rsidR="006278F6" w:rsidRPr="002B16EB" w:rsidRDefault="006278F6" w:rsidP="006278F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732FC5" w14:textId="77777777" w:rsidR="006278F6" w:rsidRPr="002B16EB" w:rsidRDefault="006278F6" w:rsidP="006278F6">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FC88E3" w14:textId="77777777" w:rsidR="006278F6" w:rsidRPr="002B16EB" w:rsidRDefault="006278F6" w:rsidP="006278F6">
            <w:pPr>
              <w:pStyle w:val="NoSpacing"/>
              <w:rPr>
                <w:lang w:val="en-AU"/>
              </w:rPr>
            </w:pPr>
          </w:p>
        </w:tc>
      </w:tr>
      <w:tr w:rsidR="006278F6" w:rsidRPr="002B16EB" w14:paraId="7DCAC29B" w14:textId="77777777" w:rsidTr="006278F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D3FBB" w14:textId="77777777" w:rsidR="006278F6" w:rsidRPr="002B16EB" w:rsidRDefault="006278F6" w:rsidP="006278F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2B475" w14:textId="77777777" w:rsidR="006278F6" w:rsidRPr="002B16EB" w:rsidRDefault="006278F6" w:rsidP="006278F6">
            <w:pPr>
              <w:autoSpaceDE w:val="0"/>
              <w:autoSpaceDN w:val="0"/>
              <w:adjustRightInd w:val="0"/>
              <w:spacing w:after="0" w:line="240" w:lineRule="auto"/>
              <w:rPr>
                <w:lang w:val="en-AU"/>
              </w:rPr>
            </w:pPr>
            <w:r w:rsidRPr="002B16EB">
              <w:rPr>
                <w:lang w:val="en-AU"/>
              </w:rPr>
              <w:t xml:space="preserve">Dird146p elapsed time – </w:t>
            </w:r>
            <w:proofErr w:type="spellStart"/>
            <w:r w:rsidRPr="002B16EB">
              <w:rPr>
                <w:lang w:val="en-AU"/>
              </w:rPr>
              <w:t>sql</w:t>
            </w:r>
            <w:proofErr w:type="spellEnd"/>
            <w:r w:rsidRPr="002B16EB">
              <w:rPr>
                <w:lang w:val="en-AU"/>
              </w:rPr>
              <w:t xml:space="preserve"> for co-6 only fetching POVCIDCLT</w:t>
            </w:r>
          </w:p>
          <w:p w14:paraId="15F1F04E" w14:textId="77777777" w:rsidR="006278F6" w:rsidRPr="002B16EB" w:rsidRDefault="006278F6" w:rsidP="006278F6">
            <w:pPr>
              <w:autoSpaceDE w:val="0"/>
              <w:autoSpaceDN w:val="0"/>
              <w:adjustRightInd w:val="0"/>
              <w:spacing w:after="0" w:line="240" w:lineRule="auto"/>
              <w:rPr>
                <w:lang w:val="en-AU"/>
              </w:rPr>
            </w:pPr>
            <w:proofErr w:type="spellStart"/>
            <w:r w:rsidRPr="002B16EB">
              <w:rPr>
                <w:lang w:val="en-AU"/>
              </w:rPr>
              <w:t>Related_client</w:t>
            </w:r>
            <w:proofErr w:type="spellEnd"/>
            <w:r w:rsidRPr="002B16EB">
              <w:rPr>
                <w:lang w:val="en-AU"/>
              </w:rPr>
              <w:t xml:space="preserve"> is not index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CA74A" w14:textId="77777777" w:rsidR="006278F6" w:rsidRPr="002B16EB" w:rsidRDefault="006278F6" w:rsidP="006278F6">
            <w:pPr>
              <w:pStyle w:val="NoSpacing"/>
              <w:rPr>
                <w:lang w:val="en-AU"/>
              </w:rPr>
            </w:pPr>
          </w:p>
        </w:tc>
      </w:tr>
      <w:tr w:rsidR="006278F6" w:rsidRPr="002B16EB" w14:paraId="67F88A89" w14:textId="77777777" w:rsidTr="006278F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98B6E8" w14:textId="77777777" w:rsidR="006278F6" w:rsidRPr="002B16EB" w:rsidRDefault="006278F6" w:rsidP="006278F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DD334" w14:textId="77777777" w:rsidR="006278F6" w:rsidRPr="002B16EB" w:rsidRDefault="006278F6" w:rsidP="006278F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8C1B1A" w14:textId="77777777" w:rsidR="006278F6" w:rsidRPr="002B16EB" w:rsidRDefault="006278F6" w:rsidP="006278F6">
            <w:pPr>
              <w:autoSpaceDE w:val="0"/>
              <w:autoSpaceDN w:val="0"/>
              <w:adjustRightInd w:val="0"/>
              <w:spacing w:after="0" w:line="240" w:lineRule="auto"/>
              <w:rPr>
                <w:rFonts w:ascii="MS Sans Serif" w:hAnsi="MS Sans Serif" w:cs="MS Sans Serif"/>
                <w:sz w:val="17"/>
                <w:szCs w:val="17"/>
                <w:lang w:val="en-AU" w:bidi="hi-IN"/>
              </w:rPr>
            </w:pPr>
          </w:p>
        </w:tc>
      </w:tr>
      <w:tr w:rsidR="006278F6" w:rsidRPr="002B16EB" w14:paraId="7DB5C6D8" w14:textId="77777777" w:rsidTr="006278F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E79EA8" w14:textId="77777777" w:rsidR="006278F6" w:rsidRPr="002B16EB" w:rsidRDefault="006278F6" w:rsidP="006278F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BE7AA9" w14:textId="77777777" w:rsidR="006278F6" w:rsidRPr="002B16EB" w:rsidRDefault="006278F6" w:rsidP="006278F6">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7460E4" w14:textId="77777777" w:rsidR="006278F6" w:rsidRPr="002B16EB" w:rsidRDefault="006278F6" w:rsidP="006278F6">
            <w:pPr>
              <w:pStyle w:val="NoSpacing"/>
              <w:rPr>
                <w:lang w:val="en-AU"/>
              </w:rPr>
            </w:pPr>
          </w:p>
        </w:tc>
      </w:tr>
      <w:tr w:rsidR="006278F6" w:rsidRPr="002B16EB" w14:paraId="15A5F672" w14:textId="77777777" w:rsidTr="006278F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9A3944" w14:textId="77777777" w:rsidR="006278F6" w:rsidRPr="002B16EB" w:rsidRDefault="006278F6" w:rsidP="006278F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3B5A7" w14:textId="77777777" w:rsidR="006278F6" w:rsidRPr="002B16EB" w:rsidRDefault="006278F6" w:rsidP="006278F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POQ002 –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issue for chargeback meeting at 2-3 Thomas Dobbi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C9A3D" w14:textId="77777777" w:rsidR="006278F6" w:rsidRPr="002B16EB" w:rsidRDefault="006278F6" w:rsidP="006278F6">
            <w:pPr>
              <w:pStyle w:val="NoSpacing"/>
              <w:rPr>
                <w:lang w:val="en-AU"/>
              </w:rPr>
            </w:pPr>
          </w:p>
        </w:tc>
      </w:tr>
      <w:tr w:rsidR="006278F6" w:rsidRPr="002B16EB" w14:paraId="4A659895" w14:textId="77777777" w:rsidTr="006278F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EC368D" w14:textId="77777777" w:rsidR="006278F6" w:rsidRPr="002B16EB" w:rsidRDefault="006278F6" w:rsidP="006278F6">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F58F78" w14:textId="77777777" w:rsidR="006278F6" w:rsidRPr="002B16EB" w:rsidRDefault="006278F6" w:rsidP="006278F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8DDD0A" w14:textId="77777777" w:rsidR="006278F6" w:rsidRPr="002B16EB" w:rsidRDefault="006278F6" w:rsidP="006278F6">
            <w:pPr>
              <w:pStyle w:val="NoSpacing"/>
              <w:rPr>
                <w:lang w:val="en-AU"/>
              </w:rPr>
            </w:pPr>
          </w:p>
        </w:tc>
      </w:tr>
      <w:tr w:rsidR="006278F6" w:rsidRPr="002B16EB" w14:paraId="3A5D95C7" w14:textId="77777777" w:rsidTr="006278F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9B5EB3" w14:textId="77777777" w:rsidR="006278F6" w:rsidRPr="002B16EB" w:rsidRDefault="006278F6" w:rsidP="006278F6">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8CD950" w14:textId="77777777" w:rsidR="006278F6" w:rsidRPr="002B16EB" w:rsidRDefault="006278F6" w:rsidP="006278F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99534" w14:textId="77777777" w:rsidR="006278F6" w:rsidRPr="002B16EB" w:rsidRDefault="006278F6" w:rsidP="006278F6">
            <w:pPr>
              <w:pStyle w:val="NoSpacing"/>
              <w:rPr>
                <w:lang w:val="en-AU"/>
              </w:rPr>
            </w:pPr>
          </w:p>
        </w:tc>
      </w:tr>
    </w:tbl>
    <w:p w14:paraId="3347C6E0" w14:textId="77777777" w:rsidR="006278F6" w:rsidRPr="002B16EB" w:rsidRDefault="006278F6" w:rsidP="006278F6">
      <w:pPr>
        <w:pStyle w:val="NoSpacing"/>
        <w:rPr>
          <w:lang w:val="en-AU"/>
        </w:rPr>
      </w:pPr>
    </w:p>
    <w:p w14:paraId="63A55DC8" w14:textId="77777777" w:rsidR="005D304F" w:rsidRPr="002B16EB" w:rsidRDefault="00306168" w:rsidP="00FF5676">
      <w:pPr>
        <w:pStyle w:val="NoSpacing"/>
        <w:rPr>
          <w:lang w:val="en-AU"/>
        </w:rPr>
      </w:pPr>
      <w:r w:rsidRPr="002B16EB">
        <w:rPr>
          <w:lang w:val="en-AU"/>
        </w:rPr>
        <w:t>75 2164395 0tp</w:t>
      </w:r>
    </w:p>
    <w:p w14:paraId="5A0BBCC3" w14:textId="77777777" w:rsidR="00306168" w:rsidRPr="002B16EB" w:rsidRDefault="00306168" w:rsidP="00FF5676">
      <w:pPr>
        <w:pStyle w:val="NoSpacing"/>
        <w:rPr>
          <w:lang w:val="en-AU"/>
        </w:rPr>
      </w:pPr>
      <w:r w:rsidRPr="002B16EB">
        <w:rPr>
          <w:lang w:val="en-AU"/>
        </w:rPr>
        <w:t xml:space="preserve">75 </w:t>
      </w:r>
      <w:r w:rsidR="00B001D3" w:rsidRPr="002B16EB">
        <w:rPr>
          <w:lang w:val="en-AU"/>
        </w:rPr>
        <w:t>2164561 0tp</w:t>
      </w:r>
    </w:p>
    <w:p w14:paraId="0F556F64" w14:textId="77777777" w:rsidR="00B001D3" w:rsidRPr="002B16EB" w:rsidRDefault="00B001D3" w:rsidP="00FF5676">
      <w:pPr>
        <w:pStyle w:val="NoSpacing"/>
        <w:rPr>
          <w:lang w:val="en-AU"/>
        </w:rPr>
      </w:pPr>
      <w:r w:rsidRPr="002B16EB">
        <w:rPr>
          <w:lang w:val="en-AU"/>
        </w:rPr>
        <w:t>75 2164569</w:t>
      </w:r>
      <w:r w:rsidRPr="002B16EB">
        <w:rPr>
          <w:lang w:val="en-AU"/>
        </w:rPr>
        <w:tab/>
        <w:t>0tp</w:t>
      </w:r>
    </w:p>
    <w:p w14:paraId="5B9F0E0B" w14:textId="77777777" w:rsidR="00B001D3" w:rsidRPr="002B16EB" w:rsidRDefault="00B001D3" w:rsidP="00FF5676">
      <w:pPr>
        <w:pStyle w:val="NoSpacing"/>
        <w:rPr>
          <w:lang w:val="en-AU"/>
        </w:rPr>
      </w:pPr>
      <w:r w:rsidRPr="002B16EB">
        <w:rPr>
          <w:lang w:val="en-AU"/>
        </w:rPr>
        <w:t>75 2164747 0tp</w:t>
      </w:r>
    </w:p>
    <w:p w14:paraId="7FEA971B" w14:textId="77777777" w:rsidR="00B001D3" w:rsidRPr="002B16EB" w:rsidRDefault="00B001D3" w:rsidP="00FF5676">
      <w:pPr>
        <w:pStyle w:val="NoSpacing"/>
        <w:rPr>
          <w:lang w:val="en-AU"/>
        </w:rPr>
      </w:pPr>
      <w:r w:rsidRPr="002B16EB">
        <w:rPr>
          <w:lang w:val="en-AU"/>
        </w:rPr>
        <w:t>1-87-123456 receipt</w:t>
      </w:r>
      <w:r w:rsidR="006F59C0" w:rsidRPr="002B16EB">
        <w:rPr>
          <w:lang w:val="en-AU"/>
        </w:rPr>
        <w:tab/>
        <w:t>75 2164747 0tp</w:t>
      </w:r>
    </w:p>
    <w:p w14:paraId="65B3E237" w14:textId="77777777" w:rsidR="00B001D3" w:rsidRPr="002B16EB" w:rsidRDefault="00B001D3" w:rsidP="00FF5676">
      <w:pPr>
        <w:pStyle w:val="NoSpacing"/>
        <w:rPr>
          <w:lang w:val="en-AU"/>
        </w:rPr>
      </w:pPr>
      <w:r w:rsidRPr="002B16EB">
        <w:rPr>
          <w:lang w:val="en-AU"/>
        </w:rPr>
        <w:lastRenderedPageBreak/>
        <w:t xml:space="preserve">1-87-100002 </w:t>
      </w:r>
      <w:proofErr w:type="spellStart"/>
      <w:r w:rsidRPr="002B16EB">
        <w:rPr>
          <w:lang w:val="en-AU"/>
        </w:rPr>
        <w:t>reqs</w:t>
      </w:r>
      <w:proofErr w:type="spellEnd"/>
      <w:r w:rsidR="006F59C0" w:rsidRPr="002B16EB">
        <w:rPr>
          <w:lang w:val="en-AU"/>
        </w:rPr>
        <w:tab/>
        <w:t>75 2164395 0tp</w:t>
      </w:r>
    </w:p>
    <w:p w14:paraId="40FA381D" w14:textId="77777777" w:rsidR="00B001D3" w:rsidRPr="002B16EB" w:rsidRDefault="00B001D3" w:rsidP="00FF5676">
      <w:pPr>
        <w:pStyle w:val="NoSpacing"/>
        <w:rPr>
          <w:lang w:val="en-AU"/>
        </w:rPr>
      </w:pPr>
    </w:p>
    <w:p w14:paraId="5A478C19" w14:textId="77777777" w:rsidR="006E338A" w:rsidRPr="002B16EB" w:rsidRDefault="006E338A" w:rsidP="006E338A">
      <w:pPr>
        <w:pStyle w:val="Heading2"/>
        <w:rPr>
          <w:rFonts w:asciiTheme="minorHAnsi" w:eastAsiaTheme="minorHAnsi" w:hAnsiTheme="minorHAnsi" w:cstheme="minorBidi"/>
          <w:color w:val="auto"/>
          <w:sz w:val="22"/>
          <w:szCs w:val="22"/>
          <w:lang w:val="en-AU"/>
        </w:rPr>
      </w:pPr>
      <w:bookmarkStart w:id="494" w:name="_Toc167368192"/>
      <w:r w:rsidRPr="002B16EB">
        <w:rPr>
          <w:lang w:val="en-AU"/>
        </w:rPr>
        <w:t>21/03 Mon</w:t>
      </w:r>
      <w:bookmarkEnd w:id="49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E338A" w:rsidRPr="002B16EB" w14:paraId="7D827025" w14:textId="77777777" w:rsidTr="006E338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D67394" w14:textId="77777777" w:rsidR="006E338A" w:rsidRPr="002B16EB" w:rsidRDefault="006E338A" w:rsidP="006E338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1C95BD" w14:textId="77777777" w:rsidR="006E338A" w:rsidRPr="002B16EB" w:rsidRDefault="006E338A" w:rsidP="006E338A">
            <w:pPr>
              <w:autoSpaceDE w:val="0"/>
              <w:autoSpaceDN w:val="0"/>
              <w:adjustRightInd w:val="0"/>
              <w:spacing w:after="0" w:line="240" w:lineRule="auto"/>
              <w:rPr>
                <w:lang w:val="en-AU"/>
              </w:rPr>
            </w:pPr>
            <w:r w:rsidRPr="002B16EB">
              <w:rPr>
                <w:lang w:val="en-AU"/>
              </w:rPr>
              <w:t xml:space="preserve">Testing C4 </w:t>
            </w:r>
            <w:proofErr w:type="spellStart"/>
            <w:r w:rsidRPr="002B16EB">
              <w:rPr>
                <w:lang w:val="en-AU"/>
              </w:rPr>
              <w:t>Bankcode</w:t>
            </w:r>
            <w:proofErr w:type="spellEnd"/>
            <w:r w:rsidRPr="002B16EB">
              <w:rPr>
                <w:lang w:val="en-AU"/>
              </w:rPr>
              <w:t xml:space="preserve"> issue for chargeback – try </w:t>
            </w:r>
            <w:proofErr w:type="spellStart"/>
            <w:r w:rsidRPr="002B16EB">
              <w:rPr>
                <w:lang w:val="en-AU"/>
              </w:rPr>
              <w:t>bankcode</w:t>
            </w:r>
            <w:proofErr w:type="spellEnd"/>
            <w:r w:rsidRPr="002B16EB">
              <w:rPr>
                <w:lang w:val="en-AU"/>
              </w:rPr>
              <w:t xml:space="preserve"> 87</w:t>
            </w:r>
          </w:p>
          <w:p w14:paraId="56A92423" w14:textId="77777777" w:rsidR="006E338A" w:rsidRPr="002B16EB" w:rsidRDefault="006E338A" w:rsidP="006E338A">
            <w:pPr>
              <w:autoSpaceDE w:val="0"/>
              <w:autoSpaceDN w:val="0"/>
              <w:adjustRightInd w:val="0"/>
              <w:spacing w:after="0" w:line="240" w:lineRule="auto"/>
              <w:rPr>
                <w:lang w:val="en-AU"/>
              </w:rPr>
            </w:pPr>
            <w:r w:rsidRPr="002B16EB">
              <w:rPr>
                <w:lang w:val="en-AU"/>
              </w:rPr>
              <w:t>Run man-</w:t>
            </w:r>
            <w:proofErr w:type="spellStart"/>
            <w:r w:rsidRPr="002B16EB">
              <w:rPr>
                <w:lang w:val="en-AU"/>
              </w:rPr>
              <w:t>cheq</w:t>
            </w:r>
            <w:proofErr w:type="spellEnd"/>
            <w:r w:rsidRPr="002B16EB">
              <w:rPr>
                <w:lang w:val="en-AU"/>
              </w:rPr>
              <w:t xml:space="preserve"> (Regd140q, 150,160,170,180,190,200,210,220q)</w:t>
            </w:r>
          </w:p>
          <w:p w14:paraId="31DC4090" w14:textId="77777777" w:rsidR="006E338A" w:rsidRPr="002B16EB" w:rsidRDefault="006E338A" w:rsidP="006E338A">
            <w:pPr>
              <w:autoSpaceDE w:val="0"/>
              <w:autoSpaceDN w:val="0"/>
              <w:adjustRightInd w:val="0"/>
              <w:spacing w:after="0" w:line="240" w:lineRule="auto"/>
              <w:rPr>
                <w:lang w:val="en-AU"/>
              </w:rPr>
            </w:pPr>
            <w:r w:rsidRPr="002B16EB">
              <w:rPr>
                <w:lang w:val="en-AU"/>
              </w:rPr>
              <w:t>Debtors</w:t>
            </w:r>
          </w:p>
          <w:p w14:paraId="69A592BA" w14:textId="77777777" w:rsidR="006E338A" w:rsidRPr="002B16EB" w:rsidRDefault="006E338A" w:rsidP="006E338A">
            <w:pPr>
              <w:autoSpaceDE w:val="0"/>
              <w:autoSpaceDN w:val="0"/>
              <w:adjustRightInd w:val="0"/>
              <w:spacing w:after="0" w:line="240" w:lineRule="auto"/>
              <w:rPr>
                <w:lang w:val="en-AU"/>
              </w:rPr>
            </w:pPr>
            <w:proofErr w:type="spellStart"/>
            <w:r w:rsidRPr="002B16EB">
              <w:rPr>
                <w:lang w:val="en-AU"/>
              </w:rPr>
              <w:t>finmai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FACF2D" w14:textId="77777777" w:rsidR="006E338A" w:rsidRPr="002B16EB" w:rsidRDefault="00D764D0" w:rsidP="006E338A">
            <w:pPr>
              <w:pStyle w:val="NoSpacing"/>
              <w:rPr>
                <w:lang w:val="en-AU"/>
              </w:rPr>
            </w:pPr>
            <w:r w:rsidRPr="002B16EB">
              <w:rPr>
                <w:lang w:val="en-AU"/>
              </w:rPr>
              <w:t>Run cheques/debtors/</w:t>
            </w:r>
            <w:proofErr w:type="spellStart"/>
            <w:r w:rsidRPr="002B16EB">
              <w:rPr>
                <w:lang w:val="en-AU"/>
              </w:rPr>
              <w:t>finmain</w:t>
            </w:r>
            <w:proofErr w:type="spellEnd"/>
            <w:r w:rsidRPr="002B16EB">
              <w:rPr>
                <w:lang w:val="en-AU"/>
              </w:rPr>
              <w:t xml:space="preserve"> for 3 batches</w:t>
            </w:r>
          </w:p>
          <w:p w14:paraId="23EAB084" w14:textId="77777777" w:rsidR="00D764D0" w:rsidRPr="002B16EB" w:rsidRDefault="00D764D0" w:rsidP="006E338A">
            <w:pPr>
              <w:pStyle w:val="NoSpacing"/>
              <w:rPr>
                <w:lang w:val="en-AU"/>
              </w:rPr>
            </w:pPr>
            <w:r w:rsidRPr="002B16EB">
              <w:rPr>
                <w:lang w:val="en-AU"/>
              </w:rPr>
              <w:t xml:space="preserve">Will send email </w:t>
            </w:r>
            <w:proofErr w:type="spellStart"/>
            <w:r w:rsidRPr="002B16EB">
              <w:rPr>
                <w:lang w:val="en-AU"/>
              </w:rPr>
              <w:t>tomorow</w:t>
            </w:r>
            <w:proofErr w:type="spellEnd"/>
          </w:p>
        </w:tc>
      </w:tr>
      <w:tr w:rsidR="006E338A" w:rsidRPr="002B16EB" w14:paraId="1D38F927" w14:textId="77777777" w:rsidTr="006E338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15447D" w14:textId="77777777" w:rsidR="006E338A" w:rsidRPr="002B16EB" w:rsidRDefault="006E338A" w:rsidP="006E338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F12B6E" w14:textId="77777777" w:rsidR="00ED59CD" w:rsidRPr="002B16EB" w:rsidRDefault="00ED59CD" w:rsidP="00ED59CD">
            <w:pPr>
              <w:pStyle w:val="HTMLPreformatted"/>
              <w:shd w:val="clear" w:color="auto" w:fill="FFFFFF"/>
              <w:rPr>
                <w:color w:val="00295A"/>
              </w:rPr>
            </w:pPr>
            <w:r w:rsidRPr="002B16EB">
              <w:rPr>
                <w:rFonts w:ascii="MS Sans Serif" w:hAnsi="MS Sans Serif" w:cs="MS Sans Serif"/>
                <w:sz w:val="17"/>
                <w:szCs w:val="17"/>
              </w:rPr>
              <w:t xml:space="preserve">Batch imbalance </w:t>
            </w:r>
            <w:r w:rsidRPr="002B16EB">
              <w:rPr>
                <w:color w:val="00295A"/>
              </w:rPr>
              <w:t>163202209U410R19</w:t>
            </w:r>
          </w:p>
          <w:p w14:paraId="311BE165" w14:textId="77777777" w:rsidR="006E338A" w:rsidRPr="002B16EB" w:rsidRDefault="00ED59CD" w:rsidP="006E338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 REGD060D (read-only at 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A2AFA5" w14:textId="77777777" w:rsidR="006E338A" w:rsidRPr="002B16EB" w:rsidRDefault="00ED59CD" w:rsidP="006E338A">
            <w:pPr>
              <w:pStyle w:val="NoSpacing"/>
              <w:rPr>
                <w:lang w:val="en-AU"/>
              </w:rPr>
            </w:pPr>
            <w:r w:rsidRPr="002B16EB">
              <w:rPr>
                <w:lang w:val="en-AU"/>
              </w:rPr>
              <w:t>INC 1673742</w:t>
            </w:r>
          </w:p>
        </w:tc>
      </w:tr>
      <w:tr w:rsidR="006E338A" w:rsidRPr="002B16EB" w14:paraId="32F71856" w14:textId="77777777" w:rsidTr="006E33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BB0717" w14:textId="77777777" w:rsidR="006E338A" w:rsidRPr="002B16EB" w:rsidRDefault="006E338A" w:rsidP="006E338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BC07D" w14:textId="77777777" w:rsidR="006E338A" w:rsidRPr="002B16EB" w:rsidRDefault="006E338A" w:rsidP="006E338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E47206" w14:textId="77777777" w:rsidR="006E338A" w:rsidRPr="002B16EB" w:rsidRDefault="006E338A" w:rsidP="006E338A">
            <w:pPr>
              <w:pStyle w:val="NoSpacing"/>
              <w:rPr>
                <w:lang w:val="en-AU"/>
              </w:rPr>
            </w:pPr>
          </w:p>
        </w:tc>
      </w:tr>
      <w:tr w:rsidR="006E338A" w:rsidRPr="002B16EB" w14:paraId="4CDF14B2" w14:textId="77777777" w:rsidTr="006E33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6D7202" w14:textId="77777777" w:rsidR="006E338A" w:rsidRPr="002B16EB" w:rsidRDefault="006E338A" w:rsidP="006E338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BB9D9B" w14:textId="77777777" w:rsidR="006E338A" w:rsidRPr="002B16EB" w:rsidRDefault="006E338A" w:rsidP="006E338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9A05D8" w14:textId="77777777" w:rsidR="006E338A" w:rsidRPr="002B16EB" w:rsidRDefault="006E338A" w:rsidP="006E338A">
            <w:pPr>
              <w:autoSpaceDE w:val="0"/>
              <w:autoSpaceDN w:val="0"/>
              <w:adjustRightInd w:val="0"/>
              <w:spacing w:after="0" w:line="240" w:lineRule="auto"/>
              <w:rPr>
                <w:rFonts w:ascii="MS Sans Serif" w:hAnsi="MS Sans Serif" w:cs="MS Sans Serif"/>
                <w:sz w:val="17"/>
                <w:szCs w:val="17"/>
                <w:lang w:val="en-AU" w:bidi="hi-IN"/>
              </w:rPr>
            </w:pPr>
          </w:p>
        </w:tc>
      </w:tr>
      <w:tr w:rsidR="006E338A" w:rsidRPr="002B16EB" w14:paraId="48099148" w14:textId="77777777" w:rsidTr="006E33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29D9B7" w14:textId="77777777" w:rsidR="006E338A" w:rsidRPr="002B16EB" w:rsidRDefault="006E338A" w:rsidP="006E338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20E48" w14:textId="77777777" w:rsidR="006E338A" w:rsidRPr="002B16EB" w:rsidRDefault="006E338A" w:rsidP="006E338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3AC0F6" w14:textId="77777777" w:rsidR="006E338A" w:rsidRPr="002B16EB" w:rsidRDefault="006E338A" w:rsidP="006E338A">
            <w:pPr>
              <w:pStyle w:val="NoSpacing"/>
              <w:rPr>
                <w:lang w:val="en-AU"/>
              </w:rPr>
            </w:pPr>
          </w:p>
        </w:tc>
      </w:tr>
      <w:tr w:rsidR="006E338A" w:rsidRPr="002B16EB" w14:paraId="3E160895" w14:textId="77777777" w:rsidTr="006E33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1750FF" w14:textId="77777777" w:rsidR="006E338A" w:rsidRPr="002B16EB" w:rsidRDefault="006E338A" w:rsidP="006E338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B184F" w14:textId="77777777" w:rsidR="006E338A" w:rsidRPr="002B16EB" w:rsidRDefault="006E338A" w:rsidP="006E338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306817" w14:textId="77777777" w:rsidR="006E338A" w:rsidRPr="002B16EB" w:rsidRDefault="006E338A" w:rsidP="006E338A">
            <w:pPr>
              <w:pStyle w:val="NoSpacing"/>
              <w:rPr>
                <w:lang w:val="en-AU"/>
              </w:rPr>
            </w:pPr>
          </w:p>
        </w:tc>
      </w:tr>
      <w:tr w:rsidR="006E338A" w:rsidRPr="002B16EB" w14:paraId="7E5E4310" w14:textId="77777777" w:rsidTr="006E33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5407E1" w14:textId="77777777" w:rsidR="006E338A" w:rsidRPr="002B16EB" w:rsidRDefault="006E338A" w:rsidP="006E338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F3515" w14:textId="77777777" w:rsidR="006E338A" w:rsidRPr="002B16EB" w:rsidRDefault="006E338A" w:rsidP="006E338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64214C" w14:textId="77777777" w:rsidR="006E338A" w:rsidRPr="002B16EB" w:rsidRDefault="006E338A" w:rsidP="006E338A">
            <w:pPr>
              <w:pStyle w:val="NoSpacing"/>
              <w:rPr>
                <w:lang w:val="en-AU"/>
              </w:rPr>
            </w:pPr>
          </w:p>
        </w:tc>
      </w:tr>
      <w:tr w:rsidR="006E338A" w:rsidRPr="002B16EB" w14:paraId="6D2D8067" w14:textId="77777777" w:rsidTr="006E338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3FB095" w14:textId="77777777" w:rsidR="006E338A" w:rsidRPr="002B16EB" w:rsidRDefault="006E338A" w:rsidP="006E338A">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65E9AC" w14:textId="77777777" w:rsidR="006E338A" w:rsidRPr="002B16EB" w:rsidRDefault="006E338A" w:rsidP="006E338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C21F08" w14:textId="77777777" w:rsidR="006E338A" w:rsidRPr="002B16EB" w:rsidRDefault="006E338A" w:rsidP="006E338A">
            <w:pPr>
              <w:pStyle w:val="NoSpacing"/>
              <w:rPr>
                <w:lang w:val="en-AU"/>
              </w:rPr>
            </w:pPr>
          </w:p>
        </w:tc>
      </w:tr>
    </w:tbl>
    <w:p w14:paraId="05A3F22C" w14:textId="77777777" w:rsidR="006E338A" w:rsidRPr="002B16EB" w:rsidRDefault="006E338A" w:rsidP="006E338A">
      <w:pPr>
        <w:pStyle w:val="NoSpacing"/>
        <w:rPr>
          <w:lang w:val="en-AU"/>
        </w:rPr>
      </w:pPr>
    </w:p>
    <w:p w14:paraId="7D8E341C" w14:textId="77777777" w:rsidR="00F76472" w:rsidRPr="002B16EB" w:rsidRDefault="00F76472" w:rsidP="00F76472">
      <w:pPr>
        <w:pStyle w:val="Heading2"/>
        <w:rPr>
          <w:rFonts w:asciiTheme="minorHAnsi" w:eastAsiaTheme="minorHAnsi" w:hAnsiTheme="minorHAnsi" w:cstheme="minorBidi"/>
          <w:color w:val="auto"/>
          <w:sz w:val="22"/>
          <w:szCs w:val="22"/>
          <w:lang w:val="en-AU"/>
        </w:rPr>
      </w:pPr>
      <w:bookmarkStart w:id="495" w:name="_Toc167368193"/>
      <w:r w:rsidRPr="002B16EB">
        <w:rPr>
          <w:lang w:val="en-AU"/>
        </w:rPr>
        <w:t>22/03 Tue</w:t>
      </w:r>
      <w:bookmarkEnd w:id="49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76472" w:rsidRPr="002B16EB" w14:paraId="0B13CB47" w14:textId="77777777" w:rsidTr="00F764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7203DE" w14:textId="77777777" w:rsidR="00F76472" w:rsidRPr="002B16EB" w:rsidRDefault="00F76472" w:rsidP="00F764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0B327D" w14:textId="77777777" w:rsidR="00F76472" w:rsidRPr="002B16EB" w:rsidRDefault="00F76472" w:rsidP="00F76472">
            <w:pPr>
              <w:autoSpaceDE w:val="0"/>
              <w:autoSpaceDN w:val="0"/>
              <w:adjustRightInd w:val="0"/>
              <w:spacing w:after="0" w:line="240" w:lineRule="auto"/>
              <w:rPr>
                <w:lang w:val="en-AU"/>
              </w:rPr>
            </w:pPr>
            <w:r w:rsidRPr="002B16EB">
              <w:rPr>
                <w:lang w:val="en-AU"/>
              </w:rPr>
              <w:t xml:space="preserve">Testing C4 </w:t>
            </w:r>
            <w:proofErr w:type="spellStart"/>
            <w:r w:rsidRPr="002B16EB">
              <w:rPr>
                <w:lang w:val="en-AU"/>
              </w:rPr>
              <w:t>Bankcode</w:t>
            </w:r>
            <w:proofErr w:type="spellEnd"/>
            <w:r w:rsidRPr="002B16EB">
              <w:rPr>
                <w:lang w:val="en-AU"/>
              </w:rPr>
              <w:t xml:space="preserve"> issue for chargeback – try </w:t>
            </w:r>
            <w:proofErr w:type="spellStart"/>
            <w:r w:rsidRPr="002B16EB">
              <w:rPr>
                <w:lang w:val="en-AU"/>
              </w:rPr>
              <w:t>bankcode</w:t>
            </w:r>
            <w:proofErr w:type="spellEnd"/>
            <w:r w:rsidRPr="002B16EB">
              <w:rPr>
                <w:lang w:val="en-AU"/>
              </w:rPr>
              <w:t xml:space="preserve"> 87</w:t>
            </w:r>
          </w:p>
          <w:p w14:paraId="409CD341" w14:textId="77777777" w:rsidR="00F76472" w:rsidRPr="002B16EB" w:rsidRDefault="00F76472" w:rsidP="00F76472">
            <w:pPr>
              <w:autoSpaceDE w:val="0"/>
              <w:autoSpaceDN w:val="0"/>
              <w:adjustRightInd w:val="0"/>
              <w:spacing w:after="0" w:line="240" w:lineRule="auto"/>
              <w:rPr>
                <w:lang w:val="en-AU"/>
              </w:rPr>
            </w:pPr>
            <w:r w:rsidRPr="002B16EB">
              <w:rPr>
                <w:lang w:val="en-AU"/>
              </w:rPr>
              <w:t>Run man-</w:t>
            </w:r>
            <w:proofErr w:type="spellStart"/>
            <w:r w:rsidRPr="002B16EB">
              <w:rPr>
                <w:lang w:val="en-AU"/>
              </w:rPr>
              <w:t>cheq</w:t>
            </w:r>
            <w:proofErr w:type="spellEnd"/>
            <w:r w:rsidRPr="002B16EB">
              <w:rPr>
                <w:lang w:val="en-AU"/>
              </w:rPr>
              <w:t xml:space="preserve"> (Regd140q, 150,160,170,180,190,200,210,220q)</w:t>
            </w:r>
          </w:p>
          <w:p w14:paraId="5B614964" w14:textId="77777777" w:rsidR="00F76472" w:rsidRPr="002B16EB" w:rsidRDefault="00F76472" w:rsidP="00F76472">
            <w:pPr>
              <w:autoSpaceDE w:val="0"/>
              <w:autoSpaceDN w:val="0"/>
              <w:adjustRightInd w:val="0"/>
              <w:spacing w:after="0" w:line="240" w:lineRule="auto"/>
              <w:rPr>
                <w:lang w:val="en-AU"/>
              </w:rPr>
            </w:pPr>
            <w:r w:rsidRPr="002B16EB">
              <w:rPr>
                <w:lang w:val="en-AU"/>
              </w:rPr>
              <w:t>Debtors</w:t>
            </w:r>
          </w:p>
          <w:p w14:paraId="3E4966EE" w14:textId="77777777" w:rsidR="00F76472" w:rsidRPr="002B16EB" w:rsidRDefault="00F76472" w:rsidP="00F76472">
            <w:pPr>
              <w:autoSpaceDE w:val="0"/>
              <w:autoSpaceDN w:val="0"/>
              <w:adjustRightInd w:val="0"/>
              <w:spacing w:after="0" w:line="240" w:lineRule="auto"/>
              <w:rPr>
                <w:lang w:val="en-AU"/>
              </w:rPr>
            </w:pPr>
            <w:proofErr w:type="spellStart"/>
            <w:r w:rsidRPr="002B16EB">
              <w:rPr>
                <w:lang w:val="en-AU"/>
              </w:rPr>
              <w:t>finmai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FE9DFE" w14:textId="77777777" w:rsidR="00F76472" w:rsidRPr="002B16EB" w:rsidRDefault="00F76472" w:rsidP="00F76472">
            <w:pPr>
              <w:pStyle w:val="NoSpacing"/>
              <w:rPr>
                <w:lang w:val="en-AU"/>
              </w:rPr>
            </w:pPr>
            <w:r w:rsidRPr="002B16EB">
              <w:rPr>
                <w:lang w:val="en-AU"/>
              </w:rPr>
              <w:t>Run cheques/debtors/</w:t>
            </w:r>
            <w:proofErr w:type="spellStart"/>
            <w:r w:rsidRPr="002B16EB">
              <w:rPr>
                <w:lang w:val="en-AU"/>
              </w:rPr>
              <w:t>finmain</w:t>
            </w:r>
            <w:proofErr w:type="spellEnd"/>
            <w:r w:rsidRPr="002B16EB">
              <w:rPr>
                <w:lang w:val="en-AU"/>
              </w:rPr>
              <w:t xml:space="preserve"> for 3 batches</w:t>
            </w:r>
          </w:p>
          <w:p w14:paraId="62FFD178" w14:textId="77777777" w:rsidR="00F76472" w:rsidRPr="002B16EB" w:rsidRDefault="00F76472" w:rsidP="00F76472">
            <w:pPr>
              <w:pStyle w:val="NoSpacing"/>
              <w:rPr>
                <w:lang w:val="en-AU"/>
              </w:rPr>
            </w:pPr>
            <w:r w:rsidRPr="002B16EB">
              <w:rPr>
                <w:lang w:val="en-AU"/>
              </w:rPr>
              <w:t xml:space="preserve">Will send email </w:t>
            </w:r>
            <w:proofErr w:type="spellStart"/>
            <w:r w:rsidRPr="002B16EB">
              <w:rPr>
                <w:lang w:val="en-AU"/>
              </w:rPr>
              <w:t>tomorow</w:t>
            </w:r>
            <w:proofErr w:type="spellEnd"/>
          </w:p>
        </w:tc>
      </w:tr>
      <w:tr w:rsidR="00F76472" w:rsidRPr="002B16EB" w14:paraId="570550CD" w14:textId="77777777" w:rsidTr="00F764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6A1EBD" w14:textId="77777777" w:rsidR="00F76472" w:rsidRPr="002B16EB" w:rsidRDefault="00F76472" w:rsidP="00F764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9F820" w14:textId="77777777" w:rsidR="00F76472" w:rsidRPr="002B16EB" w:rsidRDefault="00B63968" w:rsidP="00F7647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Effendic</w:t>
            </w:r>
            <w:proofErr w:type="spellEnd"/>
            <w:r w:rsidRPr="002B16EB">
              <w:rPr>
                <w:rFonts w:ascii="MS Sans Serif" w:hAnsi="MS Sans Serif" w:cs="MS Sans Serif"/>
                <w:sz w:val="17"/>
                <w:szCs w:val="17"/>
                <w:lang w:val="en-AU" w:bidi="hi-IN"/>
              </w:rPr>
              <w:t xml:space="preserve"> Armin – close WO for leap </w:t>
            </w:r>
            <w:proofErr w:type="spellStart"/>
            <w:r w:rsidRPr="002B16EB">
              <w:rPr>
                <w:rFonts w:ascii="MS Sans Serif" w:hAnsi="MS Sans Serif" w:cs="MS Sans Serif"/>
                <w:sz w:val="17"/>
                <w:szCs w:val="17"/>
                <w:lang w:val="en-AU" w:bidi="hi-IN"/>
              </w:rPr>
              <w:t>yr</w:t>
            </w:r>
            <w:proofErr w:type="spellEnd"/>
            <w:r w:rsidRPr="002B16EB">
              <w:rPr>
                <w:rFonts w:ascii="MS Sans Serif" w:hAnsi="MS Sans Serif" w:cs="MS Sans Serif"/>
                <w:sz w:val="17"/>
                <w:szCs w:val="17"/>
                <w:lang w:val="en-AU" w:bidi="hi-IN"/>
              </w:rPr>
              <w:t xml:space="preserve"> issue</w:t>
            </w:r>
          </w:p>
          <w:p w14:paraId="7820B7B1" w14:textId="77777777" w:rsidR="001B2D4C" w:rsidRPr="002B16EB" w:rsidRDefault="001B2D4C" w:rsidP="00F7647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wO</w:t>
            </w:r>
            <w:proofErr w:type="spellEnd"/>
            <w:r w:rsidRPr="002B16EB">
              <w:rPr>
                <w:rFonts w:ascii="MS Sans Serif" w:hAnsi="MS Sans Serif" w:cs="MS Sans Serif"/>
                <w:sz w:val="17"/>
                <w:szCs w:val="17"/>
                <w:lang w:val="en-AU" w:bidi="hi-IN"/>
              </w:rPr>
              <w:t xml:space="preserve"> 669615 – Closed with PIV detai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33F9DD" w14:textId="77777777" w:rsidR="00F76472" w:rsidRPr="002B16EB" w:rsidRDefault="00F76472" w:rsidP="00F76472">
            <w:pPr>
              <w:pStyle w:val="NoSpacing"/>
              <w:rPr>
                <w:lang w:val="en-AU"/>
              </w:rPr>
            </w:pPr>
          </w:p>
        </w:tc>
      </w:tr>
      <w:tr w:rsidR="00F76472" w:rsidRPr="002B16EB" w14:paraId="452C5B58" w14:textId="77777777" w:rsidTr="00F764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F9A730" w14:textId="77777777" w:rsidR="00F76472" w:rsidRPr="002B16EB" w:rsidRDefault="00F76472" w:rsidP="00F764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8F8054" w14:textId="77777777" w:rsidR="00F76472" w:rsidRPr="002B16EB" w:rsidRDefault="00B63968" w:rsidP="00F76472">
            <w:pPr>
              <w:autoSpaceDE w:val="0"/>
              <w:autoSpaceDN w:val="0"/>
              <w:adjustRightInd w:val="0"/>
              <w:spacing w:after="0" w:line="240" w:lineRule="auto"/>
              <w:rPr>
                <w:lang w:val="en-AU"/>
              </w:rPr>
            </w:pPr>
            <w:r w:rsidRPr="002B16EB">
              <w:rPr>
                <w:lang w:val="en-AU"/>
              </w:rPr>
              <w:t>Armin - Supporting information for the CIO - ICOFR Attestation as per last quar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AF095" w14:textId="77777777" w:rsidR="00F76472" w:rsidRPr="002B16EB" w:rsidRDefault="00F76472" w:rsidP="00F76472">
            <w:pPr>
              <w:pStyle w:val="NoSpacing"/>
              <w:rPr>
                <w:lang w:val="en-AU"/>
              </w:rPr>
            </w:pPr>
          </w:p>
        </w:tc>
      </w:tr>
      <w:tr w:rsidR="00F76472" w:rsidRPr="002B16EB" w14:paraId="065E5C41" w14:textId="77777777" w:rsidTr="00F764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B9294B" w14:textId="77777777" w:rsidR="00F76472" w:rsidRPr="002B16EB" w:rsidRDefault="00F76472" w:rsidP="00F764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71F26B" w14:textId="77777777" w:rsidR="00F76472" w:rsidRPr="002B16EB" w:rsidRDefault="00B63968" w:rsidP="00F76472">
            <w:pPr>
              <w:pStyle w:val="NoSpacing"/>
              <w:rPr>
                <w:lang w:val="en-AU"/>
              </w:rPr>
            </w:pPr>
            <w:r w:rsidRPr="002B16EB">
              <w:rPr>
                <w:lang w:val="en-AU"/>
              </w:rPr>
              <w:t>Armin – Print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6DDA58" w14:textId="77777777" w:rsidR="00F76472" w:rsidRPr="002B16EB" w:rsidRDefault="00F76472" w:rsidP="00F76472">
            <w:pPr>
              <w:autoSpaceDE w:val="0"/>
              <w:autoSpaceDN w:val="0"/>
              <w:adjustRightInd w:val="0"/>
              <w:spacing w:after="0" w:line="240" w:lineRule="auto"/>
              <w:rPr>
                <w:rFonts w:ascii="MS Sans Serif" w:hAnsi="MS Sans Serif" w:cs="MS Sans Serif"/>
                <w:sz w:val="17"/>
                <w:szCs w:val="17"/>
                <w:lang w:val="en-AU" w:bidi="hi-IN"/>
              </w:rPr>
            </w:pPr>
          </w:p>
        </w:tc>
      </w:tr>
      <w:tr w:rsidR="00F76472" w:rsidRPr="002B16EB" w14:paraId="3CC57236" w14:textId="77777777" w:rsidTr="00F764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5EDDF" w14:textId="77777777" w:rsidR="00F76472" w:rsidRPr="002B16EB" w:rsidRDefault="00F76472" w:rsidP="00F764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37010" w14:textId="77777777" w:rsidR="00F76472" w:rsidRPr="002B16EB" w:rsidRDefault="00B63968" w:rsidP="00F764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essie Martin  - Motor fleet que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6EC698" w14:textId="77777777" w:rsidR="00F76472" w:rsidRPr="002B16EB" w:rsidRDefault="00F76472" w:rsidP="00F76472">
            <w:pPr>
              <w:pStyle w:val="NoSpacing"/>
              <w:rPr>
                <w:lang w:val="en-AU"/>
              </w:rPr>
            </w:pPr>
          </w:p>
        </w:tc>
      </w:tr>
      <w:tr w:rsidR="00F76472" w:rsidRPr="002B16EB" w14:paraId="13A93DE2" w14:textId="77777777" w:rsidTr="00F764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BB55E8" w14:textId="77777777" w:rsidR="00F76472" w:rsidRPr="002B16EB" w:rsidRDefault="00F76472" w:rsidP="00F764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DBB2C0" w14:textId="77777777" w:rsidR="00F76472" w:rsidRPr="002B16EB" w:rsidRDefault="00B63968" w:rsidP="00F764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Patrick N – RTU change implemen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6520D5" w14:textId="77777777" w:rsidR="00F76472" w:rsidRPr="002B16EB" w:rsidRDefault="00F76472" w:rsidP="00F76472">
            <w:pPr>
              <w:pStyle w:val="NoSpacing"/>
              <w:rPr>
                <w:lang w:val="en-AU"/>
              </w:rPr>
            </w:pPr>
          </w:p>
        </w:tc>
      </w:tr>
      <w:tr w:rsidR="00F76472" w:rsidRPr="002B16EB" w14:paraId="407FCCB2" w14:textId="77777777" w:rsidTr="00F764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B7CAE9" w14:textId="77777777" w:rsidR="00F76472" w:rsidRPr="002B16EB" w:rsidRDefault="00F76472" w:rsidP="00F764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F0353E" w14:textId="77777777" w:rsidR="00F76472" w:rsidRPr="002B16EB" w:rsidRDefault="00601546" w:rsidP="00F76472">
            <w:pPr>
              <w:autoSpaceDE w:val="0"/>
              <w:autoSpaceDN w:val="0"/>
              <w:adjustRightInd w:val="0"/>
              <w:spacing w:after="0" w:line="240" w:lineRule="auto"/>
              <w:rPr>
                <w:lang w:val="en-AU"/>
              </w:rPr>
            </w:pPr>
            <w:r w:rsidRPr="002B16EB">
              <w:rPr>
                <w:lang w:val="en-AU"/>
              </w:rPr>
              <w:t>Dird146p &amp; dird126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77B3E" w14:textId="77777777" w:rsidR="00F76472" w:rsidRPr="002B16EB" w:rsidRDefault="00F76472" w:rsidP="00F76472">
            <w:pPr>
              <w:pStyle w:val="NoSpacing"/>
              <w:rPr>
                <w:lang w:val="en-AU"/>
              </w:rPr>
            </w:pPr>
          </w:p>
        </w:tc>
      </w:tr>
      <w:tr w:rsidR="00F76472" w:rsidRPr="002B16EB" w14:paraId="3AEF7FC7" w14:textId="77777777" w:rsidTr="00F764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C93F9" w14:textId="77777777" w:rsidR="00F76472" w:rsidRPr="002B16EB" w:rsidRDefault="00F76472" w:rsidP="00F764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2559A1" w14:textId="77777777" w:rsidR="00F76472" w:rsidRPr="002B16EB" w:rsidRDefault="00AA70DD" w:rsidP="00F76472">
            <w:pPr>
              <w:autoSpaceDE w:val="0"/>
              <w:autoSpaceDN w:val="0"/>
              <w:adjustRightInd w:val="0"/>
              <w:spacing w:after="0" w:line="240" w:lineRule="auto"/>
              <w:rPr>
                <w:lang w:val="en-AU"/>
              </w:rPr>
            </w:pPr>
            <w:r w:rsidRPr="002B16EB">
              <w:rPr>
                <w:lang w:val="en-AU"/>
              </w:rPr>
              <w:t xml:space="preserve">Day light saving </w:t>
            </w:r>
            <w:r w:rsidR="0082092C" w:rsidRPr="002B16EB">
              <w:rPr>
                <w:lang w:val="en-AU"/>
              </w:rPr>
              <w:t>– schedule run list meeting 3-3.3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C225F" w14:textId="77777777" w:rsidR="00F76472" w:rsidRPr="002B16EB" w:rsidRDefault="00F76472" w:rsidP="00F76472">
            <w:pPr>
              <w:pStyle w:val="NoSpacing"/>
              <w:rPr>
                <w:lang w:val="en-AU"/>
              </w:rPr>
            </w:pPr>
          </w:p>
        </w:tc>
      </w:tr>
    </w:tbl>
    <w:p w14:paraId="1105C7B8" w14:textId="77777777" w:rsidR="00F76472" w:rsidRPr="002B16EB" w:rsidRDefault="00F76472" w:rsidP="00F76472">
      <w:pPr>
        <w:pStyle w:val="NoSpacing"/>
        <w:rPr>
          <w:lang w:val="en-AU"/>
        </w:rPr>
      </w:pPr>
    </w:p>
    <w:p w14:paraId="25CB89D4" w14:textId="77777777" w:rsidR="00B24279" w:rsidRPr="002B16EB" w:rsidRDefault="00B24279" w:rsidP="00B24279">
      <w:pPr>
        <w:pStyle w:val="Heading2"/>
        <w:rPr>
          <w:rFonts w:asciiTheme="minorHAnsi" w:eastAsiaTheme="minorHAnsi" w:hAnsiTheme="minorHAnsi" w:cstheme="minorBidi"/>
          <w:color w:val="auto"/>
          <w:sz w:val="22"/>
          <w:szCs w:val="22"/>
          <w:lang w:val="en-AU"/>
        </w:rPr>
      </w:pPr>
      <w:bookmarkStart w:id="496" w:name="_Toc167368194"/>
      <w:r w:rsidRPr="002B16EB">
        <w:rPr>
          <w:lang w:val="en-AU"/>
        </w:rPr>
        <w:t>23/03 Wed</w:t>
      </w:r>
      <w:bookmarkEnd w:id="49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24279" w:rsidRPr="002B16EB" w14:paraId="6832E56A" w14:textId="77777777" w:rsidTr="00526E39">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735566" w14:textId="77777777" w:rsidR="00B24279" w:rsidRPr="002B16EB" w:rsidRDefault="00B24279" w:rsidP="00526E39">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FD331" w14:textId="77777777" w:rsidR="00B24279" w:rsidRPr="002B16EB" w:rsidRDefault="00B24279" w:rsidP="00526E39">
            <w:pPr>
              <w:autoSpaceDE w:val="0"/>
              <w:autoSpaceDN w:val="0"/>
              <w:adjustRightInd w:val="0"/>
              <w:spacing w:after="0" w:line="240" w:lineRule="auto"/>
              <w:rPr>
                <w:lang w:val="en-AU"/>
              </w:rPr>
            </w:pPr>
            <w:r w:rsidRPr="002B16EB">
              <w:rPr>
                <w:lang w:val="en-AU"/>
              </w:rPr>
              <w:t xml:space="preserve">Testing C4 </w:t>
            </w:r>
            <w:proofErr w:type="spellStart"/>
            <w:r w:rsidRPr="002B16EB">
              <w:rPr>
                <w:lang w:val="en-AU"/>
              </w:rPr>
              <w:t>Bankcode</w:t>
            </w:r>
            <w:proofErr w:type="spellEnd"/>
            <w:r w:rsidRPr="002B16EB">
              <w:rPr>
                <w:lang w:val="en-AU"/>
              </w:rPr>
              <w:t xml:space="preserve"> issue for chargeback – try </w:t>
            </w:r>
            <w:proofErr w:type="spellStart"/>
            <w:r w:rsidRPr="002B16EB">
              <w:rPr>
                <w:lang w:val="en-AU"/>
              </w:rPr>
              <w:t>bankcode</w:t>
            </w:r>
            <w:proofErr w:type="spellEnd"/>
            <w:r w:rsidRPr="002B16EB">
              <w:rPr>
                <w:lang w:val="en-AU"/>
              </w:rPr>
              <w:t xml:space="preserve"> 87</w:t>
            </w:r>
          </w:p>
          <w:p w14:paraId="7175CDEC" w14:textId="77777777" w:rsidR="00B24279" w:rsidRPr="002B16EB" w:rsidRDefault="00B24279" w:rsidP="00526E39">
            <w:pPr>
              <w:autoSpaceDE w:val="0"/>
              <w:autoSpaceDN w:val="0"/>
              <w:adjustRightInd w:val="0"/>
              <w:spacing w:after="0" w:line="240" w:lineRule="auto"/>
              <w:rPr>
                <w:lang w:val="en-AU"/>
              </w:rPr>
            </w:pPr>
            <w:r w:rsidRPr="002B16EB">
              <w:rPr>
                <w:lang w:val="en-AU"/>
              </w:rPr>
              <w:t>Run man-</w:t>
            </w:r>
            <w:proofErr w:type="spellStart"/>
            <w:r w:rsidRPr="002B16EB">
              <w:rPr>
                <w:lang w:val="en-AU"/>
              </w:rPr>
              <w:t>cheq</w:t>
            </w:r>
            <w:proofErr w:type="spellEnd"/>
            <w:r w:rsidRPr="002B16EB">
              <w:rPr>
                <w:lang w:val="en-AU"/>
              </w:rPr>
              <w:t xml:space="preserve"> (Regd140q, 150,160,170,180,190,200,210,220q)</w:t>
            </w:r>
          </w:p>
          <w:p w14:paraId="4F69CFBE" w14:textId="77777777" w:rsidR="00B24279" w:rsidRPr="002B16EB" w:rsidRDefault="00B24279" w:rsidP="00526E39">
            <w:pPr>
              <w:autoSpaceDE w:val="0"/>
              <w:autoSpaceDN w:val="0"/>
              <w:adjustRightInd w:val="0"/>
              <w:spacing w:after="0" w:line="240" w:lineRule="auto"/>
              <w:rPr>
                <w:lang w:val="en-AU"/>
              </w:rPr>
            </w:pPr>
            <w:r w:rsidRPr="002B16EB">
              <w:rPr>
                <w:lang w:val="en-AU"/>
              </w:rPr>
              <w:t>Debtors</w:t>
            </w:r>
          </w:p>
          <w:p w14:paraId="2953935A" w14:textId="77777777" w:rsidR="00B24279" w:rsidRPr="002B16EB" w:rsidRDefault="00B24279" w:rsidP="00526E39">
            <w:pPr>
              <w:autoSpaceDE w:val="0"/>
              <w:autoSpaceDN w:val="0"/>
              <w:adjustRightInd w:val="0"/>
              <w:spacing w:after="0" w:line="240" w:lineRule="auto"/>
              <w:rPr>
                <w:lang w:val="en-AU"/>
              </w:rPr>
            </w:pPr>
            <w:proofErr w:type="spellStart"/>
            <w:r w:rsidRPr="002B16EB">
              <w:rPr>
                <w:lang w:val="en-AU"/>
              </w:rPr>
              <w:t>finmai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48A9AF" w14:textId="77777777" w:rsidR="00B24279" w:rsidRPr="002B16EB" w:rsidRDefault="00B24279" w:rsidP="00526E39">
            <w:pPr>
              <w:pStyle w:val="NoSpacing"/>
              <w:rPr>
                <w:lang w:val="en-AU"/>
              </w:rPr>
            </w:pPr>
            <w:r w:rsidRPr="002B16EB">
              <w:rPr>
                <w:lang w:val="en-AU"/>
              </w:rPr>
              <w:t>Run cheques/debtors/</w:t>
            </w:r>
            <w:proofErr w:type="spellStart"/>
            <w:r w:rsidRPr="002B16EB">
              <w:rPr>
                <w:lang w:val="en-AU"/>
              </w:rPr>
              <w:t>finmain</w:t>
            </w:r>
            <w:proofErr w:type="spellEnd"/>
            <w:r w:rsidRPr="002B16EB">
              <w:rPr>
                <w:lang w:val="en-AU"/>
              </w:rPr>
              <w:t xml:space="preserve"> for 3 batches</w:t>
            </w:r>
          </w:p>
          <w:p w14:paraId="2CA244B7" w14:textId="77777777" w:rsidR="00B24279" w:rsidRPr="002B16EB" w:rsidRDefault="00B24279" w:rsidP="00526E39">
            <w:pPr>
              <w:pStyle w:val="NoSpacing"/>
              <w:rPr>
                <w:lang w:val="en-AU"/>
              </w:rPr>
            </w:pPr>
            <w:r w:rsidRPr="002B16EB">
              <w:rPr>
                <w:lang w:val="en-AU"/>
              </w:rPr>
              <w:t xml:space="preserve">Will send email </w:t>
            </w:r>
            <w:proofErr w:type="spellStart"/>
            <w:r w:rsidRPr="002B16EB">
              <w:rPr>
                <w:lang w:val="en-AU"/>
              </w:rPr>
              <w:t>tomorow</w:t>
            </w:r>
            <w:proofErr w:type="spellEnd"/>
          </w:p>
        </w:tc>
      </w:tr>
      <w:tr w:rsidR="00B24279" w:rsidRPr="002B16EB" w14:paraId="1E9EF1C5" w14:textId="77777777" w:rsidTr="00526E39">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97F18C" w14:textId="77777777" w:rsidR="00B24279" w:rsidRPr="002B16EB" w:rsidRDefault="00B24279" w:rsidP="00526E39">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1A39C2" w14:textId="77777777" w:rsidR="00B24279" w:rsidRPr="002B16EB" w:rsidRDefault="00526E39" w:rsidP="00526E39">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Meeting on o/s </w:t>
            </w:r>
            <w:proofErr w:type="spellStart"/>
            <w:r w:rsidRPr="002B16EB">
              <w:rPr>
                <w:rFonts w:ascii="MS Sans Serif" w:hAnsi="MS Sans Serif" w:cs="MS Sans Serif"/>
                <w:sz w:val="17"/>
                <w:szCs w:val="17"/>
                <w:lang w:val="en-AU" w:bidi="hi-IN"/>
              </w:rPr>
              <w:t>hypercare</w:t>
            </w:r>
            <w:proofErr w:type="spellEnd"/>
            <w:r w:rsidRPr="002B16EB">
              <w:rPr>
                <w:rFonts w:ascii="MS Sans Serif" w:hAnsi="MS Sans Serif" w:cs="MS Sans Serif"/>
                <w:sz w:val="17"/>
                <w:szCs w:val="17"/>
                <w:lang w:val="en-AU" w:bidi="hi-IN"/>
              </w:rPr>
              <w:t xml:space="preserve"> - </w:t>
            </w:r>
            <w:proofErr w:type="spellStart"/>
            <w:r w:rsidR="00B24279" w:rsidRPr="002B16EB">
              <w:rPr>
                <w:rFonts w:ascii="MS Sans Serif" w:hAnsi="MS Sans Serif" w:cs="MS Sans Serif"/>
                <w:sz w:val="17"/>
                <w:szCs w:val="17"/>
                <w:lang w:val="en-AU" w:bidi="hi-IN"/>
              </w:rPr>
              <w:t>Mmp</w:t>
            </w:r>
            <w:proofErr w:type="spellEnd"/>
            <w:r w:rsidR="00B24279" w:rsidRPr="002B16EB">
              <w:rPr>
                <w:rFonts w:ascii="MS Sans Serif" w:hAnsi="MS Sans Serif" w:cs="MS Sans Serif"/>
                <w:sz w:val="17"/>
                <w:szCs w:val="17"/>
                <w:lang w:val="en-AU" w:bidi="hi-IN"/>
              </w:rPr>
              <w:t xml:space="preserve"> 11</w:t>
            </w:r>
            <w:r w:rsidRPr="002B16EB">
              <w:rPr>
                <w:rFonts w:ascii="MS Sans Serif" w:hAnsi="MS Sans Serif" w:cs="MS Sans Serif"/>
                <w:sz w:val="17"/>
                <w:szCs w:val="17"/>
                <w:lang w:val="en-AU" w:bidi="hi-IN"/>
              </w:rPr>
              <w:t xml:space="preserve">748 </w:t>
            </w:r>
            <w:proofErr w:type="spellStart"/>
            <w:r w:rsidRPr="002B16EB">
              <w:rPr>
                <w:rFonts w:ascii="MS Sans Serif" w:hAnsi="MS Sans Serif" w:cs="MS Sans Serif"/>
                <w:sz w:val="17"/>
                <w:szCs w:val="17"/>
                <w:lang w:val="en-AU" w:bidi="hi-IN"/>
              </w:rPr>
              <w:t>jira</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26C6A1" w14:textId="77777777" w:rsidR="00B24279" w:rsidRPr="002B16EB" w:rsidRDefault="00B24279" w:rsidP="00526E39">
            <w:pPr>
              <w:pStyle w:val="NoSpacing"/>
              <w:rPr>
                <w:lang w:val="en-AU"/>
              </w:rPr>
            </w:pPr>
          </w:p>
        </w:tc>
      </w:tr>
      <w:tr w:rsidR="00B24279" w:rsidRPr="002B16EB" w14:paraId="6733C7EB" w14:textId="77777777" w:rsidTr="00526E3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DDFE4" w14:textId="77777777" w:rsidR="00B24279" w:rsidRPr="002B16EB" w:rsidRDefault="00B24279" w:rsidP="00526E39">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3190C" w14:textId="77777777" w:rsidR="00B24279" w:rsidRPr="002B16EB" w:rsidRDefault="00620E32" w:rsidP="00526E39">
            <w:pPr>
              <w:autoSpaceDE w:val="0"/>
              <w:autoSpaceDN w:val="0"/>
              <w:adjustRightInd w:val="0"/>
              <w:spacing w:after="0" w:line="240" w:lineRule="auto"/>
              <w:rPr>
                <w:lang w:val="en-AU"/>
              </w:rPr>
            </w:pPr>
            <w:r w:rsidRPr="002B16EB">
              <w:rPr>
                <w:lang w:val="en-AU"/>
              </w:rPr>
              <w:t>N:\_1 Promise Projects\</w:t>
            </w:r>
            <w:proofErr w:type="spellStart"/>
            <w:r w:rsidRPr="002B16EB">
              <w:rPr>
                <w:lang w:val="en-AU"/>
              </w:rPr>
              <w:t>zMF</w:t>
            </w:r>
            <w:proofErr w:type="spellEnd"/>
            <w:r w:rsidRPr="002B16EB">
              <w:rPr>
                <w:lang w:val="en-AU"/>
              </w:rPr>
              <w:t xml:space="preserve"> Modernisation\PCOMM Shortcu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94DECB" w14:textId="77777777" w:rsidR="00B24279" w:rsidRPr="002B16EB" w:rsidRDefault="00B24279" w:rsidP="00526E39">
            <w:pPr>
              <w:pStyle w:val="NoSpacing"/>
              <w:rPr>
                <w:lang w:val="en-AU"/>
              </w:rPr>
            </w:pPr>
          </w:p>
        </w:tc>
      </w:tr>
      <w:tr w:rsidR="00B24279" w:rsidRPr="002B16EB" w14:paraId="40308A84" w14:textId="77777777" w:rsidTr="00526E3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8968B9" w14:textId="77777777" w:rsidR="00B24279" w:rsidRPr="002B16EB" w:rsidRDefault="00B24279" w:rsidP="00526E39">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835FB1" w14:textId="77777777" w:rsidR="00B24279" w:rsidRPr="002B16EB" w:rsidRDefault="00B24279" w:rsidP="00526E39">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FAE502" w14:textId="77777777" w:rsidR="00B24279" w:rsidRPr="002B16EB" w:rsidRDefault="00B24279" w:rsidP="00526E39">
            <w:pPr>
              <w:autoSpaceDE w:val="0"/>
              <w:autoSpaceDN w:val="0"/>
              <w:adjustRightInd w:val="0"/>
              <w:spacing w:after="0" w:line="240" w:lineRule="auto"/>
              <w:rPr>
                <w:rFonts w:ascii="MS Sans Serif" w:hAnsi="MS Sans Serif" w:cs="MS Sans Serif"/>
                <w:sz w:val="17"/>
                <w:szCs w:val="17"/>
                <w:lang w:val="en-AU" w:bidi="hi-IN"/>
              </w:rPr>
            </w:pPr>
          </w:p>
        </w:tc>
      </w:tr>
      <w:tr w:rsidR="00B24279" w:rsidRPr="002B16EB" w14:paraId="6C2F8632" w14:textId="77777777" w:rsidTr="00526E3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3ECF7C" w14:textId="77777777" w:rsidR="00B24279" w:rsidRPr="002B16EB" w:rsidRDefault="00B24279" w:rsidP="00526E39">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AA803F" w14:textId="77777777" w:rsidR="00B24279" w:rsidRPr="002B16EB" w:rsidRDefault="00B24279" w:rsidP="00526E39">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06AD35" w14:textId="77777777" w:rsidR="00B24279" w:rsidRPr="002B16EB" w:rsidRDefault="00B24279" w:rsidP="00526E39">
            <w:pPr>
              <w:pStyle w:val="NoSpacing"/>
              <w:rPr>
                <w:lang w:val="en-AU"/>
              </w:rPr>
            </w:pPr>
          </w:p>
        </w:tc>
      </w:tr>
      <w:tr w:rsidR="00B24279" w:rsidRPr="002B16EB" w14:paraId="6FDF324D" w14:textId="77777777" w:rsidTr="00526E3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3C28FB" w14:textId="77777777" w:rsidR="00B24279" w:rsidRPr="002B16EB" w:rsidRDefault="00B24279" w:rsidP="00526E39">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FD2DC6" w14:textId="77777777" w:rsidR="00B24279" w:rsidRPr="002B16EB" w:rsidRDefault="00B24279" w:rsidP="00526E39">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20A3B" w14:textId="77777777" w:rsidR="00B24279" w:rsidRPr="002B16EB" w:rsidRDefault="00B24279" w:rsidP="00526E39">
            <w:pPr>
              <w:pStyle w:val="NoSpacing"/>
              <w:rPr>
                <w:lang w:val="en-AU"/>
              </w:rPr>
            </w:pPr>
          </w:p>
        </w:tc>
      </w:tr>
      <w:tr w:rsidR="00B24279" w:rsidRPr="002B16EB" w14:paraId="64031E45" w14:textId="77777777" w:rsidTr="00526E3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99AF01" w14:textId="77777777" w:rsidR="00B24279" w:rsidRPr="002B16EB" w:rsidRDefault="00B24279" w:rsidP="00526E39">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DB9D19" w14:textId="77777777" w:rsidR="00B24279" w:rsidRPr="002B16EB" w:rsidRDefault="00B24279" w:rsidP="00526E39">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26727E" w14:textId="77777777" w:rsidR="00B24279" w:rsidRPr="002B16EB" w:rsidRDefault="00B24279" w:rsidP="00526E39">
            <w:pPr>
              <w:pStyle w:val="NoSpacing"/>
              <w:rPr>
                <w:lang w:val="en-AU"/>
              </w:rPr>
            </w:pPr>
          </w:p>
        </w:tc>
      </w:tr>
      <w:tr w:rsidR="00B24279" w:rsidRPr="002B16EB" w14:paraId="3019EAF6" w14:textId="77777777" w:rsidTr="00526E39">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AD2D62" w14:textId="77777777" w:rsidR="00B24279" w:rsidRPr="002B16EB" w:rsidRDefault="00B24279" w:rsidP="00526E39">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B2ED28" w14:textId="77777777" w:rsidR="00B24279" w:rsidRPr="002B16EB" w:rsidRDefault="00B24279" w:rsidP="00526E39">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40E83B" w14:textId="77777777" w:rsidR="00B24279" w:rsidRPr="002B16EB" w:rsidRDefault="00B24279" w:rsidP="00526E39">
            <w:pPr>
              <w:pStyle w:val="NoSpacing"/>
              <w:rPr>
                <w:lang w:val="en-AU"/>
              </w:rPr>
            </w:pPr>
          </w:p>
        </w:tc>
      </w:tr>
    </w:tbl>
    <w:p w14:paraId="6D57BCCD" w14:textId="77777777" w:rsidR="00B24279" w:rsidRPr="002B16EB" w:rsidRDefault="00B24279" w:rsidP="00B24279">
      <w:pPr>
        <w:pStyle w:val="NoSpacing"/>
        <w:rPr>
          <w:lang w:val="en-AU"/>
        </w:rPr>
      </w:pPr>
    </w:p>
    <w:p w14:paraId="59F2F1B8" w14:textId="77777777" w:rsidR="00FA11EB" w:rsidRPr="002B16EB" w:rsidRDefault="00FA11EB" w:rsidP="00B24279">
      <w:pPr>
        <w:pStyle w:val="NoSpacing"/>
        <w:rPr>
          <w:lang w:val="en-AU"/>
        </w:rPr>
      </w:pPr>
      <w:r w:rsidRPr="002B16EB">
        <w:rPr>
          <w:lang w:val="en-AU"/>
        </w:rPr>
        <w:t>PCOMM shortcuts</w:t>
      </w:r>
    </w:p>
    <w:p w14:paraId="582FF363" w14:textId="77777777" w:rsidR="00FA11EB" w:rsidRPr="002B16EB" w:rsidRDefault="00FA11EB" w:rsidP="00B24279">
      <w:pPr>
        <w:pStyle w:val="NoSpacing"/>
        <w:rPr>
          <w:color w:val="203864"/>
          <w:lang w:val="en-AU"/>
        </w:rPr>
      </w:pPr>
      <w:r w:rsidRPr="002B16EB">
        <w:rPr>
          <w:color w:val="203864"/>
          <w:lang w:val="en-AU"/>
        </w:rPr>
        <w:lastRenderedPageBreak/>
        <w:t>N:\_1 Promise Projects\</w:t>
      </w:r>
      <w:proofErr w:type="spellStart"/>
      <w:r w:rsidRPr="002B16EB">
        <w:rPr>
          <w:color w:val="203864"/>
          <w:lang w:val="en-AU"/>
        </w:rPr>
        <w:t>zMF</w:t>
      </w:r>
      <w:proofErr w:type="spellEnd"/>
      <w:r w:rsidRPr="002B16EB">
        <w:rPr>
          <w:color w:val="203864"/>
          <w:lang w:val="en-AU"/>
        </w:rPr>
        <w:t xml:space="preserve"> Modernisation\10 Change Management\7 Setup &amp; Installation\PCOMM Shortcuts Go Live\PCOMM Shortcuts</w:t>
      </w:r>
    </w:p>
    <w:p w14:paraId="42990B1C" w14:textId="77777777" w:rsidR="00FA11EB" w:rsidRPr="002B16EB" w:rsidRDefault="00FA11EB" w:rsidP="00B24279">
      <w:pPr>
        <w:pStyle w:val="NoSpacing"/>
        <w:rPr>
          <w:lang w:val="en-AU"/>
        </w:rPr>
      </w:pPr>
    </w:p>
    <w:p w14:paraId="044C0B77" w14:textId="77777777" w:rsidR="00DC7E3D" w:rsidRPr="002B16EB" w:rsidRDefault="00DC7E3D" w:rsidP="00DC7E3D">
      <w:pPr>
        <w:pStyle w:val="Heading2"/>
        <w:rPr>
          <w:rFonts w:asciiTheme="minorHAnsi" w:eastAsiaTheme="minorHAnsi" w:hAnsiTheme="minorHAnsi" w:cstheme="minorBidi"/>
          <w:color w:val="auto"/>
          <w:sz w:val="22"/>
          <w:szCs w:val="22"/>
          <w:lang w:val="en-AU"/>
        </w:rPr>
      </w:pPr>
      <w:bookmarkStart w:id="497" w:name="_Toc167368195"/>
      <w:r w:rsidRPr="002B16EB">
        <w:rPr>
          <w:lang w:val="en-AU"/>
        </w:rPr>
        <w:t>24/03 Thu</w:t>
      </w:r>
      <w:bookmarkEnd w:id="49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C7E3D" w:rsidRPr="002B16EB" w14:paraId="0C7F6D3C" w14:textId="77777777" w:rsidTr="00BA0BE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6082FC" w14:textId="77777777" w:rsidR="00DC7E3D" w:rsidRPr="002B16EB" w:rsidRDefault="00DC7E3D" w:rsidP="00BA0BE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8DE493" w14:textId="77777777" w:rsidR="00DC7E3D" w:rsidRPr="002B16EB" w:rsidRDefault="00BA0BE1" w:rsidP="00BA0BE1">
            <w:pPr>
              <w:autoSpaceDE w:val="0"/>
              <w:autoSpaceDN w:val="0"/>
              <w:adjustRightInd w:val="0"/>
              <w:spacing w:after="0" w:line="240" w:lineRule="auto"/>
              <w:rPr>
                <w:lang w:val="en-AU"/>
              </w:rPr>
            </w:pPr>
            <w:r w:rsidRPr="002B16EB">
              <w:rPr>
                <w:lang w:val="en-AU"/>
              </w:rPr>
              <w:t>c-campus 2 cours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86ABF4" w14:textId="77777777" w:rsidR="00DC7E3D" w:rsidRPr="002B16EB" w:rsidRDefault="00DC7E3D" w:rsidP="00BA0BE1">
            <w:pPr>
              <w:pStyle w:val="NoSpacing"/>
              <w:rPr>
                <w:lang w:val="en-AU"/>
              </w:rPr>
            </w:pPr>
          </w:p>
        </w:tc>
      </w:tr>
      <w:tr w:rsidR="00DC7E3D" w:rsidRPr="002B16EB" w14:paraId="33592AC5" w14:textId="77777777" w:rsidTr="00BA0BE1">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8E561D" w14:textId="77777777" w:rsidR="00DC7E3D" w:rsidRPr="002B16EB" w:rsidRDefault="00DC7E3D" w:rsidP="00BA0BE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8A5CAB" w14:textId="77777777" w:rsidR="00DC7E3D" w:rsidRPr="002B16EB" w:rsidRDefault="00B7664E" w:rsidP="00BA0BE1">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Pbtestb</w:t>
            </w:r>
            <w:proofErr w:type="spellEnd"/>
            <w:r w:rsidRPr="002B16EB">
              <w:rPr>
                <w:rFonts w:ascii="MS Sans Serif" w:hAnsi="MS Sans Serif" w:cs="MS Sans Serif"/>
                <w:sz w:val="17"/>
                <w:szCs w:val="17"/>
                <w:lang w:val="en-AU" w:bidi="hi-IN"/>
              </w:rPr>
              <w:t xml:space="preserve"> issue 1215 </w:t>
            </w:r>
            <w:proofErr w:type="spellStart"/>
            <w:r w:rsidRPr="002B16EB">
              <w:rPr>
                <w:rFonts w:ascii="MS Sans Serif" w:hAnsi="MS Sans Serif" w:cs="MS Sans Serif"/>
                <w:sz w:val="17"/>
                <w:szCs w:val="17"/>
                <w:lang w:val="en-AU" w:bidi="hi-IN"/>
              </w:rPr>
              <w:t>ccid</w:t>
            </w:r>
            <w:proofErr w:type="spellEnd"/>
            <w:r w:rsidRPr="002B16EB">
              <w:rPr>
                <w:rFonts w:ascii="MS Sans Serif" w:hAnsi="MS Sans Serif" w:cs="MS Sans Serif"/>
                <w:sz w:val="17"/>
                <w:szCs w:val="17"/>
                <w:lang w:val="en-AU" w:bidi="hi-IN"/>
              </w:rPr>
              <w:t xml:space="preserve"> 245165</w:t>
            </w:r>
          </w:p>
          <w:p w14:paraId="7111E68F" w14:textId="77777777" w:rsidR="00F86174" w:rsidRPr="002B16EB" w:rsidRDefault="00F86174" w:rsidP="00F861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33333"/>
                <w:sz w:val="20"/>
                <w:szCs w:val="20"/>
                <w:lang w:val="en-AU" w:eastAsia="zh-CN" w:bidi="hi-IN"/>
              </w:rPr>
            </w:pPr>
            <w:r w:rsidRPr="002B16EB">
              <w:rPr>
                <w:rFonts w:ascii="Courier New" w:eastAsia="Times New Roman" w:hAnsi="Courier New" w:cs="Courier New"/>
                <w:color w:val="333333"/>
                <w:sz w:val="20"/>
                <w:szCs w:val="20"/>
                <w:lang w:val="en-AU" w:eastAsia="zh-CN" w:bidi="hi-IN"/>
              </w:rPr>
              <w:t>POL_202203241421_S_245165_NID_CI_REG_X4_436</w:t>
            </w:r>
          </w:p>
          <w:p w14:paraId="56C6DF01" w14:textId="77777777" w:rsidR="00F86174" w:rsidRPr="002B16EB" w:rsidRDefault="00F86174" w:rsidP="00BA0BE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6084D" w14:textId="77777777" w:rsidR="00DC7E3D" w:rsidRPr="002B16EB" w:rsidRDefault="00DC7E3D" w:rsidP="00BA0BE1">
            <w:pPr>
              <w:pStyle w:val="NoSpacing"/>
              <w:rPr>
                <w:lang w:val="en-AU"/>
              </w:rPr>
            </w:pPr>
          </w:p>
        </w:tc>
      </w:tr>
      <w:tr w:rsidR="00DC7E3D" w:rsidRPr="002B16EB" w14:paraId="70A8E1C8" w14:textId="77777777" w:rsidTr="00BA0B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CA9543" w14:textId="77777777" w:rsidR="00DC7E3D" w:rsidRPr="002B16EB" w:rsidRDefault="00DC7E3D" w:rsidP="00BA0BE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CD3968" w14:textId="77777777" w:rsidR="00DC7E3D" w:rsidRPr="002B16EB" w:rsidRDefault="00DC7E3D" w:rsidP="00BA0BE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200D3F" w14:textId="77777777" w:rsidR="00DC7E3D" w:rsidRPr="002B16EB" w:rsidRDefault="00DC7E3D" w:rsidP="00BA0BE1">
            <w:pPr>
              <w:pStyle w:val="NoSpacing"/>
              <w:rPr>
                <w:lang w:val="en-AU"/>
              </w:rPr>
            </w:pPr>
          </w:p>
        </w:tc>
      </w:tr>
      <w:tr w:rsidR="00DC7E3D" w:rsidRPr="002B16EB" w14:paraId="12B97F4A" w14:textId="77777777" w:rsidTr="00BA0B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EAA2D4" w14:textId="77777777" w:rsidR="00DC7E3D" w:rsidRPr="002B16EB" w:rsidRDefault="00DC7E3D" w:rsidP="00BA0BE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756B84" w14:textId="77777777" w:rsidR="00DC7E3D" w:rsidRPr="002B16EB" w:rsidRDefault="00DC7E3D" w:rsidP="00BA0BE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AA9241" w14:textId="77777777" w:rsidR="00DC7E3D" w:rsidRPr="002B16EB" w:rsidRDefault="00DC7E3D" w:rsidP="00BA0BE1">
            <w:pPr>
              <w:autoSpaceDE w:val="0"/>
              <w:autoSpaceDN w:val="0"/>
              <w:adjustRightInd w:val="0"/>
              <w:spacing w:after="0" w:line="240" w:lineRule="auto"/>
              <w:rPr>
                <w:rFonts w:ascii="MS Sans Serif" w:hAnsi="MS Sans Serif" w:cs="MS Sans Serif"/>
                <w:sz w:val="17"/>
                <w:szCs w:val="17"/>
                <w:lang w:val="en-AU" w:bidi="hi-IN"/>
              </w:rPr>
            </w:pPr>
          </w:p>
        </w:tc>
      </w:tr>
      <w:tr w:rsidR="00DC7E3D" w:rsidRPr="002B16EB" w14:paraId="13DA0A03" w14:textId="77777777" w:rsidTr="00BA0B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54EBC8" w14:textId="77777777" w:rsidR="00DC7E3D" w:rsidRPr="002B16EB" w:rsidRDefault="00DC7E3D" w:rsidP="00BA0BE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656CF" w14:textId="77777777" w:rsidR="00DC7E3D" w:rsidRPr="002B16EB" w:rsidRDefault="00DC7E3D" w:rsidP="00BA0BE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9D267A" w14:textId="77777777" w:rsidR="00DC7E3D" w:rsidRPr="002B16EB" w:rsidRDefault="00DC7E3D" w:rsidP="00BA0BE1">
            <w:pPr>
              <w:pStyle w:val="NoSpacing"/>
              <w:rPr>
                <w:lang w:val="en-AU"/>
              </w:rPr>
            </w:pPr>
          </w:p>
        </w:tc>
      </w:tr>
      <w:tr w:rsidR="00DC7E3D" w:rsidRPr="002B16EB" w14:paraId="65441D79" w14:textId="77777777" w:rsidTr="00BA0B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BED9F3" w14:textId="77777777" w:rsidR="00DC7E3D" w:rsidRPr="002B16EB" w:rsidRDefault="00DC7E3D" w:rsidP="00BA0BE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BC1657" w14:textId="77777777" w:rsidR="00DC7E3D" w:rsidRPr="002B16EB" w:rsidRDefault="00DC7E3D" w:rsidP="00BA0BE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B20A5B" w14:textId="77777777" w:rsidR="00DC7E3D" w:rsidRPr="002B16EB" w:rsidRDefault="00DC7E3D" w:rsidP="00BA0BE1">
            <w:pPr>
              <w:pStyle w:val="NoSpacing"/>
              <w:rPr>
                <w:lang w:val="en-AU"/>
              </w:rPr>
            </w:pPr>
          </w:p>
        </w:tc>
      </w:tr>
      <w:tr w:rsidR="00DC7E3D" w:rsidRPr="002B16EB" w14:paraId="17302214" w14:textId="77777777" w:rsidTr="00BA0B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2B91B0" w14:textId="77777777" w:rsidR="00DC7E3D" w:rsidRPr="002B16EB" w:rsidRDefault="00DC7E3D" w:rsidP="00BA0BE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80C189" w14:textId="77777777" w:rsidR="00DC7E3D" w:rsidRPr="002B16EB" w:rsidRDefault="00DC7E3D" w:rsidP="00BA0BE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8D923F" w14:textId="77777777" w:rsidR="00DC7E3D" w:rsidRPr="002B16EB" w:rsidRDefault="00DC7E3D" w:rsidP="00BA0BE1">
            <w:pPr>
              <w:pStyle w:val="NoSpacing"/>
              <w:rPr>
                <w:lang w:val="en-AU"/>
              </w:rPr>
            </w:pPr>
          </w:p>
        </w:tc>
      </w:tr>
      <w:tr w:rsidR="00DC7E3D" w:rsidRPr="002B16EB" w14:paraId="64679B1B" w14:textId="77777777" w:rsidTr="00BA0BE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980CAB" w14:textId="77777777" w:rsidR="00DC7E3D" w:rsidRPr="002B16EB" w:rsidRDefault="00DC7E3D" w:rsidP="00BA0BE1">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2AC6D3" w14:textId="77777777" w:rsidR="00DC7E3D" w:rsidRPr="002B16EB" w:rsidRDefault="00DC7E3D" w:rsidP="00BA0BE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1A6A29" w14:textId="77777777" w:rsidR="00DC7E3D" w:rsidRPr="002B16EB" w:rsidRDefault="00DC7E3D" w:rsidP="00BA0BE1">
            <w:pPr>
              <w:pStyle w:val="NoSpacing"/>
              <w:rPr>
                <w:lang w:val="en-AU"/>
              </w:rPr>
            </w:pPr>
          </w:p>
        </w:tc>
      </w:tr>
    </w:tbl>
    <w:p w14:paraId="75B65071" w14:textId="77777777" w:rsidR="00DC7E3D" w:rsidRPr="002B16EB" w:rsidRDefault="00DC7E3D" w:rsidP="00DC7E3D">
      <w:pPr>
        <w:pStyle w:val="NoSpacing"/>
        <w:rPr>
          <w:lang w:val="en-AU"/>
        </w:rPr>
      </w:pPr>
    </w:p>
    <w:p w14:paraId="6E3905FF" w14:textId="77777777" w:rsidR="006E338A" w:rsidRPr="002B16EB" w:rsidRDefault="00077E7C" w:rsidP="00BB4DFC">
      <w:pPr>
        <w:pStyle w:val="Heading2"/>
        <w:rPr>
          <w:lang w:val="en-AU"/>
        </w:rPr>
      </w:pPr>
      <w:bookmarkStart w:id="498" w:name="_Toc167368196"/>
      <w:r w:rsidRPr="002B16EB">
        <w:rPr>
          <w:lang w:val="en-AU"/>
        </w:rPr>
        <w:t xml:space="preserve">25/03 Fri </w:t>
      </w:r>
      <w:proofErr w:type="spellStart"/>
      <w:r w:rsidRPr="002B16EB">
        <w:rPr>
          <w:lang w:val="en-AU"/>
        </w:rPr>
        <w:t>S.Leave</w:t>
      </w:r>
      <w:bookmarkEnd w:id="498"/>
      <w:proofErr w:type="spellEnd"/>
    </w:p>
    <w:p w14:paraId="1CA7E6B9" w14:textId="77777777" w:rsidR="00077E7C" w:rsidRPr="002B16EB" w:rsidRDefault="00077E7C" w:rsidP="00FF5676">
      <w:pPr>
        <w:pStyle w:val="NoSpacing"/>
        <w:rPr>
          <w:lang w:val="en-AU"/>
        </w:rPr>
      </w:pPr>
    </w:p>
    <w:p w14:paraId="704B0E03" w14:textId="77777777" w:rsidR="00077E7C" w:rsidRPr="002B16EB" w:rsidRDefault="00077E7C" w:rsidP="00BB4DFC">
      <w:pPr>
        <w:pStyle w:val="Heading2"/>
        <w:rPr>
          <w:lang w:val="en-AU"/>
        </w:rPr>
      </w:pPr>
      <w:bookmarkStart w:id="499" w:name="_Toc167368197"/>
      <w:r w:rsidRPr="002B16EB">
        <w:rPr>
          <w:lang w:val="en-AU"/>
        </w:rPr>
        <w:t xml:space="preserve">28/03 Mon </w:t>
      </w:r>
      <w:proofErr w:type="spellStart"/>
      <w:r w:rsidRPr="002B16EB">
        <w:rPr>
          <w:lang w:val="en-AU"/>
        </w:rPr>
        <w:t>S.Leave</w:t>
      </w:r>
      <w:bookmarkEnd w:id="499"/>
      <w:proofErr w:type="spellEnd"/>
    </w:p>
    <w:p w14:paraId="0A657BE2" w14:textId="77777777" w:rsidR="00077E7C" w:rsidRPr="002B16EB" w:rsidRDefault="00077E7C" w:rsidP="00FF5676">
      <w:pPr>
        <w:pStyle w:val="NoSpacing"/>
        <w:rPr>
          <w:lang w:val="en-AU"/>
        </w:rPr>
      </w:pPr>
    </w:p>
    <w:p w14:paraId="724E4B11" w14:textId="77777777" w:rsidR="00077E7C" w:rsidRPr="002B16EB" w:rsidRDefault="00077E7C" w:rsidP="00077E7C">
      <w:pPr>
        <w:pStyle w:val="Heading2"/>
        <w:rPr>
          <w:rFonts w:asciiTheme="minorHAnsi" w:eastAsiaTheme="minorHAnsi" w:hAnsiTheme="minorHAnsi" w:cstheme="minorBidi"/>
          <w:color w:val="auto"/>
          <w:sz w:val="22"/>
          <w:szCs w:val="22"/>
          <w:lang w:val="en-AU"/>
        </w:rPr>
      </w:pPr>
      <w:bookmarkStart w:id="500" w:name="_Toc167368198"/>
      <w:r w:rsidRPr="002B16EB">
        <w:rPr>
          <w:lang w:val="en-AU"/>
        </w:rPr>
        <w:t>29/03 Tue</w:t>
      </w:r>
      <w:bookmarkEnd w:id="50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77E7C" w:rsidRPr="002B16EB" w14:paraId="27352EF8" w14:textId="77777777" w:rsidTr="00077E7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A2AD55" w14:textId="77777777" w:rsidR="00077E7C" w:rsidRPr="002B16EB" w:rsidRDefault="00077E7C" w:rsidP="00077E7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E06DEC" w14:textId="77777777" w:rsidR="00077E7C" w:rsidRPr="002B16EB" w:rsidRDefault="00077E7C" w:rsidP="00077E7C">
            <w:pPr>
              <w:autoSpaceDE w:val="0"/>
              <w:autoSpaceDN w:val="0"/>
              <w:adjustRightInd w:val="0"/>
              <w:spacing w:after="0" w:line="240" w:lineRule="auto"/>
              <w:rPr>
                <w:lang w:val="en-AU"/>
              </w:rPr>
            </w:pPr>
            <w:r w:rsidRPr="002B16EB">
              <w:rPr>
                <w:lang w:val="en-AU"/>
              </w:rPr>
              <w:t xml:space="preserve">Regd17af </w:t>
            </w:r>
            <w:proofErr w:type="spellStart"/>
            <w:r w:rsidRPr="002B16EB">
              <w:rPr>
                <w:lang w:val="en-AU"/>
              </w:rPr>
              <w:t>jcl</w:t>
            </w:r>
            <w:proofErr w:type="spellEnd"/>
            <w:r w:rsidRPr="002B16EB">
              <w:rPr>
                <w:lang w:val="en-AU"/>
              </w:rPr>
              <w:t xml:space="preserve"> had blank line at the e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E5BA9F" w14:textId="77777777" w:rsidR="00077E7C" w:rsidRPr="002B16EB" w:rsidRDefault="00077E7C" w:rsidP="00077E7C">
            <w:pPr>
              <w:pStyle w:val="NoSpacing"/>
              <w:rPr>
                <w:lang w:val="en-AU"/>
              </w:rPr>
            </w:pPr>
          </w:p>
        </w:tc>
      </w:tr>
      <w:tr w:rsidR="00077E7C" w:rsidRPr="002B16EB" w14:paraId="00296D83" w14:textId="77777777" w:rsidTr="00077E7C">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57A554" w14:textId="77777777" w:rsidR="00077E7C" w:rsidRPr="002B16EB" w:rsidRDefault="00077E7C" w:rsidP="00077E7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6E5B10" w14:textId="77777777" w:rsidR="00077E7C" w:rsidRPr="002B16EB" w:rsidRDefault="00077E7C" w:rsidP="00077E7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Patrick E – Alfresco reports manually copied – list provid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A83C97" w14:textId="77777777" w:rsidR="00077E7C" w:rsidRPr="002B16EB" w:rsidRDefault="00077E7C" w:rsidP="00077E7C">
            <w:pPr>
              <w:pStyle w:val="NoSpacing"/>
              <w:rPr>
                <w:lang w:val="en-AU"/>
              </w:rPr>
            </w:pPr>
          </w:p>
        </w:tc>
      </w:tr>
      <w:tr w:rsidR="00077E7C" w:rsidRPr="002B16EB" w14:paraId="4CD4C3B5" w14:textId="77777777" w:rsidTr="00077E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5AE96B" w14:textId="77777777" w:rsidR="00077E7C" w:rsidRPr="002B16EB" w:rsidRDefault="00077E7C" w:rsidP="00077E7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B99BDE" w14:textId="77777777" w:rsidR="00077E7C" w:rsidRPr="002B16EB" w:rsidRDefault="00077E7C" w:rsidP="00077E7C">
            <w:pPr>
              <w:autoSpaceDE w:val="0"/>
              <w:autoSpaceDN w:val="0"/>
              <w:adjustRightInd w:val="0"/>
              <w:spacing w:after="0" w:line="240" w:lineRule="auto"/>
              <w:rPr>
                <w:lang w:val="en-AU"/>
              </w:rPr>
            </w:pPr>
            <w:r w:rsidRPr="002B16EB">
              <w:rPr>
                <w:lang w:val="en-AU"/>
              </w:rPr>
              <w:t>REGW264X - This wo is to use MQ/FTE to directly MQ/GET the file from U: drive which users will update whenever there are errors to be corrected.</w:t>
            </w:r>
          </w:p>
          <w:p w14:paraId="4D9D6E63" w14:textId="77777777" w:rsidR="00077E7C" w:rsidRPr="002B16EB" w:rsidRDefault="00077E7C" w:rsidP="00077E7C">
            <w:pPr>
              <w:autoSpaceDE w:val="0"/>
              <w:autoSpaceDN w:val="0"/>
              <w:adjustRightInd w:val="0"/>
              <w:spacing w:after="0" w:line="240" w:lineRule="auto"/>
              <w:rPr>
                <w:lang w:val="en-AU"/>
              </w:rPr>
            </w:pPr>
            <w:r w:rsidRPr="002B16EB">
              <w:rPr>
                <w:lang w:val="en-AU"/>
              </w:rPr>
              <w:t xml:space="preserve">The new job REGW264X will use target location </w:t>
            </w:r>
            <w:bookmarkStart w:id="501" w:name="_Hlk102981178"/>
            <w:r w:rsidRPr="002B16EB">
              <w:rPr>
                <w:lang w:val="en-AU"/>
              </w:rPr>
              <w:t xml:space="preserve">U:\Operations\Policy Operations\0428_Credit_FTP_Reports_QLD_CTP\  </w:t>
            </w:r>
            <w:bookmarkEnd w:id="501"/>
            <w:r w:rsidRPr="002B16EB">
              <w:rPr>
                <w:lang w:val="en-AU"/>
              </w:rPr>
              <w:t>for which MQ/FTE connection already exis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0A488" w14:textId="77777777" w:rsidR="00077E7C" w:rsidRPr="002B16EB" w:rsidRDefault="00077E7C" w:rsidP="00077E7C">
            <w:pPr>
              <w:pStyle w:val="NoSpacing"/>
              <w:rPr>
                <w:lang w:val="en-AU"/>
              </w:rPr>
            </w:pPr>
            <w:r w:rsidRPr="002B16EB">
              <w:rPr>
                <w:lang w:val="en-AU"/>
              </w:rPr>
              <w:t>WO 776229</w:t>
            </w:r>
          </w:p>
        </w:tc>
      </w:tr>
      <w:tr w:rsidR="00077E7C" w:rsidRPr="002B16EB" w14:paraId="6C124B4E" w14:textId="77777777" w:rsidTr="00077E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4C97A" w14:textId="77777777" w:rsidR="00077E7C" w:rsidRPr="002B16EB" w:rsidRDefault="00077E7C" w:rsidP="00077E7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92152D" w14:textId="77777777" w:rsidR="00077E7C" w:rsidRPr="002B16EB" w:rsidRDefault="00077E7C" w:rsidP="00077E7C">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3409A" w14:textId="77777777" w:rsidR="00077E7C" w:rsidRPr="002B16EB" w:rsidRDefault="00077E7C" w:rsidP="00077E7C">
            <w:pPr>
              <w:autoSpaceDE w:val="0"/>
              <w:autoSpaceDN w:val="0"/>
              <w:adjustRightInd w:val="0"/>
              <w:spacing w:after="0" w:line="240" w:lineRule="auto"/>
              <w:rPr>
                <w:rFonts w:ascii="MS Sans Serif" w:hAnsi="MS Sans Serif" w:cs="MS Sans Serif"/>
                <w:sz w:val="17"/>
                <w:szCs w:val="17"/>
                <w:lang w:val="en-AU" w:bidi="hi-IN"/>
              </w:rPr>
            </w:pPr>
          </w:p>
        </w:tc>
      </w:tr>
      <w:tr w:rsidR="00077E7C" w:rsidRPr="002B16EB" w14:paraId="54C3062E" w14:textId="77777777" w:rsidTr="00077E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DFD6BD" w14:textId="77777777" w:rsidR="00077E7C" w:rsidRPr="002B16EB" w:rsidRDefault="00077E7C" w:rsidP="00077E7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DDD9C" w14:textId="77777777" w:rsidR="00077E7C" w:rsidRPr="002B16EB" w:rsidRDefault="00077E7C" w:rsidP="00077E7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6B986A" w14:textId="77777777" w:rsidR="00077E7C" w:rsidRPr="002B16EB" w:rsidRDefault="00077E7C" w:rsidP="00077E7C">
            <w:pPr>
              <w:pStyle w:val="NoSpacing"/>
              <w:rPr>
                <w:lang w:val="en-AU"/>
              </w:rPr>
            </w:pPr>
          </w:p>
        </w:tc>
      </w:tr>
      <w:tr w:rsidR="00077E7C" w:rsidRPr="002B16EB" w14:paraId="7CF5D42D" w14:textId="77777777" w:rsidTr="00077E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D0ED39" w14:textId="77777777" w:rsidR="00077E7C" w:rsidRPr="002B16EB" w:rsidRDefault="00077E7C" w:rsidP="00077E7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298DBB" w14:textId="77777777" w:rsidR="00077E7C" w:rsidRPr="002B16EB" w:rsidRDefault="00077E7C" w:rsidP="00077E7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2F1998" w14:textId="77777777" w:rsidR="00077E7C" w:rsidRPr="002B16EB" w:rsidRDefault="00077E7C" w:rsidP="00077E7C">
            <w:pPr>
              <w:pStyle w:val="NoSpacing"/>
              <w:rPr>
                <w:lang w:val="en-AU"/>
              </w:rPr>
            </w:pPr>
          </w:p>
        </w:tc>
      </w:tr>
      <w:tr w:rsidR="00077E7C" w:rsidRPr="002B16EB" w14:paraId="0CB5C63F" w14:textId="77777777" w:rsidTr="00077E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D9BB34" w14:textId="77777777" w:rsidR="00077E7C" w:rsidRPr="002B16EB" w:rsidRDefault="00077E7C" w:rsidP="00077E7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EFB9A5" w14:textId="77777777" w:rsidR="00077E7C" w:rsidRPr="002B16EB" w:rsidRDefault="00077E7C" w:rsidP="00077E7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B1BD3E" w14:textId="77777777" w:rsidR="00077E7C" w:rsidRPr="002B16EB" w:rsidRDefault="00077E7C" w:rsidP="00077E7C">
            <w:pPr>
              <w:pStyle w:val="NoSpacing"/>
              <w:rPr>
                <w:lang w:val="en-AU"/>
              </w:rPr>
            </w:pPr>
          </w:p>
        </w:tc>
      </w:tr>
      <w:tr w:rsidR="00077E7C" w:rsidRPr="002B16EB" w14:paraId="42D17692" w14:textId="77777777" w:rsidTr="00077E7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8326BE" w14:textId="77777777" w:rsidR="00077E7C" w:rsidRPr="002B16EB" w:rsidRDefault="00077E7C" w:rsidP="00077E7C">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22848" w14:textId="77777777" w:rsidR="00077E7C" w:rsidRPr="002B16EB" w:rsidRDefault="00077E7C" w:rsidP="00077E7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802328" w14:textId="77777777" w:rsidR="00077E7C" w:rsidRPr="002B16EB" w:rsidRDefault="00077E7C" w:rsidP="00077E7C">
            <w:pPr>
              <w:pStyle w:val="NoSpacing"/>
              <w:rPr>
                <w:lang w:val="en-AU"/>
              </w:rPr>
            </w:pPr>
          </w:p>
        </w:tc>
      </w:tr>
    </w:tbl>
    <w:p w14:paraId="78BE8BFD" w14:textId="77777777" w:rsidR="00077E7C" w:rsidRPr="002B16EB" w:rsidRDefault="00077E7C" w:rsidP="00077E7C">
      <w:pPr>
        <w:pStyle w:val="NoSpacing"/>
        <w:rPr>
          <w:lang w:val="en-AU"/>
        </w:rPr>
      </w:pPr>
    </w:p>
    <w:p w14:paraId="410D57A8"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STAGING  EXEC  PPMQNPU2, </w:t>
      </w:r>
    </w:p>
    <w:p w14:paraId="37E88D7E"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TMPLATE=$XML4T2E </w:t>
      </w:r>
    </w:p>
    <w:p w14:paraId="6F88DCDC"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JS01.SYSIN DD DSN=&amp;&amp;STCARDE1, </w:t>
      </w:r>
    </w:p>
    <w:p w14:paraId="708DC5B3"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DISP=(OLD,PASS) </w:t>
      </w:r>
    </w:p>
    <w:p w14:paraId="09E665E2"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66DF3A55"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IF STAGING.JS01.RC &gt; 0 THEN </w:t>
      </w:r>
    </w:p>
    <w:p w14:paraId="1CCDC7AA"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2X4     EXEC  PGNZERO </w:t>
      </w:r>
    </w:p>
    <w:p w14:paraId="1D71971B"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ENDIF </w:t>
      </w:r>
    </w:p>
    <w:p w14:paraId="29BEB230" w14:textId="77777777" w:rsidR="00077E7C" w:rsidRPr="002B16EB" w:rsidRDefault="00077E7C" w:rsidP="00FF5676">
      <w:pPr>
        <w:pStyle w:val="NoSpacing"/>
        <w:rPr>
          <w:lang w:val="en-AU"/>
        </w:rPr>
      </w:pPr>
    </w:p>
    <w:p w14:paraId="13C6AAF0" w14:textId="77777777" w:rsidR="00F92195" w:rsidRPr="002B16EB" w:rsidRDefault="00F92195" w:rsidP="00FF5676">
      <w:pPr>
        <w:pStyle w:val="NoSpacing"/>
        <w:rPr>
          <w:lang w:val="en-AU"/>
        </w:rPr>
      </w:pPr>
    </w:p>
    <w:p w14:paraId="47988850" w14:textId="77777777" w:rsidR="00F92195" w:rsidRPr="002B16EB" w:rsidRDefault="00F92195" w:rsidP="00FF5676">
      <w:pPr>
        <w:pStyle w:val="NoSpacing"/>
        <w:rPr>
          <w:lang w:val="en-AU"/>
        </w:rPr>
      </w:pPr>
    </w:p>
    <w:p w14:paraId="41B237B5"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lastRenderedPageBreak/>
        <w:t xml:space="preserve">-w 300000                                                                        </w:t>
      </w:r>
    </w:p>
    <w:p w14:paraId="6D100201"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sa</w:t>
      </w:r>
      <w:proofErr w:type="spellEnd"/>
      <w:r w:rsidRPr="002B16EB">
        <w:rPr>
          <w:rFonts w:ascii="Courier New" w:eastAsia="Times New Roman" w:hAnsi="Courier New" w:cs="Courier New"/>
          <w:color w:val="00295A"/>
          <w:sz w:val="20"/>
          <w:szCs w:val="20"/>
          <w:lang w:val="en-AU" w:eastAsia="zh-CN" w:bidi="hi-IN"/>
        </w:rPr>
        <w:t xml:space="preserve"> "PRDFTEX03"                                                                  </w:t>
      </w:r>
    </w:p>
    <w:p w14:paraId="1A29C5BE"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a "PRDFTEA60B56"                                                               </w:t>
      </w:r>
    </w:p>
    <w:p w14:paraId="4F93DAB8"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m "PRDFTRQ60"                                                                  </w:t>
      </w:r>
    </w:p>
    <w:p w14:paraId="763AB6BB"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r "5"                                                                          </w:t>
      </w:r>
    </w:p>
    <w:p w14:paraId="458127BC"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t  "text"                                                                       </w:t>
      </w:r>
    </w:p>
    <w:p w14:paraId="06DE1E42"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s "MD5"                                                                        </w:t>
      </w:r>
    </w:p>
    <w:p w14:paraId="123B7DFB"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r  "false"                                                                      </w:t>
      </w:r>
    </w:p>
    <w:p w14:paraId="0F5CBBE9"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r2q SYSTEM.FTE.REXX.REPLY                                                       </w:t>
      </w:r>
    </w:p>
    <w:p w14:paraId="73A1962F"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sd</w:t>
      </w:r>
      <w:proofErr w:type="spellEnd"/>
      <w:r w:rsidRPr="002B16EB">
        <w:rPr>
          <w:rFonts w:ascii="Courier New" w:eastAsia="Times New Roman" w:hAnsi="Courier New" w:cs="Courier New"/>
          <w:color w:val="00295A"/>
          <w:sz w:val="20"/>
          <w:szCs w:val="20"/>
          <w:lang w:val="en-AU" w:eastAsia="zh-CN" w:bidi="hi-IN"/>
        </w:rPr>
        <w:t xml:space="preserve"> "leave"                                                                      </w:t>
      </w:r>
    </w:p>
    <w:p w14:paraId="190B804A"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e "overwrite"                                                                  </w:t>
      </w:r>
    </w:p>
    <w:p w14:paraId="69454A0F"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dle</w:t>
      </w:r>
      <w:proofErr w:type="spellEnd"/>
      <w:r w:rsidRPr="002B16EB">
        <w:rPr>
          <w:rFonts w:ascii="Courier New" w:eastAsia="Times New Roman" w:hAnsi="Courier New" w:cs="Courier New"/>
          <w:color w:val="00295A"/>
          <w:sz w:val="20"/>
          <w:szCs w:val="20"/>
          <w:lang w:val="en-AU" w:eastAsia="zh-CN" w:bidi="hi-IN"/>
        </w:rPr>
        <w:t xml:space="preserve"> CRLF                                                                        </w:t>
      </w:r>
    </w:p>
    <w:p w14:paraId="2236FD9D"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jn</w:t>
      </w:r>
      <w:proofErr w:type="spellEnd"/>
      <w:r w:rsidRPr="002B16EB">
        <w:rPr>
          <w:rFonts w:ascii="Courier New" w:eastAsia="Times New Roman" w:hAnsi="Courier New" w:cs="Courier New"/>
          <w:color w:val="00295A"/>
          <w:sz w:val="20"/>
          <w:szCs w:val="20"/>
          <w:lang w:val="en-AU" w:eastAsia="zh-CN" w:bidi="hi-IN"/>
        </w:rPr>
        <w:t xml:space="preserve"> Polisy.To.U.Drive                                                            </w:t>
      </w:r>
    </w:p>
    <w:p w14:paraId="32AC338C"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13424E97"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df</w:t>
      </w:r>
      <w:proofErr w:type="spellEnd"/>
      <w:r w:rsidRPr="002B16EB">
        <w:rPr>
          <w:rFonts w:ascii="Courier New" w:eastAsia="Times New Roman" w:hAnsi="Courier New" w:cs="Courier New"/>
          <w:color w:val="00295A"/>
          <w:sz w:val="20"/>
          <w:szCs w:val="20"/>
          <w:lang w:val="en-AU" w:eastAsia="zh-CN" w:bidi="hi-IN"/>
        </w:rPr>
        <w:t xml:space="preserve"> "/QT202215.VBUS.CSV"....................................................     </w:t>
      </w:r>
    </w:p>
    <w:p w14:paraId="71CDAA54" w14:textId="77777777" w:rsidR="00F92195" w:rsidRPr="002B16EB" w:rsidRDefault="00F92195" w:rsidP="00F921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REGP.X1.QTP.VBUS.EXTRACT(0)'    </w:t>
      </w:r>
    </w:p>
    <w:p w14:paraId="7A0C508C" w14:textId="77777777" w:rsidR="00F92195" w:rsidRPr="002B16EB" w:rsidRDefault="00F92195" w:rsidP="00FF5676">
      <w:pPr>
        <w:pStyle w:val="NoSpacing"/>
        <w:rPr>
          <w:lang w:val="en-AU"/>
        </w:rPr>
      </w:pPr>
    </w:p>
    <w:p w14:paraId="457B0AC3" w14:textId="77777777" w:rsidR="00323569" w:rsidRPr="002B16EB" w:rsidRDefault="00323569" w:rsidP="00FF5676">
      <w:pPr>
        <w:pStyle w:val="NoSpacing"/>
        <w:rPr>
          <w:rFonts w:ascii="Consolas" w:hAnsi="Consolas" w:cs="Consolas"/>
          <w:color w:val="000000"/>
          <w:lang w:val="en-AU" w:bidi="hi-IN"/>
        </w:rPr>
      </w:pPr>
      <w:r w:rsidRPr="002B16EB">
        <w:rPr>
          <w:lang w:val="en-AU"/>
        </w:rPr>
        <w:t xml:space="preserve">or </w:t>
      </w:r>
      <w:r w:rsidRPr="002B16EB">
        <w:rPr>
          <w:rFonts w:ascii="Consolas" w:hAnsi="Consolas" w:cs="Consolas"/>
          <w:color w:val="000000"/>
          <w:lang w:val="en-AU" w:bidi="hi-IN"/>
        </w:rPr>
        <w:t xml:space="preserve">input DD:INPUT  </w:t>
      </w:r>
    </w:p>
    <w:p w14:paraId="1C58B714" w14:textId="77777777" w:rsidR="00323569" w:rsidRPr="002B16EB" w:rsidRDefault="00323569" w:rsidP="00FF5676">
      <w:pPr>
        <w:pStyle w:val="NoSpacing"/>
        <w:rPr>
          <w:lang w:val="en-AU"/>
        </w:rPr>
      </w:pPr>
    </w:p>
    <w:p w14:paraId="127444BF" w14:textId="77777777" w:rsidR="004D1BF1" w:rsidRPr="002B16EB" w:rsidRDefault="004D1BF1" w:rsidP="004D1BF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PBQ020A</w:t>
      </w:r>
    </w:p>
    <w:p w14:paraId="117E1BFF" w14:textId="77777777" w:rsidR="00323569" w:rsidRPr="002B16EB" w:rsidRDefault="00323569" w:rsidP="00FF5676">
      <w:pPr>
        <w:pStyle w:val="NoSpacing"/>
        <w:rPr>
          <w:lang w:val="en-AU"/>
        </w:rPr>
      </w:pPr>
    </w:p>
    <w:p w14:paraId="2E04B97D" w14:textId="77777777" w:rsidR="004D1BF1" w:rsidRPr="002B16EB" w:rsidRDefault="004D1BF1" w:rsidP="004D1BF1">
      <w:pPr>
        <w:pStyle w:val="Heading2"/>
        <w:rPr>
          <w:rFonts w:asciiTheme="minorHAnsi" w:eastAsiaTheme="minorHAnsi" w:hAnsiTheme="minorHAnsi" w:cstheme="minorBidi"/>
          <w:color w:val="auto"/>
          <w:sz w:val="22"/>
          <w:szCs w:val="22"/>
          <w:lang w:val="en-AU"/>
        </w:rPr>
      </w:pPr>
      <w:bookmarkStart w:id="502" w:name="_Toc167368199"/>
      <w:r w:rsidRPr="002B16EB">
        <w:rPr>
          <w:lang w:val="en-AU"/>
        </w:rPr>
        <w:t>30/03 Wed</w:t>
      </w:r>
      <w:bookmarkEnd w:id="50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D1BF1" w:rsidRPr="002B16EB" w14:paraId="23EE4F38" w14:textId="77777777" w:rsidTr="00872EF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4CBE90" w14:textId="77777777" w:rsidR="004D1BF1" w:rsidRPr="002B16EB" w:rsidRDefault="004D1BF1" w:rsidP="00872EF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375F19" w14:textId="77777777" w:rsidR="004D1BF1" w:rsidRPr="002B16EB" w:rsidRDefault="00FE2A3F" w:rsidP="00872EF1">
            <w:pPr>
              <w:autoSpaceDE w:val="0"/>
              <w:autoSpaceDN w:val="0"/>
              <w:adjustRightInd w:val="0"/>
              <w:spacing w:after="0" w:line="240" w:lineRule="auto"/>
              <w:rPr>
                <w:lang w:val="en-AU"/>
              </w:rPr>
            </w:pPr>
            <w:r w:rsidRPr="002B16EB">
              <w:rPr>
                <w:lang w:val="en-AU"/>
              </w:rPr>
              <w:t>Batch issues overnigh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8122E" w14:textId="77777777" w:rsidR="004D1BF1" w:rsidRPr="002B16EB" w:rsidRDefault="004D1BF1" w:rsidP="00872EF1">
            <w:pPr>
              <w:pStyle w:val="NoSpacing"/>
              <w:rPr>
                <w:lang w:val="en-AU"/>
              </w:rPr>
            </w:pPr>
          </w:p>
        </w:tc>
      </w:tr>
      <w:tr w:rsidR="004D1BF1" w:rsidRPr="002B16EB" w14:paraId="331924A7" w14:textId="77777777" w:rsidTr="00872EF1">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61EF63" w14:textId="77777777" w:rsidR="004D1BF1" w:rsidRPr="002B16EB" w:rsidRDefault="004D1BF1" w:rsidP="00872EF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296CDA" w14:textId="77777777" w:rsidR="004D1BF1" w:rsidRPr="002B16EB" w:rsidRDefault="004D1BF1" w:rsidP="00872EF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41B067" w14:textId="77777777" w:rsidR="004D1BF1" w:rsidRPr="002B16EB" w:rsidRDefault="004D1BF1" w:rsidP="00872EF1">
            <w:pPr>
              <w:pStyle w:val="NoSpacing"/>
              <w:rPr>
                <w:lang w:val="en-AU"/>
              </w:rPr>
            </w:pPr>
          </w:p>
        </w:tc>
      </w:tr>
      <w:tr w:rsidR="004D1BF1" w:rsidRPr="002B16EB" w14:paraId="18C48FD6" w14:textId="77777777" w:rsidTr="00872E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9FEE36" w14:textId="77777777" w:rsidR="004D1BF1" w:rsidRPr="002B16EB" w:rsidRDefault="004D1BF1" w:rsidP="00872EF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827BC4" w14:textId="77777777" w:rsidR="004D1BF1" w:rsidRPr="002B16EB" w:rsidRDefault="004D1BF1" w:rsidP="00872EF1">
            <w:pPr>
              <w:autoSpaceDE w:val="0"/>
              <w:autoSpaceDN w:val="0"/>
              <w:adjustRightInd w:val="0"/>
              <w:spacing w:after="0" w:line="240" w:lineRule="auto"/>
              <w:rPr>
                <w:lang w:val="en-AU"/>
              </w:rPr>
            </w:pPr>
            <w:r w:rsidRPr="002B16EB">
              <w:rPr>
                <w:lang w:val="en-AU"/>
              </w:rPr>
              <w:t>REGW264X - This wo is to use MQ/FTE to directly MQ/GET the file from U: drive which users will update whenever there are errors to be corrected.</w:t>
            </w:r>
          </w:p>
          <w:p w14:paraId="48D2C221" w14:textId="77777777" w:rsidR="004D1BF1" w:rsidRPr="002B16EB" w:rsidRDefault="004D1BF1" w:rsidP="00872EF1">
            <w:pPr>
              <w:autoSpaceDE w:val="0"/>
              <w:autoSpaceDN w:val="0"/>
              <w:adjustRightInd w:val="0"/>
              <w:spacing w:after="0" w:line="240" w:lineRule="auto"/>
              <w:rPr>
                <w:lang w:val="en-AU"/>
              </w:rPr>
            </w:pPr>
            <w:r w:rsidRPr="002B16EB">
              <w:rPr>
                <w:lang w:val="en-AU"/>
              </w:rPr>
              <w:t>The new job REGW264X will use target location U:\Operations\Policy Operations\0428_Credit_FTP_Reports_QLD_CTP\  for which MQ/FTE connection already exis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6E411B" w14:textId="77777777" w:rsidR="004D1BF1" w:rsidRPr="002B16EB" w:rsidRDefault="004D1BF1" w:rsidP="00872EF1">
            <w:pPr>
              <w:pStyle w:val="NoSpacing"/>
              <w:rPr>
                <w:lang w:val="en-AU"/>
              </w:rPr>
            </w:pPr>
            <w:r w:rsidRPr="002B16EB">
              <w:rPr>
                <w:lang w:val="en-AU"/>
              </w:rPr>
              <w:t>WO 776229</w:t>
            </w:r>
            <w:r w:rsidR="00DD1536" w:rsidRPr="002B16EB">
              <w:rPr>
                <w:lang w:val="en-AU"/>
              </w:rPr>
              <w:t xml:space="preserve"> completed</w:t>
            </w:r>
          </w:p>
        </w:tc>
      </w:tr>
      <w:tr w:rsidR="004D1BF1" w:rsidRPr="002B16EB" w14:paraId="2FA7D32A" w14:textId="77777777" w:rsidTr="00872E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CED537" w14:textId="77777777" w:rsidR="004D1BF1" w:rsidRPr="002B16EB" w:rsidRDefault="004D1BF1" w:rsidP="00872EF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67BF7" w14:textId="77777777" w:rsidR="004D1BF1" w:rsidRPr="002B16EB" w:rsidRDefault="00DD1536" w:rsidP="00872EF1">
            <w:pPr>
              <w:pStyle w:val="NoSpacing"/>
              <w:rPr>
                <w:lang w:val="en-AU"/>
              </w:rPr>
            </w:pPr>
            <w:r w:rsidRPr="002B16EB">
              <w:rPr>
                <w:lang w:val="en-AU"/>
              </w:rPr>
              <w:t xml:space="preserve">Eddy </w:t>
            </w:r>
            <w:proofErr w:type="spellStart"/>
            <w:r w:rsidRPr="002B16EB">
              <w:rPr>
                <w:lang w:val="en-AU"/>
              </w:rPr>
              <w:t>Goutama’s</w:t>
            </w:r>
            <w:proofErr w:type="spellEnd"/>
            <w:r w:rsidRPr="002B16EB">
              <w:rPr>
                <w:lang w:val="en-AU"/>
              </w:rPr>
              <w:t xml:space="preserve"> report in N:  - REGD986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E9C88" w14:textId="77777777" w:rsidR="004D1BF1" w:rsidRPr="002B16EB" w:rsidRDefault="00DD1536" w:rsidP="00872EF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 completed</w:t>
            </w:r>
          </w:p>
        </w:tc>
      </w:tr>
      <w:tr w:rsidR="004D1BF1" w:rsidRPr="002B16EB" w14:paraId="1570FB3E" w14:textId="77777777" w:rsidTr="00872E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CD038" w14:textId="77777777" w:rsidR="004D1BF1" w:rsidRPr="002B16EB" w:rsidRDefault="004D1BF1" w:rsidP="00872EF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CC5A5" w14:textId="77777777" w:rsidR="004D1BF1" w:rsidRPr="002B16EB" w:rsidRDefault="004D1BF1" w:rsidP="00872EF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27017E" w14:textId="77777777" w:rsidR="004D1BF1" w:rsidRPr="002B16EB" w:rsidRDefault="004D1BF1" w:rsidP="00872EF1">
            <w:pPr>
              <w:pStyle w:val="NoSpacing"/>
              <w:rPr>
                <w:lang w:val="en-AU"/>
              </w:rPr>
            </w:pPr>
          </w:p>
        </w:tc>
      </w:tr>
      <w:tr w:rsidR="004D1BF1" w:rsidRPr="002B16EB" w14:paraId="1666C93B" w14:textId="77777777" w:rsidTr="00872E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634368" w14:textId="77777777" w:rsidR="004D1BF1" w:rsidRPr="002B16EB" w:rsidRDefault="004D1BF1" w:rsidP="00872EF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1DA401" w14:textId="77777777" w:rsidR="004D1BF1" w:rsidRPr="002B16EB" w:rsidRDefault="004D1BF1" w:rsidP="00872EF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98F2F" w14:textId="77777777" w:rsidR="004D1BF1" w:rsidRPr="002B16EB" w:rsidRDefault="004D1BF1" w:rsidP="00872EF1">
            <w:pPr>
              <w:pStyle w:val="NoSpacing"/>
              <w:rPr>
                <w:lang w:val="en-AU"/>
              </w:rPr>
            </w:pPr>
          </w:p>
        </w:tc>
      </w:tr>
      <w:tr w:rsidR="004D1BF1" w:rsidRPr="002B16EB" w14:paraId="1A44E4C9" w14:textId="77777777" w:rsidTr="00872E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429708" w14:textId="77777777" w:rsidR="004D1BF1" w:rsidRPr="002B16EB" w:rsidRDefault="004D1BF1" w:rsidP="00872EF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A8C309" w14:textId="77777777" w:rsidR="004D1BF1" w:rsidRPr="002B16EB" w:rsidRDefault="004D1BF1" w:rsidP="00872EF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4EDB6F" w14:textId="77777777" w:rsidR="004D1BF1" w:rsidRPr="002B16EB" w:rsidRDefault="004D1BF1" w:rsidP="00872EF1">
            <w:pPr>
              <w:pStyle w:val="NoSpacing"/>
              <w:rPr>
                <w:lang w:val="en-AU"/>
              </w:rPr>
            </w:pPr>
          </w:p>
        </w:tc>
      </w:tr>
      <w:tr w:rsidR="004D1BF1" w:rsidRPr="002B16EB" w14:paraId="411A1743" w14:textId="77777777" w:rsidTr="00872EF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09A62D" w14:textId="77777777" w:rsidR="004D1BF1" w:rsidRPr="002B16EB" w:rsidRDefault="004D1BF1" w:rsidP="00872EF1">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38F05B" w14:textId="77777777" w:rsidR="004D1BF1" w:rsidRPr="002B16EB" w:rsidRDefault="004D1BF1" w:rsidP="00872EF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69C793" w14:textId="77777777" w:rsidR="004D1BF1" w:rsidRPr="002B16EB" w:rsidRDefault="004D1BF1" w:rsidP="00872EF1">
            <w:pPr>
              <w:pStyle w:val="NoSpacing"/>
              <w:rPr>
                <w:lang w:val="en-AU"/>
              </w:rPr>
            </w:pPr>
          </w:p>
        </w:tc>
      </w:tr>
    </w:tbl>
    <w:p w14:paraId="20FB3C69" w14:textId="77777777" w:rsidR="004D1BF1" w:rsidRPr="002B16EB" w:rsidRDefault="004D1BF1" w:rsidP="004D1BF1">
      <w:pPr>
        <w:pStyle w:val="NoSpacing"/>
        <w:rPr>
          <w:lang w:val="en-AU"/>
        </w:rPr>
      </w:pPr>
    </w:p>
    <w:p w14:paraId="61493E2B" w14:textId="77777777" w:rsidR="00DD1536" w:rsidRPr="002B16EB" w:rsidRDefault="00DD1536" w:rsidP="00DD1536">
      <w:pPr>
        <w:pStyle w:val="Heading2"/>
        <w:rPr>
          <w:rFonts w:asciiTheme="minorHAnsi" w:eastAsiaTheme="minorHAnsi" w:hAnsiTheme="minorHAnsi" w:cstheme="minorBidi"/>
          <w:color w:val="auto"/>
          <w:sz w:val="22"/>
          <w:szCs w:val="22"/>
          <w:lang w:val="en-AU"/>
        </w:rPr>
      </w:pPr>
      <w:bookmarkStart w:id="503" w:name="_Toc167368200"/>
      <w:r w:rsidRPr="002B16EB">
        <w:rPr>
          <w:lang w:val="en-AU"/>
        </w:rPr>
        <w:t>31/03 Thu</w:t>
      </w:r>
      <w:bookmarkEnd w:id="50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D1536" w:rsidRPr="002B16EB" w14:paraId="10D78F0E" w14:textId="77777777" w:rsidTr="00DD153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E2D009" w14:textId="77777777" w:rsidR="00DD1536" w:rsidRPr="002B16EB" w:rsidRDefault="00DD1536" w:rsidP="00DD153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3D000" w14:textId="77777777" w:rsidR="00DD1536" w:rsidRPr="002B16EB" w:rsidRDefault="00DD1536" w:rsidP="00DD1536">
            <w:pPr>
              <w:autoSpaceDE w:val="0"/>
              <w:autoSpaceDN w:val="0"/>
              <w:adjustRightInd w:val="0"/>
              <w:spacing w:after="0" w:line="240" w:lineRule="auto"/>
              <w:rPr>
                <w:lang w:val="en-AU"/>
              </w:rPr>
            </w:pPr>
            <w:r w:rsidRPr="002B16EB">
              <w:rPr>
                <w:lang w:val="en-AU"/>
              </w:rPr>
              <w:t>Batch issues overnigh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5F4499" w14:textId="77777777" w:rsidR="00DD1536" w:rsidRPr="002B16EB" w:rsidRDefault="00DD1536" w:rsidP="00DD1536">
            <w:pPr>
              <w:pStyle w:val="NoSpacing"/>
              <w:rPr>
                <w:lang w:val="en-AU"/>
              </w:rPr>
            </w:pPr>
          </w:p>
        </w:tc>
      </w:tr>
      <w:tr w:rsidR="00DD1536" w:rsidRPr="002B16EB" w14:paraId="225140C0" w14:textId="77777777" w:rsidTr="00DD1536">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97CE19" w14:textId="77777777" w:rsidR="00DD1536" w:rsidRPr="002B16EB" w:rsidRDefault="00DD1536" w:rsidP="00DD153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CA6FE5" w14:textId="77777777" w:rsidR="00DD1536" w:rsidRPr="002B16EB" w:rsidRDefault="00854EDD" w:rsidP="00DD153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ay release</w:t>
            </w:r>
            <w:r w:rsidR="009F32CB" w:rsidRPr="002B16EB">
              <w:rPr>
                <w:rFonts w:ascii="MS Sans Serif" w:hAnsi="MS Sans Serif" w:cs="MS Sans Serif"/>
                <w:sz w:val="17"/>
                <w:szCs w:val="17"/>
                <w:lang w:val="en-AU" w:bidi="hi-IN"/>
              </w:rPr>
              <w:t xml:space="preserve"> -</w:t>
            </w:r>
            <w:r w:rsidRPr="002B16EB">
              <w:rPr>
                <w:rFonts w:ascii="MS Sans Serif" w:hAnsi="MS Sans Serif" w:cs="MS Sans Serif"/>
                <w:sz w:val="17"/>
                <w:szCs w:val="17"/>
                <w:lang w:val="en-AU" w:bidi="hi-IN"/>
              </w:rPr>
              <w:t xml:space="preserve"> update inventory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3383BA" w14:textId="77777777" w:rsidR="00DD1536" w:rsidRPr="002B16EB" w:rsidRDefault="00DD1536" w:rsidP="00DD1536">
            <w:pPr>
              <w:pStyle w:val="NoSpacing"/>
              <w:rPr>
                <w:lang w:val="en-AU"/>
              </w:rPr>
            </w:pPr>
          </w:p>
        </w:tc>
      </w:tr>
      <w:tr w:rsidR="00DD1536" w:rsidRPr="002B16EB" w14:paraId="0E91E2C5" w14:textId="77777777" w:rsidTr="00DD15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2DD8D9" w14:textId="77777777" w:rsidR="00DD1536" w:rsidRPr="002B16EB" w:rsidRDefault="00DD1536" w:rsidP="00DD153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E4C12A" w14:textId="77777777" w:rsidR="00DD1536" w:rsidRPr="002B16EB" w:rsidRDefault="00BF149F" w:rsidP="00DD1536">
            <w:pPr>
              <w:autoSpaceDE w:val="0"/>
              <w:autoSpaceDN w:val="0"/>
              <w:adjustRightInd w:val="0"/>
              <w:spacing w:after="0" w:line="240" w:lineRule="auto"/>
              <w:rPr>
                <w:lang w:val="en-AU"/>
              </w:rPr>
            </w:pPr>
            <w:r w:rsidRPr="002B16EB">
              <w:rPr>
                <w:lang w:val="en-AU"/>
              </w:rPr>
              <w:t xml:space="preserve">Regw264x with </w:t>
            </w:r>
            <w:proofErr w:type="spellStart"/>
            <w:r w:rsidRPr="002B16EB">
              <w:rPr>
                <w:lang w:val="en-AU"/>
              </w:rPr>
              <w:t>mq</w:t>
            </w:r>
            <w:proofErr w:type="spellEnd"/>
            <w:r w:rsidRPr="002B16EB">
              <w:rPr>
                <w:lang w:val="en-AU"/>
              </w:rPr>
              <w:t>/</w:t>
            </w:r>
            <w:proofErr w:type="spellStart"/>
            <w:r w:rsidRPr="002B16EB">
              <w:rPr>
                <w:lang w:val="en-AU"/>
              </w:rPr>
              <w:t>ft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D35B47" w14:textId="77777777" w:rsidR="00DD1536" w:rsidRPr="002B16EB" w:rsidRDefault="00BF149F" w:rsidP="00DD1536">
            <w:pPr>
              <w:pStyle w:val="NoSpacing"/>
              <w:rPr>
                <w:rFonts w:ascii="-apple-system" w:hAnsi="-apple-system"/>
                <w:color w:val="000000"/>
                <w:sz w:val="21"/>
                <w:szCs w:val="21"/>
                <w:shd w:val="clear" w:color="auto" w:fill="FFFFFF"/>
                <w:lang w:val="en-AU"/>
              </w:rPr>
            </w:pPr>
            <w:r w:rsidRPr="002B16EB">
              <w:rPr>
                <w:rFonts w:ascii="-apple-system" w:hAnsi="-apple-system"/>
                <w:color w:val="000000"/>
                <w:sz w:val="21"/>
                <w:szCs w:val="21"/>
                <w:shd w:val="clear" w:color="auto" w:fill="FFFFFF"/>
                <w:lang w:val="en-AU"/>
              </w:rPr>
              <w:t>INC 1674249</w:t>
            </w:r>
          </w:p>
          <w:p w14:paraId="0C615F4E" w14:textId="77777777" w:rsidR="00137AFF" w:rsidRPr="002B16EB" w:rsidRDefault="00137AFF" w:rsidP="00DD1536">
            <w:pPr>
              <w:pStyle w:val="NoSpacing"/>
              <w:rPr>
                <w:lang w:val="en-AU"/>
              </w:rPr>
            </w:pPr>
            <w:r w:rsidRPr="002B16EB">
              <w:rPr>
                <w:lang w:val="en-AU"/>
              </w:rPr>
              <w:t>Run completed on Fri</w:t>
            </w:r>
          </w:p>
        </w:tc>
      </w:tr>
      <w:tr w:rsidR="00DD1536" w:rsidRPr="002B16EB" w14:paraId="15620097" w14:textId="77777777" w:rsidTr="00DD15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B55239" w14:textId="77777777" w:rsidR="00DD1536" w:rsidRPr="002B16EB" w:rsidRDefault="00DD1536" w:rsidP="00DD153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200018" w14:textId="77777777" w:rsidR="00DD1536" w:rsidRPr="002B16EB" w:rsidRDefault="00DD1536" w:rsidP="00DD153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B052B6" w14:textId="77777777" w:rsidR="00DD1536" w:rsidRPr="002B16EB" w:rsidRDefault="00DD1536" w:rsidP="00DD1536">
            <w:pPr>
              <w:autoSpaceDE w:val="0"/>
              <w:autoSpaceDN w:val="0"/>
              <w:adjustRightInd w:val="0"/>
              <w:spacing w:after="0" w:line="240" w:lineRule="auto"/>
              <w:rPr>
                <w:rFonts w:ascii="MS Sans Serif" w:hAnsi="MS Sans Serif" w:cs="MS Sans Serif"/>
                <w:sz w:val="17"/>
                <w:szCs w:val="17"/>
                <w:lang w:val="en-AU" w:bidi="hi-IN"/>
              </w:rPr>
            </w:pPr>
          </w:p>
        </w:tc>
      </w:tr>
      <w:tr w:rsidR="00DD1536" w:rsidRPr="002B16EB" w14:paraId="7682FAF4" w14:textId="77777777" w:rsidTr="00DD15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BD5501" w14:textId="77777777" w:rsidR="00DD1536" w:rsidRPr="002B16EB" w:rsidRDefault="00DD1536" w:rsidP="00DD153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72F163" w14:textId="77777777" w:rsidR="00DD1536" w:rsidRPr="002B16EB" w:rsidRDefault="00DD1536" w:rsidP="00DD1536">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A33DB4" w14:textId="77777777" w:rsidR="00DD1536" w:rsidRPr="002B16EB" w:rsidRDefault="00DD1536" w:rsidP="00DD1536">
            <w:pPr>
              <w:pStyle w:val="NoSpacing"/>
              <w:rPr>
                <w:lang w:val="en-AU"/>
              </w:rPr>
            </w:pPr>
          </w:p>
        </w:tc>
      </w:tr>
      <w:tr w:rsidR="00DD1536" w:rsidRPr="002B16EB" w14:paraId="3F38147C" w14:textId="77777777" w:rsidTr="00DD15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E2574E" w14:textId="77777777" w:rsidR="00DD1536" w:rsidRPr="002B16EB" w:rsidRDefault="00DD1536" w:rsidP="00DD153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3C1E22" w14:textId="77777777" w:rsidR="00DD1536" w:rsidRPr="002B16EB" w:rsidRDefault="00DD1536" w:rsidP="00DD1536">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5CCD2C" w14:textId="77777777" w:rsidR="00DD1536" w:rsidRPr="002B16EB" w:rsidRDefault="00DD1536" w:rsidP="00DD1536">
            <w:pPr>
              <w:pStyle w:val="NoSpacing"/>
              <w:rPr>
                <w:lang w:val="en-AU"/>
              </w:rPr>
            </w:pPr>
          </w:p>
        </w:tc>
      </w:tr>
      <w:tr w:rsidR="00DD1536" w:rsidRPr="002B16EB" w14:paraId="30F5FB53" w14:textId="77777777" w:rsidTr="00DD15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76AA7E" w14:textId="77777777" w:rsidR="00DD1536" w:rsidRPr="002B16EB" w:rsidRDefault="00DD1536" w:rsidP="00DD1536">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778EA0" w14:textId="77777777" w:rsidR="00DD1536" w:rsidRPr="002B16EB" w:rsidRDefault="00DD1536" w:rsidP="00DD153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A7445A" w14:textId="77777777" w:rsidR="00DD1536" w:rsidRPr="002B16EB" w:rsidRDefault="00DD1536" w:rsidP="00DD1536">
            <w:pPr>
              <w:pStyle w:val="NoSpacing"/>
              <w:rPr>
                <w:lang w:val="en-AU"/>
              </w:rPr>
            </w:pPr>
          </w:p>
        </w:tc>
      </w:tr>
      <w:tr w:rsidR="00DD1536" w:rsidRPr="002B16EB" w14:paraId="43853FA4" w14:textId="77777777" w:rsidTr="00DD153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B775B1" w14:textId="77777777" w:rsidR="00DD1536" w:rsidRPr="002B16EB" w:rsidRDefault="00DD1536" w:rsidP="00DD1536">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2AFFA4" w14:textId="77777777" w:rsidR="00DD1536" w:rsidRPr="002B16EB" w:rsidRDefault="00DD1536" w:rsidP="00DD153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9DDF1E" w14:textId="77777777" w:rsidR="00DD1536" w:rsidRPr="002B16EB" w:rsidRDefault="00DD1536" w:rsidP="00DD1536">
            <w:pPr>
              <w:pStyle w:val="NoSpacing"/>
              <w:rPr>
                <w:lang w:val="en-AU"/>
              </w:rPr>
            </w:pPr>
          </w:p>
        </w:tc>
      </w:tr>
    </w:tbl>
    <w:p w14:paraId="69E743D4" w14:textId="77777777" w:rsidR="00DD1536" w:rsidRPr="002B16EB" w:rsidRDefault="00DD1536" w:rsidP="00DD1536">
      <w:pPr>
        <w:pStyle w:val="NoSpacing"/>
        <w:rPr>
          <w:lang w:val="en-AU"/>
        </w:rPr>
      </w:pPr>
    </w:p>
    <w:p w14:paraId="68220BBB" w14:textId="77777777" w:rsidR="004D1BF1" w:rsidRPr="002B16EB" w:rsidRDefault="004D1BF1" w:rsidP="00FF5676">
      <w:pPr>
        <w:pStyle w:val="NoSpacing"/>
        <w:rPr>
          <w:lang w:val="en-AU"/>
        </w:rPr>
      </w:pPr>
    </w:p>
    <w:p w14:paraId="7D28FE77" w14:textId="77777777" w:rsidR="005E5AE1" w:rsidRPr="002B16EB" w:rsidRDefault="005E5AE1" w:rsidP="00FF5676">
      <w:pPr>
        <w:pStyle w:val="NoSpacing"/>
        <w:rPr>
          <w:lang w:val="en-AU"/>
        </w:rPr>
      </w:pPr>
    </w:p>
    <w:p w14:paraId="28B70CE6" w14:textId="77777777" w:rsidR="005E5AE1" w:rsidRPr="002B16EB" w:rsidRDefault="00BB4DFC" w:rsidP="00FF5676">
      <w:pPr>
        <w:pStyle w:val="NoSpacing"/>
        <w:rPr>
          <w:lang w:val="en-AU"/>
        </w:rPr>
      </w:pPr>
      <w:r w:rsidRPr="002B16EB">
        <w:rPr>
          <w:lang w:val="en-AU"/>
        </w:rPr>
        <w:t>SRF for Sajeev Ragavan</w:t>
      </w:r>
    </w:p>
    <w:p w14:paraId="11769C2A" w14:textId="77777777" w:rsidR="00BB4DFC" w:rsidRPr="002B16EB" w:rsidRDefault="00BB4DFC" w:rsidP="00FF5676">
      <w:pPr>
        <w:pStyle w:val="NoSpacing"/>
        <w:rPr>
          <w:lang w:val="en-AU"/>
        </w:rPr>
      </w:pPr>
    </w:p>
    <w:p w14:paraId="0E51AB1D" w14:textId="77777777" w:rsidR="00BB4DFC" w:rsidRPr="002B16EB" w:rsidRDefault="00BB4DFC" w:rsidP="00FF5676">
      <w:pPr>
        <w:pStyle w:val="NoSpacing"/>
        <w:rPr>
          <w:lang w:val="en-AU"/>
        </w:rPr>
      </w:pPr>
      <w:r w:rsidRPr="002B16EB">
        <w:rPr>
          <w:lang w:val="en-AU"/>
        </w:rPr>
        <w:t>Alex Kotlaroff – profile</w:t>
      </w:r>
    </w:p>
    <w:p w14:paraId="6E1E1F52" w14:textId="77777777" w:rsidR="00BB4DFC" w:rsidRPr="002B16EB" w:rsidRDefault="00BB4DFC" w:rsidP="00FF5676">
      <w:pPr>
        <w:pStyle w:val="NoSpacing"/>
        <w:rPr>
          <w:lang w:val="en-AU"/>
        </w:rPr>
      </w:pPr>
      <w:r w:rsidRPr="002B16EB">
        <w:rPr>
          <w:lang w:val="en-AU"/>
        </w:rPr>
        <w:t>LAN</w:t>
      </w:r>
    </w:p>
    <w:p w14:paraId="14A477F1" w14:textId="77777777" w:rsidR="00BB4DFC" w:rsidRPr="002B16EB" w:rsidRDefault="00BB4DFC" w:rsidP="00FF5676">
      <w:pPr>
        <w:pStyle w:val="NoSpacing"/>
        <w:rPr>
          <w:lang w:val="en-AU"/>
        </w:rPr>
      </w:pPr>
      <w:r w:rsidRPr="002B16EB">
        <w:rPr>
          <w:lang w:val="en-AU"/>
        </w:rPr>
        <w:t>Lotus Notes</w:t>
      </w:r>
    </w:p>
    <w:p w14:paraId="049A0271" w14:textId="77777777" w:rsidR="00BB4DFC" w:rsidRPr="002B16EB" w:rsidRDefault="00BB4DFC" w:rsidP="00FF5676">
      <w:pPr>
        <w:pStyle w:val="NoSpacing"/>
        <w:rPr>
          <w:lang w:val="en-AU"/>
        </w:rPr>
      </w:pPr>
      <w:r w:rsidRPr="002B16EB">
        <w:rPr>
          <w:lang w:val="en-AU"/>
        </w:rPr>
        <w:t>Outlook</w:t>
      </w:r>
    </w:p>
    <w:p w14:paraId="235C4AC5" w14:textId="77777777" w:rsidR="00BB4DFC" w:rsidRPr="002B16EB" w:rsidRDefault="00BB4DFC" w:rsidP="00FF5676">
      <w:pPr>
        <w:pStyle w:val="NoSpacing"/>
        <w:rPr>
          <w:lang w:val="en-AU"/>
        </w:rPr>
      </w:pPr>
      <w:r w:rsidRPr="002B16EB">
        <w:rPr>
          <w:lang w:val="en-AU"/>
        </w:rPr>
        <w:t>Remedy</w:t>
      </w:r>
    </w:p>
    <w:p w14:paraId="26AD375E" w14:textId="77777777" w:rsidR="00BB4DFC" w:rsidRPr="002B16EB" w:rsidRDefault="00BB4DFC" w:rsidP="00FF5676">
      <w:pPr>
        <w:pStyle w:val="NoSpacing"/>
        <w:rPr>
          <w:lang w:val="en-AU"/>
        </w:rPr>
      </w:pPr>
      <w:r w:rsidRPr="002B16EB">
        <w:rPr>
          <w:lang w:val="en-AU"/>
        </w:rPr>
        <w:t>Remote VPN</w:t>
      </w:r>
    </w:p>
    <w:p w14:paraId="5E31D5C8" w14:textId="77777777" w:rsidR="00BB4DFC" w:rsidRPr="002B16EB" w:rsidRDefault="00BB4DFC" w:rsidP="00BB4DFC">
      <w:pPr>
        <w:pStyle w:val="NoSpacing"/>
        <w:rPr>
          <w:lang w:val="en-AU"/>
        </w:rPr>
      </w:pPr>
    </w:p>
    <w:p w14:paraId="38E3422F"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ALLING GETJOB INFORMATION                                                                                                           </w:t>
      </w:r>
    </w:p>
    <w:p w14:paraId="016EC777"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This is a production job                                                                                                             </w:t>
      </w:r>
    </w:p>
    <w:p w14:paraId="11E6D129"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w 600000                                                                                                              </w:t>
      </w:r>
    </w:p>
    <w:p w14:paraId="5EF2DCD3"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pr "0"                                                                                                                </w:t>
      </w:r>
    </w:p>
    <w:p w14:paraId="260E6235"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da "PRDFTEX03"                                                                                                        </w:t>
      </w:r>
    </w:p>
    <w:p w14:paraId="10DA5B6E"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sa</w:t>
      </w:r>
      <w:proofErr w:type="spellEnd"/>
      <w:r w:rsidRPr="002B16EB">
        <w:rPr>
          <w:rFonts w:ascii="Courier New" w:eastAsia="Times New Roman" w:hAnsi="Courier New" w:cs="Courier New"/>
          <w:color w:val="00295A"/>
          <w:sz w:val="20"/>
          <w:szCs w:val="20"/>
          <w:lang w:val="en-AU" w:eastAsia="zh-CN" w:bidi="hi-IN"/>
        </w:rPr>
        <w:t xml:space="preserve"> "PRDFTEA60B56"                                                                                                     </w:t>
      </w:r>
    </w:p>
    <w:p w14:paraId="23F24C13"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sm</w:t>
      </w:r>
      <w:proofErr w:type="spellEnd"/>
      <w:r w:rsidRPr="002B16EB">
        <w:rPr>
          <w:rFonts w:ascii="Courier New" w:eastAsia="Times New Roman" w:hAnsi="Courier New" w:cs="Courier New"/>
          <w:color w:val="00295A"/>
          <w:sz w:val="20"/>
          <w:szCs w:val="20"/>
          <w:lang w:val="en-AU" w:eastAsia="zh-CN" w:bidi="hi-IN"/>
        </w:rPr>
        <w:t xml:space="preserve"> "PRDFTRQ60"                                                                                                        </w:t>
      </w:r>
    </w:p>
    <w:p w14:paraId="215D48D3"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t  "text"                                                                                                             </w:t>
      </w:r>
    </w:p>
    <w:p w14:paraId="12BF8AEA"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cs "MD5"                                                                                                              </w:t>
      </w:r>
    </w:p>
    <w:p w14:paraId="5940F8B1"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r  "false"                                                                                                            </w:t>
      </w:r>
    </w:p>
    <w:p w14:paraId="2C91754B"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sd</w:t>
      </w:r>
      <w:proofErr w:type="spellEnd"/>
      <w:r w:rsidRPr="002B16EB">
        <w:rPr>
          <w:rFonts w:ascii="Courier New" w:eastAsia="Times New Roman" w:hAnsi="Courier New" w:cs="Courier New"/>
          <w:color w:val="00295A"/>
          <w:sz w:val="20"/>
          <w:szCs w:val="20"/>
          <w:lang w:val="en-AU" w:eastAsia="zh-CN" w:bidi="hi-IN"/>
        </w:rPr>
        <w:t xml:space="preserve"> "leave"                                                                                                            </w:t>
      </w:r>
    </w:p>
    <w:p w14:paraId="634D93AA"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dle</w:t>
      </w:r>
      <w:proofErr w:type="spellEnd"/>
      <w:r w:rsidRPr="002B16EB">
        <w:rPr>
          <w:rFonts w:ascii="Courier New" w:eastAsia="Times New Roman" w:hAnsi="Courier New" w:cs="Courier New"/>
          <w:color w:val="00295A"/>
          <w:sz w:val="20"/>
          <w:szCs w:val="20"/>
          <w:lang w:val="en-AU" w:eastAsia="zh-CN" w:bidi="hi-IN"/>
        </w:rPr>
        <w:t xml:space="preserve"> CRLF                                                                                                              </w:t>
      </w:r>
    </w:p>
    <w:p w14:paraId="3226BD4C"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r2q SYSTEM.FTE.REXX.REPLY                                                                                             </w:t>
      </w:r>
    </w:p>
    <w:p w14:paraId="1338CC9A"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de "overwrite"                                                                                                        </w:t>
      </w:r>
    </w:p>
    <w:p w14:paraId="050DE812"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ds REGQ.X1.QTPBTP.QTP.CORRCPY                                                                                         </w:t>
      </w:r>
    </w:p>
    <w:p w14:paraId="018CAFE4"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jn</w:t>
      </w:r>
      <w:proofErr w:type="spellEnd"/>
      <w:r w:rsidRPr="002B16EB">
        <w:rPr>
          <w:rFonts w:ascii="Courier New" w:eastAsia="Times New Roman" w:hAnsi="Courier New" w:cs="Courier New"/>
          <w:color w:val="00295A"/>
          <w:sz w:val="20"/>
          <w:szCs w:val="20"/>
          <w:lang w:val="en-AU" w:eastAsia="zh-CN" w:bidi="hi-IN"/>
        </w:rPr>
        <w:t xml:space="preserve"> ~NODE~.Data.~stage~.01                                                                                             </w:t>
      </w:r>
    </w:p>
    <w:p w14:paraId="0D447DE5"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dd                                                                                                                    </w:t>
      </w:r>
    </w:p>
    <w:p w14:paraId="179E7949"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input /corrfile.txt                                                                                                    </w:t>
      </w:r>
    </w:p>
    <w:p w14:paraId="359FA240"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                                                                                                                       </w:t>
      </w:r>
    </w:p>
    <w:p w14:paraId="48204056" w14:textId="77777777" w:rsidR="00BB4DFC" w:rsidRPr="002B16EB" w:rsidRDefault="00BB4DFC" w:rsidP="00BB4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TILDA-STRING:REGQ.X1.QTPBTP.QTP.CORRCPY       </w:t>
      </w:r>
    </w:p>
    <w:p w14:paraId="1851058D" w14:textId="77777777" w:rsidR="00BB4DFC" w:rsidRPr="002B16EB" w:rsidRDefault="00BB4DFC" w:rsidP="00BB4DFC">
      <w:pPr>
        <w:pStyle w:val="NoSpacing"/>
        <w:rPr>
          <w:lang w:val="en-AU"/>
        </w:rPr>
      </w:pPr>
    </w:p>
    <w:p w14:paraId="774EB1AF" w14:textId="77777777" w:rsidR="00137AFF" w:rsidRPr="002B16EB" w:rsidRDefault="00137AFF" w:rsidP="00137AFF">
      <w:pPr>
        <w:pStyle w:val="Heading1"/>
        <w:rPr>
          <w:lang w:val="en-AU"/>
        </w:rPr>
      </w:pPr>
      <w:bookmarkStart w:id="504" w:name="_Toc167368201"/>
      <w:r w:rsidRPr="002B16EB">
        <w:rPr>
          <w:lang w:val="en-AU"/>
        </w:rPr>
        <w:t>Apr 2022</w:t>
      </w:r>
      <w:bookmarkEnd w:id="504"/>
    </w:p>
    <w:p w14:paraId="21038102" w14:textId="77777777" w:rsidR="00137AFF" w:rsidRPr="002B16EB" w:rsidRDefault="00137AFF" w:rsidP="00BB4DFC">
      <w:pPr>
        <w:pStyle w:val="NoSpacing"/>
        <w:rPr>
          <w:lang w:val="en-AU"/>
        </w:rPr>
      </w:pPr>
    </w:p>
    <w:p w14:paraId="1E78FC13" w14:textId="77777777" w:rsidR="00137AFF" w:rsidRPr="002B16EB" w:rsidRDefault="00137AFF" w:rsidP="00137AFF">
      <w:pPr>
        <w:pStyle w:val="Heading2"/>
        <w:rPr>
          <w:lang w:val="en-AU"/>
        </w:rPr>
      </w:pPr>
      <w:bookmarkStart w:id="505" w:name="_Toc167368202"/>
      <w:r w:rsidRPr="002B16EB">
        <w:rPr>
          <w:lang w:val="en-AU"/>
        </w:rPr>
        <w:t>01/01 Fri  A-Leave</w:t>
      </w:r>
      <w:bookmarkEnd w:id="505"/>
    </w:p>
    <w:p w14:paraId="226B3048" w14:textId="77777777" w:rsidR="00137AFF" w:rsidRPr="002B16EB" w:rsidRDefault="00137AFF" w:rsidP="00BB4DFC">
      <w:pPr>
        <w:pStyle w:val="NoSpacing"/>
        <w:rPr>
          <w:lang w:val="en-AU"/>
        </w:rPr>
      </w:pPr>
    </w:p>
    <w:p w14:paraId="052809A9" w14:textId="77777777" w:rsidR="00137AFF" w:rsidRPr="002B16EB" w:rsidRDefault="00137AFF" w:rsidP="00137AFF">
      <w:pPr>
        <w:pStyle w:val="Heading2"/>
        <w:rPr>
          <w:rFonts w:asciiTheme="minorHAnsi" w:eastAsiaTheme="minorHAnsi" w:hAnsiTheme="minorHAnsi" w:cstheme="minorBidi"/>
          <w:color w:val="auto"/>
          <w:sz w:val="22"/>
          <w:szCs w:val="22"/>
          <w:lang w:val="en-AU"/>
        </w:rPr>
      </w:pPr>
      <w:bookmarkStart w:id="506" w:name="_Toc167368203"/>
      <w:r w:rsidRPr="002B16EB">
        <w:rPr>
          <w:lang w:val="en-AU"/>
        </w:rPr>
        <w:t>04/04 Mon</w:t>
      </w:r>
      <w:bookmarkEnd w:id="50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37AFF" w:rsidRPr="002B16EB" w14:paraId="4AC701E8" w14:textId="77777777" w:rsidTr="00137AF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074127" w14:textId="77777777" w:rsidR="00137AFF" w:rsidRPr="002B16EB" w:rsidRDefault="00137AFF" w:rsidP="00137AF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B6E2D" w14:textId="77777777" w:rsidR="00137AFF" w:rsidRPr="002B16EB" w:rsidRDefault="00137AFF" w:rsidP="00137AF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E9BAC" w14:textId="77777777" w:rsidR="00137AFF" w:rsidRPr="002B16EB" w:rsidRDefault="00137AFF" w:rsidP="00137AFF">
            <w:pPr>
              <w:pStyle w:val="NoSpacing"/>
              <w:rPr>
                <w:lang w:val="en-AU"/>
              </w:rPr>
            </w:pPr>
          </w:p>
        </w:tc>
      </w:tr>
      <w:tr w:rsidR="00137AFF" w:rsidRPr="002B16EB" w14:paraId="7EB8B9F8" w14:textId="77777777" w:rsidTr="00137AFF">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A0F4C0" w14:textId="77777777" w:rsidR="00137AFF" w:rsidRPr="002B16EB" w:rsidRDefault="00137AFF" w:rsidP="00137AF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DA50ED" w14:textId="77777777" w:rsidR="00137AFF" w:rsidRPr="002B16EB" w:rsidRDefault="00137AFF" w:rsidP="00137AF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ay release - update inventory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5F7283" w14:textId="77777777" w:rsidR="00137AFF" w:rsidRPr="002B16EB" w:rsidRDefault="00137AFF" w:rsidP="00137AFF">
            <w:pPr>
              <w:pStyle w:val="NoSpacing"/>
              <w:rPr>
                <w:lang w:val="en-AU"/>
              </w:rPr>
            </w:pPr>
          </w:p>
        </w:tc>
      </w:tr>
      <w:tr w:rsidR="00137AFF" w:rsidRPr="002B16EB" w14:paraId="54B22E82" w14:textId="77777777" w:rsidTr="00137AF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C349A5" w14:textId="77777777" w:rsidR="00137AFF" w:rsidRPr="002B16EB" w:rsidRDefault="00137AFF" w:rsidP="00137AF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ECFDCE" w14:textId="77777777" w:rsidR="00137AFF" w:rsidRPr="002B16EB" w:rsidRDefault="00137AFF" w:rsidP="00137AFF">
            <w:pPr>
              <w:autoSpaceDE w:val="0"/>
              <w:autoSpaceDN w:val="0"/>
              <w:adjustRightInd w:val="0"/>
              <w:spacing w:after="0" w:line="240" w:lineRule="auto"/>
              <w:rPr>
                <w:lang w:val="en-AU"/>
              </w:rPr>
            </w:pPr>
            <w:r w:rsidRPr="002B16EB">
              <w:rPr>
                <w:lang w:val="en-AU"/>
              </w:rPr>
              <w:t xml:space="preserve">Regw264x with </w:t>
            </w:r>
            <w:proofErr w:type="spellStart"/>
            <w:r w:rsidRPr="002B16EB">
              <w:rPr>
                <w:lang w:val="en-AU"/>
              </w:rPr>
              <w:t>mq</w:t>
            </w:r>
            <w:proofErr w:type="spellEnd"/>
            <w:r w:rsidRPr="002B16EB">
              <w:rPr>
                <w:lang w:val="en-AU"/>
              </w:rPr>
              <w:t>/</w:t>
            </w:r>
            <w:proofErr w:type="spellStart"/>
            <w:r w:rsidRPr="002B16EB">
              <w:rPr>
                <w:lang w:val="en-AU"/>
              </w:rPr>
              <w:t>ft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1B0E4" w14:textId="77777777" w:rsidR="00137AFF" w:rsidRPr="002B16EB" w:rsidRDefault="00137AFF" w:rsidP="00137AFF">
            <w:pPr>
              <w:pStyle w:val="NoSpacing"/>
              <w:rPr>
                <w:rFonts w:ascii="-apple-system" w:hAnsi="-apple-system"/>
                <w:color w:val="000000"/>
                <w:sz w:val="21"/>
                <w:szCs w:val="21"/>
                <w:shd w:val="clear" w:color="auto" w:fill="FFFFFF"/>
                <w:lang w:val="en-AU"/>
              </w:rPr>
            </w:pPr>
            <w:r w:rsidRPr="002B16EB">
              <w:rPr>
                <w:rFonts w:ascii="-apple-system" w:hAnsi="-apple-system"/>
                <w:color w:val="000000"/>
                <w:sz w:val="21"/>
                <w:szCs w:val="21"/>
                <w:shd w:val="clear" w:color="auto" w:fill="FFFFFF"/>
                <w:lang w:val="en-AU"/>
              </w:rPr>
              <w:t>INC 1674249</w:t>
            </w:r>
            <w:r w:rsidR="00330923" w:rsidRPr="002B16EB">
              <w:rPr>
                <w:rFonts w:ascii="-apple-system" w:hAnsi="-apple-system"/>
                <w:color w:val="000000"/>
                <w:sz w:val="21"/>
                <w:szCs w:val="21"/>
                <w:shd w:val="clear" w:color="auto" w:fill="FFFFFF"/>
                <w:lang w:val="en-AU"/>
              </w:rPr>
              <w:t xml:space="preserve"> -rerun </w:t>
            </w:r>
          </w:p>
          <w:p w14:paraId="067BC145" w14:textId="77777777" w:rsidR="00B629C1" w:rsidRPr="002B16EB" w:rsidRDefault="00B629C1" w:rsidP="00137AFF">
            <w:pPr>
              <w:pStyle w:val="NoSpacing"/>
              <w:rPr>
                <w:lang w:val="en-AU"/>
              </w:rPr>
            </w:pPr>
            <w:r w:rsidRPr="002B16EB">
              <w:rPr>
                <w:lang w:val="en-AU"/>
              </w:rPr>
              <w:t>Rita corrected the file name at U: folder</w:t>
            </w:r>
          </w:p>
        </w:tc>
      </w:tr>
      <w:tr w:rsidR="00137AFF" w:rsidRPr="002B16EB" w14:paraId="1AFDC17F" w14:textId="77777777" w:rsidTr="00137AF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F2524" w14:textId="77777777" w:rsidR="00137AFF" w:rsidRPr="002B16EB" w:rsidRDefault="00137AFF" w:rsidP="00137AF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0AFD8" w14:textId="77777777" w:rsidR="00137AFF" w:rsidRPr="002B16EB" w:rsidRDefault="00B629C1" w:rsidP="00137AFF">
            <w:pPr>
              <w:pStyle w:val="NoSpacing"/>
              <w:rPr>
                <w:lang w:val="en-AU"/>
              </w:rPr>
            </w:pPr>
            <w:r w:rsidRPr="002B16EB">
              <w:rPr>
                <w:lang w:val="en-AU"/>
              </w:rPr>
              <w:t>Document new process to upload correcti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D6BC2B" w14:textId="77777777" w:rsidR="00137AFF" w:rsidRPr="002B16EB" w:rsidRDefault="00137AFF" w:rsidP="00137AFF">
            <w:pPr>
              <w:autoSpaceDE w:val="0"/>
              <w:autoSpaceDN w:val="0"/>
              <w:adjustRightInd w:val="0"/>
              <w:spacing w:after="0" w:line="240" w:lineRule="auto"/>
              <w:rPr>
                <w:rFonts w:ascii="MS Sans Serif" w:hAnsi="MS Sans Serif" w:cs="MS Sans Serif"/>
                <w:sz w:val="17"/>
                <w:szCs w:val="17"/>
                <w:lang w:val="en-AU" w:bidi="hi-IN"/>
              </w:rPr>
            </w:pPr>
          </w:p>
        </w:tc>
      </w:tr>
      <w:tr w:rsidR="00137AFF" w:rsidRPr="002B16EB" w14:paraId="7185660A" w14:textId="77777777" w:rsidTr="00137AF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F4F2FD" w14:textId="77777777" w:rsidR="00137AFF" w:rsidRPr="002B16EB" w:rsidRDefault="00137AFF" w:rsidP="00137AF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1AA32F" w14:textId="77777777" w:rsidR="00137AFF" w:rsidRPr="002B16EB" w:rsidRDefault="001B70C3" w:rsidP="00137AF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Albe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F322A9" w14:textId="77777777" w:rsidR="00137AFF" w:rsidRPr="002B16EB" w:rsidRDefault="00137AFF" w:rsidP="00137AFF">
            <w:pPr>
              <w:pStyle w:val="NoSpacing"/>
              <w:rPr>
                <w:lang w:val="en-AU"/>
              </w:rPr>
            </w:pPr>
          </w:p>
        </w:tc>
      </w:tr>
      <w:tr w:rsidR="00137AFF" w:rsidRPr="002B16EB" w14:paraId="2332941C" w14:textId="77777777" w:rsidTr="00137AF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A873C3" w14:textId="77777777" w:rsidR="00137AFF" w:rsidRPr="002B16EB" w:rsidRDefault="00137AFF" w:rsidP="00137AF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6DC97E" w14:textId="77777777" w:rsidR="00137AFF" w:rsidRPr="002B16EB" w:rsidRDefault="00FB304B" w:rsidP="00137AF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lean up of </w:t>
            </w:r>
            <w:proofErr w:type="spellStart"/>
            <w:r w:rsidRPr="002B16EB">
              <w:rPr>
                <w:rFonts w:ascii="MS Sans Serif" w:hAnsi="MS Sans Serif" w:cs="MS Sans Serif"/>
                <w:sz w:val="17"/>
                <w:szCs w:val="17"/>
                <w:lang w:val="en-AU" w:bidi="hi-IN"/>
              </w:rPr>
              <w:t>VPSx</w:t>
            </w:r>
            <w:proofErr w:type="spellEnd"/>
            <w:r w:rsidRPr="002B16EB">
              <w:rPr>
                <w:rFonts w:ascii="MS Sans Serif" w:hAnsi="MS Sans Serif" w:cs="MS Sans Serif"/>
                <w:sz w:val="17"/>
                <w:szCs w:val="17"/>
                <w:lang w:val="en-AU" w:bidi="hi-IN"/>
              </w:rPr>
              <w:t xml:space="preserve"> reporting 1-2p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D7D5D1" w14:textId="77777777" w:rsidR="00137AFF" w:rsidRPr="002B16EB" w:rsidRDefault="00137AFF" w:rsidP="00137AFF">
            <w:pPr>
              <w:pStyle w:val="NoSpacing"/>
              <w:rPr>
                <w:lang w:val="en-AU"/>
              </w:rPr>
            </w:pPr>
          </w:p>
        </w:tc>
      </w:tr>
      <w:tr w:rsidR="00137AFF" w:rsidRPr="002B16EB" w14:paraId="1A9AD915" w14:textId="77777777" w:rsidTr="00137AF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8C046" w14:textId="77777777" w:rsidR="00137AFF" w:rsidRPr="002B16EB" w:rsidRDefault="00137AFF" w:rsidP="00137AF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A52FEB" w14:textId="77777777" w:rsidR="00137AFF" w:rsidRPr="002B16EB" w:rsidRDefault="00137AFF" w:rsidP="00137AF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2C3930" w14:textId="77777777" w:rsidR="00137AFF" w:rsidRPr="002B16EB" w:rsidRDefault="00137AFF" w:rsidP="00137AFF">
            <w:pPr>
              <w:pStyle w:val="NoSpacing"/>
              <w:rPr>
                <w:lang w:val="en-AU"/>
              </w:rPr>
            </w:pPr>
          </w:p>
        </w:tc>
      </w:tr>
      <w:tr w:rsidR="00137AFF" w:rsidRPr="002B16EB" w14:paraId="08F6F136" w14:textId="77777777" w:rsidTr="00137AF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86AACF" w14:textId="77777777" w:rsidR="00137AFF" w:rsidRPr="002B16EB" w:rsidRDefault="00137AFF" w:rsidP="00137AFF">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53992B" w14:textId="77777777" w:rsidR="00137AFF" w:rsidRPr="002B16EB" w:rsidRDefault="00137AFF" w:rsidP="00137AF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27FBE3" w14:textId="77777777" w:rsidR="00137AFF" w:rsidRPr="002B16EB" w:rsidRDefault="00137AFF" w:rsidP="00137AFF">
            <w:pPr>
              <w:pStyle w:val="NoSpacing"/>
              <w:rPr>
                <w:lang w:val="en-AU"/>
              </w:rPr>
            </w:pPr>
          </w:p>
        </w:tc>
      </w:tr>
    </w:tbl>
    <w:p w14:paraId="04904B82" w14:textId="77777777" w:rsidR="00137AFF" w:rsidRPr="002B16EB" w:rsidRDefault="00137AFF" w:rsidP="00137AFF">
      <w:pPr>
        <w:pStyle w:val="NoSpacing"/>
        <w:rPr>
          <w:lang w:val="en-AU"/>
        </w:rPr>
      </w:pPr>
    </w:p>
    <w:p w14:paraId="2EAD781E" w14:textId="77777777" w:rsidR="00137AFF" w:rsidRPr="002B16EB" w:rsidRDefault="00137AFF" w:rsidP="00137AFF">
      <w:pPr>
        <w:pStyle w:val="NoSpacing"/>
        <w:rPr>
          <w:rStyle w:val="Hyperlink"/>
          <w:lang w:val="en-AU"/>
        </w:rPr>
      </w:pPr>
      <w:r w:rsidRPr="002B16EB">
        <w:rPr>
          <w:lang w:val="en-AU"/>
        </w:rPr>
        <w:lastRenderedPageBreak/>
        <w:t>New Alfresco for reports</w:t>
      </w:r>
      <w:r w:rsidR="000A47BB" w:rsidRPr="002B16EB">
        <w:rPr>
          <w:lang w:val="en-AU"/>
        </w:rPr>
        <w:tab/>
      </w:r>
      <w:hyperlink r:id="rId123" w:history="1">
        <w:r w:rsidR="000A47BB" w:rsidRPr="002B16EB">
          <w:rPr>
            <w:rStyle w:val="Hyperlink"/>
            <w:lang w:val="en-AU"/>
          </w:rPr>
          <w:t>Allianz Search Dashboard (aal.au)</w:t>
        </w:r>
      </w:hyperlink>
    </w:p>
    <w:p w14:paraId="4FE5F216" w14:textId="77777777" w:rsidR="00F131B0" w:rsidRPr="002B16EB" w:rsidRDefault="00F131B0" w:rsidP="00137AFF">
      <w:pPr>
        <w:pStyle w:val="NoSpacing"/>
        <w:rPr>
          <w:lang w:val="en-AU"/>
        </w:rPr>
      </w:pPr>
      <w:r w:rsidRPr="002B16EB">
        <w:rPr>
          <w:lang w:val="en-AU"/>
        </w:rPr>
        <w:t>https://alfresco.corp.aal.au/alfresco/wcs/allianz/Searchmpc</w:t>
      </w:r>
    </w:p>
    <w:p w14:paraId="43851201" w14:textId="77777777" w:rsidR="000A47BB" w:rsidRPr="002B16EB" w:rsidRDefault="000A47BB" w:rsidP="00137AFF">
      <w:pPr>
        <w:pStyle w:val="NoSpacing"/>
        <w:rPr>
          <w:lang w:val="en-AU"/>
        </w:rPr>
      </w:pPr>
      <w:r w:rsidRPr="002B16EB">
        <w:rPr>
          <w:lang w:val="en-AU"/>
        </w:rPr>
        <w:t>Alfresco for documents</w:t>
      </w:r>
      <w:r w:rsidRPr="002B16EB">
        <w:rPr>
          <w:lang w:val="en-AU"/>
        </w:rPr>
        <w:tab/>
      </w:r>
      <w:r w:rsidRPr="002B16EB">
        <w:rPr>
          <w:lang w:val="en-AU"/>
        </w:rPr>
        <w:tab/>
      </w:r>
      <w:hyperlink r:id="rId124" w:history="1">
        <w:r w:rsidRPr="002B16EB">
          <w:rPr>
            <w:rStyle w:val="Hyperlink"/>
            <w:lang w:val="en-AU"/>
          </w:rPr>
          <w:t>Allianz Search Dashboard (aal.au)</w:t>
        </w:r>
      </w:hyperlink>
    </w:p>
    <w:p w14:paraId="63108C4C" w14:textId="77777777" w:rsidR="00137AFF" w:rsidRPr="002B16EB" w:rsidRDefault="00137AFF" w:rsidP="00BB4DFC">
      <w:pPr>
        <w:pStyle w:val="NoSpacing"/>
        <w:rPr>
          <w:lang w:val="en-AU"/>
        </w:rPr>
      </w:pPr>
    </w:p>
    <w:p w14:paraId="0CE33AF2" w14:textId="77777777" w:rsidR="0088565C" w:rsidRPr="002B16EB" w:rsidRDefault="0088565C" w:rsidP="0088565C">
      <w:pPr>
        <w:pStyle w:val="Heading2"/>
        <w:rPr>
          <w:rFonts w:asciiTheme="minorHAnsi" w:eastAsiaTheme="minorHAnsi" w:hAnsiTheme="minorHAnsi" w:cstheme="minorBidi"/>
          <w:color w:val="auto"/>
          <w:sz w:val="22"/>
          <w:szCs w:val="22"/>
          <w:lang w:val="en-AU"/>
        </w:rPr>
      </w:pPr>
      <w:bookmarkStart w:id="507" w:name="_Toc167368204"/>
      <w:r w:rsidRPr="002B16EB">
        <w:rPr>
          <w:lang w:val="en-AU"/>
        </w:rPr>
        <w:t xml:space="preserve">05/04 </w:t>
      </w:r>
      <w:r w:rsidR="00FB7ACC" w:rsidRPr="002B16EB">
        <w:rPr>
          <w:lang w:val="en-AU"/>
        </w:rPr>
        <w:t>Tue</w:t>
      </w:r>
      <w:bookmarkEnd w:id="50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8565C" w:rsidRPr="002B16EB" w14:paraId="47B16887" w14:textId="77777777" w:rsidTr="0088565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5908A5" w14:textId="77777777" w:rsidR="0088565C" w:rsidRPr="002B16EB" w:rsidRDefault="0088565C" w:rsidP="0088565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AD544B" w14:textId="77777777" w:rsidR="0088565C" w:rsidRPr="002B16EB" w:rsidRDefault="0088565C" w:rsidP="0088565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879D7C" w14:textId="77777777" w:rsidR="0088565C" w:rsidRPr="002B16EB" w:rsidRDefault="0088565C" w:rsidP="0088565C">
            <w:pPr>
              <w:pStyle w:val="NoSpacing"/>
              <w:rPr>
                <w:lang w:val="en-AU"/>
              </w:rPr>
            </w:pPr>
          </w:p>
        </w:tc>
      </w:tr>
      <w:tr w:rsidR="0088565C" w:rsidRPr="002B16EB" w14:paraId="76870D60" w14:textId="77777777" w:rsidTr="0088565C">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03CBA5" w14:textId="77777777" w:rsidR="0088565C" w:rsidRPr="002B16EB" w:rsidRDefault="0088565C" w:rsidP="0088565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A87985" w14:textId="77777777" w:rsidR="0088565C" w:rsidRPr="002B16EB" w:rsidRDefault="0088565C" w:rsidP="0088565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ay release - update inventory list updated – move to X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4AB178" w14:textId="77777777" w:rsidR="0088565C" w:rsidRPr="002B16EB" w:rsidRDefault="0088565C" w:rsidP="0088565C">
            <w:pPr>
              <w:pStyle w:val="NoSpacing"/>
              <w:rPr>
                <w:lang w:val="en-AU"/>
              </w:rPr>
            </w:pPr>
          </w:p>
        </w:tc>
      </w:tr>
      <w:tr w:rsidR="0088565C" w:rsidRPr="002B16EB" w14:paraId="589C1785" w14:textId="77777777" w:rsidTr="00885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191256" w14:textId="77777777" w:rsidR="0088565C" w:rsidRPr="002B16EB" w:rsidRDefault="0088565C" w:rsidP="0088565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E14DD2" w14:textId="77777777" w:rsidR="0088565C" w:rsidRPr="002B16EB" w:rsidRDefault="0088565C" w:rsidP="0088565C">
            <w:pPr>
              <w:autoSpaceDE w:val="0"/>
              <w:autoSpaceDN w:val="0"/>
              <w:adjustRightInd w:val="0"/>
              <w:spacing w:after="0" w:line="240" w:lineRule="auto"/>
              <w:rPr>
                <w:lang w:val="en-AU"/>
              </w:rPr>
            </w:pPr>
            <w:r w:rsidRPr="002B16EB">
              <w:rPr>
                <w:lang w:val="en-AU"/>
              </w:rPr>
              <w:t xml:space="preserve">Regw264x with </w:t>
            </w:r>
            <w:proofErr w:type="spellStart"/>
            <w:r w:rsidRPr="002B16EB">
              <w:rPr>
                <w:lang w:val="en-AU"/>
              </w:rPr>
              <w:t>mq</w:t>
            </w:r>
            <w:proofErr w:type="spellEnd"/>
            <w:r w:rsidRPr="002B16EB">
              <w:rPr>
                <w:lang w:val="en-AU"/>
              </w:rPr>
              <w:t>/</w:t>
            </w:r>
            <w:proofErr w:type="spellStart"/>
            <w:r w:rsidRPr="002B16EB">
              <w:rPr>
                <w:lang w:val="en-AU"/>
              </w:rPr>
              <w:t>ft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7376AA" w14:textId="77777777" w:rsidR="0088565C" w:rsidRPr="002B16EB" w:rsidRDefault="0088565C" w:rsidP="0088565C">
            <w:pPr>
              <w:pStyle w:val="NoSpacing"/>
              <w:rPr>
                <w:lang w:val="en-AU"/>
              </w:rPr>
            </w:pPr>
          </w:p>
        </w:tc>
      </w:tr>
      <w:tr w:rsidR="0088565C" w:rsidRPr="002B16EB" w14:paraId="24CB7712" w14:textId="77777777" w:rsidTr="00885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3F3942" w14:textId="77777777" w:rsidR="0088565C" w:rsidRPr="002B16EB" w:rsidRDefault="0088565C" w:rsidP="0088565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84810D" w14:textId="77777777" w:rsidR="0088565C" w:rsidRPr="002B16EB" w:rsidRDefault="0088565C" w:rsidP="0088565C">
            <w:pPr>
              <w:pStyle w:val="NoSpacing"/>
              <w:rPr>
                <w:lang w:val="en-AU"/>
              </w:rPr>
            </w:pPr>
            <w:r w:rsidRPr="002B16EB">
              <w:rPr>
                <w:lang w:val="en-AU"/>
              </w:rPr>
              <w:t>Document new process to upload correcti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57B51A" w14:textId="77777777" w:rsidR="0088565C" w:rsidRPr="002B16EB" w:rsidRDefault="00312890" w:rsidP="0088565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ent to Kris Gibson</w:t>
            </w:r>
          </w:p>
        </w:tc>
      </w:tr>
      <w:tr w:rsidR="0088565C" w:rsidRPr="002B16EB" w14:paraId="616DEEE8" w14:textId="77777777" w:rsidTr="00885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A3B21A" w14:textId="77777777" w:rsidR="0088565C" w:rsidRPr="002B16EB" w:rsidRDefault="0088565C" w:rsidP="0088565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F44AA4" w14:textId="77777777" w:rsidR="0088565C" w:rsidRPr="002B16EB" w:rsidRDefault="0088565C" w:rsidP="0088565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Albert – part 1 submit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E03C17" w14:textId="77777777" w:rsidR="0088565C" w:rsidRPr="002B16EB" w:rsidRDefault="0088565C" w:rsidP="0088565C">
            <w:pPr>
              <w:pStyle w:val="NoSpacing"/>
              <w:rPr>
                <w:lang w:val="en-AU"/>
              </w:rPr>
            </w:pPr>
          </w:p>
        </w:tc>
      </w:tr>
      <w:tr w:rsidR="0088565C" w:rsidRPr="002B16EB" w14:paraId="0202A135" w14:textId="77777777" w:rsidTr="00885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732F18" w14:textId="77777777" w:rsidR="0088565C" w:rsidRPr="002B16EB" w:rsidRDefault="0088565C" w:rsidP="0088565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28C60" w14:textId="77777777" w:rsidR="0088565C" w:rsidRPr="002B16EB" w:rsidRDefault="0088565C" w:rsidP="0088565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lean up of </w:t>
            </w:r>
            <w:proofErr w:type="spellStart"/>
            <w:r w:rsidRPr="002B16EB">
              <w:rPr>
                <w:rFonts w:ascii="MS Sans Serif" w:hAnsi="MS Sans Serif" w:cs="MS Sans Serif"/>
                <w:sz w:val="17"/>
                <w:szCs w:val="17"/>
                <w:lang w:val="en-AU" w:bidi="hi-IN"/>
              </w:rPr>
              <w:t>VPSx</w:t>
            </w:r>
            <w:proofErr w:type="spellEnd"/>
            <w:r w:rsidRPr="002B16EB">
              <w:rPr>
                <w:rFonts w:ascii="MS Sans Serif" w:hAnsi="MS Sans Serif" w:cs="MS Sans Serif"/>
                <w:sz w:val="17"/>
                <w:szCs w:val="17"/>
                <w:lang w:val="en-AU" w:bidi="hi-IN"/>
              </w:rPr>
              <w:t xml:space="preserve"> reporting 1-2pm – Check jobnames in Giri’s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024DA" w14:textId="77777777" w:rsidR="0088565C" w:rsidRPr="002B16EB" w:rsidRDefault="0088565C" w:rsidP="0088565C">
            <w:pPr>
              <w:pStyle w:val="NoSpacing"/>
              <w:rPr>
                <w:lang w:val="en-AU"/>
              </w:rPr>
            </w:pPr>
          </w:p>
        </w:tc>
      </w:tr>
      <w:tr w:rsidR="0088565C" w:rsidRPr="002B16EB" w14:paraId="23940991" w14:textId="77777777" w:rsidTr="00885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EF11D8" w14:textId="77777777" w:rsidR="0088565C" w:rsidRPr="002B16EB" w:rsidRDefault="0088565C" w:rsidP="0088565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8C7007" w14:textId="77777777" w:rsidR="0088565C" w:rsidRPr="002B16EB" w:rsidRDefault="00387998" w:rsidP="0088565C">
            <w:pPr>
              <w:autoSpaceDE w:val="0"/>
              <w:autoSpaceDN w:val="0"/>
              <w:adjustRightInd w:val="0"/>
              <w:spacing w:after="0" w:line="240" w:lineRule="auto"/>
              <w:rPr>
                <w:lang w:val="en-AU"/>
              </w:rPr>
            </w:pPr>
            <w:r w:rsidRPr="002B16EB">
              <w:rPr>
                <w:lang w:val="en-AU"/>
              </w:rPr>
              <w:t xml:space="preserve">INC11553216 (CLM) - Error message: BATC BEING UPDATED BY ...  CTP Claims payments in </w:t>
            </w:r>
            <w:proofErr w:type="spellStart"/>
            <w:r w:rsidRPr="002B16EB">
              <w:rPr>
                <w:lang w:val="en-AU"/>
              </w:rPr>
              <w:t>Teamwork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B27DE1" w14:textId="77777777" w:rsidR="0088565C" w:rsidRPr="002B16EB" w:rsidRDefault="0088565C" w:rsidP="0088565C">
            <w:pPr>
              <w:pStyle w:val="NoSpacing"/>
              <w:rPr>
                <w:lang w:val="en-AU"/>
              </w:rPr>
            </w:pPr>
          </w:p>
        </w:tc>
      </w:tr>
      <w:tr w:rsidR="0088565C" w:rsidRPr="002B16EB" w14:paraId="601DBAD2" w14:textId="77777777" w:rsidTr="0088565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3FB794" w14:textId="77777777" w:rsidR="0088565C" w:rsidRPr="002B16EB" w:rsidRDefault="0088565C" w:rsidP="0088565C">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724937" w14:textId="77777777" w:rsidR="0088565C" w:rsidRPr="002B16EB" w:rsidRDefault="0088565C" w:rsidP="0088565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6F690C" w14:textId="77777777" w:rsidR="0088565C" w:rsidRPr="002B16EB" w:rsidRDefault="0088565C" w:rsidP="0088565C">
            <w:pPr>
              <w:pStyle w:val="NoSpacing"/>
              <w:rPr>
                <w:lang w:val="en-AU"/>
              </w:rPr>
            </w:pPr>
          </w:p>
        </w:tc>
      </w:tr>
    </w:tbl>
    <w:p w14:paraId="6F94F373" w14:textId="77777777" w:rsidR="0088565C" w:rsidRPr="002B16EB" w:rsidRDefault="0088565C" w:rsidP="00BB4DFC">
      <w:pPr>
        <w:pStyle w:val="NoSpacing"/>
        <w:rPr>
          <w:lang w:val="en-AU"/>
        </w:rPr>
      </w:pPr>
    </w:p>
    <w:p w14:paraId="404C6D2D" w14:textId="77777777" w:rsidR="00FB7ACC" w:rsidRPr="002B16EB" w:rsidRDefault="00FB7ACC" w:rsidP="00FB7ACC">
      <w:pPr>
        <w:pStyle w:val="Heading2"/>
        <w:rPr>
          <w:rFonts w:asciiTheme="minorHAnsi" w:eastAsiaTheme="minorHAnsi" w:hAnsiTheme="minorHAnsi" w:cstheme="minorBidi"/>
          <w:color w:val="auto"/>
          <w:sz w:val="22"/>
          <w:szCs w:val="22"/>
          <w:lang w:val="en-AU"/>
        </w:rPr>
      </w:pPr>
      <w:bookmarkStart w:id="508" w:name="_Toc167368205"/>
      <w:r w:rsidRPr="002B16EB">
        <w:rPr>
          <w:lang w:val="en-AU"/>
        </w:rPr>
        <w:t>06/04 Wed</w:t>
      </w:r>
      <w:bookmarkEnd w:id="50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B7ACC" w:rsidRPr="002B16EB" w14:paraId="43896A3D" w14:textId="77777777" w:rsidTr="00FB7AC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052E7D" w14:textId="77777777" w:rsidR="00FB7ACC" w:rsidRPr="002B16EB" w:rsidRDefault="00FB7ACC" w:rsidP="00FB7AC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D554C5" w14:textId="77777777" w:rsidR="00FB7ACC" w:rsidRPr="002B16EB" w:rsidRDefault="00FB7ACC" w:rsidP="00FB7AC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21B77F" w14:textId="77777777" w:rsidR="00FB7ACC" w:rsidRPr="002B16EB" w:rsidRDefault="00FB7ACC" w:rsidP="00FB7ACC">
            <w:pPr>
              <w:pStyle w:val="NoSpacing"/>
              <w:rPr>
                <w:lang w:val="en-AU"/>
              </w:rPr>
            </w:pPr>
          </w:p>
        </w:tc>
      </w:tr>
      <w:tr w:rsidR="00FB7ACC" w:rsidRPr="002B16EB" w14:paraId="2956B51D" w14:textId="77777777" w:rsidTr="00FB7ACC">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BD7D9B" w14:textId="77777777" w:rsidR="00FB7ACC" w:rsidRPr="002B16EB" w:rsidRDefault="00FB7ACC" w:rsidP="00FB7AC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8855CF" w14:textId="77777777" w:rsidR="00FB7ACC" w:rsidRPr="002B16EB" w:rsidRDefault="00FB7ACC" w:rsidP="00FB7AC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ay release - update inventory list updated – move to X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0D060" w14:textId="77777777" w:rsidR="00FB7ACC" w:rsidRPr="002B16EB" w:rsidRDefault="00FB7ACC" w:rsidP="00FB7ACC">
            <w:pPr>
              <w:pStyle w:val="NoSpacing"/>
              <w:rPr>
                <w:lang w:val="en-AU"/>
              </w:rPr>
            </w:pPr>
          </w:p>
        </w:tc>
      </w:tr>
      <w:tr w:rsidR="00FB7ACC" w:rsidRPr="002B16EB" w14:paraId="3F0BCFAF" w14:textId="77777777" w:rsidTr="00FB7AC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6EE2E3" w14:textId="77777777" w:rsidR="00FB7ACC" w:rsidRPr="002B16EB" w:rsidRDefault="00FB7ACC" w:rsidP="00FB7ACC">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0317FF" w14:textId="77777777" w:rsidR="00FB7ACC" w:rsidRPr="002B16EB" w:rsidRDefault="00FB7ACC" w:rsidP="00FB7AC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BC8374" w14:textId="77777777" w:rsidR="00FB7ACC" w:rsidRPr="002B16EB" w:rsidRDefault="00FB7ACC" w:rsidP="00FB7ACC">
            <w:pPr>
              <w:pStyle w:val="NoSpacing"/>
              <w:rPr>
                <w:lang w:val="en-AU"/>
              </w:rPr>
            </w:pPr>
          </w:p>
        </w:tc>
      </w:tr>
      <w:tr w:rsidR="00FB7ACC" w:rsidRPr="002B16EB" w14:paraId="1A451B7F" w14:textId="77777777" w:rsidTr="00FB7AC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B3E8C" w14:textId="77777777" w:rsidR="00FB7ACC" w:rsidRPr="002B16EB" w:rsidRDefault="00FB7ACC" w:rsidP="00FB7AC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0B4FC2" w14:textId="77777777" w:rsidR="00FB7ACC" w:rsidRPr="002B16EB" w:rsidRDefault="00354FD4" w:rsidP="00FB7ACC">
            <w:pPr>
              <w:pStyle w:val="NoSpacing"/>
              <w:rPr>
                <w:lang w:val="en-AU"/>
              </w:rPr>
            </w:pPr>
            <w:r w:rsidRPr="002B16EB">
              <w:rPr>
                <w:lang w:val="en-AU"/>
              </w:rPr>
              <w:t>Build and deploy to CI_REG_XB (with lot of help from Sajeev)</w:t>
            </w:r>
          </w:p>
          <w:p w14:paraId="65FFA994" w14:textId="77777777" w:rsidR="00EC09E6" w:rsidRPr="002B16EB" w:rsidRDefault="00EC09E6" w:rsidP="00FB7ACC">
            <w:pPr>
              <w:pStyle w:val="NoSpacing"/>
              <w:rPr>
                <w:lang w:val="en-AU"/>
              </w:rPr>
            </w:pPr>
            <w:r w:rsidRPr="002B16EB">
              <w:rPr>
                <w:lang w:val="en-AU"/>
              </w:rPr>
              <w:t xml:space="preserve">Most of the day working in </w:t>
            </w:r>
            <w:proofErr w:type="spellStart"/>
            <w:r w:rsidRPr="002B16EB">
              <w:rPr>
                <w:lang w:val="en-AU"/>
              </w:rPr>
              <w:t>Accurev</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198662" w14:textId="77777777" w:rsidR="00FB7ACC" w:rsidRPr="002B16EB" w:rsidRDefault="00FB7ACC" w:rsidP="00FB7ACC">
            <w:pPr>
              <w:autoSpaceDE w:val="0"/>
              <w:autoSpaceDN w:val="0"/>
              <w:adjustRightInd w:val="0"/>
              <w:spacing w:after="0" w:line="240" w:lineRule="auto"/>
              <w:rPr>
                <w:rFonts w:ascii="MS Sans Serif" w:hAnsi="MS Sans Serif" w:cs="MS Sans Serif"/>
                <w:sz w:val="17"/>
                <w:szCs w:val="17"/>
                <w:lang w:val="en-AU" w:bidi="hi-IN"/>
              </w:rPr>
            </w:pPr>
          </w:p>
        </w:tc>
      </w:tr>
      <w:tr w:rsidR="00FB7ACC" w:rsidRPr="002B16EB" w14:paraId="026B3C65" w14:textId="77777777" w:rsidTr="00FB7AC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3C8BF6" w14:textId="77777777" w:rsidR="00FB7ACC" w:rsidRPr="002B16EB" w:rsidRDefault="00FB7ACC" w:rsidP="00FB7AC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D23860" w14:textId="77777777" w:rsidR="00FB7ACC" w:rsidRPr="002B16EB" w:rsidRDefault="00EC09E6" w:rsidP="00FB7AC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lfresco issue with repor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C9BD2E" w14:textId="77777777" w:rsidR="00FB7ACC" w:rsidRPr="002B16EB" w:rsidRDefault="00FB7ACC" w:rsidP="00FB7ACC">
            <w:pPr>
              <w:pStyle w:val="NoSpacing"/>
              <w:rPr>
                <w:lang w:val="en-AU"/>
              </w:rPr>
            </w:pPr>
          </w:p>
        </w:tc>
      </w:tr>
      <w:tr w:rsidR="00FB7ACC" w:rsidRPr="002B16EB" w14:paraId="5A5B77A4" w14:textId="77777777" w:rsidTr="00FB7AC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F8A862" w14:textId="77777777" w:rsidR="00FB7ACC" w:rsidRPr="002B16EB" w:rsidRDefault="00FB7ACC" w:rsidP="00FB7AC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60B28F" w14:textId="77777777" w:rsidR="00FB7ACC" w:rsidRPr="002B16EB" w:rsidRDefault="00FB7ACC" w:rsidP="00FB7AC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AF0B90" w14:textId="77777777" w:rsidR="00FB7ACC" w:rsidRPr="002B16EB" w:rsidRDefault="00FB7ACC" w:rsidP="00FB7ACC">
            <w:pPr>
              <w:pStyle w:val="NoSpacing"/>
              <w:rPr>
                <w:lang w:val="en-AU"/>
              </w:rPr>
            </w:pPr>
          </w:p>
        </w:tc>
      </w:tr>
      <w:tr w:rsidR="00FB7ACC" w:rsidRPr="002B16EB" w14:paraId="2E38FB34" w14:textId="77777777" w:rsidTr="00FB7AC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09B0BD" w14:textId="77777777" w:rsidR="00FB7ACC" w:rsidRPr="002B16EB" w:rsidRDefault="00FB7ACC" w:rsidP="00FB7AC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CDF430" w14:textId="77777777" w:rsidR="00FB7ACC" w:rsidRPr="002B16EB" w:rsidRDefault="00FB7ACC" w:rsidP="00FB7AC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1DB1C1" w14:textId="77777777" w:rsidR="00FB7ACC" w:rsidRPr="002B16EB" w:rsidRDefault="00FB7ACC" w:rsidP="00FB7ACC">
            <w:pPr>
              <w:pStyle w:val="NoSpacing"/>
              <w:rPr>
                <w:lang w:val="en-AU"/>
              </w:rPr>
            </w:pPr>
          </w:p>
        </w:tc>
      </w:tr>
      <w:tr w:rsidR="00FB7ACC" w:rsidRPr="002B16EB" w14:paraId="56E243EE" w14:textId="77777777" w:rsidTr="00FB7AC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09B54F" w14:textId="77777777" w:rsidR="00FB7ACC" w:rsidRPr="002B16EB" w:rsidRDefault="00FB7ACC" w:rsidP="00FB7ACC">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7D731D" w14:textId="77777777" w:rsidR="00FB7ACC" w:rsidRPr="002B16EB" w:rsidRDefault="00FB7ACC" w:rsidP="00FB7AC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5EA17" w14:textId="77777777" w:rsidR="00FB7ACC" w:rsidRPr="002B16EB" w:rsidRDefault="00FB7ACC" w:rsidP="00FB7ACC">
            <w:pPr>
              <w:pStyle w:val="NoSpacing"/>
              <w:rPr>
                <w:lang w:val="en-AU"/>
              </w:rPr>
            </w:pPr>
          </w:p>
        </w:tc>
      </w:tr>
    </w:tbl>
    <w:p w14:paraId="4154D78E" w14:textId="77777777" w:rsidR="00FB7ACC" w:rsidRPr="002B16EB" w:rsidRDefault="00FB7ACC" w:rsidP="00FB7ACC">
      <w:pPr>
        <w:pStyle w:val="NoSpacing"/>
        <w:rPr>
          <w:lang w:val="en-AU"/>
        </w:rPr>
      </w:pPr>
    </w:p>
    <w:p w14:paraId="6EDE311C" w14:textId="77777777" w:rsidR="005C189C" w:rsidRPr="002B16EB" w:rsidRDefault="005C189C" w:rsidP="005C189C">
      <w:pPr>
        <w:pStyle w:val="NoSpacing"/>
        <w:rPr>
          <w:noProof/>
          <w:lang w:val="en-AU"/>
        </w:rPr>
      </w:pPr>
      <w:r w:rsidRPr="002B16EB">
        <w:rPr>
          <w:noProof/>
          <w:lang w:val="en-AU"/>
        </w:rPr>
        <w:t>Jenkins - Build with filenames</w:t>
      </w:r>
    </w:p>
    <w:p w14:paraId="5D0EE6CC" w14:textId="77777777" w:rsidR="005C189C" w:rsidRPr="002B16EB" w:rsidRDefault="005C189C" w:rsidP="005C189C">
      <w:pPr>
        <w:pStyle w:val="NoSpacing"/>
        <w:rPr>
          <w:lang w:val="en-AU"/>
        </w:rPr>
      </w:pPr>
      <w:r w:rsidRPr="002B16EB">
        <w:rPr>
          <w:lang w:val="en-AU"/>
        </w:rPr>
        <w:t>CCID 245165</w:t>
      </w:r>
    </w:p>
    <w:p w14:paraId="1FB9020B" w14:textId="77777777" w:rsidR="005C189C" w:rsidRPr="002B16EB" w:rsidRDefault="005C189C" w:rsidP="005C189C">
      <w:pPr>
        <w:pStyle w:val="NoSpacing"/>
        <w:rPr>
          <w:lang w:val="en-AU"/>
        </w:rPr>
      </w:pPr>
      <w:proofErr w:type="spellStart"/>
      <w:r w:rsidRPr="002B16EB">
        <w:rPr>
          <w:lang w:val="en-AU"/>
        </w:rPr>
        <w:t>APICMEME.cbl</w:t>
      </w:r>
      <w:proofErr w:type="spellEnd"/>
      <w:r w:rsidRPr="002B16EB">
        <w:rPr>
          <w:lang w:val="en-AU"/>
        </w:rPr>
        <w:t xml:space="preserve"> </w:t>
      </w:r>
      <w:proofErr w:type="spellStart"/>
      <w:r w:rsidRPr="002B16EB">
        <w:rPr>
          <w:lang w:val="en-AU"/>
        </w:rPr>
        <w:t>GETJOB.cbl</w:t>
      </w:r>
      <w:proofErr w:type="spellEnd"/>
      <w:r w:rsidRPr="002B16EB">
        <w:rPr>
          <w:lang w:val="en-AU"/>
        </w:rPr>
        <w:t xml:space="preserve"> REGW264X.jcl </w:t>
      </w:r>
      <w:proofErr w:type="spellStart"/>
      <w:r w:rsidRPr="002B16EB">
        <w:rPr>
          <w:lang w:val="en-AU"/>
        </w:rPr>
        <w:t>WMQFTE.cbl</w:t>
      </w:r>
      <w:proofErr w:type="spellEnd"/>
      <w:r w:rsidRPr="002B16EB">
        <w:rPr>
          <w:lang w:val="en-AU"/>
        </w:rPr>
        <w:t xml:space="preserve"> MQ1W264X.crd MQ2W264X.crd</w:t>
      </w:r>
    </w:p>
    <w:p w14:paraId="179022FC" w14:textId="77777777" w:rsidR="005C189C" w:rsidRPr="002B16EB" w:rsidRDefault="005C189C" w:rsidP="005C189C">
      <w:pPr>
        <w:pStyle w:val="NoSpacing"/>
        <w:rPr>
          <w:lang w:val="en-AU"/>
        </w:rPr>
      </w:pPr>
      <w:r w:rsidRPr="002B16EB">
        <w:rPr>
          <w:lang w:val="en-AU"/>
        </w:rPr>
        <w:t>Issue id 1232</w:t>
      </w:r>
    </w:p>
    <w:p w14:paraId="0F9ADFDD" w14:textId="77777777" w:rsidR="00C14A56" w:rsidRPr="002B16EB" w:rsidRDefault="00B53A2B" w:rsidP="00C14A56">
      <w:pPr>
        <w:pStyle w:val="HTMLPreformatted"/>
        <w:shd w:val="clear" w:color="auto" w:fill="FFFFFF"/>
        <w:rPr>
          <w:color w:val="333333"/>
        </w:rPr>
      </w:pPr>
      <w:hyperlink r:id="rId125" w:history="1">
        <w:r w:rsidR="00C14A56" w:rsidRPr="002B16EB">
          <w:rPr>
            <w:rStyle w:val="Hyperlink"/>
          </w:rPr>
          <w:t>POL_202204061601_S_245165_NID_CI_REG_XB_27933</w:t>
        </w:r>
      </w:hyperlink>
    </w:p>
    <w:p w14:paraId="438ACB3F" w14:textId="77777777" w:rsidR="005C189C" w:rsidRPr="002B16EB" w:rsidRDefault="005C189C" w:rsidP="005C189C">
      <w:pPr>
        <w:pStyle w:val="NoSpacing"/>
        <w:rPr>
          <w:lang w:val="en-AU"/>
        </w:rPr>
      </w:pPr>
    </w:p>
    <w:p w14:paraId="3EA3FEF0" w14:textId="77777777" w:rsidR="00EC09E6" w:rsidRPr="002B16EB" w:rsidRDefault="00EC09E6" w:rsidP="00EC09E6">
      <w:pPr>
        <w:pStyle w:val="Heading2"/>
        <w:rPr>
          <w:rFonts w:asciiTheme="minorHAnsi" w:eastAsiaTheme="minorHAnsi" w:hAnsiTheme="minorHAnsi" w:cstheme="minorBidi"/>
          <w:color w:val="auto"/>
          <w:sz w:val="22"/>
          <w:szCs w:val="22"/>
          <w:lang w:val="en-AU"/>
        </w:rPr>
      </w:pPr>
      <w:bookmarkStart w:id="509" w:name="_Toc167368206"/>
      <w:r w:rsidRPr="002B16EB">
        <w:rPr>
          <w:lang w:val="en-AU"/>
        </w:rPr>
        <w:t>07/04 Thu</w:t>
      </w:r>
      <w:bookmarkEnd w:id="50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C09E6" w:rsidRPr="002B16EB" w14:paraId="0DF0F06B" w14:textId="77777777" w:rsidTr="00EC09E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7808DE" w14:textId="77777777" w:rsidR="00EC09E6" w:rsidRPr="002B16EB" w:rsidRDefault="00EC09E6" w:rsidP="00EC09E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F8F1A7" w14:textId="77777777" w:rsidR="00EC09E6" w:rsidRPr="002B16EB" w:rsidRDefault="00877F00" w:rsidP="00EC09E6">
            <w:pPr>
              <w:autoSpaceDE w:val="0"/>
              <w:autoSpaceDN w:val="0"/>
              <w:adjustRightInd w:val="0"/>
              <w:spacing w:after="0" w:line="240" w:lineRule="auto"/>
              <w:rPr>
                <w:lang w:val="en-AU"/>
              </w:rPr>
            </w:pPr>
            <w:r w:rsidRPr="002B16EB">
              <w:rPr>
                <w:lang w:val="en-AU"/>
              </w:rPr>
              <w:t xml:space="preserve">Chargeback </w:t>
            </w:r>
            <w:proofErr w:type="spellStart"/>
            <w:r w:rsidRPr="002B16EB">
              <w:rPr>
                <w:lang w:val="en-AU"/>
              </w:rPr>
              <w:t>bankcode</w:t>
            </w:r>
            <w:proofErr w:type="spellEnd"/>
            <w:r w:rsidRPr="002B16EB">
              <w:rPr>
                <w:lang w:val="en-AU"/>
              </w:rPr>
              <w:t xml:space="preserve"> 87 (meeting Thomas Dobbie</w:t>
            </w:r>
            <w:r w:rsidR="009A0969" w:rsidRPr="002B16EB">
              <w:rPr>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5B9F0A" w14:textId="77777777" w:rsidR="00EC09E6" w:rsidRPr="002B16EB" w:rsidRDefault="00EC09E6" w:rsidP="00EC09E6">
            <w:pPr>
              <w:pStyle w:val="NoSpacing"/>
              <w:rPr>
                <w:lang w:val="en-AU"/>
              </w:rPr>
            </w:pPr>
          </w:p>
        </w:tc>
      </w:tr>
      <w:tr w:rsidR="00EC09E6" w:rsidRPr="002B16EB" w14:paraId="6ED56F62" w14:textId="77777777" w:rsidTr="00EC09E6">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43EBAB" w14:textId="77777777" w:rsidR="00EC09E6" w:rsidRPr="002B16EB" w:rsidRDefault="00EC09E6" w:rsidP="00EC09E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B5052C" w14:textId="77777777" w:rsidR="00EC09E6" w:rsidRPr="002B16EB" w:rsidRDefault="00EC09E6" w:rsidP="00EC09E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ay release - update inventory list updated – move to X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941AD1" w14:textId="77777777" w:rsidR="00EC09E6" w:rsidRPr="002B16EB" w:rsidRDefault="00EC09E6" w:rsidP="00EC09E6">
            <w:pPr>
              <w:pStyle w:val="NoSpacing"/>
              <w:rPr>
                <w:lang w:val="en-AU"/>
              </w:rPr>
            </w:pPr>
          </w:p>
        </w:tc>
      </w:tr>
      <w:tr w:rsidR="00EC09E6" w:rsidRPr="002B16EB" w14:paraId="7111A058" w14:textId="77777777" w:rsidTr="00EC09E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1EE9EE" w14:textId="77777777" w:rsidR="00EC09E6" w:rsidRPr="002B16EB" w:rsidRDefault="00EC09E6" w:rsidP="00EC09E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011584" w14:textId="77777777" w:rsidR="00EC09E6" w:rsidRPr="002B16EB" w:rsidRDefault="00EC09E6" w:rsidP="00EC09E6">
            <w:pPr>
              <w:autoSpaceDE w:val="0"/>
              <w:autoSpaceDN w:val="0"/>
              <w:adjustRightInd w:val="0"/>
              <w:spacing w:after="0" w:line="240" w:lineRule="auto"/>
              <w:rPr>
                <w:lang w:val="en-AU"/>
              </w:rPr>
            </w:pPr>
            <w:r w:rsidRPr="002B16EB">
              <w:rPr>
                <w:lang w:val="en-AU"/>
              </w:rPr>
              <w:t xml:space="preserve">Regw264x with </w:t>
            </w:r>
            <w:proofErr w:type="spellStart"/>
            <w:r w:rsidRPr="002B16EB">
              <w:rPr>
                <w:lang w:val="en-AU"/>
              </w:rPr>
              <w:t>mq</w:t>
            </w:r>
            <w:proofErr w:type="spellEnd"/>
            <w:r w:rsidRPr="002B16EB">
              <w:rPr>
                <w:lang w:val="en-AU"/>
              </w:rPr>
              <w:t>/</w:t>
            </w:r>
            <w:proofErr w:type="spellStart"/>
            <w:r w:rsidRPr="002B16EB">
              <w:rPr>
                <w:lang w:val="en-AU"/>
              </w:rPr>
              <w:t>ft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A362CA" w14:textId="77777777" w:rsidR="00EC09E6" w:rsidRPr="002B16EB" w:rsidRDefault="00EC09E6" w:rsidP="00EC09E6">
            <w:pPr>
              <w:pStyle w:val="NoSpacing"/>
              <w:rPr>
                <w:lang w:val="en-AU"/>
              </w:rPr>
            </w:pPr>
          </w:p>
        </w:tc>
      </w:tr>
      <w:tr w:rsidR="00EC09E6" w:rsidRPr="002B16EB" w14:paraId="70E7FAA8" w14:textId="77777777" w:rsidTr="00EC09E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413C51" w14:textId="77777777" w:rsidR="00EC09E6" w:rsidRPr="002B16EB" w:rsidRDefault="00EC09E6" w:rsidP="00EC09E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B3BC13" w14:textId="77777777" w:rsidR="00EC09E6" w:rsidRPr="002B16EB" w:rsidRDefault="00EC09E6" w:rsidP="00EC09E6">
            <w:pPr>
              <w:pStyle w:val="NoSpacing"/>
              <w:rPr>
                <w:lang w:val="en-AU"/>
              </w:rPr>
            </w:pPr>
            <w:r w:rsidRPr="002B16EB">
              <w:rPr>
                <w:lang w:val="en-AU"/>
              </w:rPr>
              <w:t>Build and deploy to CI_REG_XB (with lot of help from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431E22" w14:textId="77777777" w:rsidR="00EC09E6" w:rsidRPr="002B16EB" w:rsidRDefault="00EC09E6" w:rsidP="00EC09E6">
            <w:pPr>
              <w:autoSpaceDE w:val="0"/>
              <w:autoSpaceDN w:val="0"/>
              <w:adjustRightInd w:val="0"/>
              <w:spacing w:after="0" w:line="240" w:lineRule="auto"/>
              <w:rPr>
                <w:rFonts w:ascii="MS Sans Serif" w:hAnsi="MS Sans Serif" w:cs="MS Sans Serif"/>
                <w:sz w:val="17"/>
                <w:szCs w:val="17"/>
                <w:lang w:val="en-AU" w:bidi="hi-IN"/>
              </w:rPr>
            </w:pPr>
          </w:p>
        </w:tc>
      </w:tr>
      <w:tr w:rsidR="00EC09E6" w:rsidRPr="002B16EB" w14:paraId="2ABE76E7" w14:textId="77777777" w:rsidTr="00EC09E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87E610" w14:textId="77777777" w:rsidR="00EC09E6" w:rsidRPr="002B16EB" w:rsidRDefault="00EC09E6" w:rsidP="00EC09E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919E00" w14:textId="77777777" w:rsidR="00EC09E6" w:rsidRPr="002B16EB" w:rsidRDefault="00B53A2B" w:rsidP="00EC09E6">
            <w:pPr>
              <w:rPr>
                <w:rFonts w:ascii="Arial" w:hAnsi="Arial" w:cs="Arial"/>
                <w:lang w:val="en-AU"/>
              </w:rPr>
            </w:pPr>
            <w:hyperlink r:id="rId126" w:history="1">
              <w:r w:rsidR="00EC09E6" w:rsidRPr="002B16EB">
                <w:rPr>
                  <w:rFonts w:ascii="Arial" w:hAnsi="Arial" w:cs="Arial"/>
                  <w:b/>
                  <w:bCs/>
                  <w:color w:val="0000FF"/>
                  <w:sz w:val="20"/>
                  <w:szCs w:val="20"/>
                  <w:u w:val="single"/>
                  <w:lang w:val="en-AU"/>
                </w:rPr>
                <w:br/>
              </w:r>
              <w:r w:rsidR="00EC09E6" w:rsidRPr="002B16EB">
                <w:rPr>
                  <w:rStyle w:val="Hyperlink"/>
                  <w:rFonts w:ascii="Arial" w:hAnsi="Arial" w:cs="Arial"/>
                  <w:b/>
                  <w:bCs/>
                  <w:sz w:val="20"/>
                  <w:szCs w:val="20"/>
                  <w:lang w:val="en-AU"/>
                </w:rPr>
                <w:t>REGP.F1.F121M.EXTRACT.G0241V00</w:t>
              </w:r>
            </w:hyperlink>
          </w:p>
          <w:p w14:paraId="03672398" w14:textId="77777777" w:rsidR="00EC09E6" w:rsidRPr="002B16EB" w:rsidRDefault="00EC09E6" w:rsidP="00EC09E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M086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D3D89" w14:textId="77777777" w:rsidR="00EC09E6" w:rsidRPr="002B16EB" w:rsidRDefault="00EC09E6" w:rsidP="00EC09E6">
            <w:pPr>
              <w:pStyle w:val="NoSpacing"/>
              <w:rPr>
                <w:lang w:val="en-AU"/>
              </w:rPr>
            </w:pPr>
          </w:p>
        </w:tc>
      </w:tr>
      <w:tr w:rsidR="00EC09E6" w:rsidRPr="002B16EB" w14:paraId="21EAFA03" w14:textId="77777777" w:rsidTr="00EC09E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E4565B" w14:textId="77777777" w:rsidR="00EC09E6" w:rsidRPr="002B16EB" w:rsidRDefault="00EC09E6" w:rsidP="00EC09E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D1C41D" w14:textId="77777777" w:rsidR="00EC09E6" w:rsidRPr="002B16EB" w:rsidRDefault="00C60839" w:rsidP="00EC09E6">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Opthalmol</w:t>
            </w:r>
            <w:proofErr w:type="spellEnd"/>
            <w:r w:rsidRPr="002B16EB">
              <w:rPr>
                <w:rFonts w:ascii="MS Sans Serif" w:hAnsi="MS Sans Serif" w:cs="MS Sans Serif"/>
                <w:sz w:val="17"/>
                <w:szCs w:val="17"/>
                <w:lang w:val="en-AU" w:bidi="hi-IN"/>
              </w:rPr>
              <w:t xml:space="preserve"> appt </w:t>
            </w:r>
            <w:r w:rsidR="00640E3B" w:rsidRPr="002B16EB">
              <w:rPr>
                <w:rFonts w:ascii="MS Sans Serif" w:hAnsi="MS Sans Serif" w:cs="MS Sans Serif"/>
                <w:sz w:val="17"/>
                <w:szCs w:val="17"/>
                <w:lang w:val="en-AU" w:bidi="hi-IN"/>
              </w:rPr>
              <w:t>Vision eye institute 3pm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5D6B52" w14:textId="77777777" w:rsidR="00EC09E6" w:rsidRPr="002B16EB" w:rsidRDefault="00EC09E6" w:rsidP="00EC09E6">
            <w:pPr>
              <w:pStyle w:val="NoSpacing"/>
              <w:rPr>
                <w:lang w:val="en-AU"/>
              </w:rPr>
            </w:pPr>
          </w:p>
        </w:tc>
      </w:tr>
      <w:tr w:rsidR="00EC09E6" w:rsidRPr="002B16EB" w14:paraId="219F7BB5" w14:textId="77777777" w:rsidTr="00EC09E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861B08" w14:textId="77777777" w:rsidR="00EC09E6" w:rsidRPr="002B16EB" w:rsidRDefault="00EC09E6" w:rsidP="00EC09E6">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C7E8DD" w14:textId="77777777" w:rsidR="00EC09E6" w:rsidRPr="002B16EB" w:rsidRDefault="00EC09E6" w:rsidP="00EC09E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D096D" w14:textId="77777777" w:rsidR="00EC09E6" w:rsidRPr="002B16EB" w:rsidRDefault="00EC09E6" w:rsidP="00EC09E6">
            <w:pPr>
              <w:pStyle w:val="NoSpacing"/>
              <w:rPr>
                <w:lang w:val="en-AU"/>
              </w:rPr>
            </w:pPr>
          </w:p>
        </w:tc>
      </w:tr>
      <w:tr w:rsidR="00EC09E6" w:rsidRPr="002B16EB" w14:paraId="0452C8AC" w14:textId="77777777" w:rsidTr="00EC09E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5991D0" w14:textId="77777777" w:rsidR="00EC09E6" w:rsidRPr="002B16EB" w:rsidRDefault="00EC09E6" w:rsidP="00EC09E6">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3BC835" w14:textId="77777777" w:rsidR="00EC09E6" w:rsidRPr="002B16EB" w:rsidRDefault="00EC09E6" w:rsidP="00EC09E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7C659C" w14:textId="77777777" w:rsidR="00EC09E6" w:rsidRPr="002B16EB" w:rsidRDefault="00EC09E6" w:rsidP="00EC09E6">
            <w:pPr>
              <w:pStyle w:val="NoSpacing"/>
              <w:rPr>
                <w:lang w:val="en-AU"/>
              </w:rPr>
            </w:pPr>
          </w:p>
        </w:tc>
      </w:tr>
    </w:tbl>
    <w:p w14:paraId="76E92E65" w14:textId="77777777" w:rsidR="00EC09E6" w:rsidRPr="002B16EB" w:rsidRDefault="00EC09E6" w:rsidP="00EC09E6">
      <w:pPr>
        <w:pStyle w:val="NoSpacing"/>
        <w:rPr>
          <w:lang w:val="en-AU"/>
        </w:rPr>
      </w:pPr>
    </w:p>
    <w:p w14:paraId="6AA5D692" w14:textId="77777777" w:rsidR="00640E3B" w:rsidRPr="002B16EB" w:rsidRDefault="00640E3B" w:rsidP="00640E3B">
      <w:pPr>
        <w:pStyle w:val="Heading2"/>
        <w:rPr>
          <w:rFonts w:asciiTheme="minorHAnsi" w:eastAsiaTheme="minorHAnsi" w:hAnsiTheme="minorHAnsi" w:cstheme="minorBidi"/>
          <w:color w:val="auto"/>
          <w:sz w:val="22"/>
          <w:szCs w:val="22"/>
          <w:lang w:val="en-AU"/>
        </w:rPr>
      </w:pPr>
      <w:bookmarkStart w:id="510" w:name="_Toc167368207"/>
      <w:r w:rsidRPr="002B16EB">
        <w:rPr>
          <w:lang w:val="en-AU"/>
        </w:rPr>
        <w:t>08/04 Fri</w:t>
      </w:r>
      <w:bookmarkEnd w:id="51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40E3B" w:rsidRPr="002B16EB" w14:paraId="25AA3009" w14:textId="77777777" w:rsidTr="0057009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257EDF" w14:textId="77777777" w:rsidR="00640E3B" w:rsidRPr="002B16EB" w:rsidRDefault="00640E3B" w:rsidP="0057009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811710" w14:textId="77777777" w:rsidR="00640E3B" w:rsidRPr="002B16EB" w:rsidRDefault="00640E3B" w:rsidP="0057009E">
            <w:pPr>
              <w:autoSpaceDE w:val="0"/>
              <w:autoSpaceDN w:val="0"/>
              <w:adjustRightInd w:val="0"/>
              <w:spacing w:after="0" w:line="240" w:lineRule="auto"/>
              <w:rPr>
                <w:lang w:val="en-AU"/>
              </w:rPr>
            </w:pPr>
            <w:r w:rsidRPr="002B16EB">
              <w:rPr>
                <w:lang w:val="en-AU"/>
              </w:rPr>
              <w:t xml:space="preserve">Chargeback </w:t>
            </w:r>
            <w:proofErr w:type="spellStart"/>
            <w:r w:rsidRPr="002B16EB">
              <w:rPr>
                <w:lang w:val="en-AU"/>
              </w:rPr>
              <w:t>bankcode</w:t>
            </w:r>
            <w:proofErr w:type="spellEnd"/>
            <w:r w:rsidRPr="002B16EB">
              <w:rPr>
                <w:lang w:val="en-AU"/>
              </w:rPr>
              <w:t xml:space="preserve"> 87 (meeting Thomas Dobbi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5EA9F1" w14:textId="77777777" w:rsidR="00640E3B" w:rsidRPr="002B16EB" w:rsidRDefault="00640E3B" w:rsidP="0057009E">
            <w:pPr>
              <w:pStyle w:val="NoSpacing"/>
              <w:rPr>
                <w:lang w:val="en-AU"/>
              </w:rPr>
            </w:pPr>
          </w:p>
        </w:tc>
      </w:tr>
      <w:tr w:rsidR="00640E3B" w:rsidRPr="002B16EB" w14:paraId="3623EDE5" w14:textId="77777777" w:rsidTr="0057009E">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018690" w14:textId="77777777" w:rsidR="00640E3B" w:rsidRPr="002B16EB" w:rsidRDefault="00640E3B" w:rsidP="0057009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940C1F" w14:textId="77777777" w:rsidR="00640E3B" w:rsidRPr="002B16EB" w:rsidRDefault="00640E3B" w:rsidP="0057009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May release - update inventory list updated – move to X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1B184" w14:textId="77777777" w:rsidR="00640E3B" w:rsidRPr="002B16EB" w:rsidRDefault="00640E3B" w:rsidP="0057009E">
            <w:pPr>
              <w:pStyle w:val="NoSpacing"/>
              <w:rPr>
                <w:lang w:val="en-AU"/>
              </w:rPr>
            </w:pPr>
          </w:p>
        </w:tc>
      </w:tr>
      <w:tr w:rsidR="00640E3B" w:rsidRPr="002B16EB" w14:paraId="4013D700"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6A34F9" w14:textId="77777777" w:rsidR="00640E3B" w:rsidRPr="002B16EB" w:rsidRDefault="00640E3B" w:rsidP="0057009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7EF292" w14:textId="77777777" w:rsidR="00640E3B" w:rsidRPr="002B16EB" w:rsidRDefault="00640E3B" w:rsidP="0057009E">
            <w:pPr>
              <w:autoSpaceDE w:val="0"/>
              <w:autoSpaceDN w:val="0"/>
              <w:adjustRightInd w:val="0"/>
              <w:spacing w:after="0" w:line="240" w:lineRule="auto"/>
              <w:rPr>
                <w:lang w:val="en-AU"/>
              </w:rPr>
            </w:pPr>
            <w:r w:rsidRPr="002B16EB">
              <w:rPr>
                <w:lang w:val="en-AU"/>
              </w:rPr>
              <w:t xml:space="preserve">Regw264x with </w:t>
            </w:r>
            <w:proofErr w:type="spellStart"/>
            <w:r w:rsidRPr="002B16EB">
              <w:rPr>
                <w:lang w:val="en-AU"/>
              </w:rPr>
              <w:t>mq</w:t>
            </w:r>
            <w:proofErr w:type="spellEnd"/>
            <w:r w:rsidRPr="002B16EB">
              <w:rPr>
                <w:lang w:val="en-AU"/>
              </w:rPr>
              <w:t>/</w:t>
            </w:r>
            <w:proofErr w:type="spellStart"/>
            <w:r w:rsidRPr="002B16EB">
              <w:rPr>
                <w:lang w:val="en-AU"/>
              </w:rPr>
              <w:t>ft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2CBB22" w14:textId="77777777" w:rsidR="00640E3B" w:rsidRPr="002B16EB" w:rsidRDefault="00640E3B" w:rsidP="0057009E">
            <w:pPr>
              <w:pStyle w:val="NoSpacing"/>
              <w:rPr>
                <w:lang w:val="en-AU"/>
              </w:rPr>
            </w:pPr>
          </w:p>
        </w:tc>
      </w:tr>
      <w:tr w:rsidR="00640E3B" w:rsidRPr="002B16EB" w14:paraId="41577485"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2BF80F" w14:textId="77777777" w:rsidR="00640E3B" w:rsidRPr="002B16EB" w:rsidRDefault="00640E3B" w:rsidP="0057009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D84838" w14:textId="77777777" w:rsidR="00640E3B" w:rsidRPr="002B16EB" w:rsidRDefault="00640E3B" w:rsidP="0057009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74DFB" w14:textId="77777777" w:rsidR="00640E3B" w:rsidRPr="002B16EB" w:rsidRDefault="00640E3B" w:rsidP="0057009E">
            <w:pPr>
              <w:autoSpaceDE w:val="0"/>
              <w:autoSpaceDN w:val="0"/>
              <w:adjustRightInd w:val="0"/>
              <w:spacing w:after="0" w:line="240" w:lineRule="auto"/>
              <w:rPr>
                <w:rFonts w:ascii="MS Sans Serif" w:hAnsi="MS Sans Serif" w:cs="MS Sans Serif"/>
                <w:sz w:val="17"/>
                <w:szCs w:val="17"/>
                <w:lang w:val="en-AU" w:bidi="hi-IN"/>
              </w:rPr>
            </w:pPr>
          </w:p>
        </w:tc>
      </w:tr>
      <w:tr w:rsidR="00640E3B" w:rsidRPr="002B16EB" w14:paraId="483BA7BC"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1DE017" w14:textId="77777777" w:rsidR="00640E3B" w:rsidRPr="002B16EB" w:rsidRDefault="00640E3B" w:rsidP="0057009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2AC106" w14:textId="77777777" w:rsidR="00640E3B" w:rsidRPr="002B16EB" w:rsidRDefault="00640E3B" w:rsidP="0057009E">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3BE7E2" w14:textId="77777777" w:rsidR="00640E3B" w:rsidRPr="002B16EB" w:rsidRDefault="00640E3B" w:rsidP="0057009E">
            <w:pPr>
              <w:pStyle w:val="NoSpacing"/>
              <w:rPr>
                <w:lang w:val="en-AU"/>
              </w:rPr>
            </w:pPr>
          </w:p>
        </w:tc>
      </w:tr>
      <w:tr w:rsidR="00640E3B" w:rsidRPr="002B16EB" w14:paraId="2E692412"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9EC0F2" w14:textId="77777777" w:rsidR="00640E3B" w:rsidRPr="002B16EB" w:rsidRDefault="00640E3B" w:rsidP="0057009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5CE219" w14:textId="77777777" w:rsidR="00640E3B" w:rsidRPr="002B16EB" w:rsidRDefault="00640E3B" w:rsidP="0057009E">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5ABF49" w14:textId="77777777" w:rsidR="00640E3B" w:rsidRPr="002B16EB" w:rsidRDefault="00640E3B" w:rsidP="0057009E">
            <w:pPr>
              <w:pStyle w:val="NoSpacing"/>
              <w:rPr>
                <w:lang w:val="en-AU"/>
              </w:rPr>
            </w:pPr>
          </w:p>
        </w:tc>
      </w:tr>
      <w:tr w:rsidR="00640E3B" w:rsidRPr="002B16EB" w14:paraId="190A090E"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998422" w14:textId="77777777" w:rsidR="00640E3B" w:rsidRPr="002B16EB" w:rsidRDefault="00640E3B" w:rsidP="0057009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ECBAB" w14:textId="77777777" w:rsidR="00640E3B" w:rsidRPr="002B16EB" w:rsidRDefault="00640E3B" w:rsidP="0057009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82542" w14:textId="77777777" w:rsidR="00640E3B" w:rsidRPr="002B16EB" w:rsidRDefault="00640E3B" w:rsidP="0057009E">
            <w:pPr>
              <w:pStyle w:val="NoSpacing"/>
              <w:rPr>
                <w:lang w:val="en-AU"/>
              </w:rPr>
            </w:pPr>
          </w:p>
        </w:tc>
      </w:tr>
      <w:tr w:rsidR="00640E3B" w:rsidRPr="002B16EB" w14:paraId="78729C5A"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0A1AC7" w14:textId="77777777" w:rsidR="00640E3B" w:rsidRPr="002B16EB" w:rsidRDefault="00640E3B" w:rsidP="0057009E">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B22313" w14:textId="77777777" w:rsidR="00640E3B" w:rsidRPr="002B16EB" w:rsidRDefault="00640E3B" w:rsidP="0057009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F8877D" w14:textId="77777777" w:rsidR="00640E3B" w:rsidRPr="002B16EB" w:rsidRDefault="00640E3B" w:rsidP="0057009E">
            <w:pPr>
              <w:pStyle w:val="NoSpacing"/>
              <w:rPr>
                <w:lang w:val="en-AU"/>
              </w:rPr>
            </w:pPr>
          </w:p>
        </w:tc>
      </w:tr>
    </w:tbl>
    <w:p w14:paraId="5FE50FA5" w14:textId="77777777" w:rsidR="00640E3B" w:rsidRPr="002B16EB" w:rsidRDefault="00640E3B" w:rsidP="00640E3B">
      <w:pPr>
        <w:pStyle w:val="NoSpacing"/>
        <w:rPr>
          <w:lang w:val="en-AU"/>
        </w:rPr>
      </w:pPr>
    </w:p>
    <w:p w14:paraId="71961CF5" w14:textId="77777777" w:rsidR="00EC09E6" w:rsidRPr="002B16EB" w:rsidRDefault="0057009E" w:rsidP="0057009E">
      <w:pPr>
        <w:pStyle w:val="Heading2"/>
        <w:rPr>
          <w:lang w:val="en-AU"/>
        </w:rPr>
      </w:pPr>
      <w:bookmarkStart w:id="511" w:name="_Toc167368208"/>
      <w:r w:rsidRPr="002B16EB">
        <w:rPr>
          <w:lang w:val="en-AU"/>
        </w:rPr>
        <w:t>11/04 Mon – 14/04 Thu – Annual Leave</w:t>
      </w:r>
      <w:bookmarkEnd w:id="511"/>
    </w:p>
    <w:p w14:paraId="26E1D20D" w14:textId="77777777" w:rsidR="0057009E" w:rsidRPr="002B16EB" w:rsidRDefault="0057009E" w:rsidP="005C189C">
      <w:pPr>
        <w:pStyle w:val="NoSpacing"/>
        <w:rPr>
          <w:lang w:val="en-AU"/>
        </w:rPr>
      </w:pPr>
    </w:p>
    <w:p w14:paraId="4043F7B1" w14:textId="77777777" w:rsidR="0057009E" w:rsidRPr="002B16EB" w:rsidRDefault="0057009E" w:rsidP="0057009E">
      <w:pPr>
        <w:pStyle w:val="Heading2"/>
        <w:rPr>
          <w:lang w:val="en-AU"/>
        </w:rPr>
      </w:pPr>
      <w:bookmarkStart w:id="512" w:name="_Toc167368209"/>
      <w:r w:rsidRPr="002B16EB">
        <w:rPr>
          <w:lang w:val="en-AU"/>
        </w:rPr>
        <w:t>15/04 Fri – 18/04 Mon Easter</w:t>
      </w:r>
      <w:bookmarkEnd w:id="512"/>
    </w:p>
    <w:p w14:paraId="0A821945" w14:textId="77777777" w:rsidR="0057009E" w:rsidRPr="002B16EB" w:rsidRDefault="0057009E" w:rsidP="005C189C">
      <w:pPr>
        <w:pStyle w:val="NoSpacing"/>
        <w:rPr>
          <w:lang w:val="en-AU"/>
        </w:rPr>
      </w:pPr>
    </w:p>
    <w:p w14:paraId="3C1028FC" w14:textId="77777777" w:rsidR="0057009E" w:rsidRPr="002B16EB" w:rsidRDefault="0057009E" w:rsidP="0057009E">
      <w:pPr>
        <w:pStyle w:val="Heading2"/>
        <w:rPr>
          <w:lang w:val="en-AU"/>
        </w:rPr>
      </w:pPr>
      <w:bookmarkStart w:id="513" w:name="_Toc167368210"/>
      <w:r w:rsidRPr="002B16EB">
        <w:rPr>
          <w:lang w:val="en-AU"/>
        </w:rPr>
        <w:t>19/04 Tue back to work</w:t>
      </w:r>
      <w:bookmarkEnd w:id="51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7009E" w:rsidRPr="002B16EB" w14:paraId="41CE6586" w14:textId="77777777" w:rsidTr="0057009E">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0118DF" w14:textId="77777777" w:rsidR="0057009E" w:rsidRPr="002B16EB" w:rsidRDefault="0057009E" w:rsidP="0057009E">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40E3B" w14:textId="77777777" w:rsidR="0057009E" w:rsidRPr="002B16EB" w:rsidRDefault="0057009E" w:rsidP="0057009E">
            <w:pPr>
              <w:autoSpaceDE w:val="0"/>
              <w:autoSpaceDN w:val="0"/>
              <w:adjustRightInd w:val="0"/>
              <w:spacing w:after="0" w:line="240" w:lineRule="auto"/>
              <w:rPr>
                <w:lang w:val="en-AU"/>
              </w:rPr>
            </w:pPr>
            <w:r w:rsidRPr="002B16EB">
              <w:rPr>
                <w:lang w:val="en-AU"/>
              </w:rPr>
              <w:t xml:space="preserve">Chargeback </w:t>
            </w:r>
            <w:proofErr w:type="spellStart"/>
            <w:r w:rsidRPr="002B16EB">
              <w:rPr>
                <w:lang w:val="en-AU"/>
              </w:rPr>
              <w:t>bankcode</w:t>
            </w:r>
            <w:proofErr w:type="spellEnd"/>
            <w:r w:rsidRPr="002B16EB">
              <w:rPr>
                <w:lang w:val="en-AU"/>
              </w:rPr>
              <w:t xml:space="preserve"> 87 (test in POLC4</w:t>
            </w:r>
          </w:p>
          <w:p w14:paraId="3E42EADD" w14:textId="77777777" w:rsidR="00260CD2" w:rsidRPr="002B16EB" w:rsidRDefault="00260CD2" w:rsidP="0057009E">
            <w:pPr>
              <w:autoSpaceDE w:val="0"/>
              <w:autoSpaceDN w:val="0"/>
              <w:adjustRightInd w:val="0"/>
              <w:spacing w:after="0" w:line="240" w:lineRule="auto"/>
              <w:rPr>
                <w:lang w:val="en-AU"/>
              </w:rPr>
            </w:pPr>
            <w:r w:rsidRPr="002B16EB">
              <w:rPr>
                <w:lang w:val="en-AU"/>
              </w:rPr>
              <w:t xml:space="preserve">Email to Tom </w:t>
            </w:r>
            <w:proofErr w:type="spellStart"/>
            <w:r w:rsidRPr="002B16EB">
              <w:rPr>
                <w:lang w:val="en-AU"/>
              </w:rPr>
              <w:t>Dobbbie</w:t>
            </w:r>
            <w:proofErr w:type="spellEnd"/>
            <w:r w:rsidRPr="002B16EB">
              <w:rPr>
                <w:lang w:val="en-AU"/>
              </w:rPr>
              <w:t xml:space="preserve"> et al, on details of bank code 80 &amp; 87 set up in </w:t>
            </w:r>
            <w:proofErr w:type="spellStart"/>
            <w:r w:rsidRPr="002B16EB">
              <w:rPr>
                <w:lang w:val="en-AU"/>
              </w:rPr>
              <w:t>Smrt</w:t>
            </w:r>
            <w:proofErr w:type="spellEnd"/>
            <w:r w:rsidRPr="002B16EB">
              <w:rPr>
                <w:lang w:val="en-AU"/>
              </w:rPr>
              <w:t xml:space="preserve"> tables</w:t>
            </w:r>
          </w:p>
          <w:p w14:paraId="2838FCD3" w14:textId="77777777" w:rsidR="004563FB" w:rsidRPr="002B16EB" w:rsidRDefault="004563FB" w:rsidP="0057009E">
            <w:pPr>
              <w:autoSpaceDE w:val="0"/>
              <w:autoSpaceDN w:val="0"/>
              <w:adjustRightInd w:val="0"/>
              <w:spacing w:after="0" w:line="240" w:lineRule="auto"/>
              <w:rPr>
                <w:lang w:val="en-AU"/>
              </w:rPr>
            </w:pPr>
            <w:r w:rsidRPr="002B16EB">
              <w:rPr>
                <w:lang w:val="en-AU"/>
              </w:rPr>
              <w:t>Testing in POLAB / CICSDIV1</w:t>
            </w:r>
          </w:p>
          <w:p w14:paraId="2D47EAA4" w14:textId="77777777" w:rsidR="004563FB" w:rsidRPr="002B16EB" w:rsidRDefault="004563FB" w:rsidP="0057009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017410" w14:textId="77777777" w:rsidR="0057009E" w:rsidRPr="002B16EB" w:rsidRDefault="0057009E" w:rsidP="0057009E">
            <w:pPr>
              <w:pStyle w:val="NoSpacing"/>
              <w:rPr>
                <w:lang w:val="en-AU"/>
              </w:rPr>
            </w:pPr>
          </w:p>
        </w:tc>
      </w:tr>
      <w:tr w:rsidR="0057009E" w:rsidRPr="002B16EB" w14:paraId="7A00E342" w14:textId="77777777" w:rsidTr="0057009E">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19AC1C" w14:textId="77777777" w:rsidR="0057009E" w:rsidRPr="002B16EB" w:rsidRDefault="0057009E" w:rsidP="0057009E">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C6D43" w14:textId="77777777" w:rsidR="0057009E" w:rsidRPr="002B16EB" w:rsidRDefault="00852722" w:rsidP="0057009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ALFTPPDC002 - ftp jobs migr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287AEF" w14:textId="77777777" w:rsidR="0057009E" w:rsidRPr="002B16EB" w:rsidRDefault="0057009E" w:rsidP="0057009E">
            <w:pPr>
              <w:pStyle w:val="NoSpacing"/>
              <w:rPr>
                <w:lang w:val="en-AU"/>
              </w:rPr>
            </w:pPr>
          </w:p>
        </w:tc>
      </w:tr>
      <w:tr w:rsidR="0057009E" w:rsidRPr="002B16EB" w14:paraId="29AE37DB"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1B6346" w14:textId="77777777" w:rsidR="0057009E" w:rsidRPr="002B16EB" w:rsidRDefault="0057009E" w:rsidP="0057009E">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C377E" w14:textId="77777777" w:rsidR="0057009E" w:rsidRPr="002B16EB" w:rsidRDefault="00852722" w:rsidP="0057009E">
            <w:pPr>
              <w:autoSpaceDE w:val="0"/>
              <w:autoSpaceDN w:val="0"/>
              <w:adjustRightInd w:val="0"/>
              <w:spacing w:after="0" w:line="240" w:lineRule="auto"/>
              <w:rPr>
                <w:lang w:val="en-AU"/>
              </w:rPr>
            </w:pPr>
            <w:r w:rsidRPr="002B16EB">
              <w:rPr>
                <w:lang w:val="en-AU"/>
              </w:rPr>
              <w:t xml:space="preserve">T: drive files for 15/04 </w:t>
            </w:r>
            <w:r w:rsidR="00260CD2" w:rsidRPr="002B16EB">
              <w:rPr>
                <w:lang w:val="en-AU"/>
              </w:rPr>
              <w:t>deleted – recopy</w:t>
            </w:r>
          </w:p>
          <w:p w14:paraId="57A9A60D" w14:textId="77777777" w:rsidR="00260CD2" w:rsidRPr="002B16EB" w:rsidRDefault="00260CD2" w:rsidP="0057009E">
            <w:pPr>
              <w:autoSpaceDE w:val="0"/>
              <w:autoSpaceDN w:val="0"/>
              <w:adjustRightInd w:val="0"/>
              <w:spacing w:after="0" w:line="240" w:lineRule="auto"/>
              <w:rPr>
                <w:lang w:val="en-AU"/>
              </w:rPr>
            </w:pPr>
            <w:r w:rsidRPr="002B16EB">
              <w:rPr>
                <w:lang w:val="en-AU"/>
              </w:rPr>
              <w:t>Trang Nguyen, Shilpa Verma, Philip Stokoe repor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54334A" w14:textId="77777777" w:rsidR="0057009E" w:rsidRPr="002B16EB" w:rsidRDefault="00260CD2" w:rsidP="0057009E">
            <w:pPr>
              <w:pStyle w:val="NoSpacing"/>
              <w:rPr>
                <w:lang w:val="en-AU"/>
              </w:rPr>
            </w:pPr>
            <w:r w:rsidRPr="002B16EB">
              <w:rPr>
                <w:lang w:val="en-AU"/>
              </w:rPr>
              <w:t>Copied again</w:t>
            </w:r>
          </w:p>
          <w:p w14:paraId="13406D4F" w14:textId="77777777" w:rsidR="00260CD2" w:rsidRPr="002B16EB" w:rsidRDefault="00260CD2" w:rsidP="0057009E">
            <w:pPr>
              <w:pStyle w:val="NoSpacing"/>
              <w:rPr>
                <w:lang w:val="en-AU"/>
              </w:rPr>
            </w:pPr>
            <w:r w:rsidRPr="002B16EB">
              <w:rPr>
                <w:lang w:val="en-AU"/>
              </w:rPr>
              <w:t xml:space="preserve">Sent link to SP </w:t>
            </w:r>
          </w:p>
        </w:tc>
      </w:tr>
      <w:tr w:rsidR="0057009E" w:rsidRPr="002B16EB" w14:paraId="112E5348"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A1A354" w14:textId="77777777" w:rsidR="0057009E" w:rsidRPr="002B16EB" w:rsidRDefault="0057009E" w:rsidP="0057009E">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038E08" w14:textId="77777777" w:rsidR="0057009E" w:rsidRPr="002B16EB" w:rsidRDefault="00870684" w:rsidP="0057009E">
            <w:pPr>
              <w:pStyle w:val="NoSpacing"/>
              <w:rPr>
                <w:lang w:val="en-AU"/>
              </w:rPr>
            </w:pPr>
            <w:r w:rsidRPr="002B16EB">
              <w:rPr>
                <w:lang w:val="en-AU"/>
              </w:rPr>
              <w:t>Runbooks for regw263x, 264x, 265x, 270x, 272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6C8B71" w14:textId="77777777" w:rsidR="0057009E" w:rsidRPr="002B16EB" w:rsidRDefault="00870684" w:rsidP="0057009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0000000780709</w:t>
            </w:r>
          </w:p>
        </w:tc>
      </w:tr>
      <w:tr w:rsidR="0057009E" w:rsidRPr="002B16EB" w14:paraId="04099BEE"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3DB3D8" w14:textId="77777777" w:rsidR="0057009E" w:rsidRPr="002B16EB" w:rsidRDefault="0057009E" w:rsidP="0057009E">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293246" w14:textId="77777777" w:rsidR="0057009E" w:rsidRPr="002B16EB" w:rsidRDefault="0057009E" w:rsidP="0057009E">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7A61E0" w14:textId="77777777" w:rsidR="0057009E" w:rsidRPr="002B16EB" w:rsidRDefault="0057009E" w:rsidP="0057009E">
            <w:pPr>
              <w:pStyle w:val="NoSpacing"/>
              <w:rPr>
                <w:lang w:val="en-AU"/>
              </w:rPr>
            </w:pPr>
          </w:p>
        </w:tc>
      </w:tr>
      <w:tr w:rsidR="0057009E" w:rsidRPr="002B16EB" w14:paraId="5A3DABF4"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AFACDC" w14:textId="77777777" w:rsidR="0057009E" w:rsidRPr="002B16EB" w:rsidRDefault="0057009E" w:rsidP="0057009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764FE" w14:textId="77777777" w:rsidR="0057009E" w:rsidRPr="002B16EB" w:rsidRDefault="0057009E" w:rsidP="0057009E">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3A1B80" w14:textId="77777777" w:rsidR="0057009E" w:rsidRPr="002B16EB" w:rsidRDefault="0057009E" w:rsidP="0057009E">
            <w:pPr>
              <w:pStyle w:val="NoSpacing"/>
              <w:rPr>
                <w:lang w:val="en-AU"/>
              </w:rPr>
            </w:pPr>
          </w:p>
        </w:tc>
      </w:tr>
      <w:tr w:rsidR="0057009E" w:rsidRPr="002B16EB" w14:paraId="6F0E0313"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FAA129" w14:textId="77777777" w:rsidR="0057009E" w:rsidRPr="002B16EB" w:rsidRDefault="0057009E" w:rsidP="0057009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055C7D" w14:textId="77777777" w:rsidR="0057009E" w:rsidRPr="002B16EB" w:rsidRDefault="0057009E" w:rsidP="0057009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BA02E7" w14:textId="77777777" w:rsidR="0057009E" w:rsidRPr="002B16EB" w:rsidRDefault="0057009E" w:rsidP="0057009E">
            <w:pPr>
              <w:pStyle w:val="NoSpacing"/>
              <w:rPr>
                <w:lang w:val="en-AU"/>
              </w:rPr>
            </w:pPr>
          </w:p>
        </w:tc>
      </w:tr>
      <w:tr w:rsidR="0057009E" w:rsidRPr="002B16EB" w14:paraId="170A4717" w14:textId="77777777" w:rsidTr="0057009E">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8E1B9" w14:textId="77777777" w:rsidR="0057009E" w:rsidRPr="002B16EB" w:rsidRDefault="0057009E" w:rsidP="0057009E">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182664" w14:textId="77777777" w:rsidR="0057009E" w:rsidRPr="002B16EB" w:rsidRDefault="0057009E" w:rsidP="0057009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8575F0" w14:textId="77777777" w:rsidR="0057009E" w:rsidRPr="002B16EB" w:rsidRDefault="0057009E" w:rsidP="0057009E">
            <w:pPr>
              <w:pStyle w:val="NoSpacing"/>
              <w:rPr>
                <w:lang w:val="en-AU"/>
              </w:rPr>
            </w:pPr>
          </w:p>
        </w:tc>
      </w:tr>
    </w:tbl>
    <w:p w14:paraId="0055FB1A" w14:textId="77777777" w:rsidR="0057009E" w:rsidRPr="002B16EB" w:rsidRDefault="0057009E" w:rsidP="0057009E">
      <w:pPr>
        <w:pStyle w:val="NoSpacing"/>
        <w:rPr>
          <w:color w:val="203864"/>
          <w:lang w:val="en-AU"/>
        </w:rPr>
      </w:pPr>
      <w:r w:rsidRPr="002B16EB">
        <w:rPr>
          <w:color w:val="203864"/>
          <w:lang w:val="en-AU"/>
        </w:rPr>
        <w:t>PCOMM</w:t>
      </w:r>
    </w:p>
    <w:p w14:paraId="7D8EBB54" w14:textId="77777777" w:rsidR="0057009E" w:rsidRPr="002B16EB" w:rsidRDefault="0057009E" w:rsidP="0057009E">
      <w:pPr>
        <w:pStyle w:val="NoSpacing"/>
        <w:rPr>
          <w:color w:val="203864"/>
          <w:lang w:val="en-AU"/>
        </w:rPr>
      </w:pPr>
      <w:r w:rsidRPr="002B16EB">
        <w:rPr>
          <w:color w:val="203864"/>
          <w:lang w:val="en-AU"/>
        </w:rPr>
        <w:t>N:\_1 Promise Projects\</w:t>
      </w:r>
      <w:proofErr w:type="spellStart"/>
      <w:r w:rsidRPr="002B16EB">
        <w:rPr>
          <w:color w:val="203864"/>
          <w:lang w:val="en-AU"/>
        </w:rPr>
        <w:t>zMF</w:t>
      </w:r>
      <w:proofErr w:type="spellEnd"/>
      <w:r w:rsidRPr="002B16EB">
        <w:rPr>
          <w:color w:val="203864"/>
          <w:lang w:val="en-AU"/>
        </w:rPr>
        <w:t xml:space="preserve"> Modernisation\10 Change Management\7 Setup &amp; Installation\PCOMM Shortcuts Go Live\PCOMM Shortcuts</w:t>
      </w:r>
    </w:p>
    <w:p w14:paraId="67B59022" w14:textId="77777777" w:rsidR="0057009E" w:rsidRPr="002B16EB" w:rsidRDefault="0057009E" w:rsidP="0057009E">
      <w:pPr>
        <w:pStyle w:val="NoSpacing"/>
        <w:rPr>
          <w:lang w:val="en-AU"/>
        </w:rPr>
      </w:pPr>
    </w:p>
    <w:p w14:paraId="3B6751ED" w14:textId="77777777" w:rsidR="001304C1" w:rsidRPr="002B16EB" w:rsidRDefault="001304C1" w:rsidP="0057009E">
      <w:pPr>
        <w:pStyle w:val="NoSpacing"/>
        <w:rPr>
          <w:lang w:val="en-AU"/>
        </w:rPr>
      </w:pPr>
      <w:r w:rsidRPr="002B16EB">
        <w:rPr>
          <w:lang w:val="en-AU"/>
        </w:rPr>
        <w:t xml:space="preserve">Testing Q002 </w:t>
      </w:r>
    </w:p>
    <w:p w14:paraId="05BEC851" w14:textId="77777777" w:rsidR="001304C1" w:rsidRPr="002B16EB" w:rsidRDefault="001304C1" w:rsidP="001304C1">
      <w:pPr>
        <w:autoSpaceDE w:val="0"/>
        <w:autoSpaceDN w:val="0"/>
        <w:adjustRightInd w:val="0"/>
        <w:spacing w:after="0" w:line="240" w:lineRule="auto"/>
        <w:rPr>
          <w:lang w:val="en-AU"/>
        </w:rPr>
      </w:pPr>
      <w:r w:rsidRPr="002B16EB">
        <w:rPr>
          <w:lang w:val="en-AU"/>
        </w:rPr>
        <w:t xml:space="preserve">Table T442 not setup </w:t>
      </w:r>
      <w:bookmarkStart w:id="514" w:name="_Hlk101280610"/>
      <w:r w:rsidRPr="002B16EB">
        <w:rPr>
          <w:lang w:val="en-AU"/>
        </w:rPr>
        <w:t>POLAB / CICSDIV1</w:t>
      </w:r>
      <w:bookmarkEnd w:id="514"/>
    </w:p>
    <w:p w14:paraId="03178F64" w14:textId="77777777" w:rsidR="001304C1" w:rsidRPr="002B16EB" w:rsidRDefault="001304C1" w:rsidP="0057009E">
      <w:pPr>
        <w:pStyle w:val="NoSpacing"/>
        <w:rPr>
          <w:lang w:val="en-AU"/>
        </w:rPr>
      </w:pPr>
      <w:bookmarkStart w:id="515" w:name="_Hlk101280576"/>
      <w:proofErr w:type="spellStart"/>
      <w:r w:rsidRPr="002B16EB">
        <w:rPr>
          <w:lang w:val="en-AU"/>
        </w:rPr>
        <w:t>Reqs</w:t>
      </w:r>
      <w:proofErr w:type="spellEnd"/>
      <w:r w:rsidRPr="002B16EB">
        <w:rPr>
          <w:lang w:val="en-AU"/>
        </w:rPr>
        <w:t xml:space="preserve"> 6-87-100002 created</w:t>
      </w:r>
    </w:p>
    <w:p w14:paraId="39E49924" w14:textId="77777777" w:rsidR="001304C1" w:rsidRPr="002B16EB" w:rsidRDefault="001304C1" w:rsidP="001304C1">
      <w:pPr>
        <w:pStyle w:val="NoSpacing"/>
        <w:rPr>
          <w:lang w:val="en-AU"/>
        </w:rPr>
      </w:pPr>
      <w:proofErr w:type="spellStart"/>
      <w:r w:rsidRPr="002B16EB">
        <w:rPr>
          <w:lang w:val="en-AU"/>
        </w:rPr>
        <w:t>Reqs</w:t>
      </w:r>
      <w:proofErr w:type="spellEnd"/>
      <w:r w:rsidRPr="002B16EB">
        <w:rPr>
          <w:lang w:val="en-AU"/>
        </w:rPr>
        <w:t xml:space="preserve"> 6-87-100003 created</w:t>
      </w:r>
    </w:p>
    <w:bookmarkEnd w:id="515"/>
    <w:p w14:paraId="11D3BB32" w14:textId="77777777" w:rsidR="001304C1" w:rsidRPr="002B16EB" w:rsidRDefault="001304C1" w:rsidP="0057009E">
      <w:pPr>
        <w:pStyle w:val="NoSpacing"/>
        <w:rPr>
          <w:lang w:val="en-AU"/>
        </w:rPr>
      </w:pPr>
    </w:p>
    <w:p w14:paraId="02C131BA" w14:textId="77777777" w:rsidR="0057009E" w:rsidRPr="002B16EB" w:rsidRDefault="0057009E" w:rsidP="005C189C">
      <w:pPr>
        <w:pStyle w:val="NoSpacing"/>
        <w:rPr>
          <w:lang w:val="en-AU"/>
        </w:rPr>
      </w:pPr>
      <w:r w:rsidRPr="002B16EB">
        <w:rPr>
          <w:noProof/>
          <w:lang w:val="en-AU"/>
        </w:rPr>
        <w:lastRenderedPageBreak/>
        <w:drawing>
          <wp:inline distT="0" distB="0" distL="0" distR="0" wp14:anchorId="2D67A7FE" wp14:editId="7CA48527">
            <wp:extent cx="5943600" cy="31502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3150235"/>
                    </a:xfrm>
                    <a:prstGeom prst="rect">
                      <a:avLst/>
                    </a:prstGeom>
                  </pic:spPr>
                </pic:pic>
              </a:graphicData>
            </a:graphic>
          </wp:inline>
        </w:drawing>
      </w:r>
    </w:p>
    <w:p w14:paraId="489D67C3" w14:textId="77777777" w:rsidR="0057009E" w:rsidRPr="002B16EB" w:rsidRDefault="000A52C7" w:rsidP="005C189C">
      <w:pPr>
        <w:pStyle w:val="NoSpacing"/>
        <w:rPr>
          <w:lang w:val="en-AU"/>
        </w:rPr>
      </w:pPr>
      <w:bookmarkStart w:id="516" w:name="_Hlk101260184"/>
      <w:bookmarkStart w:id="517" w:name="_Hlk102049569"/>
      <w:bookmarkStart w:id="518" w:name="_Hlk101280554"/>
      <w:r w:rsidRPr="002B16EB">
        <w:rPr>
          <w:lang w:val="en-AU"/>
        </w:rPr>
        <w:t xml:space="preserve">BR 10 and </w:t>
      </w:r>
      <w:proofErr w:type="spellStart"/>
      <w:r w:rsidRPr="002B16EB">
        <w:rPr>
          <w:lang w:val="en-AU"/>
        </w:rPr>
        <w:t>bankcode</w:t>
      </w:r>
      <w:proofErr w:type="spellEnd"/>
      <w:r w:rsidRPr="002B16EB">
        <w:rPr>
          <w:lang w:val="en-AU"/>
        </w:rPr>
        <w:t xml:space="preserve"> 87</w:t>
      </w:r>
    </w:p>
    <w:tbl>
      <w:tblPr>
        <w:tblStyle w:val="TableGrid"/>
        <w:tblW w:w="0" w:type="auto"/>
        <w:tblLook w:val="04A0" w:firstRow="1" w:lastRow="0" w:firstColumn="1" w:lastColumn="0" w:noHBand="0" w:noVBand="1"/>
      </w:tblPr>
      <w:tblGrid>
        <w:gridCol w:w="2337"/>
        <w:gridCol w:w="2337"/>
        <w:gridCol w:w="2338"/>
      </w:tblGrid>
      <w:tr w:rsidR="00852722" w:rsidRPr="002B16EB" w14:paraId="4B1C2FEF" w14:textId="77777777" w:rsidTr="0057009E">
        <w:tc>
          <w:tcPr>
            <w:tcW w:w="2337" w:type="dxa"/>
          </w:tcPr>
          <w:p w14:paraId="59A290B6" w14:textId="77777777" w:rsidR="00852722" w:rsidRPr="002B16EB" w:rsidRDefault="00852722" w:rsidP="005C189C">
            <w:pPr>
              <w:pStyle w:val="NoSpacing"/>
              <w:rPr>
                <w:lang w:val="en-AU"/>
              </w:rPr>
            </w:pPr>
          </w:p>
        </w:tc>
        <w:tc>
          <w:tcPr>
            <w:tcW w:w="2337" w:type="dxa"/>
          </w:tcPr>
          <w:p w14:paraId="4C968409" w14:textId="77777777" w:rsidR="00852722" w:rsidRPr="002B16EB" w:rsidRDefault="00852722" w:rsidP="005C189C">
            <w:pPr>
              <w:pStyle w:val="NoSpacing"/>
              <w:rPr>
                <w:lang w:val="en-AU"/>
              </w:rPr>
            </w:pPr>
            <w:r w:rsidRPr="002B16EB">
              <w:rPr>
                <w:lang w:val="en-AU"/>
              </w:rPr>
              <w:t>Co-1 (CICSRP)</w:t>
            </w:r>
          </w:p>
        </w:tc>
        <w:tc>
          <w:tcPr>
            <w:tcW w:w="2338" w:type="dxa"/>
          </w:tcPr>
          <w:p w14:paraId="45543904" w14:textId="77777777" w:rsidR="00852722" w:rsidRPr="002B16EB" w:rsidRDefault="00852722" w:rsidP="005C189C">
            <w:pPr>
              <w:pStyle w:val="NoSpacing"/>
              <w:rPr>
                <w:lang w:val="en-AU"/>
              </w:rPr>
            </w:pPr>
            <w:r w:rsidRPr="002B16EB">
              <w:rPr>
                <w:lang w:val="en-AU"/>
              </w:rPr>
              <w:t>Co-6 (CICSDIRP)</w:t>
            </w:r>
          </w:p>
        </w:tc>
      </w:tr>
      <w:tr w:rsidR="00852722" w:rsidRPr="002B16EB" w14:paraId="217D3091" w14:textId="77777777" w:rsidTr="0057009E">
        <w:tc>
          <w:tcPr>
            <w:tcW w:w="2337" w:type="dxa"/>
          </w:tcPr>
          <w:p w14:paraId="1367C9BB" w14:textId="77777777" w:rsidR="00852722" w:rsidRPr="002B16EB" w:rsidRDefault="00852722" w:rsidP="005C189C">
            <w:pPr>
              <w:pStyle w:val="NoSpacing"/>
              <w:rPr>
                <w:lang w:val="en-AU"/>
              </w:rPr>
            </w:pPr>
            <w:r w:rsidRPr="002B16EB">
              <w:rPr>
                <w:lang w:val="en-AU"/>
              </w:rPr>
              <w:t>T440</w:t>
            </w:r>
          </w:p>
        </w:tc>
        <w:tc>
          <w:tcPr>
            <w:tcW w:w="2337" w:type="dxa"/>
          </w:tcPr>
          <w:p w14:paraId="0FB2BF9D" w14:textId="77777777" w:rsidR="00852722" w:rsidRPr="002B16EB" w:rsidRDefault="00852722" w:rsidP="005C189C">
            <w:pPr>
              <w:pStyle w:val="NoSpacing"/>
              <w:rPr>
                <w:lang w:val="en-AU"/>
              </w:rPr>
            </w:pPr>
            <w:r w:rsidRPr="002B16EB">
              <w:rPr>
                <w:lang w:val="en-AU"/>
              </w:rPr>
              <w:t>Y (87)</w:t>
            </w:r>
          </w:p>
        </w:tc>
        <w:tc>
          <w:tcPr>
            <w:tcW w:w="2338" w:type="dxa"/>
          </w:tcPr>
          <w:p w14:paraId="576D91BF" w14:textId="77777777" w:rsidR="00852722" w:rsidRPr="002B16EB" w:rsidRDefault="00852722" w:rsidP="005C189C">
            <w:pPr>
              <w:pStyle w:val="NoSpacing"/>
              <w:rPr>
                <w:lang w:val="en-AU"/>
              </w:rPr>
            </w:pPr>
            <w:r w:rsidRPr="002B16EB">
              <w:rPr>
                <w:lang w:val="en-AU"/>
              </w:rPr>
              <w:t>N</w:t>
            </w:r>
          </w:p>
        </w:tc>
      </w:tr>
      <w:tr w:rsidR="00852722" w:rsidRPr="002B16EB" w14:paraId="38D5F2F9" w14:textId="77777777" w:rsidTr="0057009E">
        <w:tc>
          <w:tcPr>
            <w:tcW w:w="2337" w:type="dxa"/>
          </w:tcPr>
          <w:p w14:paraId="5ABCFEE5" w14:textId="77777777" w:rsidR="00852722" w:rsidRPr="002B16EB" w:rsidRDefault="00852722" w:rsidP="005C189C">
            <w:pPr>
              <w:pStyle w:val="NoSpacing"/>
              <w:rPr>
                <w:lang w:val="en-AU"/>
              </w:rPr>
            </w:pPr>
            <w:r w:rsidRPr="002B16EB">
              <w:rPr>
                <w:lang w:val="en-AU"/>
              </w:rPr>
              <w:t>T441</w:t>
            </w:r>
          </w:p>
        </w:tc>
        <w:tc>
          <w:tcPr>
            <w:tcW w:w="2337" w:type="dxa"/>
          </w:tcPr>
          <w:p w14:paraId="1F8B7754" w14:textId="77777777" w:rsidR="00852722" w:rsidRPr="002B16EB" w:rsidRDefault="00852722" w:rsidP="005C189C">
            <w:pPr>
              <w:pStyle w:val="NoSpacing"/>
              <w:rPr>
                <w:lang w:val="en-AU"/>
              </w:rPr>
            </w:pPr>
            <w:r w:rsidRPr="002B16EB">
              <w:rPr>
                <w:lang w:val="en-AU"/>
              </w:rPr>
              <w:t>Y (87)</w:t>
            </w:r>
          </w:p>
        </w:tc>
        <w:tc>
          <w:tcPr>
            <w:tcW w:w="2338" w:type="dxa"/>
          </w:tcPr>
          <w:p w14:paraId="446D86B7" w14:textId="77777777" w:rsidR="00852722" w:rsidRPr="002B16EB" w:rsidRDefault="00852722" w:rsidP="005C189C">
            <w:pPr>
              <w:pStyle w:val="NoSpacing"/>
              <w:rPr>
                <w:lang w:val="en-AU"/>
              </w:rPr>
            </w:pPr>
            <w:r w:rsidRPr="002B16EB">
              <w:rPr>
                <w:lang w:val="en-AU"/>
              </w:rPr>
              <w:t>N</w:t>
            </w:r>
          </w:p>
        </w:tc>
      </w:tr>
      <w:tr w:rsidR="00852722" w:rsidRPr="002B16EB" w14:paraId="083EB602" w14:textId="77777777" w:rsidTr="0057009E">
        <w:tc>
          <w:tcPr>
            <w:tcW w:w="2337" w:type="dxa"/>
          </w:tcPr>
          <w:p w14:paraId="02D701CB" w14:textId="77777777" w:rsidR="00852722" w:rsidRPr="002B16EB" w:rsidRDefault="00852722" w:rsidP="005C189C">
            <w:pPr>
              <w:pStyle w:val="NoSpacing"/>
              <w:rPr>
                <w:lang w:val="en-AU"/>
              </w:rPr>
            </w:pPr>
            <w:r w:rsidRPr="002B16EB">
              <w:rPr>
                <w:lang w:val="en-AU"/>
              </w:rPr>
              <w:t>T751</w:t>
            </w:r>
          </w:p>
        </w:tc>
        <w:tc>
          <w:tcPr>
            <w:tcW w:w="2337" w:type="dxa"/>
          </w:tcPr>
          <w:p w14:paraId="0D6C793A" w14:textId="77777777" w:rsidR="00852722" w:rsidRPr="002B16EB" w:rsidRDefault="00852722" w:rsidP="005C189C">
            <w:pPr>
              <w:pStyle w:val="NoSpacing"/>
              <w:rPr>
                <w:lang w:val="en-AU"/>
              </w:rPr>
            </w:pPr>
            <w:r w:rsidRPr="002B16EB">
              <w:rPr>
                <w:lang w:val="en-AU"/>
              </w:rPr>
              <w:t>Y (1087)</w:t>
            </w:r>
          </w:p>
        </w:tc>
        <w:tc>
          <w:tcPr>
            <w:tcW w:w="2338" w:type="dxa"/>
          </w:tcPr>
          <w:p w14:paraId="15736D8F" w14:textId="77777777" w:rsidR="00852722" w:rsidRPr="002B16EB" w:rsidRDefault="00852722" w:rsidP="005C189C">
            <w:pPr>
              <w:pStyle w:val="NoSpacing"/>
              <w:rPr>
                <w:lang w:val="en-AU"/>
              </w:rPr>
            </w:pPr>
            <w:r w:rsidRPr="002B16EB">
              <w:rPr>
                <w:lang w:val="en-AU"/>
              </w:rPr>
              <w:t>N</w:t>
            </w:r>
          </w:p>
        </w:tc>
      </w:tr>
      <w:tr w:rsidR="00852722" w:rsidRPr="002B16EB" w14:paraId="4D9AB9FD" w14:textId="77777777" w:rsidTr="0057009E">
        <w:tc>
          <w:tcPr>
            <w:tcW w:w="2337" w:type="dxa"/>
          </w:tcPr>
          <w:p w14:paraId="68D920E6" w14:textId="77777777" w:rsidR="00852722" w:rsidRPr="002B16EB" w:rsidRDefault="00852722" w:rsidP="005C189C">
            <w:pPr>
              <w:pStyle w:val="NoSpacing"/>
              <w:rPr>
                <w:lang w:val="en-AU"/>
              </w:rPr>
            </w:pPr>
            <w:r w:rsidRPr="002B16EB">
              <w:rPr>
                <w:lang w:val="en-AU"/>
              </w:rPr>
              <w:t>T841</w:t>
            </w:r>
          </w:p>
        </w:tc>
        <w:tc>
          <w:tcPr>
            <w:tcW w:w="2337" w:type="dxa"/>
          </w:tcPr>
          <w:p w14:paraId="6CCFFDE8" w14:textId="77777777" w:rsidR="00852722" w:rsidRPr="002B16EB" w:rsidRDefault="00852722" w:rsidP="005C189C">
            <w:pPr>
              <w:pStyle w:val="NoSpacing"/>
              <w:rPr>
                <w:lang w:val="en-AU"/>
              </w:rPr>
            </w:pPr>
            <w:r w:rsidRPr="002B16EB">
              <w:rPr>
                <w:lang w:val="en-AU"/>
              </w:rPr>
              <w:t>Y</w:t>
            </w:r>
            <w:r w:rsidR="001304C1" w:rsidRPr="002B16EB">
              <w:rPr>
                <w:lang w:val="en-AU"/>
              </w:rPr>
              <w:t xml:space="preserve"> (87)</w:t>
            </w:r>
          </w:p>
        </w:tc>
        <w:tc>
          <w:tcPr>
            <w:tcW w:w="2338" w:type="dxa"/>
          </w:tcPr>
          <w:p w14:paraId="024C8BC5" w14:textId="77777777" w:rsidR="00852722" w:rsidRPr="002B16EB" w:rsidRDefault="00852722" w:rsidP="005C189C">
            <w:pPr>
              <w:pStyle w:val="NoSpacing"/>
              <w:rPr>
                <w:lang w:val="en-AU"/>
              </w:rPr>
            </w:pPr>
            <w:r w:rsidRPr="002B16EB">
              <w:rPr>
                <w:lang w:val="en-AU"/>
              </w:rPr>
              <w:t>N</w:t>
            </w:r>
          </w:p>
        </w:tc>
      </w:tr>
      <w:tr w:rsidR="00852722" w:rsidRPr="002B16EB" w14:paraId="3557D8B5" w14:textId="77777777" w:rsidTr="0057009E">
        <w:tc>
          <w:tcPr>
            <w:tcW w:w="2337" w:type="dxa"/>
          </w:tcPr>
          <w:p w14:paraId="43DE0C4F" w14:textId="77777777" w:rsidR="00852722" w:rsidRPr="002B16EB" w:rsidRDefault="00852722" w:rsidP="005C189C">
            <w:pPr>
              <w:pStyle w:val="NoSpacing"/>
              <w:rPr>
                <w:lang w:val="en-AU"/>
              </w:rPr>
            </w:pPr>
            <w:r w:rsidRPr="002B16EB">
              <w:rPr>
                <w:lang w:val="en-AU"/>
              </w:rPr>
              <w:t>TUWB</w:t>
            </w:r>
          </w:p>
        </w:tc>
        <w:tc>
          <w:tcPr>
            <w:tcW w:w="2337" w:type="dxa"/>
          </w:tcPr>
          <w:p w14:paraId="388B04AC" w14:textId="77777777" w:rsidR="00852722" w:rsidRPr="002B16EB" w:rsidRDefault="00852722" w:rsidP="005C189C">
            <w:pPr>
              <w:pStyle w:val="NoSpacing"/>
              <w:rPr>
                <w:lang w:val="en-AU"/>
              </w:rPr>
            </w:pPr>
            <w:r w:rsidRPr="002B16EB">
              <w:rPr>
                <w:lang w:val="en-AU"/>
              </w:rPr>
              <w:t>Y</w:t>
            </w:r>
            <w:r w:rsidR="001304C1" w:rsidRPr="002B16EB">
              <w:rPr>
                <w:lang w:val="en-AU"/>
              </w:rPr>
              <w:t xml:space="preserve"> (87)</w:t>
            </w:r>
          </w:p>
        </w:tc>
        <w:tc>
          <w:tcPr>
            <w:tcW w:w="2338" w:type="dxa"/>
          </w:tcPr>
          <w:p w14:paraId="483F0962" w14:textId="77777777" w:rsidR="00852722" w:rsidRPr="002B16EB" w:rsidRDefault="00852722" w:rsidP="005C189C">
            <w:pPr>
              <w:pStyle w:val="NoSpacing"/>
              <w:rPr>
                <w:lang w:val="en-AU"/>
              </w:rPr>
            </w:pPr>
            <w:r w:rsidRPr="002B16EB">
              <w:rPr>
                <w:lang w:val="en-AU"/>
              </w:rPr>
              <w:t>N</w:t>
            </w:r>
          </w:p>
        </w:tc>
      </w:tr>
      <w:tr w:rsidR="00852722" w:rsidRPr="002B16EB" w14:paraId="2BC69181" w14:textId="77777777" w:rsidTr="0057009E">
        <w:tc>
          <w:tcPr>
            <w:tcW w:w="2337" w:type="dxa"/>
          </w:tcPr>
          <w:p w14:paraId="06216502" w14:textId="77777777" w:rsidR="00852722" w:rsidRPr="002B16EB" w:rsidRDefault="001304C1" w:rsidP="005C189C">
            <w:pPr>
              <w:pStyle w:val="NoSpacing"/>
              <w:rPr>
                <w:lang w:val="en-AU"/>
              </w:rPr>
            </w:pPr>
            <w:r w:rsidRPr="002B16EB">
              <w:rPr>
                <w:lang w:val="en-AU"/>
              </w:rPr>
              <w:t xml:space="preserve">T442 (req no </w:t>
            </w:r>
            <w:proofErr w:type="spellStart"/>
            <w:r w:rsidRPr="002B16EB">
              <w:rPr>
                <w:lang w:val="en-AU"/>
              </w:rPr>
              <w:t>alloc</w:t>
            </w:r>
            <w:proofErr w:type="spellEnd"/>
            <w:r w:rsidRPr="002B16EB">
              <w:rPr>
                <w:lang w:val="en-AU"/>
              </w:rPr>
              <w:t>)</w:t>
            </w:r>
          </w:p>
        </w:tc>
        <w:tc>
          <w:tcPr>
            <w:tcW w:w="2337" w:type="dxa"/>
          </w:tcPr>
          <w:p w14:paraId="4A2CBB9E" w14:textId="77777777" w:rsidR="00852722" w:rsidRPr="002B16EB" w:rsidRDefault="001304C1" w:rsidP="005C189C">
            <w:pPr>
              <w:pStyle w:val="NoSpacing"/>
              <w:rPr>
                <w:lang w:val="en-AU"/>
              </w:rPr>
            </w:pPr>
            <w:r w:rsidRPr="002B16EB">
              <w:rPr>
                <w:lang w:val="en-AU"/>
              </w:rPr>
              <w:t>N (8710)</w:t>
            </w:r>
          </w:p>
        </w:tc>
        <w:tc>
          <w:tcPr>
            <w:tcW w:w="2338" w:type="dxa"/>
          </w:tcPr>
          <w:p w14:paraId="31267796" w14:textId="77777777" w:rsidR="00852722" w:rsidRPr="002B16EB" w:rsidRDefault="00852722" w:rsidP="005C189C">
            <w:pPr>
              <w:pStyle w:val="NoSpacing"/>
              <w:rPr>
                <w:lang w:val="en-AU"/>
              </w:rPr>
            </w:pPr>
          </w:p>
        </w:tc>
      </w:tr>
      <w:bookmarkEnd w:id="516"/>
    </w:tbl>
    <w:p w14:paraId="7BC8DDCC" w14:textId="77777777" w:rsidR="00B01D6E" w:rsidRPr="002B16EB" w:rsidRDefault="00B01D6E" w:rsidP="005C189C">
      <w:pPr>
        <w:pStyle w:val="NoSpacing"/>
        <w:rPr>
          <w:lang w:val="en-AU"/>
        </w:rPr>
      </w:pPr>
    </w:p>
    <w:bookmarkEnd w:id="517"/>
    <w:p w14:paraId="63F1D671" w14:textId="77777777" w:rsidR="00B01D6E" w:rsidRPr="002B16EB" w:rsidRDefault="00B01D6E" w:rsidP="005C189C">
      <w:pPr>
        <w:pStyle w:val="NoSpacing"/>
        <w:rPr>
          <w:lang w:val="en-AU"/>
        </w:rPr>
      </w:pPr>
    </w:p>
    <w:bookmarkEnd w:id="518"/>
    <w:p w14:paraId="4FBC864A" w14:textId="77777777" w:rsidR="00B01D6E" w:rsidRPr="002B16EB" w:rsidRDefault="0010267B" w:rsidP="005C189C">
      <w:pPr>
        <w:pStyle w:val="NoSpacing"/>
        <w:rPr>
          <w:lang w:val="en-AU"/>
        </w:rPr>
      </w:pPr>
      <w:r w:rsidRPr="002B16EB">
        <w:rPr>
          <w:lang w:val="en-AU"/>
        </w:rPr>
        <w:t>Co-1 testing</w:t>
      </w:r>
    </w:p>
    <w:p w14:paraId="0E78AB8A" w14:textId="77777777" w:rsidR="0010267B" w:rsidRPr="002B16EB" w:rsidRDefault="0010267B" w:rsidP="005C189C">
      <w:pPr>
        <w:pStyle w:val="NoSpacing"/>
        <w:rPr>
          <w:lang w:val="en-AU"/>
        </w:rPr>
      </w:pPr>
      <w:bookmarkStart w:id="519" w:name="_Hlk101280639"/>
      <w:r w:rsidRPr="002B16EB">
        <w:rPr>
          <w:lang w:val="en-AU"/>
        </w:rPr>
        <w:t>Requisition 1-87-100002 created</w:t>
      </w:r>
    </w:p>
    <w:p w14:paraId="46597AC4" w14:textId="77777777" w:rsidR="0010267B" w:rsidRPr="002B16EB" w:rsidRDefault="0010267B" w:rsidP="0010267B">
      <w:pPr>
        <w:pStyle w:val="NoSpacing"/>
        <w:rPr>
          <w:lang w:val="en-AU"/>
        </w:rPr>
      </w:pPr>
      <w:r w:rsidRPr="002B16EB">
        <w:rPr>
          <w:lang w:val="en-AU"/>
        </w:rPr>
        <w:t>Requisition 1-87-100003 created</w:t>
      </w:r>
    </w:p>
    <w:bookmarkEnd w:id="519"/>
    <w:p w14:paraId="71C77C6E" w14:textId="77777777" w:rsidR="0010267B" w:rsidRPr="002B16EB" w:rsidRDefault="0010267B" w:rsidP="005C189C">
      <w:pPr>
        <w:pStyle w:val="NoSpacing"/>
        <w:rPr>
          <w:lang w:val="en-AU"/>
        </w:rPr>
      </w:pPr>
    </w:p>
    <w:p w14:paraId="0CFD6FE4" w14:textId="77777777" w:rsidR="00B01D6E" w:rsidRPr="002B16EB" w:rsidRDefault="0010267B" w:rsidP="005C189C">
      <w:pPr>
        <w:pStyle w:val="NoSpacing"/>
        <w:rPr>
          <w:lang w:val="en-AU"/>
        </w:rPr>
      </w:pPr>
      <w:r w:rsidRPr="002B16EB">
        <w:rPr>
          <w:lang w:val="en-AU"/>
        </w:rPr>
        <w:t>See N:\chargeback testing.doc</w:t>
      </w:r>
    </w:p>
    <w:p w14:paraId="71BA2EE7" w14:textId="77777777" w:rsidR="0010267B" w:rsidRPr="002B16EB" w:rsidRDefault="0010267B" w:rsidP="005C189C">
      <w:pPr>
        <w:pStyle w:val="NoSpacing"/>
        <w:rPr>
          <w:lang w:val="en-AU"/>
        </w:rPr>
      </w:pPr>
    </w:p>
    <w:p w14:paraId="0EA65326" w14:textId="77777777" w:rsidR="007A4694" w:rsidRPr="002B16EB" w:rsidRDefault="007A4694" w:rsidP="005C189C">
      <w:pPr>
        <w:pStyle w:val="NoSpacing"/>
        <w:rPr>
          <w:lang w:val="en-AU"/>
        </w:rPr>
      </w:pPr>
    </w:p>
    <w:p w14:paraId="1DD09CC4" w14:textId="77777777" w:rsidR="007A4694" w:rsidRPr="002B16EB" w:rsidRDefault="00E04F65" w:rsidP="007A4694">
      <w:pPr>
        <w:pStyle w:val="Heading2"/>
        <w:rPr>
          <w:lang w:val="en-AU"/>
        </w:rPr>
      </w:pPr>
      <w:bookmarkStart w:id="520" w:name="_Toc167368211"/>
      <w:r w:rsidRPr="002B16EB">
        <w:rPr>
          <w:lang w:val="en-AU"/>
        </w:rPr>
        <w:t>20</w:t>
      </w:r>
      <w:r w:rsidR="007A4694" w:rsidRPr="002B16EB">
        <w:rPr>
          <w:lang w:val="en-AU"/>
        </w:rPr>
        <w:t xml:space="preserve">/04 </w:t>
      </w:r>
      <w:r w:rsidRPr="002B16EB">
        <w:rPr>
          <w:lang w:val="en-AU"/>
        </w:rPr>
        <w:t>Wed</w:t>
      </w:r>
      <w:bookmarkEnd w:id="52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A4694" w:rsidRPr="002B16EB" w14:paraId="6DFCECE1" w14:textId="77777777" w:rsidTr="007A4694">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1ADB60" w14:textId="77777777" w:rsidR="007A4694" w:rsidRPr="002B16EB" w:rsidRDefault="007A4694" w:rsidP="007A4694">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ED95B" w14:textId="77777777" w:rsidR="007A4694" w:rsidRPr="002B16EB" w:rsidRDefault="007A4694" w:rsidP="007A4694">
            <w:pPr>
              <w:autoSpaceDE w:val="0"/>
              <w:autoSpaceDN w:val="0"/>
              <w:adjustRightInd w:val="0"/>
              <w:spacing w:after="0" w:line="240" w:lineRule="auto"/>
              <w:rPr>
                <w:lang w:val="en-AU"/>
              </w:rPr>
            </w:pPr>
            <w:r w:rsidRPr="002B16EB">
              <w:rPr>
                <w:lang w:val="en-AU"/>
              </w:rPr>
              <w:t xml:space="preserve">Chargeback </w:t>
            </w:r>
            <w:proofErr w:type="spellStart"/>
            <w:r w:rsidRPr="002B16EB">
              <w:rPr>
                <w:lang w:val="en-AU"/>
              </w:rPr>
              <w:t>bankcode</w:t>
            </w:r>
            <w:proofErr w:type="spellEnd"/>
            <w:r w:rsidRPr="002B16EB">
              <w:rPr>
                <w:lang w:val="en-AU"/>
              </w:rPr>
              <w:t xml:space="preserve"> 87 (test in POLC4</w:t>
            </w:r>
          </w:p>
          <w:p w14:paraId="2DC5259E" w14:textId="77777777" w:rsidR="007A4694" w:rsidRPr="002B16EB" w:rsidRDefault="007A4694" w:rsidP="007A4694">
            <w:pPr>
              <w:autoSpaceDE w:val="0"/>
              <w:autoSpaceDN w:val="0"/>
              <w:adjustRightInd w:val="0"/>
              <w:spacing w:after="0" w:line="240" w:lineRule="auto"/>
              <w:rPr>
                <w:lang w:val="en-AU"/>
              </w:rPr>
            </w:pPr>
            <w:r w:rsidRPr="002B16EB">
              <w:rPr>
                <w:lang w:val="en-AU"/>
              </w:rPr>
              <w:t xml:space="preserve">Email to Tom </w:t>
            </w:r>
            <w:proofErr w:type="spellStart"/>
            <w:r w:rsidRPr="002B16EB">
              <w:rPr>
                <w:lang w:val="en-AU"/>
              </w:rPr>
              <w:t>Dobbbie</w:t>
            </w:r>
            <w:proofErr w:type="spellEnd"/>
            <w:r w:rsidRPr="002B16EB">
              <w:rPr>
                <w:lang w:val="en-AU"/>
              </w:rPr>
              <w:t xml:space="preserve"> et al, on details of bank code 80 &amp; 87 set up in </w:t>
            </w:r>
            <w:proofErr w:type="spellStart"/>
            <w:r w:rsidRPr="002B16EB">
              <w:rPr>
                <w:lang w:val="en-AU"/>
              </w:rPr>
              <w:t>Smrt</w:t>
            </w:r>
            <w:proofErr w:type="spellEnd"/>
            <w:r w:rsidRPr="002B16EB">
              <w:rPr>
                <w:lang w:val="en-AU"/>
              </w:rPr>
              <w:t xml:space="preserve"> tables</w:t>
            </w:r>
          </w:p>
          <w:p w14:paraId="7F40E2A8" w14:textId="77777777" w:rsidR="007A4694" w:rsidRPr="002B16EB" w:rsidRDefault="007A4694" w:rsidP="007A4694">
            <w:pPr>
              <w:autoSpaceDE w:val="0"/>
              <w:autoSpaceDN w:val="0"/>
              <w:adjustRightInd w:val="0"/>
              <w:spacing w:after="0" w:line="240" w:lineRule="auto"/>
              <w:rPr>
                <w:lang w:val="en-AU"/>
              </w:rPr>
            </w:pPr>
            <w:r w:rsidRPr="002B16EB">
              <w:rPr>
                <w:lang w:val="en-AU"/>
              </w:rPr>
              <w:t>Testing in POLAB / CICSDIV1</w:t>
            </w:r>
          </w:p>
          <w:p w14:paraId="77443313" w14:textId="77777777" w:rsidR="007A4694" w:rsidRPr="002B16EB" w:rsidRDefault="007A4694" w:rsidP="007A469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685D69" w14:textId="77777777" w:rsidR="007A4694" w:rsidRPr="002B16EB" w:rsidRDefault="007A4694" w:rsidP="007A4694">
            <w:pPr>
              <w:pStyle w:val="NoSpacing"/>
              <w:rPr>
                <w:lang w:val="en-AU"/>
              </w:rPr>
            </w:pPr>
            <w:r w:rsidRPr="002B16EB">
              <w:rPr>
                <w:lang w:val="en-AU"/>
              </w:rPr>
              <w:t>Sajeev will do batch jobs</w:t>
            </w:r>
          </w:p>
          <w:p w14:paraId="54D44236" w14:textId="77777777" w:rsidR="007A4694" w:rsidRPr="002B16EB" w:rsidRDefault="007A4694" w:rsidP="007A4694">
            <w:pPr>
              <w:pStyle w:val="NoSpacing"/>
              <w:rPr>
                <w:lang w:val="en-AU"/>
              </w:rPr>
            </w:pPr>
            <w:r w:rsidRPr="002B16EB">
              <w:rPr>
                <w:lang w:val="en-AU"/>
              </w:rPr>
              <w:t>Explained to Sajeev</w:t>
            </w:r>
          </w:p>
        </w:tc>
      </w:tr>
      <w:tr w:rsidR="007A4694" w:rsidRPr="002B16EB" w14:paraId="3BE3021F" w14:textId="77777777" w:rsidTr="007A4694">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856B9" w14:textId="77777777" w:rsidR="007A4694" w:rsidRPr="002B16EB" w:rsidRDefault="007A4694" w:rsidP="007A4694">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C3A8BD" w14:textId="77777777" w:rsidR="007A4694" w:rsidRPr="002B16EB" w:rsidRDefault="00F95BEE" w:rsidP="007A469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ollow up Albert San Juan WO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2D109B" w14:textId="77777777" w:rsidR="007A4694" w:rsidRPr="002B16EB" w:rsidRDefault="007A4694" w:rsidP="007A4694">
            <w:pPr>
              <w:pStyle w:val="NoSpacing"/>
              <w:rPr>
                <w:lang w:val="en-AU"/>
              </w:rPr>
            </w:pPr>
          </w:p>
        </w:tc>
      </w:tr>
      <w:tr w:rsidR="007A4694" w:rsidRPr="002B16EB" w14:paraId="7E846DBC" w14:textId="77777777" w:rsidTr="007A469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D523C0" w14:textId="77777777" w:rsidR="007A4694" w:rsidRPr="002B16EB" w:rsidRDefault="007A4694" w:rsidP="007A4694">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C930FA" w14:textId="77777777" w:rsidR="007A4694" w:rsidRPr="002B16EB" w:rsidRDefault="007A4694" w:rsidP="007A4694">
            <w:pPr>
              <w:autoSpaceDE w:val="0"/>
              <w:autoSpaceDN w:val="0"/>
              <w:adjustRightInd w:val="0"/>
              <w:spacing w:after="0" w:line="240" w:lineRule="auto"/>
              <w:rPr>
                <w:lang w:val="en-AU"/>
              </w:rPr>
            </w:pPr>
            <w:r w:rsidRPr="002B16EB">
              <w:rPr>
                <w:lang w:val="en-AU"/>
              </w:rPr>
              <w:t>T: \Treasures ops disappeared – Trang asked for re-copy</w:t>
            </w:r>
          </w:p>
          <w:p w14:paraId="3E68B173" w14:textId="77777777" w:rsidR="007A4694" w:rsidRPr="002B16EB" w:rsidRDefault="007A4694" w:rsidP="007A469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C5F52" w14:textId="77777777" w:rsidR="007A4694" w:rsidRPr="002B16EB" w:rsidRDefault="007A4694" w:rsidP="007A4694">
            <w:pPr>
              <w:pStyle w:val="NoSpacing"/>
              <w:rPr>
                <w:lang w:val="en-AU"/>
              </w:rPr>
            </w:pPr>
            <w:r w:rsidRPr="002B16EB">
              <w:rPr>
                <w:lang w:val="en-AU"/>
              </w:rPr>
              <w:t>Copied again</w:t>
            </w:r>
          </w:p>
          <w:p w14:paraId="45919EC3" w14:textId="77777777" w:rsidR="007A4694" w:rsidRPr="002B16EB" w:rsidRDefault="007A4694" w:rsidP="007A4694">
            <w:pPr>
              <w:pStyle w:val="NoSpacing"/>
              <w:rPr>
                <w:lang w:val="en-AU"/>
              </w:rPr>
            </w:pPr>
          </w:p>
        </w:tc>
      </w:tr>
      <w:tr w:rsidR="007A4694" w:rsidRPr="002B16EB" w14:paraId="2C0E02E1" w14:textId="77777777" w:rsidTr="007A469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72CFC4" w14:textId="77777777" w:rsidR="007A4694" w:rsidRPr="002B16EB" w:rsidRDefault="007A4694" w:rsidP="007A4694">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995F75" w14:textId="77777777" w:rsidR="007A4694" w:rsidRPr="002B16EB" w:rsidRDefault="007A4694" w:rsidP="007A4694">
            <w:pPr>
              <w:pStyle w:val="NoSpacing"/>
              <w:rPr>
                <w:lang w:val="en-AU"/>
              </w:rPr>
            </w:pPr>
            <w:r w:rsidRPr="002B16EB">
              <w:rPr>
                <w:lang w:val="en-AU"/>
              </w:rPr>
              <w:t>Runbooks for regw263x, 264x, 265x, 270x, 272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EFC966" w14:textId="77777777" w:rsidR="007A4694" w:rsidRPr="002B16EB" w:rsidRDefault="007A4694" w:rsidP="007A469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0000000780709</w:t>
            </w:r>
          </w:p>
        </w:tc>
      </w:tr>
      <w:tr w:rsidR="007A4694" w:rsidRPr="002B16EB" w14:paraId="66B06B5E" w14:textId="77777777" w:rsidTr="007A469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914DC0" w14:textId="77777777" w:rsidR="007A4694" w:rsidRPr="002B16EB" w:rsidRDefault="007A4694" w:rsidP="007A4694">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09AB0" w14:textId="77777777" w:rsidR="007A4694" w:rsidRPr="002B16EB" w:rsidRDefault="00F95BEE" w:rsidP="007A4694">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Update </w:t>
            </w:r>
            <w:proofErr w:type="spellStart"/>
            <w:r w:rsidRPr="002B16EB">
              <w:rPr>
                <w:rFonts w:ascii="MS Sans Serif" w:hAnsi="MS Sans Serif" w:cs="MS Sans Serif"/>
                <w:sz w:val="17"/>
                <w:szCs w:val="17"/>
                <w:lang w:val="en-AU" w:bidi="hi-IN"/>
              </w:rPr>
              <w:t>oncall</w:t>
            </w:r>
            <w:proofErr w:type="spellEnd"/>
            <w:r w:rsidRPr="002B16EB">
              <w:rPr>
                <w:rFonts w:ascii="MS Sans Serif" w:hAnsi="MS Sans Serif" w:cs="MS Sans Serif"/>
                <w:sz w:val="17"/>
                <w:szCs w:val="17"/>
                <w:lang w:val="en-AU" w:bidi="hi-IN"/>
              </w:rPr>
              <w:t xml:space="preserve"> roste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1B26E9" w14:textId="77777777" w:rsidR="007A4694" w:rsidRPr="002B16EB" w:rsidRDefault="007A4694" w:rsidP="007A4694">
            <w:pPr>
              <w:pStyle w:val="NoSpacing"/>
              <w:rPr>
                <w:lang w:val="en-AU"/>
              </w:rPr>
            </w:pPr>
          </w:p>
        </w:tc>
      </w:tr>
      <w:tr w:rsidR="007A4694" w:rsidRPr="002B16EB" w14:paraId="69659FBF" w14:textId="77777777" w:rsidTr="007A469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13F43B" w14:textId="77777777" w:rsidR="007A4694" w:rsidRPr="002B16EB" w:rsidRDefault="007A4694" w:rsidP="007A4694">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8D4850" w14:textId="77777777" w:rsidR="007A4694" w:rsidRPr="002B16EB" w:rsidRDefault="007A4694" w:rsidP="007A4694">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1BE67A" w14:textId="77777777" w:rsidR="007A4694" w:rsidRPr="002B16EB" w:rsidRDefault="007A4694" w:rsidP="007A4694">
            <w:pPr>
              <w:pStyle w:val="NoSpacing"/>
              <w:rPr>
                <w:lang w:val="en-AU"/>
              </w:rPr>
            </w:pPr>
          </w:p>
        </w:tc>
      </w:tr>
      <w:tr w:rsidR="007A4694" w:rsidRPr="002B16EB" w14:paraId="5C47211A" w14:textId="77777777" w:rsidTr="007A469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AE62E3" w14:textId="77777777" w:rsidR="007A4694" w:rsidRPr="002B16EB" w:rsidRDefault="007A4694" w:rsidP="007A4694">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148C03" w14:textId="77777777" w:rsidR="007A4694" w:rsidRPr="002B16EB" w:rsidRDefault="007A4694" w:rsidP="007A469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4C1826" w14:textId="77777777" w:rsidR="007A4694" w:rsidRPr="002B16EB" w:rsidRDefault="007A4694" w:rsidP="007A4694">
            <w:pPr>
              <w:pStyle w:val="NoSpacing"/>
              <w:rPr>
                <w:lang w:val="en-AU"/>
              </w:rPr>
            </w:pPr>
          </w:p>
        </w:tc>
      </w:tr>
      <w:tr w:rsidR="007A4694" w:rsidRPr="002B16EB" w14:paraId="7236164C" w14:textId="77777777" w:rsidTr="007A4694">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CDBE3C" w14:textId="77777777" w:rsidR="007A4694" w:rsidRPr="002B16EB" w:rsidRDefault="007A4694" w:rsidP="007A4694">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07CAD5" w14:textId="77777777" w:rsidR="007A4694" w:rsidRPr="002B16EB" w:rsidRDefault="007A4694" w:rsidP="007A4694">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FD0859" w14:textId="77777777" w:rsidR="007A4694" w:rsidRPr="002B16EB" w:rsidRDefault="007A4694" w:rsidP="007A4694">
            <w:pPr>
              <w:pStyle w:val="NoSpacing"/>
              <w:rPr>
                <w:lang w:val="en-AU"/>
              </w:rPr>
            </w:pPr>
          </w:p>
        </w:tc>
      </w:tr>
    </w:tbl>
    <w:p w14:paraId="20025BE5" w14:textId="77777777" w:rsidR="007A4694" w:rsidRPr="002B16EB" w:rsidRDefault="007A4694" w:rsidP="005C189C">
      <w:pPr>
        <w:pStyle w:val="NoSpacing"/>
        <w:rPr>
          <w:lang w:val="en-AU"/>
        </w:rPr>
      </w:pPr>
    </w:p>
    <w:p w14:paraId="158C2474" w14:textId="77777777" w:rsidR="00E04F65" w:rsidRPr="002B16EB" w:rsidRDefault="00E04F65" w:rsidP="005C189C">
      <w:pPr>
        <w:pStyle w:val="NoSpacing"/>
        <w:rPr>
          <w:lang w:val="en-AU"/>
        </w:rPr>
      </w:pPr>
    </w:p>
    <w:p w14:paraId="3C5F3BD3" w14:textId="77777777" w:rsidR="00E04F65" w:rsidRPr="002B16EB" w:rsidRDefault="00E04F65" w:rsidP="00E04F65">
      <w:pPr>
        <w:pStyle w:val="Heading2"/>
        <w:rPr>
          <w:lang w:val="en-AU"/>
        </w:rPr>
      </w:pPr>
      <w:bookmarkStart w:id="521" w:name="_Toc167368212"/>
      <w:r w:rsidRPr="002B16EB">
        <w:rPr>
          <w:lang w:val="en-AU"/>
        </w:rPr>
        <w:t>21/04 Thu</w:t>
      </w:r>
      <w:bookmarkEnd w:id="52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04F65" w:rsidRPr="002B16EB" w14:paraId="6B1D61A9" w14:textId="77777777" w:rsidTr="00E04F6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86E4A5" w14:textId="77777777" w:rsidR="00E04F65" w:rsidRPr="002B16EB" w:rsidRDefault="00E04F65" w:rsidP="00E04F6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E635C" w14:textId="77777777" w:rsidR="00E04F65" w:rsidRPr="002B16EB" w:rsidRDefault="00E04F65" w:rsidP="00E04F65">
            <w:pPr>
              <w:autoSpaceDE w:val="0"/>
              <w:autoSpaceDN w:val="0"/>
              <w:adjustRightInd w:val="0"/>
              <w:spacing w:after="0" w:line="240" w:lineRule="auto"/>
              <w:rPr>
                <w:lang w:val="en-AU"/>
              </w:rPr>
            </w:pPr>
            <w:r w:rsidRPr="002B16EB">
              <w:rPr>
                <w:lang w:val="en-AU"/>
              </w:rPr>
              <w:t xml:space="preserve">Chargeback </w:t>
            </w:r>
            <w:proofErr w:type="spellStart"/>
            <w:r w:rsidRPr="002B16EB">
              <w:rPr>
                <w:lang w:val="en-AU"/>
              </w:rPr>
              <w:t>bankcode</w:t>
            </w:r>
            <w:proofErr w:type="spellEnd"/>
            <w:r w:rsidRPr="002B16EB">
              <w:rPr>
                <w:lang w:val="en-AU"/>
              </w:rPr>
              <w:t xml:space="preserve"> 87 (test in POLC4</w:t>
            </w:r>
          </w:p>
          <w:p w14:paraId="33369CF6" w14:textId="77777777" w:rsidR="00E04F65" w:rsidRPr="002B16EB" w:rsidRDefault="00E04F65" w:rsidP="00E04F65">
            <w:pPr>
              <w:autoSpaceDE w:val="0"/>
              <w:autoSpaceDN w:val="0"/>
              <w:adjustRightInd w:val="0"/>
              <w:spacing w:after="0" w:line="240" w:lineRule="auto"/>
              <w:rPr>
                <w:lang w:val="en-AU"/>
              </w:rPr>
            </w:pPr>
            <w:r w:rsidRPr="002B16EB">
              <w:rPr>
                <w:lang w:val="en-AU"/>
              </w:rPr>
              <w:t xml:space="preserve">Email to Tom </w:t>
            </w:r>
            <w:proofErr w:type="spellStart"/>
            <w:r w:rsidRPr="002B16EB">
              <w:rPr>
                <w:lang w:val="en-AU"/>
              </w:rPr>
              <w:t>Dobbbie</w:t>
            </w:r>
            <w:proofErr w:type="spellEnd"/>
            <w:r w:rsidRPr="002B16EB">
              <w:rPr>
                <w:lang w:val="en-AU"/>
              </w:rPr>
              <w:t xml:space="preserve"> et al, on details of bank code 80 &amp; 87 set up in </w:t>
            </w:r>
            <w:proofErr w:type="spellStart"/>
            <w:r w:rsidRPr="002B16EB">
              <w:rPr>
                <w:lang w:val="en-AU"/>
              </w:rPr>
              <w:t>Smrt</w:t>
            </w:r>
            <w:proofErr w:type="spellEnd"/>
            <w:r w:rsidRPr="002B16EB">
              <w:rPr>
                <w:lang w:val="en-AU"/>
              </w:rPr>
              <w:t xml:space="preserve"> tables</w:t>
            </w:r>
          </w:p>
          <w:p w14:paraId="5130495B" w14:textId="77777777" w:rsidR="00E04F65" w:rsidRPr="002B16EB" w:rsidRDefault="00E04F65" w:rsidP="00E04F65">
            <w:pPr>
              <w:autoSpaceDE w:val="0"/>
              <w:autoSpaceDN w:val="0"/>
              <w:adjustRightInd w:val="0"/>
              <w:spacing w:after="0" w:line="240" w:lineRule="auto"/>
              <w:rPr>
                <w:lang w:val="en-AU"/>
              </w:rPr>
            </w:pPr>
            <w:r w:rsidRPr="002B16EB">
              <w:rPr>
                <w:lang w:val="en-AU"/>
              </w:rPr>
              <w:t>Testing in POLAB / CICSDIV1</w:t>
            </w:r>
          </w:p>
          <w:p w14:paraId="447B068B" w14:textId="77777777" w:rsidR="00E04F65" w:rsidRPr="002B16EB" w:rsidRDefault="00E04F65" w:rsidP="00E04F6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B6DE35" w14:textId="77777777" w:rsidR="00E04F65" w:rsidRPr="002B16EB" w:rsidRDefault="00E04F65" w:rsidP="00E04F65">
            <w:pPr>
              <w:pStyle w:val="NoSpacing"/>
              <w:rPr>
                <w:lang w:val="en-AU"/>
              </w:rPr>
            </w:pPr>
            <w:r w:rsidRPr="002B16EB">
              <w:rPr>
                <w:lang w:val="en-AU"/>
              </w:rPr>
              <w:t>Sajeev will do batch jobs</w:t>
            </w:r>
          </w:p>
          <w:p w14:paraId="08777DAF" w14:textId="77777777" w:rsidR="00E04F65" w:rsidRPr="002B16EB" w:rsidRDefault="00E04F65" w:rsidP="00E04F65">
            <w:pPr>
              <w:pStyle w:val="NoSpacing"/>
              <w:rPr>
                <w:lang w:val="en-AU"/>
              </w:rPr>
            </w:pPr>
            <w:r w:rsidRPr="002B16EB">
              <w:rPr>
                <w:lang w:val="en-AU"/>
              </w:rPr>
              <w:t>Explained to Sajeev</w:t>
            </w:r>
          </w:p>
        </w:tc>
      </w:tr>
      <w:tr w:rsidR="00E04F65" w:rsidRPr="002B16EB" w14:paraId="52AF9A65" w14:textId="77777777" w:rsidTr="00E04F65">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388E59" w14:textId="77777777" w:rsidR="00E04F65" w:rsidRPr="002B16EB" w:rsidRDefault="00E04F65" w:rsidP="00E04F6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9D335" w14:textId="77777777" w:rsidR="00E04F65" w:rsidRPr="002B16EB" w:rsidRDefault="00E04F65" w:rsidP="00E04F6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ollow up Albert San Juan WO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E88127" w14:textId="77777777" w:rsidR="00E04F65" w:rsidRPr="002B16EB" w:rsidRDefault="00297BF9" w:rsidP="00E04F65">
            <w:pPr>
              <w:pStyle w:val="NoSpacing"/>
              <w:rPr>
                <w:lang w:val="en-AU"/>
              </w:rPr>
            </w:pPr>
            <w:r w:rsidRPr="002B16EB">
              <w:rPr>
                <w:lang w:val="en-AU"/>
              </w:rPr>
              <w:t>New request for name change</w:t>
            </w:r>
          </w:p>
        </w:tc>
      </w:tr>
      <w:tr w:rsidR="00E04F65" w:rsidRPr="002B16EB" w14:paraId="44F1BD6B" w14:textId="77777777" w:rsidTr="00E04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C2FDBE" w14:textId="77777777" w:rsidR="00E04F65" w:rsidRPr="002B16EB" w:rsidRDefault="00E04F65" w:rsidP="00E04F6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8D2ED4" w14:textId="77777777" w:rsidR="00E04F65" w:rsidRPr="002B16EB" w:rsidRDefault="00E04F65" w:rsidP="00E04F6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4A3577" w14:textId="77777777" w:rsidR="00E04F65" w:rsidRPr="002B16EB" w:rsidRDefault="00E04F65" w:rsidP="00E04F65">
            <w:pPr>
              <w:pStyle w:val="NoSpacing"/>
              <w:rPr>
                <w:lang w:val="en-AU"/>
              </w:rPr>
            </w:pPr>
          </w:p>
        </w:tc>
      </w:tr>
      <w:tr w:rsidR="00E04F65" w:rsidRPr="002B16EB" w14:paraId="6DD7C0EA" w14:textId="77777777" w:rsidTr="00E04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FC8BA4" w14:textId="77777777" w:rsidR="00E04F65" w:rsidRPr="002B16EB" w:rsidRDefault="00E04F65" w:rsidP="00E04F6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5B6EB" w14:textId="77777777" w:rsidR="00E04F65" w:rsidRPr="002B16EB" w:rsidRDefault="00E04F65" w:rsidP="00E04F65">
            <w:pPr>
              <w:pStyle w:val="NoSpacing"/>
              <w:rPr>
                <w:lang w:val="en-AU"/>
              </w:rPr>
            </w:pPr>
            <w:r w:rsidRPr="002B16EB">
              <w:rPr>
                <w:lang w:val="en-AU"/>
              </w:rPr>
              <w:t>Runbooks for regw263x, 264x, 265x, 270x, 272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C732E2" w14:textId="77777777" w:rsidR="00E04F65" w:rsidRPr="002B16EB" w:rsidRDefault="00E04F65" w:rsidP="00E04F6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0000000780709</w:t>
            </w:r>
          </w:p>
          <w:p w14:paraId="7BF7D5F3" w14:textId="77777777" w:rsidR="00A05490" w:rsidRPr="002B16EB" w:rsidRDefault="00A05490" w:rsidP="00E04F6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Hock reviewed</w:t>
            </w:r>
          </w:p>
        </w:tc>
      </w:tr>
      <w:tr w:rsidR="00E04F65" w:rsidRPr="002B16EB" w14:paraId="23885663" w14:textId="77777777" w:rsidTr="00E04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10B1BE" w14:textId="77777777" w:rsidR="00E04F65" w:rsidRPr="002B16EB" w:rsidRDefault="00E04F65" w:rsidP="00E04F6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7F8CAE" w14:textId="77777777" w:rsidR="00E04F65" w:rsidRPr="002B16EB" w:rsidRDefault="00E04F65" w:rsidP="00E04F6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Update </w:t>
            </w:r>
            <w:proofErr w:type="spellStart"/>
            <w:r w:rsidRPr="002B16EB">
              <w:rPr>
                <w:rFonts w:ascii="MS Sans Serif" w:hAnsi="MS Sans Serif" w:cs="MS Sans Serif"/>
                <w:sz w:val="17"/>
                <w:szCs w:val="17"/>
                <w:lang w:val="en-AU" w:bidi="hi-IN"/>
              </w:rPr>
              <w:t>oncall</w:t>
            </w:r>
            <w:proofErr w:type="spellEnd"/>
            <w:r w:rsidRPr="002B16EB">
              <w:rPr>
                <w:rFonts w:ascii="MS Sans Serif" w:hAnsi="MS Sans Serif" w:cs="MS Sans Serif"/>
                <w:sz w:val="17"/>
                <w:szCs w:val="17"/>
                <w:lang w:val="en-AU" w:bidi="hi-IN"/>
              </w:rPr>
              <w:t xml:space="preserve"> roste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44D411" w14:textId="77777777" w:rsidR="00E04F65" w:rsidRPr="002B16EB" w:rsidRDefault="00E04F65" w:rsidP="00E04F65">
            <w:pPr>
              <w:pStyle w:val="NoSpacing"/>
              <w:rPr>
                <w:lang w:val="en-AU"/>
              </w:rPr>
            </w:pPr>
          </w:p>
        </w:tc>
      </w:tr>
      <w:tr w:rsidR="00E04F65" w:rsidRPr="002B16EB" w14:paraId="471FFA2B" w14:textId="77777777" w:rsidTr="00E04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66CF02" w14:textId="77777777" w:rsidR="00E04F65" w:rsidRPr="002B16EB" w:rsidRDefault="00E04F65" w:rsidP="00E04F6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05EA9" w14:textId="77777777" w:rsidR="00E04F65" w:rsidRPr="002B16EB" w:rsidRDefault="00233237" w:rsidP="00E04F65">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Cics</w:t>
            </w:r>
            <w:proofErr w:type="spellEnd"/>
            <w:r w:rsidRPr="002B16EB">
              <w:rPr>
                <w:rFonts w:ascii="MS Sans Serif" w:hAnsi="MS Sans Serif" w:cs="MS Sans Serif"/>
                <w:sz w:val="17"/>
                <w:szCs w:val="17"/>
                <w:lang w:val="en-AU" w:bidi="hi-IN"/>
              </w:rPr>
              <w:t xml:space="preserve"> email config change WO0000000781285</w:t>
            </w:r>
          </w:p>
          <w:p w14:paraId="4BDC588E" w14:textId="77777777" w:rsidR="00F8215E" w:rsidRPr="002B16EB" w:rsidRDefault="00A05490" w:rsidP="00E04F6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Vikas Kalra updated config in CICSDIS1</w:t>
            </w:r>
          </w:p>
          <w:p w14:paraId="5F3E0D49" w14:textId="77777777" w:rsidR="00A05490" w:rsidRPr="002B16EB" w:rsidRDefault="00A05490" w:rsidP="00E04F6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ill do others la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909138" w14:textId="77777777" w:rsidR="00E04F65" w:rsidRPr="002B16EB" w:rsidRDefault="00233237" w:rsidP="00E04F65">
            <w:pPr>
              <w:pStyle w:val="NoSpacing"/>
              <w:rPr>
                <w:lang w:val="en-AU"/>
              </w:rPr>
            </w:pPr>
            <w:r w:rsidRPr="002B16EB">
              <w:rPr>
                <w:lang w:val="en-AU"/>
              </w:rPr>
              <w:t>WO0000000781285</w:t>
            </w:r>
          </w:p>
        </w:tc>
      </w:tr>
      <w:tr w:rsidR="00E04F65" w:rsidRPr="002B16EB" w14:paraId="1C0B7ADF" w14:textId="77777777" w:rsidTr="00E04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CD21E2" w14:textId="77777777" w:rsidR="00E04F65" w:rsidRPr="002B16EB" w:rsidRDefault="00E04F65" w:rsidP="00E04F65">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9A1E9" w14:textId="77777777" w:rsidR="00E04F65" w:rsidRPr="002B16EB" w:rsidRDefault="00E04F65" w:rsidP="00E04F6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53412" w14:textId="77777777" w:rsidR="00E04F65" w:rsidRPr="002B16EB" w:rsidRDefault="00E04F65" w:rsidP="00E04F65">
            <w:pPr>
              <w:pStyle w:val="NoSpacing"/>
              <w:rPr>
                <w:lang w:val="en-AU"/>
              </w:rPr>
            </w:pPr>
          </w:p>
        </w:tc>
      </w:tr>
      <w:tr w:rsidR="00E04F65" w:rsidRPr="002B16EB" w14:paraId="147ABC6C" w14:textId="77777777" w:rsidTr="00E04F6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7578CD" w14:textId="77777777" w:rsidR="00E04F65" w:rsidRPr="002B16EB" w:rsidRDefault="00E04F65" w:rsidP="00E04F65">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84EBA" w14:textId="77777777" w:rsidR="00E04F65" w:rsidRPr="002B16EB" w:rsidRDefault="00E04F65" w:rsidP="00E04F6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111F5" w14:textId="77777777" w:rsidR="00E04F65" w:rsidRPr="002B16EB" w:rsidRDefault="00E04F65" w:rsidP="00E04F65">
            <w:pPr>
              <w:pStyle w:val="NoSpacing"/>
              <w:rPr>
                <w:lang w:val="en-AU"/>
              </w:rPr>
            </w:pPr>
          </w:p>
        </w:tc>
      </w:tr>
    </w:tbl>
    <w:p w14:paraId="439B3B99" w14:textId="77777777" w:rsidR="00E04F65" w:rsidRPr="002B16EB" w:rsidRDefault="00E04F65" w:rsidP="00E04F65">
      <w:pPr>
        <w:pStyle w:val="NoSpacing"/>
        <w:rPr>
          <w:lang w:val="en-AU"/>
        </w:rPr>
      </w:pPr>
    </w:p>
    <w:p w14:paraId="354A378C" w14:textId="77777777" w:rsidR="004D352A" w:rsidRPr="002B16EB" w:rsidRDefault="004D352A" w:rsidP="004D352A">
      <w:pPr>
        <w:pStyle w:val="Heading2"/>
        <w:rPr>
          <w:lang w:val="en-AU"/>
        </w:rPr>
      </w:pPr>
      <w:bookmarkStart w:id="522" w:name="_Toc167368213"/>
      <w:r w:rsidRPr="002B16EB">
        <w:rPr>
          <w:lang w:val="en-AU"/>
        </w:rPr>
        <w:t>22/04 Fri</w:t>
      </w:r>
      <w:bookmarkEnd w:id="52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D352A" w:rsidRPr="002B16EB" w14:paraId="033835B9" w14:textId="77777777" w:rsidTr="004D352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41BCF7" w14:textId="77777777" w:rsidR="004D352A" w:rsidRPr="002B16EB" w:rsidRDefault="004D352A" w:rsidP="004D352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B3808" w14:textId="77777777" w:rsidR="004D352A" w:rsidRPr="002B16EB" w:rsidRDefault="004D352A" w:rsidP="004D352A">
            <w:pPr>
              <w:autoSpaceDE w:val="0"/>
              <w:autoSpaceDN w:val="0"/>
              <w:adjustRightInd w:val="0"/>
              <w:spacing w:after="0" w:line="240" w:lineRule="auto"/>
              <w:rPr>
                <w:lang w:val="en-AU"/>
              </w:rPr>
            </w:pPr>
            <w:r w:rsidRPr="002B16EB">
              <w:rPr>
                <w:lang w:val="en-AU"/>
              </w:rPr>
              <w:t xml:space="preserve">Chargeback </w:t>
            </w:r>
            <w:proofErr w:type="spellStart"/>
            <w:r w:rsidRPr="002B16EB">
              <w:rPr>
                <w:lang w:val="en-AU"/>
              </w:rPr>
              <w:t>bankcode</w:t>
            </w:r>
            <w:proofErr w:type="spellEnd"/>
            <w:r w:rsidRPr="002B16EB">
              <w:rPr>
                <w:lang w:val="en-AU"/>
              </w:rPr>
              <w:t xml:space="preserve"> 87 (test in POLC4</w:t>
            </w:r>
          </w:p>
          <w:p w14:paraId="77A15EBF" w14:textId="77777777" w:rsidR="004D352A" w:rsidRPr="002B16EB" w:rsidRDefault="004D352A" w:rsidP="004D352A">
            <w:pPr>
              <w:autoSpaceDE w:val="0"/>
              <w:autoSpaceDN w:val="0"/>
              <w:adjustRightInd w:val="0"/>
              <w:spacing w:after="0" w:line="240" w:lineRule="auto"/>
              <w:rPr>
                <w:lang w:val="en-AU"/>
              </w:rPr>
            </w:pPr>
            <w:r w:rsidRPr="002B16EB">
              <w:rPr>
                <w:lang w:val="en-AU"/>
              </w:rPr>
              <w:t xml:space="preserve">Email to Tom </w:t>
            </w:r>
            <w:proofErr w:type="spellStart"/>
            <w:r w:rsidRPr="002B16EB">
              <w:rPr>
                <w:lang w:val="en-AU"/>
              </w:rPr>
              <w:t>Dobbbie</w:t>
            </w:r>
            <w:proofErr w:type="spellEnd"/>
            <w:r w:rsidRPr="002B16EB">
              <w:rPr>
                <w:lang w:val="en-AU"/>
              </w:rPr>
              <w:t xml:space="preserve"> et al, on details of bank code 80 &amp; 87 set up in </w:t>
            </w:r>
            <w:proofErr w:type="spellStart"/>
            <w:r w:rsidRPr="002B16EB">
              <w:rPr>
                <w:lang w:val="en-AU"/>
              </w:rPr>
              <w:t>Smrt</w:t>
            </w:r>
            <w:proofErr w:type="spellEnd"/>
            <w:r w:rsidRPr="002B16EB">
              <w:rPr>
                <w:lang w:val="en-AU"/>
              </w:rPr>
              <w:t xml:space="preserve"> tables</w:t>
            </w:r>
          </w:p>
          <w:p w14:paraId="04BCCF69" w14:textId="77777777" w:rsidR="004D352A" w:rsidRPr="002B16EB" w:rsidRDefault="004D352A" w:rsidP="004D352A">
            <w:pPr>
              <w:autoSpaceDE w:val="0"/>
              <w:autoSpaceDN w:val="0"/>
              <w:adjustRightInd w:val="0"/>
              <w:spacing w:after="0" w:line="240" w:lineRule="auto"/>
              <w:rPr>
                <w:lang w:val="en-AU"/>
              </w:rPr>
            </w:pPr>
            <w:r w:rsidRPr="002B16EB">
              <w:rPr>
                <w:lang w:val="en-AU"/>
              </w:rPr>
              <w:t>Testing in POLAB / CICSDIV1</w:t>
            </w:r>
          </w:p>
          <w:p w14:paraId="5A6D92BC" w14:textId="77777777" w:rsidR="004D352A" w:rsidRPr="002B16EB" w:rsidRDefault="004D352A" w:rsidP="004D352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A31ADA" w14:textId="77777777" w:rsidR="004D352A" w:rsidRPr="002B16EB" w:rsidRDefault="004D352A" w:rsidP="004D352A">
            <w:pPr>
              <w:pStyle w:val="NoSpacing"/>
              <w:rPr>
                <w:lang w:val="en-AU"/>
              </w:rPr>
            </w:pPr>
            <w:r w:rsidRPr="002B16EB">
              <w:rPr>
                <w:lang w:val="en-AU"/>
              </w:rPr>
              <w:t>Sajeev will do batch jobs</w:t>
            </w:r>
          </w:p>
          <w:p w14:paraId="6449EDE4" w14:textId="77777777" w:rsidR="004D352A" w:rsidRPr="002B16EB" w:rsidRDefault="004D352A" w:rsidP="004D352A">
            <w:pPr>
              <w:pStyle w:val="NoSpacing"/>
              <w:rPr>
                <w:lang w:val="en-AU"/>
              </w:rPr>
            </w:pPr>
            <w:r w:rsidRPr="002B16EB">
              <w:rPr>
                <w:lang w:val="en-AU"/>
              </w:rPr>
              <w:t>Explained to Sajeev</w:t>
            </w:r>
          </w:p>
        </w:tc>
      </w:tr>
      <w:tr w:rsidR="004D352A" w:rsidRPr="002B16EB" w14:paraId="3B14DA0C" w14:textId="77777777" w:rsidTr="004D352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71B148" w14:textId="77777777" w:rsidR="004D352A" w:rsidRPr="002B16EB" w:rsidRDefault="004D352A" w:rsidP="004D352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ADE0B" w14:textId="77777777" w:rsidR="004D352A" w:rsidRPr="002B16EB" w:rsidRDefault="004D352A" w:rsidP="004D352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ollow up Albert San Juan WO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151008" w14:textId="77777777" w:rsidR="004D352A" w:rsidRPr="002B16EB" w:rsidRDefault="004D352A" w:rsidP="004D352A">
            <w:pPr>
              <w:pStyle w:val="NoSpacing"/>
              <w:rPr>
                <w:lang w:val="en-AU"/>
              </w:rPr>
            </w:pPr>
            <w:r w:rsidRPr="002B16EB">
              <w:rPr>
                <w:lang w:val="en-AU"/>
              </w:rPr>
              <w:t>New request for name change</w:t>
            </w:r>
          </w:p>
        </w:tc>
      </w:tr>
      <w:tr w:rsidR="004D352A" w:rsidRPr="002B16EB" w14:paraId="31EF1659" w14:textId="77777777" w:rsidTr="004D35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FDE1B7" w14:textId="77777777" w:rsidR="004D352A" w:rsidRPr="002B16EB" w:rsidRDefault="004D352A" w:rsidP="004D352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C8FDC7" w14:textId="77777777" w:rsidR="004D352A" w:rsidRPr="002B16EB" w:rsidRDefault="008221C4" w:rsidP="004D352A">
            <w:pPr>
              <w:autoSpaceDE w:val="0"/>
              <w:autoSpaceDN w:val="0"/>
              <w:adjustRightInd w:val="0"/>
              <w:spacing w:after="0" w:line="240" w:lineRule="auto"/>
              <w:rPr>
                <w:lang w:val="en-AU"/>
              </w:rPr>
            </w:pPr>
            <w:proofErr w:type="spellStart"/>
            <w:r w:rsidRPr="002B16EB">
              <w:rPr>
                <w:lang w:val="en-AU"/>
              </w:rPr>
              <w:t>VPSx</w:t>
            </w:r>
            <w:proofErr w:type="spellEnd"/>
            <w:r w:rsidRPr="002B16EB">
              <w:rPr>
                <w:lang w:val="en-AU"/>
              </w:rPr>
              <w:t xml:space="preserve"> meeting (1.30 – 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BC7C08" w14:textId="77777777" w:rsidR="004D352A" w:rsidRPr="002B16EB" w:rsidRDefault="004D352A" w:rsidP="004D352A">
            <w:pPr>
              <w:pStyle w:val="NoSpacing"/>
              <w:rPr>
                <w:lang w:val="en-AU"/>
              </w:rPr>
            </w:pPr>
          </w:p>
        </w:tc>
      </w:tr>
      <w:tr w:rsidR="004D352A" w:rsidRPr="002B16EB" w14:paraId="22C16FD3" w14:textId="77777777" w:rsidTr="004D35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392D33" w14:textId="77777777" w:rsidR="004D352A" w:rsidRPr="002B16EB" w:rsidRDefault="004D352A" w:rsidP="004D352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87C156" w14:textId="77777777" w:rsidR="004D352A" w:rsidRPr="002B16EB" w:rsidRDefault="004D352A" w:rsidP="004D352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10E8D8" w14:textId="77777777" w:rsidR="004D352A" w:rsidRPr="002B16EB" w:rsidRDefault="004D352A" w:rsidP="004D352A">
            <w:pPr>
              <w:autoSpaceDE w:val="0"/>
              <w:autoSpaceDN w:val="0"/>
              <w:adjustRightInd w:val="0"/>
              <w:spacing w:after="0" w:line="240" w:lineRule="auto"/>
              <w:rPr>
                <w:rFonts w:ascii="MS Sans Serif" w:hAnsi="MS Sans Serif" w:cs="MS Sans Serif"/>
                <w:sz w:val="17"/>
                <w:szCs w:val="17"/>
                <w:lang w:val="en-AU" w:bidi="hi-IN"/>
              </w:rPr>
            </w:pPr>
          </w:p>
        </w:tc>
      </w:tr>
      <w:tr w:rsidR="004D352A" w:rsidRPr="002B16EB" w14:paraId="4217A2F6" w14:textId="77777777" w:rsidTr="004D35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EBC4D2" w14:textId="77777777" w:rsidR="004D352A" w:rsidRPr="002B16EB" w:rsidRDefault="004D352A" w:rsidP="004D352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EA9DF4" w14:textId="77777777" w:rsidR="004D352A" w:rsidRPr="002B16EB" w:rsidRDefault="004D352A" w:rsidP="004D352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BA889C" w14:textId="77777777" w:rsidR="004D352A" w:rsidRPr="002B16EB" w:rsidRDefault="004D352A" w:rsidP="004D352A">
            <w:pPr>
              <w:pStyle w:val="NoSpacing"/>
              <w:rPr>
                <w:lang w:val="en-AU"/>
              </w:rPr>
            </w:pPr>
          </w:p>
        </w:tc>
      </w:tr>
      <w:tr w:rsidR="004D352A" w:rsidRPr="002B16EB" w14:paraId="08B7D7F8" w14:textId="77777777" w:rsidTr="004D35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D38C7D" w14:textId="77777777" w:rsidR="004D352A" w:rsidRPr="002B16EB" w:rsidRDefault="004D352A" w:rsidP="004D352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C15814" w14:textId="77777777" w:rsidR="004D352A" w:rsidRPr="002B16EB" w:rsidRDefault="004D352A" w:rsidP="004D352A">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Cics</w:t>
            </w:r>
            <w:proofErr w:type="spellEnd"/>
            <w:r w:rsidRPr="002B16EB">
              <w:rPr>
                <w:rFonts w:ascii="MS Sans Serif" w:hAnsi="MS Sans Serif" w:cs="MS Sans Serif"/>
                <w:sz w:val="17"/>
                <w:szCs w:val="17"/>
                <w:lang w:val="en-AU" w:bidi="hi-IN"/>
              </w:rPr>
              <w:t xml:space="preserve"> email config change WO0000000781285</w:t>
            </w:r>
          </w:p>
          <w:p w14:paraId="415CA160" w14:textId="77777777" w:rsidR="004D352A" w:rsidRPr="002B16EB" w:rsidRDefault="004D352A" w:rsidP="004D352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Vikas Kalra updated config in CICSDIS1</w:t>
            </w:r>
          </w:p>
          <w:p w14:paraId="19A7BCDD" w14:textId="77777777" w:rsidR="004D352A" w:rsidRPr="002B16EB" w:rsidRDefault="004D352A" w:rsidP="004D352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ill do others la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052DB8" w14:textId="77777777" w:rsidR="004D352A" w:rsidRPr="002B16EB" w:rsidRDefault="004D352A" w:rsidP="004D352A">
            <w:pPr>
              <w:pStyle w:val="NoSpacing"/>
              <w:rPr>
                <w:lang w:val="en-AU"/>
              </w:rPr>
            </w:pPr>
            <w:r w:rsidRPr="002B16EB">
              <w:rPr>
                <w:lang w:val="en-AU"/>
              </w:rPr>
              <w:t>WO0000000781285</w:t>
            </w:r>
          </w:p>
        </w:tc>
      </w:tr>
      <w:tr w:rsidR="004D352A" w:rsidRPr="002B16EB" w14:paraId="7593619A" w14:textId="77777777" w:rsidTr="004D35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E4FCB2" w14:textId="77777777" w:rsidR="004D352A" w:rsidRPr="002B16EB" w:rsidRDefault="004D352A" w:rsidP="004D352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BEE399" w14:textId="77777777" w:rsidR="004D352A" w:rsidRPr="002B16EB" w:rsidRDefault="004D352A" w:rsidP="004D352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2E417E" w14:textId="77777777" w:rsidR="004D352A" w:rsidRPr="002B16EB" w:rsidRDefault="004D352A" w:rsidP="004D352A">
            <w:pPr>
              <w:pStyle w:val="NoSpacing"/>
              <w:rPr>
                <w:lang w:val="en-AU"/>
              </w:rPr>
            </w:pPr>
          </w:p>
        </w:tc>
      </w:tr>
      <w:tr w:rsidR="004D352A" w:rsidRPr="002B16EB" w14:paraId="785899EE" w14:textId="77777777" w:rsidTr="004D352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144130" w14:textId="77777777" w:rsidR="004D352A" w:rsidRPr="002B16EB" w:rsidRDefault="004D352A" w:rsidP="004D352A">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15AC2C" w14:textId="77777777" w:rsidR="004D352A" w:rsidRPr="002B16EB" w:rsidRDefault="004D352A" w:rsidP="004D352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7AF6BE" w14:textId="77777777" w:rsidR="004D352A" w:rsidRPr="002B16EB" w:rsidRDefault="004D352A" w:rsidP="004D352A">
            <w:pPr>
              <w:pStyle w:val="NoSpacing"/>
              <w:rPr>
                <w:lang w:val="en-AU"/>
              </w:rPr>
            </w:pPr>
          </w:p>
        </w:tc>
      </w:tr>
    </w:tbl>
    <w:p w14:paraId="7A164787" w14:textId="77777777" w:rsidR="004D352A" w:rsidRPr="002B16EB" w:rsidRDefault="004D352A" w:rsidP="004D352A">
      <w:pPr>
        <w:pStyle w:val="NoSpacing"/>
        <w:rPr>
          <w:lang w:val="en-AU"/>
        </w:rPr>
      </w:pPr>
    </w:p>
    <w:p w14:paraId="43C300DA" w14:textId="77777777" w:rsidR="00E04F65" w:rsidRPr="002B16EB" w:rsidRDefault="008221C4" w:rsidP="005C189C">
      <w:pPr>
        <w:pStyle w:val="NoSpacing"/>
        <w:rPr>
          <w:rFonts w:ascii="Arial" w:hAnsi="Arial" w:cs="Arial"/>
          <w:color w:val="00295A"/>
          <w:shd w:val="clear" w:color="auto" w:fill="FFFFFF"/>
          <w:lang w:val="en-AU"/>
        </w:rPr>
      </w:pPr>
      <w:r w:rsidRPr="002B16EB">
        <w:rPr>
          <w:lang w:val="en-AU"/>
        </w:rPr>
        <w:t xml:space="preserve">Sajeev’s </w:t>
      </w:r>
      <w:proofErr w:type="spellStart"/>
      <w:r w:rsidRPr="002B16EB">
        <w:rPr>
          <w:lang w:val="en-AU"/>
        </w:rPr>
        <w:t>lanid</w:t>
      </w:r>
      <w:proofErr w:type="spellEnd"/>
      <w:r w:rsidRPr="002B16EB">
        <w:rPr>
          <w:lang w:val="en-AU"/>
        </w:rPr>
        <w:t>:</w:t>
      </w:r>
      <w:r w:rsidRPr="002B16EB">
        <w:rPr>
          <w:lang w:val="en-AU"/>
        </w:rPr>
        <w:tab/>
        <w:t xml:space="preserve"> </w:t>
      </w:r>
      <w:bookmarkStart w:id="523" w:name="_Hlk102122276"/>
      <w:r w:rsidRPr="002B16EB">
        <w:rPr>
          <w:rFonts w:ascii="Arial" w:hAnsi="Arial" w:cs="Arial"/>
          <w:color w:val="00295A"/>
          <w:shd w:val="clear" w:color="auto" w:fill="FFFFFF"/>
          <w:lang w:val="en-AU"/>
        </w:rPr>
        <w:t>un1iszr </w:t>
      </w:r>
      <w:bookmarkEnd w:id="523"/>
    </w:p>
    <w:p w14:paraId="2B0479F2" w14:textId="77777777" w:rsidR="008221C4" w:rsidRPr="002B16EB" w:rsidRDefault="008221C4" w:rsidP="005C189C">
      <w:pPr>
        <w:pStyle w:val="NoSpacing"/>
        <w:rPr>
          <w:lang w:val="en-AU"/>
        </w:rPr>
      </w:pPr>
    </w:p>
    <w:p w14:paraId="65C70F14" w14:textId="77777777" w:rsidR="00C16406" w:rsidRPr="002B16EB" w:rsidRDefault="00C16406" w:rsidP="00C16406">
      <w:pPr>
        <w:pStyle w:val="Heading2"/>
        <w:rPr>
          <w:lang w:val="en-AU"/>
        </w:rPr>
      </w:pPr>
      <w:bookmarkStart w:id="524" w:name="_Toc167368214"/>
      <w:r w:rsidRPr="002B16EB">
        <w:rPr>
          <w:lang w:val="en-AU"/>
        </w:rPr>
        <w:t>25/04 Tue ANZAC day</w:t>
      </w:r>
      <w:bookmarkEnd w:id="524"/>
    </w:p>
    <w:p w14:paraId="209A6E20" w14:textId="77777777" w:rsidR="00C16406" w:rsidRPr="002B16EB" w:rsidRDefault="00C16406" w:rsidP="005C189C">
      <w:pPr>
        <w:pStyle w:val="NoSpacing"/>
        <w:rPr>
          <w:lang w:val="en-AU"/>
        </w:rPr>
      </w:pPr>
      <w:r w:rsidRPr="002B16EB">
        <w:rPr>
          <w:lang w:val="en-AU"/>
        </w:rPr>
        <w:t>NAB Direct link issue whole day, all NAB direct link job failed</w:t>
      </w:r>
    </w:p>
    <w:p w14:paraId="5F7F7EC4" w14:textId="77777777" w:rsidR="00C16406" w:rsidRPr="002B16EB" w:rsidRDefault="00C16406" w:rsidP="005C189C">
      <w:pPr>
        <w:pStyle w:val="NoSpacing"/>
        <w:rPr>
          <w:lang w:val="en-AU"/>
        </w:rPr>
      </w:pPr>
      <w:r w:rsidRPr="002B16EB">
        <w:rPr>
          <w:lang w:val="en-AU"/>
        </w:rPr>
        <w:t>Infra backed out Sun implementation of java upgrade</w:t>
      </w:r>
    </w:p>
    <w:p w14:paraId="392F076F" w14:textId="77777777" w:rsidR="00C16406" w:rsidRPr="002B16EB" w:rsidRDefault="00C16406" w:rsidP="005C189C">
      <w:pPr>
        <w:pStyle w:val="NoSpacing"/>
        <w:rPr>
          <w:lang w:val="en-AU"/>
        </w:rPr>
      </w:pPr>
    </w:p>
    <w:p w14:paraId="5C3D0C2F" w14:textId="77777777" w:rsidR="009C6051" w:rsidRPr="002B16EB" w:rsidRDefault="009C6051" w:rsidP="009C6051">
      <w:pPr>
        <w:pStyle w:val="Heading2"/>
        <w:rPr>
          <w:lang w:val="en-AU"/>
        </w:rPr>
      </w:pPr>
      <w:bookmarkStart w:id="525" w:name="_Toc167368215"/>
      <w:r w:rsidRPr="002B16EB">
        <w:rPr>
          <w:lang w:val="en-AU"/>
        </w:rPr>
        <w:lastRenderedPageBreak/>
        <w:t>26/04 Tue</w:t>
      </w:r>
      <w:bookmarkEnd w:id="52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C6051" w:rsidRPr="002B16EB" w14:paraId="6261DA4B" w14:textId="77777777" w:rsidTr="009C605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093F44" w14:textId="77777777" w:rsidR="009C6051" w:rsidRPr="002B16EB" w:rsidRDefault="009C6051" w:rsidP="009C605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CE586" w14:textId="77777777" w:rsidR="009C6051" w:rsidRPr="002B16EB" w:rsidRDefault="009C6051" w:rsidP="009C6051">
            <w:pPr>
              <w:autoSpaceDE w:val="0"/>
              <w:autoSpaceDN w:val="0"/>
              <w:adjustRightInd w:val="0"/>
              <w:spacing w:after="0" w:line="240" w:lineRule="auto"/>
              <w:rPr>
                <w:lang w:val="en-AU"/>
              </w:rPr>
            </w:pPr>
            <w:r w:rsidRPr="002B16EB">
              <w:rPr>
                <w:lang w:val="en-AU"/>
              </w:rPr>
              <w:t xml:space="preserve">Chargeback </w:t>
            </w:r>
            <w:proofErr w:type="spellStart"/>
            <w:r w:rsidRPr="002B16EB">
              <w:rPr>
                <w:lang w:val="en-AU"/>
              </w:rPr>
              <w:t>bankcode</w:t>
            </w:r>
            <w:proofErr w:type="spellEnd"/>
            <w:r w:rsidRPr="002B16EB">
              <w:rPr>
                <w:lang w:val="en-AU"/>
              </w:rPr>
              <w:t xml:space="preserve"> 87 (test in POLC4</w:t>
            </w:r>
          </w:p>
          <w:p w14:paraId="0D8E2D02" w14:textId="77777777" w:rsidR="009C6051" w:rsidRPr="002B16EB" w:rsidRDefault="009C6051" w:rsidP="009C6051">
            <w:pPr>
              <w:autoSpaceDE w:val="0"/>
              <w:autoSpaceDN w:val="0"/>
              <w:adjustRightInd w:val="0"/>
              <w:spacing w:after="0" w:line="240" w:lineRule="auto"/>
              <w:rPr>
                <w:lang w:val="en-AU"/>
              </w:rPr>
            </w:pPr>
            <w:r w:rsidRPr="002B16EB">
              <w:rPr>
                <w:lang w:val="en-AU"/>
              </w:rPr>
              <w:t xml:space="preserve">Email to Tom </w:t>
            </w:r>
            <w:proofErr w:type="spellStart"/>
            <w:r w:rsidRPr="002B16EB">
              <w:rPr>
                <w:lang w:val="en-AU"/>
              </w:rPr>
              <w:t>Dobbbie</w:t>
            </w:r>
            <w:proofErr w:type="spellEnd"/>
            <w:r w:rsidRPr="002B16EB">
              <w:rPr>
                <w:lang w:val="en-AU"/>
              </w:rPr>
              <w:t xml:space="preserve"> et al, on details of bank code 80 &amp; 87 set up in </w:t>
            </w:r>
            <w:proofErr w:type="spellStart"/>
            <w:r w:rsidRPr="002B16EB">
              <w:rPr>
                <w:lang w:val="en-AU"/>
              </w:rPr>
              <w:t>Smrt</w:t>
            </w:r>
            <w:proofErr w:type="spellEnd"/>
            <w:r w:rsidRPr="002B16EB">
              <w:rPr>
                <w:lang w:val="en-AU"/>
              </w:rPr>
              <w:t xml:space="preserve"> tables</w:t>
            </w:r>
          </w:p>
          <w:p w14:paraId="22616BB6" w14:textId="77777777" w:rsidR="009C6051" w:rsidRPr="002B16EB" w:rsidRDefault="009C6051" w:rsidP="009C6051">
            <w:pPr>
              <w:autoSpaceDE w:val="0"/>
              <w:autoSpaceDN w:val="0"/>
              <w:adjustRightInd w:val="0"/>
              <w:spacing w:after="0" w:line="240" w:lineRule="auto"/>
              <w:rPr>
                <w:lang w:val="en-AU"/>
              </w:rPr>
            </w:pPr>
            <w:r w:rsidRPr="002B16EB">
              <w:rPr>
                <w:lang w:val="en-AU"/>
              </w:rPr>
              <w:t>Testing in POLAB / CICSV1</w:t>
            </w:r>
          </w:p>
          <w:p w14:paraId="0E6DF19F" w14:textId="77777777" w:rsidR="009C6051" w:rsidRPr="002B16EB" w:rsidRDefault="009C6051" w:rsidP="009C605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DB25B3" w14:textId="77777777" w:rsidR="009C6051" w:rsidRPr="002B16EB" w:rsidRDefault="00BE6169" w:rsidP="009C6051">
            <w:pPr>
              <w:pStyle w:val="NoSpacing"/>
              <w:rPr>
                <w:lang w:val="en-AU"/>
              </w:rPr>
            </w:pPr>
            <w:r w:rsidRPr="002B16EB">
              <w:rPr>
                <w:lang w:val="en-AU"/>
              </w:rPr>
              <w:t>Email to Tom &amp; Nancy H</w:t>
            </w:r>
          </w:p>
          <w:p w14:paraId="3441FBB3" w14:textId="77777777" w:rsidR="00BE6169" w:rsidRPr="002B16EB" w:rsidRDefault="00BE6169" w:rsidP="009C6051">
            <w:pPr>
              <w:pStyle w:val="NoSpacing"/>
              <w:rPr>
                <w:lang w:val="en-AU"/>
              </w:rPr>
            </w:pPr>
            <w:r w:rsidRPr="002B16EB">
              <w:rPr>
                <w:lang w:val="en-AU"/>
              </w:rPr>
              <w:t xml:space="preserve">Co-1 test results with </w:t>
            </w:r>
            <w:proofErr w:type="spellStart"/>
            <w:r w:rsidRPr="002B16EB">
              <w:rPr>
                <w:lang w:val="en-AU"/>
              </w:rPr>
              <w:t>bankcode</w:t>
            </w:r>
            <w:proofErr w:type="spellEnd"/>
            <w:r w:rsidRPr="002B16EB">
              <w:rPr>
                <w:lang w:val="en-AU"/>
              </w:rPr>
              <w:t xml:space="preserve"> 87</w:t>
            </w:r>
          </w:p>
        </w:tc>
      </w:tr>
      <w:tr w:rsidR="009C6051" w:rsidRPr="002B16EB" w14:paraId="013D7632" w14:textId="77777777" w:rsidTr="009C6051">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004809" w14:textId="77777777" w:rsidR="009C6051" w:rsidRPr="002B16EB" w:rsidRDefault="009C6051" w:rsidP="009C605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D8647A" w14:textId="77777777" w:rsidR="009C6051" w:rsidRPr="002B16EB" w:rsidRDefault="009C6051" w:rsidP="009C605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Follow up Albert San Juan WO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9362AE" w14:textId="77777777" w:rsidR="009C6051" w:rsidRPr="002B16EB" w:rsidRDefault="009C6051" w:rsidP="009C6051">
            <w:pPr>
              <w:pStyle w:val="NoSpacing"/>
              <w:rPr>
                <w:lang w:val="en-AU"/>
              </w:rPr>
            </w:pPr>
          </w:p>
        </w:tc>
      </w:tr>
      <w:tr w:rsidR="009C6051" w:rsidRPr="002B16EB" w14:paraId="3361BD79" w14:textId="77777777" w:rsidTr="009C605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EC0C7F" w14:textId="77777777" w:rsidR="009C6051" w:rsidRPr="002B16EB" w:rsidRDefault="009C6051" w:rsidP="009C605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A81DAF" w14:textId="77777777" w:rsidR="009C6051" w:rsidRPr="002B16EB" w:rsidRDefault="009C6051" w:rsidP="009C6051">
            <w:pPr>
              <w:autoSpaceDE w:val="0"/>
              <w:autoSpaceDN w:val="0"/>
              <w:adjustRightInd w:val="0"/>
              <w:spacing w:after="0" w:line="240" w:lineRule="auto"/>
              <w:rPr>
                <w:lang w:val="en-AU"/>
              </w:rPr>
            </w:pPr>
            <w:proofErr w:type="spellStart"/>
            <w:r w:rsidRPr="002B16EB">
              <w:rPr>
                <w:lang w:val="en-AU"/>
              </w:rPr>
              <w:t>VPSx</w:t>
            </w:r>
            <w:proofErr w:type="spellEnd"/>
            <w:r w:rsidRPr="002B16EB">
              <w:rPr>
                <w:lang w:val="en-AU"/>
              </w:rPr>
              <w:t xml:space="preserve"> meeting (1.30 – 1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8794BB" w14:textId="77777777" w:rsidR="009C6051" w:rsidRPr="002B16EB" w:rsidRDefault="00BE6169" w:rsidP="009C6051">
            <w:pPr>
              <w:pStyle w:val="NoSpacing"/>
              <w:rPr>
                <w:lang w:val="en-AU"/>
              </w:rPr>
            </w:pPr>
            <w:r w:rsidRPr="002B16EB">
              <w:rPr>
                <w:lang w:val="en-AU"/>
              </w:rPr>
              <w:t>Email to Patrick E &amp; group</w:t>
            </w:r>
          </w:p>
        </w:tc>
      </w:tr>
      <w:tr w:rsidR="009C6051" w:rsidRPr="002B16EB" w14:paraId="2FC8DD52" w14:textId="77777777" w:rsidTr="009C605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AEA864" w14:textId="77777777" w:rsidR="009C6051" w:rsidRPr="002B16EB" w:rsidRDefault="009C6051" w:rsidP="009C605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7EF194" w14:textId="77777777" w:rsidR="009C6051" w:rsidRPr="002B16EB" w:rsidRDefault="009202EC" w:rsidP="009C6051">
            <w:pPr>
              <w:pStyle w:val="NoSpacing"/>
              <w:rPr>
                <w:lang w:val="en-AU"/>
              </w:rPr>
            </w:pPr>
            <w:r w:rsidRPr="002B16EB">
              <w:rPr>
                <w:lang w:val="en-AU"/>
              </w:rPr>
              <w:t xml:space="preserve">3-3.0 June </w:t>
            </w:r>
            <w:r w:rsidR="00B00539" w:rsidRPr="002B16EB">
              <w:rPr>
                <w:lang w:val="en-AU"/>
              </w:rPr>
              <w:t>release Scop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0667CD" w14:textId="77777777" w:rsidR="009C6051" w:rsidRPr="002B16EB" w:rsidRDefault="009C6051" w:rsidP="009C6051">
            <w:pPr>
              <w:autoSpaceDE w:val="0"/>
              <w:autoSpaceDN w:val="0"/>
              <w:adjustRightInd w:val="0"/>
              <w:spacing w:after="0" w:line="240" w:lineRule="auto"/>
              <w:rPr>
                <w:rFonts w:ascii="MS Sans Serif" w:hAnsi="MS Sans Serif" w:cs="MS Sans Serif"/>
                <w:sz w:val="17"/>
                <w:szCs w:val="17"/>
                <w:lang w:val="en-AU" w:bidi="hi-IN"/>
              </w:rPr>
            </w:pPr>
          </w:p>
        </w:tc>
      </w:tr>
      <w:tr w:rsidR="009C6051" w:rsidRPr="002B16EB" w14:paraId="450F1273" w14:textId="77777777" w:rsidTr="009C605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DF4EF5" w14:textId="77777777" w:rsidR="009C6051" w:rsidRPr="002B16EB" w:rsidRDefault="009C6051" w:rsidP="009C605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E4E15F" w14:textId="77777777" w:rsidR="009C6051" w:rsidRPr="002B16EB" w:rsidRDefault="009C6051" w:rsidP="009C605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A6E795" w14:textId="77777777" w:rsidR="009C6051" w:rsidRPr="002B16EB" w:rsidRDefault="009C6051" w:rsidP="009C6051">
            <w:pPr>
              <w:pStyle w:val="NoSpacing"/>
              <w:rPr>
                <w:lang w:val="en-AU"/>
              </w:rPr>
            </w:pPr>
          </w:p>
        </w:tc>
      </w:tr>
      <w:tr w:rsidR="009C6051" w:rsidRPr="002B16EB" w14:paraId="190D25DF" w14:textId="77777777" w:rsidTr="009C605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439F04" w14:textId="77777777" w:rsidR="009C6051" w:rsidRPr="002B16EB" w:rsidRDefault="009C6051" w:rsidP="009C605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38431B" w14:textId="77777777" w:rsidR="009C6051" w:rsidRPr="002B16EB" w:rsidRDefault="009C6051" w:rsidP="009C6051">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Cics</w:t>
            </w:r>
            <w:proofErr w:type="spellEnd"/>
            <w:r w:rsidRPr="002B16EB">
              <w:rPr>
                <w:rFonts w:ascii="MS Sans Serif" w:hAnsi="MS Sans Serif" w:cs="MS Sans Serif"/>
                <w:sz w:val="17"/>
                <w:szCs w:val="17"/>
                <w:lang w:val="en-AU" w:bidi="hi-IN"/>
              </w:rPr>
              <w:t xml:space="preserve"> email config change WO0000000781285</w:t>
            </w:r>
          </w:p>
          <w:p w14:paraId="107336F5" w14:textId="77777777" w:rsidR="009C6051" w:rsidRPr="002B16EB" w:rsidRDefault="009C6051" w:rsidP="009C605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Vikas Kalra updated config in CICSDIS1</w:t>
            </w:r>
          </w:p>
          <w:p w14:paraId="2F1007CF" w14:textId="77777777" w:rsidR="009C6051" w:rsidRPr="002B16EB" w:rsidRDefault="009C6051" w:rsidP="009C605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ill do others la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084986" w14:textId="77777777" w:rsidR="009C6051" w:rsidRPr="002B16EB" w:rsidRDefault="009C6051" w:rsidP="009C6051">
            <w:pPr>
              <w:pStyle w:val="NoSpacing"/>
              <w:rPr>
                <w:lang w:val="en-AU"/>
              </w:rPr>
            </w:pPr>
            <w:r w:rsidRPr="002B16EB">
              <w:rPr>
                <w:lang w:val="en-AU"/>
              </w:rPr>
              <w:t>WO0000000781285</w:t>
            </w:r>
          </w:p>
          <w:p w14:paraId="79F94B6E" w14:textId="77777777" w:rsidR="00BE6169" w:rsidRPr="002B16EB" w:rsidRDefault="00BE6169" w:rsidP="009C6051">
            <w:pPr>
              <w:pStyle w:val="NoSpacing"/>
              <w:rPr>
                <w:lang w:val="en-AU"/>
              </w:rPr>
            </w:pPr>
            <w:r w:rsidRPr="002B16EB">
              <w:rPr>
                <w:lang w:val="en-AU"/>
              </w:rPr>
              <w:t>Need to test in co-1</w:t>
            </w:r>
          </w:p>
          <w:p w14:paraId="6BCFAC2D" w14:textId="77777777" w:rsidR="00BE6169" w:rsidRPr="002B16EB" w:rsidRDefault="00BE6169" w:rsidP="009C6051">
            <w:pPr>
              <w:pStyle w:val="NoSpacing"/>
              <w:rPr>
                <w:lang w:val="en-AU"/>
              </w:rPr>
            </w:pPr>
            <w:r w:rsidRPr="002B16EB">
              <w:rPr>
                <w:lang w:val="en-AU"/>
              </w:rPr>
              <w:t xml:space="preserve">Co-1 non-prod will be configured </w:t>
            </w:r>
            <w:proofErr w:type="spellStart"/>
            <w:r w:rsidRPr="002B16EB">
              <w:rPr>
                <w:lang w:val="en-AU"/>
              </w:rPr>
              <w:t>tomorrw</w:t>
            </w:r>
            <w:proofErr w:type="spellEnd"/>
          </w:p>
        </w:tc>
      </w:tr>
      <w:tr w:rsidR="009C6051" w:rsidRPr="002B16EB" w14:paraId="14B3F52D" w14:textId="77777777" w:rsidTr="009C605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72A8AA" w14:textId="77777777" w:rsidR="009C6051" w:rsidRPr="002B16EB" w:rsidRDefault="009C6051" w:rsidP="009C605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D54A1" w14:textId="77777777" w:rsidR="009C6051" w:rsidRPr="002B16EB" w:rsidRDefault="00B00539" w:rsidP="009C6051">
            <w:pPr>
              <w:autoSpaceDE w:val="0"/>
              <w:autoSpaceDN w:val="0"/>
              <w:adjustRightInd w:val="0"/>
              <w:spacing w:after="0" w:line="240" w:lineRule="auto"/>
              <w:rPr>
                <w:lang w:val="en-AU"/>
              </w:rPr>
            </w:pPr>
            <w:r w:rsidRPr="002B16EB">
              <w:rPr>
                <w:lang w:val="en-AU"/>
              </w:rPr>
              <w:t>5-6 ES advanced diagnostic - brief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647A47" w14:textId="77777777" w:rsidR="009C6051" w:rsidRPr="002B16EB" w:rsidRDefault="009C6051" w:rsidP="009C6051">
            <w:pPr>
              <w:pStyle w:val="NoSpacing"/>
              <w:rPr>
                <w:lang w:val="en-AU"/>
              </w:rPr>
            </w:pPr>
          </w:p>
        </w:tc>
      </w:tr>
      <w:tr w:rsidR="009C6051" w:rsidRPr="002B16EB" w14:paraId="4DB07BD2" w14:textId="77777777" w:rsidTr="009C605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D16ABB" w14:textId="77777777" w:rsidR="009C6051" w:rsidRPr="002B16EB" w:rsidRDefault="009C6051" w:rsidP="009C6051">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F8684B" w14:textId="77777777" w:rsidR="009C6051" w:rsidRPr="002B16EB" w:rsidRDefault="009C6051" w:rsidP="009C605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5CF59" w14:textId="77777777" w:rsidR="009C6051" w:rsidRPr="002B16EB" w:rsidRDefault="009C6051" w:rsidP="009C6051">
            <w:pPr>
              <w:pStyle w:val="NoSpacing"/>
              <w:rPr>
                <w:lang w:val="en-AU"/>
              </w:rPr>
            </w:pPr>
          </w:p>
        </w:tc>
      </w:tr>
    </w:tbl>
    <w:p w14:paraId="068B161D" w14:textId="77777777" w:rsidR="009C6051" w:rsidRPr="002B16EB" w:rsidRDefault="009C6051" w:rsidP="009C6051">
      <w:pPr>
        <w:pStyle w:val="NoSpacing"/>
        <w:rPr>
          <w:lang w:val="en-AU"/>
        </w:rPr>
      </w:pPr>
    </w:p>
    <w:p w14:paraId="20DBFC73" w14:textId="77777777" w:rsidR="006A6FFA" w:rsidRPr="002B16EB" w:rsidRDefault="006A6FFA" w:rsidP="006A6FFA">
      <w:pPr>
        <w:pStyle w:val="Heading2"/>
        <w:rPr>
          <w:lang w:val="en-AU"/>
        </w:rPr>
      </w:pPr>
      <w:bookmarkStart w:id="526" w:name="_Toc167368216"/>
      <w:r w:rsidRPr="002B16EB">
        <w:rPr>
          <w:lang w:val="en-AU"/>
        </w:rPr>
        <w:t>27/04 Wed</w:t>
      </w:r>
      <w:bookmarkEnd w:id="52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A6FFA" w:rsidRPr="002B16EB" w14:paraId="56276A5C" w14:textId="77777777" w:rsidTr="006A6FF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709E2C" w14:textId="77777777" w:rsidR="006A6FFA" w:rsidRPr="002B16EB" w:rsidRDefault="006A6FFA" w:rsidP="006A6FF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0C205" w14:textId="77777777" w:rsidR="006A6FFA" w:rsidRPr="002B16EB" w:rsidRDefault="0011308B" w:rsidP="006A6FFA">
            <w:pPr>
              <w:autoSpaceDE w:val="0"/>
              <w:autoSpaceDN w:val="0"/>
              <w:adjustRightInd w:val="0"/>
              <w:spacing w:after="0" w:line="240" w:lineRule="auto"/>
              <w:rPr>
                <w:lang w:val="en-AU"/>
              </w:rPr>
            </w:pPr>
            <w:r w:rsidRPr="002B16EB">
              <w:rPr>
                <w:lang w:val="en-AU"/>
              </w:rPr>
              <w:t>May release updates / testing</w:t>
            </w:r>
            <w:r w:rsidR="00AD0C20" w:rsidRPr="002B16EB">
              <w:rPr>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D010F5" w14:textId="77777777" w:rsidR="006A6FFA" w:rsidRPr="002B16EB" w:rsidRDefault="006A6FFA" w:rsidP="006A6FFA">
            <w:pPr>
              <w:pStyle w:val="NoSpacing"/>
              <w:rPr>
                <w:lang w:val="en-AU"/>
              </w:rPr>
            </w:pPr>
          </w:p>
        </w:tc>
      </w:tr>
      <w:tr w:rsidR="006A6FFA" w:rsidRPr="002B16EB" w14:paraId="65D4BF4F" w14:textId="77777777" w:rsidTr="006A6FF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281FDE" w14:textId="77777777" w:rsidR="006A6FFA" w:rsidRPr="002B16EB" w:rsidRDefault="006A6FFA" w:rsidP="006A6FF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5B5653" w14:textId="77777777" w:rsidR="006A6FFA" w:rsidRPr="002B16EB" w:rsidRDefault="003509B0" w:rsidP="006A6FFA">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 xml:space="preserve">1-2pm May </w:t>
            </w:r>
            <w:proofErr w:type="spellStart"/>
            <w:r w:rsidRPr="002B16EB">
              <w:rPr>
                <w:lang w:val="en-AU"/>
              </w:rPr>
              <w:t>imple</w:t>
            </w:r>
            <w:proofErr w:type="spellEnd"/>
            <w:r w:rsidRPr="002B16EB">
              <w:rPr>
                <w:lang w:val="en-AU"/>
              </w:rPr>
              <w:t xml:space="preserve"> plan revi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0B7D5A" w14:textId="77777777" w:rsidR="006A6FFA" w:rsidRPr="002B16EB" w:rsidRDefault="006A6FFA" w:rsidP="006A6FFA">
            <w:pPr>
              <w:pStyle w:val="NoSpacing"/>
              <w:rPr>
                <w:lang w:val="en-AU"/>
              </w:rPr>
            </w:pPr>
          </w:p>
        </w:tc>
      </w:tr>
      <w:tr w:rsidR="006A6FFA" w:rsidRPr="002B16EB" w14:paraId="55D24670" w14:textId="77777777" w:rsidTr="006A6F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BC1CD5" w14:textId="77777777" w:rsidR="006A6FFA" w:rsidRPr="002B16EB" w:rsidRDefault="006A6FFA" w:rsidP="006A6FF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AD6C5" w14:textId="77777777" w:rsidR="006A6FFA" w:rsidRPr="002B16EB" w:rsidRDefault="003509B0" w:rsidP="006A6FFA">
            <w:pPr>
              <w:autoSpaceDE w:val="0"/>
              <w:autoSpaceDN w:val="0"/>
              <w:adjustRightInd w:val="0"/>
              <w:spacing w:after="0" w:line="240" w:lineRule="auto"/>
              <w:rPr>
                <w:lang w:val="en-AU"/>
              </w:rPr>
            </w:pPr>
            <w:r w:rsidRPr="002B16EB">
              <w:rPr>
                <w:lang w:val="en-AU"/>
              </w:rPr>
              <w:t>QA test results to Neil for approva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FE10AB" w14:textId="77777777" w:rsidR="006A6FFA" w:rsidRPr="002B16EB" w:rsidRDefault="006A6FFA" w:rsidP="006A6FFA">
            <w:pPr>
              <w:pStyle w:val="NoSpacing"/>
              <w:rPr>
                <w:lang w:val="en-AU"/>
              </w:rPr>
            </w:pPr>
          </w:p>
        </w:tc>
      </w:tr>
      <w:tr w:rsidR="006A6FFA" w:rsidRPr="002B16EB" w14:paraId="5F02DFEE" w14:textId="77777777" w:rsidTr="006A6F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E51A1D" w14:textId="77777777" w:rsidR="006A6FFA" w:rsidRPr="002B16EB" w:rsidRDefault="006A6FFA" w:rsidP="006A6FF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27CC29" w14:textId="77777777" w:rsidR="006A6FFA" w:rsidRPr="002B16EB" w:rsidRDefault="006A6FFA" w:rsidP="006A6FFA">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02407" w14:textId="77777777" w:rsidR="006A6FFA" w:rsidRPr="002B16EB" w:rsidRDefault="006A6FFA" w:rsidP="006A6FFA">
            <w:pPr>
              <w:autoSpaceDE w:val="0"/>
              <w:autoSpaceDN w:val="0"/>
              <w:adjustRightInd w:val="0"/>
              <w:spacing w:after="0" w:line="240" w:lineRule="auto"/>
              <w:rPr>
                <w:rFonts w:ascii="MS Sans Serif" w:hAnsi="MS Sans Serif" w:cs="MS Sans Serif"/>
                <w:sz w:val="17"/>
                <w:szCs w:val="17"/>
                <w:lang w:val="en-AU" w:bidi="hi-IN"/>
              </w:rPr>
            </w:pPr>
          </w:p>
        </w:tc>
      </w:tr>
      <w:tr w:rsidR="006A6FFA" w:rsidRPr="002B16EB" w14:paraId="6DF72D73" w14:textId="77777777" w:rsidTr="006A6F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55A0EE" w14:textId="77777777" w:rsidR="006A6FFA" w:rsidRPr="002B16EB" w:rsidRDefault="006A6FFA" w:rsidP="006A6FF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0B7A6A" w14:textId="77777777" w:rsidR="006A6FFA" w:rsidRPr="002B16EB" w:rsidRDefault="006A6FFA" w:rsidP="006A6FFA">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6417EF" w14:textId="77777777" w:rsidR="006A6FFA" w:rsidRPr="002B16EB" w:rsidRDefault="006A6FFA" w:rsidP="006A6FFA">
            <w:pPr>
              <w:pStyle w:val="NoSpacing"/>
              <w:rPr>
                <w:lang w:val="en-AU"/>
              </w:rPr>
            </w:pPr>
          </w:p>
        </w:tc>
      </w:tr>
      <w:tr w:rsidR="006A6FFA" w:rsidRPr="002B16EB" w14:paraId="3F99A1A5" w14:textId="77777777" w:rsidTr="006A6F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9777E8" w14:textId="77777777" w:rsidR="006A6FFA" w:rsidRPr="002B16EB" w:rsidRDefault="006A6FFA" w:rsidP="006A6FF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DFE51C" w14:textId="77777777" w:rsidR="006A6FFA" w:rsidRPr="002B16EB" w:rsidRDefault="006A6FFA" w:rsidP="006A6FFA">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Cics</w:t>
            </w:r>
            <w:proofErr w:type="spellEnd"/>
            <w:r w:rsidRPr="002B16EB">
              <w:rPr>
                <w:rFonts w:ascii="MS Sans Serif" w:hAnsi="MS Sans Serif" w:cs="MS Sans Serif"/>
                <w:sz w:val="17"/>
                <w:szCs w:val="17"/>
                <w:lang w:val="en-AU" w:bidi="hi-IN"/>
              </w:rPr>
              <w:t xml:space="preserve"> email config change WO0000000781285</w:t>
            </w:r>
          </w:p>
          <w:p w14:paraId="4F65373E" w14:textId="77777777" w:rsidR="006A6FFA" w:rsidRPr="002B16EB" w:rsidRDefault="006A6FFA" w:rsidP="006A6FF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Vikas Kalra updated config in CICSDIS1</w:t>
            </w:r>
          </w:p>
          <w:p w14:paraId="790517B7" w14:textId="77777777" w:rsidR="006A6FFA" w:rsidRPr="002B16EB" w:rsidRDefault="006A6FFA" w:rsidP="006A6FF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ill do others la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6BD1A6" w14:textId="77777777" w:rsidR="006A6FFA" w:rsidRPr="002B16EB" w:rsidRDefault="006A6FFA" w:rsidP="006A6FFA">
            <w:pPr>
              <w:pStyle w:val="NoSpacing"/>
              <w:rPr>
                <w:lang w:val="en-AU"/>
              </w:rPr>
            </w:pPr>
            <w:r w:rsidRPr="002B16EB">
              <w:rPr>
                <w:lang w:val="en-AU"/>
              </w:rPr>
              <w:t>WO0000000781285</w:t>
            </w:r>
          </w:p>
          <w:p w14:paraId="6A56A50B" w14:textId="77777777" w:rsidR="006A6FFA" w:rsidRPr="002B16EB" w:rsidRDefault="006A6FFA" w:rsidP="006A6FFA">
            <w:pPr>
              <w:pStyle w:val="NoSpacing"/>
              <w:rPr>
                <w:lang w:val="en-AU"/>
              </w:rPr>
            </w:pPr>
            <w:r w:rsidRPr="002B16EB">
              <w:rPr>
                <w:lang w:val="en-AU"/>
              </w:rPr>
              <w:t>Need to test in co-1</w:t>
            </w:r>
          </w:p>
          <w:p w14:paraId="19068BBD" w14:textId="77777777" w:rsidR="006A6FFA" w:rsidRPr="002B16EB" w:rsidRDefault="006A6FFA" w:rsidP="006A6FFA">
            <w:pPr>
              <w:pStyle w:val="NoSpacing"/>
              <w:rPr>
                <w:lang w:val="en-AU"/>
              </w:rPr>
            </w:pPr>
            <w:r w:rsidRPr="002B16EB">
              <w:rPr>
                <w:lang w:val="en-AU"/>
              </w:rPr>
              <w:t xml:space="preserve">Co-1 non-prod will be configured </w:t>
            </w:r>
            <w:proofErr w:type="spellStart"/>
            <w:r w:rsidRPr="002B16EB">
              <w:rPr>
                <w:lang w:val="en-AU"/>
              </w:rPr>
              <w:t>tomorrw</w:t>
            </w:r>
            <w:proofErr w:type="spellEnd"/>
          </w:p>
          <w:p w14:paraId="2B2B84FD" w14:textId="77777777" w:rsidR="003509B0" w:rsidRPr="002B16EB" w:rsidRDefault="003509B0" w:rsidP="006A6FFA">
            <w:pPr>
              <w:pStyle w:val="NoSpacing"/>
              <w:rPr>
                <w:lang w:val="en-AU"/>
              </w:rPr>
            </w:pPr>
            <w:r w:rsidRPr="002B16EB">
              <w:rPr>
                <w:lang w:val="en-AU"/>
              </w:rPr>
              <w:t>Tested ok, Sathya gave the email</w:t>
            </w:r>
          </w:p>
        </w:tc>
      </w:tr>
      <w:tr w:rsidR="006A6FFA" w:rsidRPr="002B16EB" w14:paraId="1A696499" w14:textId="77777777" w:rsidTr="006A6F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B1894" w14:textId="77777777" w:rsidR="006A6FFA" w:rsidRPr="002B16EB" w:rsidRDefault="006A6FFA" w:rsidP="006A6FF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4A8CE2" w14:textId="77777777" w:rsidR="006A6FFA" w:rsidRPr="002B16EB" w:rsidRDefault="006A6FFA" w:rsidP="006A6FF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0B6689" w14:textId="77777777" w:rsidR="006A6FFA" w:rsidRPr="002B16EB" w:rsidRDefault="006A6FFA" w:rsidP="006A6FFA">
            <w:pPr>
              <w:pStyle w:val="NoSpacing"/>
              <w:rPr>
                <w:lang w:val="en-AU"/>
              </w:rPr>
            </w:pPr>
          </w:p>
        </w:tc>
      </w:tr>
      <w:tr w:rsidR="006A6FFA" w:rsidRPr="002B16EB" w14:paraId="2F7485D1" w14:textId="77777777" w:rsidTr="006A6FF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44F85A" w14:textId="77777777" w:rsidR="006A6FFA" w:rsidRPr="002B16EB" w:rsidRDefault="006A6FFA" w:rsidP="006A6FFA">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F88C6E" w14:textId="77777777" w:rsidR="006A6FFA" w:rsidRPr="002B16EB" w:rsidRDefault="006A6FFA" w:rsidP="006A6FF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303BD8" w14:textId="77777777" w:rsidR="006A6FFA" w:rsidRPr="002B16EB" w:rsidRDefault="006A6FFA" w:rsidP="006A6FFA">
            <w:pPr>
              <w:pStyle w:val="NoSpacing"/>
              <w:rPr>
                <w:lang w:val="en-AU"/>
              </w:rPr>
            </w:pPr>
          </w:p>
        </w:tc>
      </w:tr>
    </w:tbl>
    <w:p w14:paraId="243E6D2F" w14:textId="77777777" w:rsidR="006A6FFA" w:rsidRPr="002B16EB" w:rsidRDefault="006A6FFA" w:rsidP="006A6FFA">
      <w:pPr>
        <w:pStyle w:val="NoSpacing"/>
        <w:rPr>
          <w:lang w:val="en-AU"/>
        </w:rPr>
      </w:pPr>
    </w:p>
    <w:p w14:paraId="09EF57C7" w14:textId="77777777" w:rsidR="0005190A" w:rsidRPr="002B16EB" w:rsidRDefault="0005190A" w:rsidP="0005190A">
      <w:pPr>
        <w:pStyle w:val="Heading2"/>
        <w:rPr>
          <w:lang w:val="en-AU"/>
        </w:rPr>
      </w:pPr>
      <w:bookmarkStart w:id="527" w:name="_Toc167368217"/>
      <w:r w:rsidRPr="002B16EB">
        <w:rPr>
          <w:lang w:val="en-AU"/>
        </w:rPr>
        <w:t>28/04 Thu</w:t>
      </w:r>
      <w:bookmarkEnd w:id="52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5190A" w:rsidRPr="002B16EB" w14:paraId="0CF709EC" w14:textId="77777777" w:rsidTr="0005190A">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072D82" w14:textId="77777777" w:rsidR="0005190A" w:rsidRPr="002B16EB" w:rsidRDefault="0005190A" w:rsidP="0005190A">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9A141" w14:textId="77777777" w:rsidR="0005190A" w:rsidRPr="002B16EB" w:rsidRDefault="0005190A" w:rsidP="0005190A">
            <w:pPr>
              <w:autoSpaceDE w:val="0"/>
              <w:autoSpaceDN w:val="0"/>
              <w:adjustRightInd w:val="0"/>
              <w:spacing w:after="0" w:line="240" w:lineRule="auto"/>
              <w:rPr>
                <w:lang w:val="en-AU"/>
              </w:rPr>
            </w:pPr>
            <w:proofErr w:type="spellStart"/>
            <w:r w:rsidRPr="002B16EB">
              <w:rPr>
                <w:lang w:val="en-AU"/>
              </w:rPr>
              <w:t>Hassasn</w:t>
            </w:r>
            <w:proofErr w:type="spellEnd"/>
            <w:r w:rsidRPr="002B16EB">
              <w:rPr>
                <w:lang w:val="en-AU"/>
              </w:rPr>
              <w:t xml:space="preserve"> </w:t>
            </w:r>
            <w:proofErr w:type="spellStart"/>
            <w:r w:rsidRPr="002B16EB">
              <w:rPr>
                <w:lang w:val="en-AU"/>
              </w:rPr>
              <w:t>Ramy’s</w:t>
            </w:r>
            <w:proofErr w:type="spellEnd"/>
            <w:r w:rsidRPr="002B16EB">
              <w:rPr>
                <w:lang w:val="en-AU"/>
              </w:rPr>
              <w:t xml:space="preserve"> SRF profile que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5C09F6" w14:textId="77777777" w:rsidR="0005190A" w:rsidRPr="002B16EB" w:rsidRDefault="0005190A" w:rsidP="0005190A">
            <w:pPr>
              <w:pStyle w:val="NoSpacing"/>
              <w:rPr>
                <w:lang w:val="en-AU"/>
              </w:rPr>
            </w:pPr>
          </w:p>
        </w:tc>
      </w:tr>
      <w:tr w:rsidR="0005190A" w:rsidRPr="002B16EB" w14:paraId="6B8B7D7E" w14:textId="77777777" w:rsidTr="0005190A">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445741" w14:textId="77777777" w:rsidR="0005190A" w:rsidRPr="002B16EB" w:rsidRDefault="0005190A" w:rsidP="0005190A">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4657A" w14:textId="77777777" w:rsidR="0005190A" w:rsidRPr="002B16EB" w:rsidRDefault="0045057A" w:rsidP="0005190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Marcel Bodi </w:t>
            </w:r>
            <w:r w:rsidR="008A17CE" w:rsidRPr="002B16EB">
              <w:rPr>
                <w:rFonts w:ascii="MS Sans Serif" w:hAnsi="MS Sans Serif" w:cs="MS Sans Serif"/>
                <w:sz w:val="17"/>
                <w:szCs w:val="17"/>
                <w:lang w:val="en-AU" w:bidi="hi-IN"/>
              </w:rPr>
              <w:t>–</w:t>
            </w:r>
            <w:r w:rsidRPr="002B16EB">
              <w:rPr>
                <w:rFonts w:ascii="MS Sans Serif" w:hAnsi="MS Sans Serif" w:cs="MS Sans Serif"/>
                <w:sz w:val="17"/>
                <w:szCs w:val="17"/>
                <w:lang w:val="en-AU" w:bidi="hi-IN"/>
              </w:rPr>
              <w:t xml:space="preserve"> </w:t>
            </w:r>
            <w:r w:rsidR="008A17CE" w:rsidRPr="002B16EB">
              <w:rPr>
                <w:rFonts w:ascii="MS Sans Serif" w:hAnsi="MS Sans Serif" w:cs="MS Sans Serif"/>
                <w:sz w:val="17"/>
                <w:szCs w:val="17"/>
                <w:lang w:val="en-AU" w:bidi="hi-IN"/>
              </w:rPr>
              <w:t>Westpac cheque file rejected ‘insufficient fu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5E5BE" w14:textId="77777777" w:rsidR="0005190A" w:rsidRPr="002B16EB" w:rsidRDefault="0005190A" w:rsidP="0005190A">
            <w:pPr>
              <w:pStyle w:val="NoSpacing"/>
              <w:rPr>
                <w:lang w:val="en-AU"/>
              </w:rPr>
            </w:pPr>
          </w:p>
        </w:tc>
      </w:tr>
      <w:tr w:rsidR="0005190A" w:rsidRPr="002B16EB" w14:paraId="6C47C8A6" w14:textId="77777777" w:rsidTr="0005190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5A31F3" w14:textId="77777777" w:rsidR="0005190A" w:rsidRPr="002B16EB" w:rsidRDefault="0005190A" w:rsidP="0005190A">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B15C3" w14:textId="77777777" w:rsidR="0005190A" w:rsidRPr="002B16EB" w:rsidRDefault="0005190A" w:rsidP="0005190A">
            <w:pPr>
              <w:autoSpaceDE w:val="0"/>
              <w:autoSpaceDN w:val="0"/>
              <w:adjustRightInd w:val="0"/>
              <w:spacing w:after="0" w:line="240" w:lineRule="auto"/>
              <w:rPr>
                <w:lang w:val="en-AU"/>
              </w:rPr>
            </w:pPr>
            <w:r w:rsidRPr="002B16EB">
              <w:rPr>
                <w:lang w:val="en-AU"/>
              </w:rPr>
              <w:t>QA test results to Neil for approva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BEB58D" w14:textId="77777777" w:rsidR="0005190A" w:rsidRPr="002B16EB" w:rsidRDefault="0045057A" w:rsidP="0005190A">
            <w:pPr>
              <w:pStyle w:val="NoSpacing"/>
              <w:rPr>
                <w:lang w:val="en-AU"/>
              </w:rPr>
            </w:pPr>
            <w:r w:rsidRPr="002B16EB">
              <w:rPr>
                <w:lang w:val="en-AU"/>
              </w:rPr>
              <w:t>Approval received</w:t>
            </w:r>
          </w:p>
        </w:tc>
      </w:tr>
      <w:tr w:rsidR="0005190A" w:rsidRPr="002B16EB" w14:paraId="23A97189" w14:textId="77777777" w:rsidTr="0005190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E96DC3" w14:textId="77777777" w:rsidR="0005190A" w:rsidRPr="002B16EB" w:rsidRDefault="0005190A" w:rsidP="0005190A">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48338" w14:textId="77777777" w:rsidR="0005190A" w:rsidRPr="002B16EB" w:rsidRDefault="008A17CE" w:rsidP="0005190A">
            <w:pPr>
              <w:pStyle w:val="NoSpacing"/>
              <w:rPr>
                <w:lang w:val="en-AU"/>
              </w:rPr>
            </w:pPr>
            <w:r w:rsidRPr="002B16EB">
              <w:rPr>
                <w:lang w:val="en-AU"/>
              </w:rPr>
              <w:t>12.30 – 1.00 ‘404040’ issue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CAC9B7" w14:textId="77777777" w:rsidR="0005190A" w:rsidRPr="002B16EB" w:rsidRDefault="0005190A" w:rsidP="0005190A">
            <w:pPr>
              <w:autoSpaceDE w:val="0"/>
              <w:autoSpaceDN w:val="0"/>
              <w:adjustRightInd w:val="0"/>
              <w:spacing w:after="0" w:line="240" w:lineRule="auto"/>
              <w:rPr>
                <w:rFonts w:ascii="MS Sans Serif" w:hAnsi="MS Sans Serif" w:cs="MS Sans Serif"/>
                <w:sz w:val="17"/>
                <w:szCs w:val="17"/>
                <w:lang w:val="en-AU" w:bidi="hi-IN"/>
              </w:rPr>
            </w:pPr>
          </w:p>
        </w:tc>
      </w:tr>
      <w:tr w:rsidR="0005190A" w:rsidRPr="002B16EB" w14:paraId="5285D8D5" w14:textId="77777777" w:rsidTr="0005190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755881" w14:textId="77777777" w:rsidR="0005190A" w:rsidRPr="002B16EB" w:rsidRDefault="0005190A" w:rsidP="0005190A">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D12E7F" w14:textId="77777777" w:rsidR="0005190A" w:rsidRPr="002B16EB" w:rsidRDefault="001D4E0C" w:rsidP="0005190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o-6 testing for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8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F18B9D" w14:textId="77777777" w:rsidR="0005190A" w:rsidRPr="002B16EB" w:rsidRDefault="0005190A" w:rsidP="0005190A">
            <w:pPr>
              <w:pStyle w:val="NoSpacing"/>
              <w:rPr>
                <w:lang w:val="en-AU"/>
              </w:rPr>
            </w:pPr>
          </w:p>
        </w:tc>
      </w:tr>
      <w:tr w:rsidR="0005190A" w:rsidRPr="002B16EB" w14:paraId="59A6FFC2" w14:textId="77777777" w:rsidTr="0005190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DC3233" w14:textId="77777777" w:rsidR="0005190A" w:rsidRPr="002B16EB" w:rsidRDefault="0005190A" w:rsidP="0005190A">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7ED206" w14:textId="77777777" w:rsidR="0005190A" w:rsidRPr="002B16EB" w:rsidRDefault="000E62C2" w:rsidP="0005190A">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unbooks for </w:t>
            </w:r>
            <w:proofErr w:type="spellStart"/>
            <w:r w:rsidRPr="002B16EB">
              <w:rPr>
                <w:rFonts w:ascii="MS Sans Serif" w:hAnsi="MS Sans Serif" w:cs="MS Sans Serif"/>
                <w:sz w:val="17"/>
                <w:szCs w:val="17"/>
                <w:lang w:val="en-AU" w:bidi="hi-IN"/>
              </w:rPr>
              <w:t>Manhatton</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proj</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4C27FD" w14:textId="77777777" w:rsidR="0005190A" w:rsidRPr="002B16EB" w:rsidRDefault="0005190A" w:rsidP="0005190A">
            <w:pPr>
              <w:pStyle w:val="NoSpacing"/>
              <w:rPr>
                <w:lang w:val="en-AU"/>
              </w:rPr>
            </w:pPr>
          </w:p>
        </w:tc>
      </w:tr>
      <w:tr w:rsidR="0005190A" w:rsidRPr="002B16EB" w14:paraId="144B7236" w14:textId="77777777" w:rsidTr="0005190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AE9010" w14:textId="77777777" w:rsidR="0005190A" w:rsidRPr="002B16EB" w:rsidRDefault="0005190A" w:rsidP="0005190A">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D9A6CE" w14:textId="77777777" w:rsidR="0005190A" w:rsidRPr="002B16EB" w:rsidRDefault="0005190A" w:rsidP="0005190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E10361" w14:textId="77777777" w:rsidR="0005190A" w:rsidRPr="002B16EB" w:rsidRDefault="0005190A" w:rsidP="0005190A">
            <w:pPr>
              <w:pStyle w:val="NoSpacing"/>
              <w:rPr>
                <w:lang w:val="en-AU"/>
              </w:rPr>
            </w:pPr>
          </w:p>
        </w:tc>
      </w:tr>
      <w:tr w:rsidR="0005190A" w:rsidRPr="002B16EB" w14:paraId="0498AF49" w14:textId="77777777" w:rsidTr="0005190A">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95085" w14:textId="77777777" w:rsidR="0005190A" w:rsidRPr="002B16EB" w:rsidRDefault="0005190A" w:rsidP="0005190A">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42BC0F" w14:textId="77777777" w:rsidR="0005190A" w:rsidRPr="002B16EB" w:rsidRDefault="0005190A" w:rsidP="0005190A">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558B3" w14:textId="77777777" w:rsidR="0005190A" w:rsidRPr="002B16EB" w:rsidRDefault="0005190A" w:rsidP="0005190A">
            <w:pPr>
              <w:pStyle w:val="NoSpacing"/>
              <w:rPr>
                <w:lang w:val="en-AU"/>
              </w:rPr>
            </w:pPr>
          </w:p>
        </w:tc>
      </w:tr>
    </w:tbl>
    <w:p w14:paraId="70893857" w14:textId="77777777" w:rsidR="0005190A" w:rsidRPr="002B16EB" w:rsidRDefault="0005190A" w:rsidP="0005190A">
      <w:pPr>
        <w:pStyle w:val="NoSpacing"/>
        <w:rPr>
          <w:lang w:val="en-AU"/>
        </w:rPr>
      </w:pPr>
    </w:p>
    <w:p w14:paraId="5B4363FB" w14:textId="77777777" w:rsidR="009C6051" w:rsidRPr="002B16EB" w:rsidRDefault="009C6051" w:rsidP="005C189C">
      <w:pPr>
        <w:pStyle w:val="NoSpacing"/>
        <w:rPr>
          <w:lang w:val="en-AU"/>
        </w:rPr>
      </w:pPr>
    </w:p>
    <w:p w14:paraId="435F701F" w14:textId="77777777" w:rsidR="0005190A" w:rsidRPr="002B16EB" w:rsidRDefault="0005190A" w:rsidP="005C189C">
      <w:pPr>
        <w:pStyle w:val="NoSpacing"/>
        <w:rPr>
          <w:lang w:val="en-AU"/>
        </w:rPr>
      </w:pPr>
    </w:p>
    <w:p w14:paraId="3F5D2A3B" w14:textId="77777777" w:rsidR="0005190A" w:rsidRPr="002B16EB" w:rsidRDefault="0005190A" w:rsidP="005C189C">
      <w:pPr>
        <w:pStyle w:val="NoSpacing"/>
        <w:rPr>
          <w:lang w:val="en-AU"/>
        </w:rPr>
      </w:pPr>
    </w:p>
    <w:p w14:paraId="7429F285" w14:textId="77777777" w:rsidR="0005190A" w:rsidRPr="002B16EB" w:rsidRDefault="0005190A" w:rsidP="0005190A">
      <w:pPr>
        <w:pStyle w:val="NoSpacing"/>
        <w:rPr>
          <w:lang w:val="en-AU"/>
        </w:rPr>
      </w:pPr>
      <w:r w:rsidRPr="002B16EB">
        <w:rPr>
          <w:lang w:val="en-AU"/>
        </w:rPr>
        <w:t>Hassan Ramy</w:t>
      </w:r>
    </w:p>
    <w:p w14:paraId="0849D766" w14:textId="77777777" w:rsidR="0005190A" w:rsidRPr="002B16EB" w:rsidRDefault="0005190A" w:rsidP="0005190A">
      <w:pPr>
        <w:pStyle w:val="NoSpacing"/>
        <w:rPr>
          <w:rFonts w:ascii="Calibri" w:hAnsi="Calibri" w:cs="Calibri"/>
          <w:lang w:val="en-AU" w:eastAsia="zh-CN"/>
        </w:rPr>
      </w:pPr>
      <w:r w:rsidRPr="002B16EB">
        <w:rPr>
          <w:rFonts w:ascii="Calibri" w:hAnsi="Calibri" w:cs="Calibri"/>
          <w:lang w:val="en-AU" w:eastAsia="zh-CN"/>
        </w:rPr>
        <w:t>Annual to Instalment Billing:</w:t>
      </w:r>
    </w:p>
    <w:p w14:paraId="13D919EE" w14:textId="77777777" w:rsidR="0005190A" w:rsidRPr="002B16EB" w:rsidRDefault="0005190A" w:rsidP="0005190A">
      <w:pPr>
        <w:pStyle w:val="NoSpacing"/>
        <w:rPr>
          <w:rFonts w:ascii="Calibri" w:hAnsi="Calibri" w:cs="Calibri"/>
          <w:lang w:val="en-AU" w:eastAsia="zh-CN"/>
        </w:rPr>
      </w:pPr>
      <w:r w:rsidRPr="002B16EB">
        <w:rPr>
          <w:rFonts w:ascii="Calibri" w:hAnsi="Calibri" w:cs="Calibri"/>
          <w:b/>
          <w:bCs/>
          <w:lang w:val="en-AU" w:eastAsia="zh-CN"/>
        </w:rPr>
        <w:t>Menu 22</w:t>
      </w:r>
      <w:r w:rsidRPr="002B16EB">
        <w:rPr>
          <w:rFonts w:ascii="Calibri" w:hAnsi="Calibri" w:cs="Calibri"/>
          <w:lang w:val="en-AU" w:eastAsia="zh-CN"/>
        </w:rPr>
        <w:t xml:space="preserve"> - create PD details or modify PD details (L201)</w:t>
      </w:r>
    </w:p>
    <w:p w14:paraId="0AC489F1" w14:textId="77777777" w:rsidR="0005190A" w:rsidRPr="002B16EB" w:rsidRDefault="0005190A" w:rsidP="0005190A">
      <w:pPr>
        <w:pStyle w:val="NoSpacing"/>
        <w:rPr>
          <w:rFonts w:ascii="Calibri" w:hAnsi="Calibri" w:cs="Calibri"/>
          <w:lang w:val="en-AU" w:eastAsia="zh-CN"/>
        </w:rPr>
      </w:pPr>
      <w:r w:rsidRPr="002B16EB">
        <w:rPr>
          <w:rFonts w:ascii="Calibri" w:hAnsi="Calibri" w:cs="Calibri"/>
          <w:b/>
          <w:bCs/>
          <w:lang w:val="en-AU" w:eastAsia="zh-CN"/>
        </w:rPr>
        <w:t>Menu 28</w:t>
      </w:r>
      <w:r w:rsidRPr="002B16EB">
        <w:rPr>
          <w:rFonts w:ascii="Calibri" w:hAnsi="Calibri" w:cs="Calibri"/>
          <w:lang w:val="en-AU" w:eastAsia="zh-CN"/>
        </w:rPr>
        <w:t xml:space="preserve"> - Change the policy from annual to monthly and to find out the monthly premium (no manual calculations required) (U005)</w:t>
      </w:r>
    </w:p>
    <w:p w14:paraId="30ECAB28" w14:textId="77777777" w:rsidR="0005190A" w:rsidRPr="002B16EB" w:rsidRDefault="0005190A" w:rsidP="0005190A">
      <w:pPr>
        <w:pStyle w:val="NoSpacing"/>
        <w:rPr>
          <w:rFonts w:ascii="Calibri" w:hAnsi="Calibri" w:cs="Calibri"/>
          <w:lang w:val="en-AU" w:eastAsia="zh-CN"/>
        </w:rPr>
      </w:pPr>
      <w:r w:rsidRPr="002B16EB">
        <w:rPr>
          <w:rFonts w:ascii="Calibri" w:hAnsi="Calibri" w:cs="Calibri"/>
          <w:b/>
          <w:bCs/>
          <w:lang w:val="en-AU" w:eastAsia="zh-CN"/>
        </w:rPr>
        <w:t>Menu 3 action E</w:t>
      </w:r>
      <w:r w:rsidRPr="002B16EB">
        <w:rPr>
          <w:rFonts w:ascii="Calibri" w:hAnsi="Calibri" w:cs="Calibri"/>
          <w:lang w:val="en-AU" w:eastAsia="zh-CN"/>
        </w:rPr>
        <w:t xml:space="preserve"> - Check the PD details have been saved correctly (U083)</w:t>
      </w:r>
    </w:p>
    <w:p w14:paraId="026EF7C0" w14:textId="77777777" w:rsidR="0005190A" w:rsidRPr="002B16EB" w:rsidRDefault="0005190A" w:rsidP="0005190A">
      <w:pPr>
        <w:pStyle w:val="NoSpacing"/>
        <w:rPr>
          <w:rFonts w:ascii="Calibri" w:hAnsi="Calibri" w:cs="Calibri"/>
          <w:lang w:val="en-AU" w:eastAsia="zh-CN"/>
        </w:rPr>
      </w:pPr>
      <w:r w:rsidRPr="002B16EB">
        <w:rPr>
          <w:rFonts w:ascii="Calibri" w:hAnsi="Calibri" w:cs="Calibri"/>
          <w:b/>
          <w:bCs/>
          <w:lang w:val="en-AU" w:eastAsia="zh-CN"/>
        </w:rPr>
        <w:t>Menu 14</w:t>
      </w:r>
      <w:r w:rsidRPr="002B16EB">
        <w:rPr>
          <w:rFonts w:ascii="Calibri" w:hAnsi="Calibri" w:cs="Calibri"/>
          <w:lang w:val="en-AU" w:eastAsia="zh-CN"/>
        </w:rPr>
        <w:t xml:space="preserve"> - see the customers full name, DOB and postal address (to allow to complete privacy check) . (L002)</w:t>
      </w:r>
    </w:p>
    <w:p w14:paraId="76232889" w14:textId="77777777" w:rsidR="0005190A" w:rsidRPr="002B16EB" w:rsidRDefault="0005190A" w:rsidP="0005190A">
      <w:pPr>
        <w:pStyle w:val="NoSpacing"/>
        <w:rPr>
          <w:lang w:val="en-AU"/>
        </w:rPr>
      </w:pPr>
    </w:p>
    <w:p w14:paraId="3DD6FAEB" w14:textId="77777777" w:rsidR="000E62C2" w:rsidRPr="002B16EB" w:rsidRDefault="000E62C2" w:rsidP="000E62C2">
      <w:pPr>
        <w:pStyle w:val="NoSpacing"/>
        <w:rPr>
          <w:lang w:val="en-AU"/>
        </w:rPr>
      </w:pPr>
      <w:bookmarkStart w:id="528" w:name="_Hlk102463476"/>
      <w:r w:rsidRPr="002B16EB">
        <w:rPr>
          <w:lang w:val="en-AU"/>
        </w:rPr>
        <w:t xml:space="preserve">BR 10 and </w:t>
      </w:r>
      <w:proofErr w:type="spellStart"/>
      <w:r w:rsidRPr="002B16EB">
        <w:rPr>
          <w:lang w:val="en-AU"/>
        </w:rPr>
        <w:t>bankcode</w:t>
      </w:r>
      <w:proofErr w:type="spellEnd"/>
      <w:r w:rsidRPr="002B16EB">
        <w:rPr>
          <w:lang w:val="en-AU"/>
        </w:rPr>
        <w:t xml:space="preserve"> 87</w:t>
      </w:r>
    </w:p>
    <w:tbl>
      <w:tblPr>
        <w:tblStyle w:val="TableGrid"/>
        <w:tblW w:w="0" w:type="auto"/>
        <w:tblLook w:val="04A0" w:firstRow="1" w:lastRow="0" w:firstColumn="1" w:lastColumn="0" w:noHBand="0" w:noVBand="1"/>
      </w:tblPr>
      <w:tblGrid>
        <w:gridCol w:w="2337"/>
        <w:gridCol w:w="2337"/>
        <w:gridCol w:w="2338"/>
      </w:tblGrid>
      <w:tr w:rsidR="000E62C2" w:rsidRPr="002B16EB" w14:paraId="29399FC0" w14:textId="77777777" w:rsidTr="00775EF8">
        <w:tc>
          <w:tcPr>
            <w:tcW w:w="2337" w:type="dxa"/>
          </w:tcPr>
          <w:p w14:paraId="7B64F08B" w14:textId="77777777" w:rsidR="000E62C2" w:rsidRPr="002B16EB" w:rsidRDefault="000E62C2" w:rsidP="00775EF8">
            <w:pPr>
              <w:pStyle w:val="NoSpacing"/>
              <w:rPr>
                <w:lang w:val="en-AU"/>
              </w:rPr>
            </w:pPr>
          </w:p>
        </w:tc>
        <w:tc>
          <w:tcPr>
            <w:tcW w:w="2337" w:type="dxa"/>
          </w:tcPr>
          <w:p w14:paraId="6A6D0944" w14:textId="77777777" w:rsidR="000E62C2" w:rsidRPr="002B16EB" w:rsidRDefault="000E62C2" w:rsidP="00775EF8">
            <w:pPr>
              <w:pStyle w:val="NoSpacing"/>
              <w:rPr>
                <w:lang w:val="en-AU"/>
              </w:rPr>
            </w:pPr>
            <w:r w:rsidRPr="002B16EB">
              <w:rPr>
                <w:lang w:val="en-AU"/>
              </w:rPr>
              <w:t>Co-1 (CICSRP)</w:t>
            </w:r>
          </w:p>
        </w:tc>
        <w:tc>
          <w:tcPr>
            <w:tcW w:w="2338" w:type="dxa"/>
          </w:tcPr>
          <w:p w14:paraId="740970CF" w14:textId="77777777" w:rsidR="000E62C2" w:rsidRPr="002B16EB" w:rsidRDefault="000E62C2" w:rsidP="00775EF8">
            <w:pPr>
              <w:pStyle w:val="NoSpacing"/>
              <w:rPr>
                <w:lang w:val="en-AU"/>
              </w:rPr>
            </w:pPr>
            <w:r w:rsidRPr="002B16EB">
              <w:rPr>
                <w:lang w:val="en-AU"/>
              </w:rPr>
              <w:t>Co-6 (CICSDIRP)</w:t>
            </w:r>
          </w:p>
        </w:tc>
      </w:tr>
      <w:tr w:rsidR="000E62C2" w:rsidRPr="002B16EB" w14:paraId="13D3578E" w14:textId="77777777" w:rsidTr="00775EF8">
        <w:tc>
          <w:tcPr>
            <w:tcW w:w="2337" w:type="dxa"/>
          </w:tcPr>
          <w:p w14:paraId="22B2479E" w14:textId="77777777" w:rsidR="000E62C2" w:rsidRPr="002B16EB" w:rsidRDefault="000E62C2" w:rsidP="00775EF8">
            <w:pPr>
              <w:pStyle w:val="NoSpacing"/>
              <w:rPr>
                <w:lang w:val="en-AU"/>
              </w:rPr>
            </w:pPr>
            <w:r w:rsidRPr="002B16EB">
              <w:rPr>
                <w:lang w:val="en-AU"/>
              </w:rPr>
              <w:t>T440</w:t>
            </w:r>
          </w:p>
        </w:tc>
        <w:tc>
          <w:tcPr>
            <w:tcW w:w="2337" w:type="dxa"/>
          </w:tcPr>
          <w:p w14:paraId="2C723B16" w14:textId="77777777" w:rsidR="000E62C2" w:rsidRPr="002B16EB" w:rsidRDefault="000E62C2" w:rsidP="00775EF8">
            <w:pPr>
              <w:pStyle w:val="NoSpacing"/>
              <w:rPr>
                <w:lang w:val="en-AU"/>
              </w:rPr>
            </w:pPr>
            <w:r w:rsidRPr="002B16EB">
              <w:rPr>
                <w:lang w:val="en-AU"/>
              </w:rPr>
              <w:t>Y (87)</w:t>
            </w:r>
          </w:p>
        </w:tc>
        <w:tc>
          <w:tcPr>
            <w:tcW w:w="2338" w:type="dxa"/>
          </w:tcPr>
          <w:p w14:paraId="355187CB" w14:textId="77777777" w:rsidR="000E62C2" w:rsidRPr="002B16EB" w:rsidRDefault="000E62C2" w:rsidP="00775EF8">
            <w:pPr>
              <w:pStyle w:val="NoSpacing"/>
              <w:rPr>
                <w:lang w:val="en-AU"/>
              </w:rPr>
            </w:pPr>
            <w:r w:rsidRPr="002B16EB">
              <w:rPr>
                <w:lang w:val="en-AU"/>
              </w:rPr>
              <w:t>N</w:t>
            </w:r>
          </w:p>
        </w:tc>
      </w:tr>
      <w:tr w:rsidR="000E62C2" w:rsidRPr="002B16EB" w14:paraId="2B73B07A" w14:textId="77777777" w:rsidTr="00775EF8">
        <w:tc>
          <w:tcPr>
            <w:tcW w:w="2337" w:type="dxa"/>
          </w:tcPr>
          <w:p w14:paraId="2DD2B023" w14:textId="77777777" w:rsidR="000E62C2" w:rsidRPr="002B16EB" w:rsidRDefault="000E62C2" w:rsidP="00775EF8">
            <w:pPr>
              <w:pStyle w:val="NoSpacing"/>
              <w:rPr>
                <w:lang w:val="en-AU"/>
              </w:rPr>
            </w:pPr>
            <w:r w:rsidRPr="002B16EB">
              <w:rPr>
                <w:lang w:val="en-AU"/>
              </w:rPr>
              <w:t>T441</w:t>
            </w:r>
          </w:p>
        </w:tc>
        <w:tc>
          <w:tcPr>
            <w:tcW w:w="2337" w:type="dxa"/>
          </w:tcPr>
          <w:p w14:paraId="06BC087C" w14:textId="77777777" w:rsidR="000E62C2" w:rsidRPr="002B16EB" w:rsidRDefault="000E62C2" w:rsidP="00775EF8">
            <w:pPr>
              <w:pStyle w:val="NoSpacing"/>
              <w:rPr>
                <w:lang w:val="en-AU"/>
              </w:rPr>
            </w:pPr>
            <w:r w:rsidRPr="002B16EB">
              <w:rPr>
                <w:lang w:val="en-AU"/>
              </w:rPr>
              <w:t>Y (87)</w:t>
            </w:r>
          </w:p>
        </w:tc>
        <w:tc>
          <w:tcPr>
            <w:tcW w:w="2338" w:type="dxa"/>
          </w:tcPr>
          <w:p w14:paraId="769E2162" w14:textId="77777777" w:rsidR="000E62C2" w:rsidRPr="002B16EB" w:rsidRDefault="000E62C2" w:rsidP="00775EF8">
            <w:pPr>
              <w:pStyle w:val="NoSpacing"/>
              <w:rPr>
                <w:lang w:val="en-AU"/>
              </w:rPr>
            </w:pPr>
            <w:r w:rsidRPr="002B16EB">
              <w:rPr>
                <w:lang w:val="en-AU"/>
              </w:rPr>
              <w:t>N</w:t>
            </w:r>
          </w:p>
        </w:tc>
      </w:tr>
      <w:tr w:rsidR="000E62C2" w:rsidRPr="002B16EB" w14:paraId="39D47DF6" w14:textId="77777777" w:rsidTr="00775EF8">
        <w:tc>
          <w:tcPr>
            <w:tcW w:w="2337" w:type="dxa"/>
          </w:tcPr>
          <w:p w14:paraId="1046062D" w14:textId="77777777" w:rsidR="000E62C2" w:rsidRPr="002B16EB" w:rsidRDefault="000E62C2" w:rsidP="00775EF8">
            <w:pPr>
              <w:pStyle w:val="NoSpacing"/>
              <w:rPr>
                <w:lang w:val="en-AU"/>
              </w:rPr>
            </w:pPr>
            <w:r w:rsidRPr="002B16EB">
              <w:rPr>
                <w:lang w:val="en-AU"/>
              </w:rPr>
              <w:t>T751</w:t>
            </w:r>
          </w:p>
        </w:tc>
        <w:tc>
          <w:tcPr>
            <w:tcW w:w="2337" w:type="dxa"/>
          </w:tcPr>
          <w:p w14:paraId="69679542" w14:textId="77777777" w:rsidR="000E62C2" w:rsidRPr="002B16EB" w:rsidRDefault="000E62C2" w:rsidP="00775EF8">
            <w:pPr>
              <w:pStyle w:val="NoSpacing"/>
              <w:rPr>
                <w:lang w:val="en-AU"/>
              </w:rPr>
            </w:pPr>
            <w:r w:rsidRPr="002B16EB">
              <w:rPr>
                <w:lang w:val="en-AU"/>
              </w:rPr>
              <w:t>Y (1087)</w:t>
            </w:r>
          </w:p>
        </w:tc>
        <w:tc>
          <w:tcPr>
            <w:tcW w:w="2338" w:type="dxa"/>
          </w:tcPr>
          <w:p w14:paraId="45D5E58F" w14:textId="77777777" w:rsidR="000E62C2" w:rsidRPr="002B16EB" w:rsidRDefault="000E62C2" w:rsidP="00775EF8">
            <w:pPr>
              <w:pStyle w:val="NoSpacing"/>
              <w:rPr>
                <w:lang w:val="en-AU"/>
              </w:rPr>
            </w:pPr>
            <w:r w:rsidRPr="002B16EB">
              <w:rPr>
                <w:lang w:val="en-AU"/>
              </w:rPr>
              <w:t>N</w:t>
            </w:r>
          </w:p>
        </w:tc>
      </w:tr>
      <w:tr w:rsidR="000E62C2" w:rsidRPr="002B16EB" w14:paraId="0AFE3E13" w14:textId="77777777" w:rsidTr="00775EF8">
        <w:tc>
          <w:tcPr>
            <w:tcW w:w="2337" w:type="dxa"/>
          </w:tcPr>
          <w:p w14:paraId="27F10622" w14:textId="77777777" w:rsidR="000E62C2" w:rsidRPr="002B16EB" w:rsidRDefault="000E62C2" w:rsidP="00775EF8">
            <w:pPr>
              <w:pStyle w:val="NoSpacing"/>
              <w:rPr>
                <w:lang w:val="en-AU"/>
              </w:rPr>
            </w:pPr>
            <w:r w:rsidRPr="002B16EB">
              <w:rPr>
                <w:lang w:val="en-AU"/>
              </w:rPr>
              <w:t>T841</w:t>
            </w:r>
          </w:p>
        </w:tc>
        <w:tc>
          <w:tcPr>
            <w:tcW w:w="2337" w:type="dxa"/>
          </w:tcPr>
          <w:p w14:paraId="64850FEE" w14:textId="77777777" w:rsidR="000E62C2" w:rsidRPr="002B16EB" w:rsidRDefault="000E62C2" w:rsidP="00775EF8">
            <w:pPr>
              <w:pStyle w:val="NoSpacing"/>
              <w:rPr>
                <w:lang w:val="en-AU"/>
              </w:rPr>
            </w:pPr>
            <w:r w:rsidRPr="002B16EB">
              <w:rPr>
                <w:lang w:val="en-AU"/>
              </w:rPr>
              <w:t>Y (87)</w:t>
            </w:r>
          </w:p>
        </w:tc>
        <w:tc>
          <w:tcPr>
            <w:tcW w:w="2338" w:type="dxa"/>
          </w:tcPr>
          <w:p w14:paraId="5FC10589" w14:textId="77777777" w:rsidR="000E62C2" w:rsidRPr="002B16EB" w:rsidRDefault="000E62C2" w:rsidP="00775EF8">
            <w:pPr>
              <w:pStyle w:val="NoSpacing"/>
              <w:rPr>
                <w:lang w:val="en-AU"/>
              </w:rPr>
            </w:pPr>
            <w:r w:rsidRPr="002B16EB">
              <w:rPr>
                <w:lang w:val="en-AU"/>
              </w:rPr>
              <w:t>N</w:t>
            </w:r>
          </w:p>
        </w:tc>
      </w:tr>
      <w:tr w:rsidR="000E62C2" w:rsidRPr="002B16EB" w14:paraId="17D91B84" w14:textId="77777777" w:rsidTr="00775EF8">
        <w:tc>
          <w:tcPr>
            <w:tcW w:w="2337" w:type="dxa"/>
          </w:tcPr>
          <w:p w14:paraId="56A0288E" w14:textId="77777777" w:rsidR="000E62C2" w:rsidRPr="002B16EB" w:rsidRDefault="000E62C2" w:rsidP="00775EF8">
            <w:pPr>
              <w:pStyle w:val="NoSpacing"/>
              <w:rPr>
                <w:lang w:val="en-AU"/>
              </w:rPr>
            </w:pPr>
            <w:r w:rsidRPr="002B16EB">
              <w:rPr>
                <w:lang w:val="en-AU"/>
              </w:rPr>
              <w:t>TUWB</w:t>
            </w:r>
          </w:p>
        </w:tc>
        <w:tc>
          <w:tcPr>
            <w:tcW w:w="2337" w:type="dxa"/>
          </w:tcPr>
          <w:p w14:paraId="5940BEA1" w14:textId="77777777" w:rsidR="000E62C2" w:rsidRPr="002B16EB" w:rsidRDefault="000E62C2" w:rsidP="00775EF8">
            <w:pPr>
              <w:pStyle w:val="NoSpacing"/>
              <w:rPr>
                <w:lang w:val="en-AU"/>
              </w:rPr>
            </w:pPr>
            <w:r w:rsidRPr="002B16EB">
              <w:rPr>
                <w:lang w:val="en-AU"/>
              </w:rPr>
              <w:t>Y (87)</w:t>
            </w:r>
          </w:p>
        </w:tc>
        <w:tc>
          <w:tcPr>
            <w:tcW w:w="2338" w:type="dxa"/>
          </w:tcPr>
          <w:p w14:paraId="23DE07AC" w14:textId="77777777" w:rsidR="000E62C2" w:rsidRPr="002B16EB" w:rsidRDefault="000E62C2" w:rsidP="00775EF8">
            <w:pPr>
              <w:pStyle w:val="NoSpacing"/>
              <w:rPr>
                <w:lang w:val="en-AU"/>
              </w:rPr>
            </w:pPr>
            <w:r w:rsidRPr="002B16EB">
              <w:rPr>
                <w:lang w:val="en-AU"/>
              </w:rPr>
              <w:t>N</w:t>
            </w:r>
          </w:p>
        </w:tc>
      </w:tr>
      <w:tr w:rsidR="000E62C2" w:rsidRPr="002B16EB" w14:paraId="5E634F6B" w14:textId="77777777" w:rsidTr="00775EF8">
        <w:tc>
          <w:tcPr>
            <w:tcW w:w="2337" w:type="dxa"/>
          </w:tcPr>
          <w:p w14:paraId="7F015C1C" w14:textId="77777777" w:rsidR="000E62C2" w:rsidRPr="002B16EB" w:rsidRDefault="000E62C2" w:rsidP="00775EF8">
            <w:pPr>
              <w:pStyle w:val="NoSpacing"/>
              <w:rPr>
                <w:lang w:val="en-AU"/>
              </w:rPr>
            </w:pPr>
            <w:r w:rsidRPr="002B16EB">
              <w:rPr>
                <w:lang w:val="en-AU"/>
              </w:rPr>
              <w:t xml:space="preserve">T442 (req no </w:t>
            </w:r>
            <w:proofErr w:type="spellStart"/>
            <w:r w:rsidRPr="002B16EB">
              <w:rPr>
                <w:lang w:val="en-AU"/>
              </w:rPr>
              <w:t>alloc</w:t>
            </w:r>
            <w:proofErr w:type="spellEnd"/>
            <w:r w:rsidRPr="002B16EB">
              <w:rPr>
                <w:lang w:val="en-AU"/>
              </w:rPr>
              <w:t>)</w:t>
            </w:r>
          </w:p>
        </w:tc>
        <w:tc>
          <w:tcPr>
            <w:tcW w:w="2337" w:type="dxa"/>
          </w:tcPr>
          <w:p w14:paraId="7237911C" w14:textId="77777777" w:rsidR="000E62C2" w:rsidRPr="002B16EB" w:rsidRDefault="000E62C2" w:rsidP="00775EF8">
            <w:pPr>
              <w:pStyle w:val="NoSpacing"/>
              <w:rPr>
                <w:lang w:val="en-AU"/>
              </w:rPr>
            </w:pPr>
            <w:r w:rsidRPr="002B16EB">
              <w:rPr>
                <w:lang w:val="en-AU"/>
              </w:rPr>
              <w:t>N (8710)</w:t>
            </w:r>
          </w:p>
        </w:tc>
        <w:tc>
          <w:tcPr>
            <w:tcW w:w="2338" w:type="dxa"/>
          </w:tcPr>
          <w:p w14:paraId="58C6D196" w14:textId="77777777" w:rsidR="000E62C2" w:rsidRPr="002B16EB" w:rsidRDefault="000E62C2" w:rsidP="00775EF8">
            <w:pPr>
              <w:pStyle w:val="NoSpacing"/>
              <w:rPr>
                <w:lang w:val="en-AU"/>
              </w:rPr>
            </w:pPr>
          </w:p>
        </w:tc>
      </w:tr>
    </w:tbl>
    <w:p w14:paraId="22EA933D" w14:textId="77777777" w:rsidR="000E62C2" w:rsidRPr="002B16EB" w:rsidRDefault="000E62C2" w:rsidP="000E62C2">
      <w:pPr>
        <w:pStyle w:val="NoSpacing"/>
        <w:rPr>
          <w:lang w:val="en-AU"/>
        </w:rPr>
      </w:pPr>
    </w:p>
    <w:bookmarkEnd w:id="528"/>
    <w:p w14:paraId="1C1F5D0F" w14:textId="77777777" w:rsidR="0005190A" w:rsidRPr="002B16EB" w:rsidRDefault="0005190A" w:rsidP="005C189C">
      <w:pPr>
        <w:pStyle w:val="NoSpacing"/>
        <w:rPr>
          <w:lang w:val="en-AU"/>
        </w:rPr>
      </w:pPr>
    </w:p>
    <w:p w14:paraId="7A41D061" w14:textId="77777777" w:rsidR="00E7499B" w:rsidRPr="002B16EB" w:rsidRDefault="00E7499B" w:rsidP="00E7499B">
      <w:pPr>
        <w:pStyle w:val="Heading2"/>
        <w:rPr>
          <w:lang w:val="en-AU"/>
        </w:rPr>
      </w:pPr>
      <w:bookmarkStart w:id="529" w:name="_Toc167368218"/>
      <w:r w:rsidRPr="002B16EB">
        <w:rPr>
          <w:lang w:val="en-AU"/>
        </w:rPr>
        <w:t>29/04 Fri</w:t>
      </w:r>
      <w:bookmarkEnd w:id="52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7499B" w:rsidRPr="002B16EB" w14:paraId="0E872BD1" w14:textId="77777777" w:rsidTr="007F0625">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E40177" w14:textId="77777777" w:rsidR="00E7499B" w:rsidRPr="002B16EB" w:rsidRDefault="00E7499B" w:rsidP="007F0625">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8FF2E" w14:textId="77777777" w:rsidR="00E7499B" w:rsidRPr="002B16EB" w:rsidRDefault="00E7499B" w:rsidP="007F0625">
            <w:pPr>
              <w:autoSpaceDE w:val="0"/>
              <w:autoSpaceDN w:val="0"/>
              <w:adjustRightInd w:val="0"/>
              <w:spacing w:after="0" w:line="240" w:lineRule="auto"/>
              <w:rPr>
                <w:lang w:val="en-AU"/>
              </w:rPr>
            </w:pPr>
            <w:r w:rsidRPr="002B16EB">
              <w:rPr>
                <w:lang w:val="en-AU"/>
              </w:rPr>
              <w:t>QTP mid-week re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027675" w14:textId="77777777" w:rsidR="00E7499B" w:rsidRPr="002B16EB" w:rsidRDefault="00E7499B" w:rsidP="007F0625">
            <w:pPr>
              <w:pStyle w:val="NoSpacing"/>
              <w:rPr>
                <w:lang w:val="en-AU"/>
              </w:rPr>
            </w:pPr>
            <w:r w:rsidRPr="002B16EB">
              <w:rPr>
                <w:lang w:val="en-AU"/>
              </w:rPr>
              <w:t>WO 782835</w:t>
            </w:r>
          </w:p>
        </w:tc>
      </w:tr>
      <w:tr w:rsidR="00E7499B" w:rsidRPr="002B16EB" w14:paraId="2875F400" w14:textId="77777777" w:rsidTr="007F0625">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A8A513" w14:textId="77777777" w:rsidR="00E7499B" w:rsidRPr="002B16EB" w:rsidRDefault="00E7499B" w:rsidP="007F0625">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1B3ED" w14:textId="77777777" w:rsidR="00E7499B" w:rsidRPr="002B16EB" w:rsidRDefault="00BF0EEF" w:rsidP="007F062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Batch imbalance </w:t>
            </w:r>
            <w:r w:rsidR="003467F6" w:rsidRPr="002B16EB">
              <w:rPr>
                <w:rFonts w:ascii="MS Sans Serif" w:hAnsi="MS Sans Serif" w:cs="MS Sans Serif"/>
                <w:sz w:val="17"/>
                <w:szCs w:val="17"/>
                <w:lang w:val="en-AU" w:bidi="hi-IN"/>
              </w:rPr>
              <w:t>134202210P001SM9</w:t>
            </w:r>
          </w:p>
          <w:p w14:paraId="69F065D5" w14:textId="77777777" w:rsidR="00DC5753" w:rsidRPr="002B16EB" w:rsidRDefault="00DC5753" w:rsidP="007F062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Fixed finally, P001 journal needs some understanding of </w:t>
            </w:r>
            <w:proofErr w:type="spellStart"/>
            <w:r w:rsidRPr="002B16EB">
              <w:rPr>
                <w:rFonts w:ascii="MS Sans Serif" w:hAnsi="MS Sans Serif" w:cs="MS Sans Serif"/>
                <w:sz w:val="17"/>
                <w:szCs w:val="17"/>
                <w:lang w:val="en-AU" w:bidi="hi-IN"/>
              </w:rPr>
              <w:t>batc</w:t>
            </w:r>
            <w:proofErr w:type="spellEnd"/>
            <w:r w:rsidRPr="002B16EB">
              <w:rPr>
                <w:rFonts w:ascii="MS Sans Serif" w:hAnsi="MS Sans Serif" w:cs="MS Sans Serif"/>
                <w:sz w:val="17"/>
                <w:szCs w:val="17"/>
                <w:lang w:val="en-AU" w:bidi="hi-IN"/>
              </w:rPr>
              <w:t xml:space="preserve"> tota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7F9B4F" w14:textId="77777777" w:rsidR="00E7499B" w:rsidRPr="002B16EB" w:rsidRDefault="00E44754" w:rsidP="007F0625">
            <w:pPr>
              <w:pStyle w:val="NoSpacing"/>
              <w:rPr>
                <w:lang w:val="en-AU"/>
              </w:rPr>
            </w:pPr>
            <w:r w:rsidRPr="002B16EB">
              <w:rPr>
                <w:rFonts w:ascii="MS Sans Serif" w:hAnsi="MS Sans Serif" w:cs="MS Sans Serif"/>
                <w:sz w:val="17"/>
                <w:szCs w:val="17"/>
                <w:lang w:val="en-AU" w:bidi="hi-IN"/>
              </w:rPr>
              <w:t>INC000001675732</w:t>
            </w:r>
          </w:p>
        </w:tc>
      </w:tr>
      <w:tr w:rsidR="00E7499B" w:rsidRPr="002B16EB" w14:paraId="4BF8E589" w14:textId="77777777" w:rsidTr="007F06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1E76B8" w14:textId="77777777" w:rsidR="00E7499B" w:rsidRPr="002B16EB" w:rsidRDefault="00E7499B" w:rsidP="007F0625">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BD5F10" w14:textId="77777777" w:rsidR="00E7499B" w:rsidRPr="002B16EB" w:rsidRDefault="00E7499B" w:rsidP="007F062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F4CA11" w14:textId="77777777" w:rsidR="00E7499B" w:rsidRPr="002B16EB" w:rsidRDefault="00E7499B" w:rsidP="007F0625">
            <w:pPr>
              <w:pStyle w:val="NoSpacing"/>
              <w:rPr>
                <w:lang w:val="en-AU"/>
              </w:rPr>
            </w:pPr>
          </w:p>
        </w:tc>
      </w:tr>
      <w:tr w:rsidR="00E7499B" w:rsidRPr="002B16EB" w14:paraId="5840FD8D" w14:textId="77777777" w:rsidTr="007F06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AA03F" w14:textId="77777777" w:rsidR="00E7499B" w:rsidRPr="002B16EB" w:rsidRDefault="00E7499B" w:rsidP="007F0625">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264CF" w14:textId="77777777" w:rsidR="00E7499B" w:rsidRPr="002B16EB" w:rsidRDefault="00E7499B" w:rsidP="007F0625">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521D76" w14:textId="77777777" w:rsidR="00E7499B" w:rsidRPr="002B16EB" w:rsidRDefault="00E7499B" w:rsidP="007F0625">
            <w:pPr>
              <w:autoSpaceDE w:val="0"/>
              <w:autoSpaceDN w:val="0"/>
              <w:adjustRightInd w:val="0"/>
              <w:spacing w:after="0" w:line="240" w:lineRule="auto"/>
              <w:rPr>
                <w:rFonts w:ascii="MS Sans Serif" w:hAnsi="MS Sans Serif" w:cs="MS Sans Serif"/>
                <w:sz w:val="17"/>
                <w:szCs w:val="17"/>
                <w:lang w:val="en-AU" w:bidi="hi-IN"/>
              </w:rPr>
            </w:pPr>
          </w:p>
        </w:tc>
      </w:tr>
      <w:tr w:rsidR="00E7499B" w:rsidRPr="002B16EB" w14:paraId="6DB14834" w14:textId="77777777" w:rsidTr="007F06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4BE137" w14:textId="77777777" w:rsidR="00E7499B" w:rsidRPr="002B16EB" w:rsidRDefault="00E7499B" w:rsidP="007F0625">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0BD067" w14:textId="77777777" w:rsidR="00E7499B" w:rsidRPr="002B16EB" w:rsidRDefault="00E7499B" w:rsidP="007F062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o-6 testing for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8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46B598" w14:textId="77777777" w:rsidR="00E7499B" w:rsidRPr="002B16EB" w:rsidRDefault="00E7499B" w:rsidP="007F0625">
            <w:pPr>
              <w:pStyle w:val="NoSpacing"/>
              <w:rPr>
                <w:lang w:val="en-AU"/>
              </w:rPr>
            </w:pPr>
          </w:p>
        </w:tc>
      </w:tr>
      <w:tr w:rsidR="00E7499B" w:rsidRPr="002B16EB" w14:paraId="0DA82414" w14:textId="77777777" w:rsidTr="007F06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2BF7BE" w14:textId="77777777" w:rsidR="00E7499B" w:rsidRPr="002B16EB" w:rsidRDefault="00E7499B" w:rsidP="007F0625">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C0060" w14:textId="77777777" w:rsidR="00E7499B" w:rsidRPr="002B16EB" w:rsidRDefault="00E7499B" w:rsidP="007F0625">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unbooks for </w:t>
            </w:r>
            <w:proofErr w:type="spellStart"/>
            <w:r w:rsidRPr="002B16EB">
              <w:rPr>
                <w:rFonts w:ascii="MS Sans Serif" w:hAnsi="MS Sans Serif" w:cs="MS Sans Serif"/>
                <w:sz w:val="17"/>
                <w:szCs w:val="17"/>
                <w:lang w:val="en-AU" w:bidi="hi-IN"/>
              </w:rPr>
              <w:t>Manhatton</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proj</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37403D" w14:textId="77777777" w:rsidR="00E7499B" w:rsidRPr="002B16EB" w:rsidRDefault="00E7499B" w:rsidP="007F0625">
            <w:pPr>
              <w:pStyle w:val="NoSpacing"/>
              <w:rPr>
                <w:lang w:val="en-AU"/>
              </w:rPr>
            </w:pPr>
          </w:p>
        </w:tc>
      </w:tr>
      <w:tr w:rsidR="00E7499B" w:rsidRPr="002B16EB" w14:paraId="423DD72D" w14:textId="77777777" w:rsidTr="007F06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7CC46C" w14:textId="77777777" w:rsidR="00E7499B" w:rsidRPr="002B16EB" w:rsidRDefault="00E7499B" w:rsidP="007F0625">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81CB3" w14:textId="77777777" w:rsidR="00E7499B" w:rsidRPr="002B16EB" w:rsidRDefault="002521B6" w:rsidP="007F0625">
            <w:pPr>
              <w:autoSpaceDE w:val="0"/>
              <w:autoSpaceDN w:val="0"/>
              <w:adjustRightInd w:val="0"/>
              <w:spacing w:after="0" w:line="240" w:lineRule="auto"/>
              <w:rPr>
                <w:lang w:val="en-AU"/>
              </w:rPr>
            </w:pPr>
            <w:r w:rsidRPr="002B16EB">
              <w:rPr>
                <w:lang w:val="en-AU"/>
              </w:rPr>
              <w:t>Webex slow, cannot login to POLP1</w:t>
            </w:r>
            <w:r w:rsidR="00FA2B24" w:rsidRPr="002B16EB">
              <w:rPr>
                <w:lang w:val="en-AU"/>
              </w:rPr>
              <w:t xml:space="preserve">, </w:t>
            </w:r>
            <w:proofErr w:type="spellStart"/>
            <w:r w:rsidR="00FA2B24" w:rsidRPr="002B16EB">
              <w:rPr>
                <w:lang w:val="en-AU"/>
              </w:rPr>
              <w:t>avc</w:t>
            </w:r>
            <w:proofErr w:type="spellEnd"/>
            <w:r w:rsidR="00FA2B24" w:rsidRPr="002B16EB">
              <w:rPr>
                <w:lang w:val="en-AU"/>
              </w:rPr>
              <w:t xml:space="preserve"> slo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C20B72" w14:textId="77777777" w:rsidR="00E7499B" w:rsidRPr="002B16EB" w:rsidRDefault="00E7499B" w:rsidP="007F0625">
            <w:pPr>
              <w:pStyle w:val="NoSpacing"/>
              <w:rPr>
                <w:lang w:val="en-AU"/>
              </w:rPr>
            </w:pPr>
          </w:p>
        </w:tc>
      </w:tr>
      <w:tr w:rsidR="00E7499B" w:rsidRPr="002B16EB" w14:paraId="26DCDB1E" w14:textId="77777777" w:rsidTr="007F0625">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74AD1E" w14:textId="77777777" w:rsidR="00E7499B" w:rsidRPr="002B16EB" w:rsidRDefault="00E7499B" w:rsidP="007F0625">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23495" w14:textId="77777777" w:rsidR="00E7499B" w:rsidRPr="002B16EB" w:rsidRDefault="00E7499B" w:rsidP="007F0625">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482C6A" w14:textId="77777777" w:rsidR="00E7499B" w:rsidRPr="002B16EB" w:rsidRDefault="00E7499B" w:rsidP="007F0625">
            <w:pPr>
              <w:pStyle w:val="NoSpacing"/>
              <w:rPr>
                <w:lang w:val="en-AU"/>
              </w:rPr>
            </w:pPr>
          </w:p>
        </w:tc>
      </w:tr>
    </w:tbl>
    <w:p w14:paraId="01CEC413" w14:textId="77777777" w:rsidR="00E7499B" w:rsidRPr="002B16EB" w:rsidRDefault="00E7499B" w:rsidP="00E7499B">
      <w:pPr>
        <w:pStyle w:val="NoSpacing"/>
        <w:rPr>
          <w:lang w:val="en-AU"/>
        </w:rPr>
      </w:pPr>
    </w:p>
    <w:p w14:paraId="7444CCE3" w14:textId="77777777" w:rsidR="00E7499B" w:rsidRPr="002B16EB" w:rsidRDefault="00B53A2B" w:rsidP="005C189C">
      <w:pPr>
        <w:pStyle w:val="NoSpacing"/>
        <w:rPr>
          <w:lang w:val="en-AU"/>
        </w:rPr>
      </w:pPr>
      <w:hyperlink r:id="rId128" w:history="1">
        <w:r w:rsidR="00E57AE2" w:rsidRPr="002B16EB">
          <w:rPr>
            <w:rStyle w:val="Hyperlink"/>
            <w:lang w:val="en-AU"/>
          </w:rPr>
          <w:t>https://www.myhr.allianz.com/home</w:t>
        </w:r>
      </w:hyperlink>
    </w:p>
    <w:p w14:paraId="0E752552" w14:textId="77777777" w:rsidR="00E57AE2" w:rsidRPr="002B16EB" w:rsidRDefault="00E57AE2" w:rsidP="005C189C">
      <w:pPr>
        <w:pStyle w:val="NoSpacing"/>
        <w:rPr>
          <w:lang w:val="en-AU"/>
        </w:rPr>
      </w:pPr>
    </w:p>
    <w:p w14:paraId="3F2560C7" w14:textId="77777777" w:rsidR="00E57AE2" w:rsidRPr="002B16EB" w:rsidRDefault="00E57AE2" w:rsidP="00E57AE2">
      <w:pPr>
        <w:pStyle w:val="Heading1"/>
        <w:rPr>
          <w:lang w:val="en-AU"/>
        </w:rPr>
      </w:pPr>
      <w:bookmarkStart w:id="530" w:name="_Toc167368219"/>
      <w:r w:rsidRPr="002B16EB">
        <w:rPr>
          <w:lang w:val="en-AU"/>
        </w:rPr>
        <w:t>May 2022</w:t>
      </w:r>
      <w:bookmarkEnd w:id="530"/>
    </w:p>
    <w:p w14:paraId="17FE8FA8" w14:textId="77777777" w:rsidR="00E57AE2" w:rsidRPr="002B16EB" w:rsidRDefault="00E57AE2" w:rsidP="00E57AE2">
      <w:pPr>
        <w:pStyle w:val="Heading2"/>
        <w:rPr>
          <w:lang w:val="en-AU"/>
        </w:rPr>
      </w:pPr>
      <w:bookmarkStart w:id="531" w:name="_Toc167368220"/>
      <w:r w:rsidRPr="002B16EB">
        <w:rPr>
          <w:lang w:val="en-AU"/>
        </w:rPr>
        <w:t>02/05 Mon</w:t>
      </w:r>
      <w:bookmarkEnd w:id="53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57AE2" w:rsidRPr="002B16EB" w14:paraId="1E4DEECD" w14:textId="77777777" w:rsidTr="00E57AE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D9DFF3" w14:textId="77777777" w:rsidR="00E57AE2" w:rsidRPr="002B16EB" w:rsidRDefault="00E57AE2" w:rsidP="00E57AE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711E6F" w14:textId="77777777" w:rsidR="00E57AE2" w:rsidRPr="002B16EB" w:rsidRDefault="00E57AE2" w:rsidP="00E57AE2">
            <w:pPr>
              <w:autoSpaceDE w:val="0"/>
              <w:autoSpaceDN w:val="0"/>
              <w:adjustRightInd w:val="0"/>
              <w:spacing w:after="0" w:line="240" w:lineRule="auto"/>
              <w:rPr>
                <w:lang w:val="en-AU"/>
              </w:rPr>
            </w:pPr>
            <w:r w:rsidRPr="002B16EB">
              <w:rPr>
                <w:lang w:val="en-AU"/>
              </w:rPr>
              <w:t xml:space="preserve">QTP </w:t>
            </w:r>
            <w:r w:rsidR="00543D60" w:rsidRPr="002B16EB">
              <w:rPr>
                <w:lang w:val="en-AU"/>
              </w:rPr>
              <w:t xml:space="preserve">weekly – </w:t>
            </w:r>
            <w:proofErr w:type="spellStart"/>
            <w:r w:rsidR="00543D60" w:rsidRPr="002B16EB">
              <w:rPr>
                <w:lang w:val="en-AU"/>
              </w:rPr>
              <w:t>corrfile</w:t>
            </w:r>
            <w:proofErr w:type="spellEnd"/>
            <w:r w:rsidR="00543D60" w:rsidRPr="002B16EB">
              <w:rPr>
                <w:lang w:val="en-AU"/>
              </w:rPr>
              <w:t xml:space="preserve"> was not picked up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A941CB" w14:textId="77777777" w:rsidR="00E57AE2" w:rsidRPr="002B16EB" w:rsidRDefault="00E57AE2" w:rsidP="00E57AE2">
            <w:pPr>
              <w:pStyle w:val="NoSpacing"/>
              <w:rPr>
                <w:lang w:val="en-AU"/>
              </w:rPr>
            </w:pPr>
          </w:p>
        </w:tc>
      </w:tr>
      <w:tr w:rsidR="00E57AE2" w:rsidRPr="002B16EB" w14:paraId="1A3DC64F" w14:textId="77777777" w:rsidTr="00E57AE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CEF116" w14:textId="77777777" w:rsidR="00E57AE2" w:rsidRPr="002B16EB" w:rsidRDefault="00E57AE2" w:rsidP="00E57AE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039ED3" w14:textId="77777777" w:rsidR="00E57AE2" w:rsidRPr="002B16EB" w:rsidRDefault="00E57AE2" w:rsidP="00E57AE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F0E995" w14:textId="77777777" w:rsidR="00E57AE2" w:rsidRPr="002B16EB" w:rsidRDefault="00E57AE2" w:rsidP="00E57AE2">
            <w:pPr>
              <w:pStyle w:val="NoSpacing"/>
              <w:rPr>
                <w:lang w:val="en-AU"/>
              </w:rPr>
            </w:pPr>
          </w:p>
        </w:tc>
      </w:tr>
      <w:tr w:rsidR="00E57AE2" w:rsidRPr="002B16EB" w14:paraId="278125CF" w14:textId="77777777" w:rsidTr="00E57A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ED7B9F" w14:textId="77777777" w:rsidR="00E57AE2" w:rsidRPr="002B16EB" w:rsidRDefault="00E57AE2" w:rsidP="00E57AE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C6213" w14:textId="77777777" w:rsidR="00E57AE2" w:rsidRPr="002B16EB" w:rsidRDefault="00E57AE2" w:rsidP="00E57AE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B282C" w14:textId="77777777" w:rsidR="00E57AE2" w:rsidRPr="002B16EB" w:rsidRDefault="00E57AE2" w:rsidP="00E57AE2">
            <w:pPr>
              <w:pStyle w:val="NoSpacing"/>
              <w:rPr>
                <w:lang w:val="en-AU"/>
              </w:rPr>
            </w:pPr>
          </w:p>
        </w:tc>
      </w:tr>
      <w:tr w:rsidR="00E57AE2" w:rsidRPr="002B16EB" w14:paraId="6A6A9F0A" w14:textId="77777777" w:rsidTr="00E57A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943990" w14:textId="77777777" w:rsidR="00E57AE2" w:rsidRPr="002B16EB" w:rsidRDefault="00E57AE2" w:rsidP="00E57AE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71081A" w14:textId="77777777" w:rsidR="00E57AE2" w:rsidRPr="002B16EB" w:rsidRDefault="00E57AE2" w:rsidP="00E57AE2">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50AF87" w14:textId="77777777" w:rsidR="00E57AE2" w:rsidRPr="002B16EB" w:rsidRDefault="00E57AE2" w:rsidP="00E57AE2">
            <w:pPr>
              <w:autoSpaceDE w:val="0"/>
              <w:autoSpaceDN w:val="0"/>
              <w:adjustRightInd w:val="0"/>
              <w:spacing w:after="0" w:line="240" w:lineRule="auto"/>
              <w:rPr>
                <w:rFonts w:ascii="MS Sans Serif" w:hAnsi="MS Sans Serif" w:cs="MS Sans Serif"/>
                <w:sz w:val="17"/>
                <w:szCs w:val="17"/>
                <w:lang w:val="en-AU" w:bidi="hi-IN"/>
              </w:rPr>
            </w:pPr>
          </w:p>
        </w:tc>
      </w:tr>
      <w:tr w:rsidR="00E57AE2" w:rsidRPr="002B16EB" w14:paraId="7A1006D0" w14:textId="77777777" w:rsidTr="00E57A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642A09" w14:textId="77777777" w:rsidR="00E57AE2" w:rsidRPr="002B16EB" w:rsidRDefault="00E57AE2" w:rsidP="00E57AE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D6838" w14:textId="77777777" w:rsidR="00E57AE2" w:rsidRPr="002B16EB" w:rsidRDefault="00E57AE2" w:rsidP="00E57AE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o-6 testing for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8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841B17" w14:textId="77777777" w:rsidR="00E57AE2" w:rsidRPr="002B16EB" w:rsidRDefault="00543D60" w:rsidP="00E57AE2">
            <w:pPr>
              <w:pStyle w:val="NoSpacing"/>
              <w:rPr>
                <w:lang w:val="en-AU"/>
              </w:rPr>
            </w:pPr>
            <w:r w:rsidRPr="002B16EB">
              <w:rPr>
                <w:lang w:val="en-AU"/>
              </w:rPr>
              <w:t>Test doc sent to Thomas/Nancy</w:t>
            </w:r>
          </w:p>
        </w:tc>
      </w:tr>
      <w:tr w:rsidR="00E57AE2" w:rsidRPr="002B16EB" w14:paraId="43539FEF" w14:textId="77777777" w:rsidTr="00E57A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E24203" w14:textId="77777777" w:rsidR="00E57AE2" w:rsidRPr="002B16EB" w:rsidRDefault="00E57AE2" w:rsidP="00E57AE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0B4F06" w14:textId="77777777" w:rsidR="00E57AE2" w:rsidRPr="002B16EB" w:rsidRDefault="00E57AE2" w:rsidP="00E57AE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unbooks for </w:t>
            </w:r>
            <w:proofErr w:type="spellStart"/>
            <w:r w:rsidRPr="002B16EB">
              <w:rPr>
                <w:rFonts w:ascii="MS Sans Serif" w:hAnsi="MS Sans Serif" w:cs="MS Sans Serif"/>
                <w:sz w:val="17"/>
                <w:szCs w:val="17"/>
                <w:lang w:val="en-AU" w:bidi="hi-IN"/>
              </w:rPr>
              <w:t>Manhatton</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proj</w:t>
            </w:r>
            <w:proofErr w:type="spellEnd"/>
            <w:r w:rsidR="00543D60" w:rsidRPr="002B16EB">
              <w:rPr>
                <w:rFonts w:ascii="MS Sans Serif" w:hAnsi="MS Sans Serif" w:cs="MS Sans Serif"/>
                <w:sz w:val="17"/>
                <w:szCs w:val="17"/>
                <w:lang w:val="en-AU" w:bidi="hi-IN"/>
              </w:rPr>
              <w:t xml:space="preserve"> – no call-out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35C2B" w14:textId="77777777" w:rsidR="00E57AE2" w:rsidRPr="002B16EB" w:rsidRDefault="00E57AE2" w:rsidP="00E57AE2">
            <w:pPr>
              <w:pStyle w:val="NoSpacing"/>
              <w:rPr>
                <w:lang w:val="en-AU"/>
              </w:rPr>
            </w:pPr>
          </w:p>
        </w:tc>
      </w:tr>
      <w:tr w:rsidR="00E57AE2" w:rsidRPr="002B16EB" w14:paraId="5EF8461D" w14:textId="77777777" w:rsidTr="00E57A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2B6425" w14:textId="77777777" w:rsidR="00E57AE2" w:rsidRPr="002B16EB" w:rsidRDefault="00E57AE2" w:rsidP="00E57AE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DD4DA" w14:textId="77777777" w:rsidR="00E57AE2" w:rsidRPr="002B16EB" w:rsidRDefault="00543D60" w:rsidP="00E57AE2">
            <w:pPr>
              <w:autoSpaceDE w:val="0"/>
              <w:autoSpaceDN w:val="0"/>
              <w:adjustRightInd w:val="0"/>
              <w:spacing w:after="0" w:line="240" w:lineRule="auto"/>
              <w:rPr>
                <w:lang w:val="en-AU"/>
              </w:rPr>
            </w:pPr>
            <w:r w:rsidRPr="002B16EB">
              <w:rPr>
                <w:lang w:val="en-AU"/>
              </w:rPr>
              <w:t>NPP Phase-2 que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CBA150" w14:textId="77777777" w:rsidR="00E57AE2" w:rsidRPr="002B16EB" w:rsidRDefault="00E57AE2" w:rsidP="00E57AE2">
            <w:pPr>
              <w:pStyle w:val="NoSpacing"/>
              <w:rPr>
                <w:lang w:val="en-AU"/>
              </w:rPr>
            </w:pPr>
          </w:p>
        </w:tc>
      </w:tr>
      <w:tr w:rsidR="00E57AE2" w:rsidRPr="002B16EB" w14:paraId="679AD343" w14:textId="77777777" w:rsidTr="00E57AE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6AE62" w14:textId="77777777" w:rsidR="00E57AE2" w:rsidRPr="002B16EB" w:rsidRDefault="00E57AE2" w:rsidP="00E57AE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7CDC5E" w14:textId="77777777" w:rsidR="00E57AE2" w:rsidRPr="002B16EB" w:rsidRDefault="00E57AE2" w:rsidP="00E57AE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1EB1E1" w14:textId="77777777" w:rsidR="00E57AE2" w:rsidRPr="002B16EB" w:rsidRDefault="00E57AE2" w:rsidP="00E57AE2">
            <w:pPr>
              <w:pStyle w:val="NoSpacing"/>
              <w:rPr>
                <w:lang w:val="en-AU"/>
              </w:rPr>
            </w:pPr>
          </w:p>
        </w:tc>
      </w:tr>
    </w:tbl>
    <w:p w14:paraId="39A798F7" w14:textId="77777777" w:rsidR="00E57AE2" w:rsidRPr="002B16EB" w:rsidRDefault="00E57AE2" w:rsidP="00E57AE2">
      <w:pPr>
        <w:pStyle w:val="NoSpacing"/>
        <w:rPr>
          <w:lang w:val="en-AU"/>
        </w:rPr>
      </w:pPr>
    </w:p>
    <w:p w14:paraId="6DA41D96" w14:textId="77777777" w:rsidR="00020F40" w:rsidRPr="002B16EB" w:rsidRDefault="00020F40" w:rsidP="00020F40">
      <w:pPr>
        <w:pStyle w:val="Heading2"/>
        <w:rPr>
          <w:lang w:val="en-AU"/>
        </w:rPr>
      </w:pPr>
      <w:bookmarkStart w:id="532" w:name="_Toc167368221"/>
      <w:r w:rsidRPr="002B16EB">
        <w:rPr>
          <w:lang w:val="en-AU"/>
        </w:rPr>
        <w:t>03/05 Tue</w:t>
      </w:r>
      <w:bookmarkEnd w:id="53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20F40" w:rsidRPr="002B16EB" w14:paraId="06B81745" w14:textId="77777777" w:rsidTr="00020F40">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0FE5DF" w14:textId="77777777" w:rsidR="00020F40" w:rsidRPr="002B16EB" w:rsidRDefault="00020F40" w:rsidP="00020F40">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F288E3" w14:textId="77777777" w:rsidR="00020F40" w:rsidRPr="002B16EB" w:rsidRDefault="00020F40" w:rsidP="00020F40">
            <w:pPr>
              <w:autoSpaceDE w:val="0"/>
              <w:autoSpaceDN w:val="0"/>
              <w:adjustRightInd w:val="0"/>
              <w:spacing w:after="0" w:line="240" w:lineRule="auto"/>
              <w:rPr>
                <w:lang w:val="en-AU"/>
              </w:rPr>
            </w:pPr>
            <w:r w:rsidRPr="002B16EB">
              <w:rPr>
                <w:lang w:val="en-AU"/>
              </w:rPr>
              <w:t xml:space="preserve">QTP weekly – </w:t>
            </w:r>
            <w:proofErr w:type="spellStart"/>
            <w:r w:rsidRPr="002B16EB">
              <w:rPr>
                <w:lang w:val="en-AU"/>
              </w:rPr>
              <w:t>corrfile</w:t>
            </w:r>
            <w:proofErr w:type="spellEnd"/>
            <w:r w:rsidRPr="002B16EB">
              <w:rPr>
                <w:lang w:val="en-AU"/>
              </w:rPr>
              <w:t xml:space="preserve"> was not picked up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7A1D05" w14:textId="77777777" w:rsidR="00020F40" w:rsidRPr="002B16EB" w:rsidRDefault="00020F40" w:rsidP="00020F40">
            <w:pPr>
              <w:pStyle w:val="NoSpacing"/>
              <w:rPr>
                <w:lang w:val="en-AU"/>
              </w:rPr>
            </w:pPr>
          </w:p>
        </w:tc>
      </w:tr>
      <w:tr w:rsidR="00020F40" w:rsidRPr="002B16EB" w14:paraId="2C1A51C5" w14:textId="77777777" w:rsidTr="00020F40">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616C5C" w14:textId="77777777" w:rsidR="00020F40" w:rsidRPr="002B16EB" w:rsidRDefault="00020F40" w:rsidP="00020F40">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6EB66" w14:textId="77777777" w:rsidR="00020F40" w:rsidRPr="002B16EB" w:rsidRDefault="00020F40" w:rsidP="00020F40">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18A0F" w14:textId="77777777" w:rsidR="00020F40" w:rsidRPr="002B16EB" w:rsidRDefault="00020F40" w:rsidP="00020F40">
            <w:pPr>
              <w:pStyle w:val="NoSpacing"/>
              <w:rPr>
                <w:lang w:val="en-AU"/>
              </w:rPr>
            </w:pPr>
          </w:p>
        </w:tc>
      </w:tr>
      <w:tr w:rsidR="00020F40" w:rsidRPr="002B16EB" w14:paraId="7255DECF" w14:textId="77777777" w:rsidTr="00020F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BFB0C3" w14:textId="77777777" w:rsidR="00020F40" w:rsidRPr="002B16EB" w:rsidRDefault="00020F40" w:rsidP="00020F40">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ECD32D" w14:textId="77777777" w:rsidR="00020F40" w:rsidRPr="002B16EB" w:rsidRDefault="00020F40" w:rsidP="00020F40">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6E30E0" w14:textId="77777777" w:rsidR="00020F40" w:rsidRPr="002B16EB" w:rsidRDefault="00020F40" w:rsidP="00020F40">
            <w:pPr>
              <w:pStyle w:val="NoSpacing"/>
              <w:rPr>
                <w:lang w:val="en-AU"/>
              </w:rPr>
            </w:pPr>
          </w:p>
        </w:tc>
      </w:tr>
      <w:tr w:rsidR="00020F40" w:rsidRPr="002B16EB" w14:paraId="48B49D18" w14:textId="77777777" w:rsidTr="00020F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519871" w14:textId="77777777" w:rsidR="00020F40" w:rsidRPr="002B16EB" w:rsidRDefault="00020F40" w:rsidP="00020F4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5220F5" w14:textId="77777777" w:rsidR="00020F40" w:rsidRPr="002B16EB" w:rsidRDefault="008D3610" w:rsidP="00020F40">
            <w:pPr>
              <w:pStyle w:val="NoSpacing"/>
              <w:rPr>
                <w:lang w:val="en-AU"/>
              </w:rPr>
            </w:pPr>
            <w:r w:rsidRPr="002B16EB">
              <w:rPr>
                <w:lang w:val="en-AU"/>
              </w:rPr>
              <w:t>12-12.30 VPS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74527" w14:textId="77777777" w:rsidR="00020F40" w:rsidRPr="002B16EB" w:rsidRDefault="00020F40" w:rsidP="00020F40">
            <w:pPr>
              <w:autoSpaceDE w:val="0"/>
              <w:autoSpaceDN w:val="0"/>
              <w:adjustRightInd w:val="0"/>
              <w:spacing w:after="0" w:line="240" w:lineRule="auto"/>
              <w:rPr>
                <w:rFonts w:ascii="MS Sans Serif" w:hAnsi="MS Sans Serif" w:cs="MS Sans Serif"/>
                <w:sz w:val="17"/>
                <w:szCs w:val="17"/>
                <w:lang w:val="en-AU" w:bidi="hi-IN"/>
              </w:rPr>
            </w:pPr>
          </w:p>
        </w:tc>
      </w:tr>
      <w:tr w:rsidR="00020F40" w:rsidRPr="002B16EB" w14:paraId="158E9FE3" w14:textId="77777777" w:rsidTr="00020F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FB76D6" w14:textId="77777777" w:rsidR="00020F40" w:rsidRPr="002B16EB" w:rsidRDefault="00020F40" w:rsidP="00020F4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0AD6C4" w14:textId="77777777" w:rsidR="00020F40" w:rsidRPr="002B16EB" w:rsidRDefault="00020F40" w:rsidP="00020F4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o-6 testing for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87</w:t>
            </w:r>
          </w:p>
          <w:p w14:paraId="47DE140A" w14:textId="77777777" w:rsidR="00B87095" w:rsidRPr="002B16EB" w:rsidRDefault="00B87095" w:rsidP="00020F4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T753</w:t>
            </w:r>
            <w:r w:rsidR="00565D0D" w:rsidRPr="002B16EB">
              <w:rPr>
                <w:rFonts w:ascii="MS Sans Serif" w:hAnsi="MS Sans Serif" w:cs="MS Sans Serif"/>
                <w:sz w:val="17"/>
                <w:szCs w:val="17"/>
                <w:lang w:val="en-AU" w:bidi="hi-IN"/>
              </w:rPr>
              <w:t xml:space="preserve"> </w:t>
            </w:r>
            <w:proofErr w:type="spellStart"/>
            <w:r w:rsidR="00565D0D" w:rsidRPr="002B16EB">
              <w:rPr>
                <w:rFonts w:ascii="MS Sans Serif" w:hAnsi="MS Sans Serif" w:cs="MS Sans Serif"/>
                <w:sz w:val="17"/>
                <w:szCs w:val="17"/>
                <w:lang w:val="en-AU" w:bidi="hi-IN"/>
              </w:rPr>
              <w:t>accum</w:t>
            </w:r>
            <w:proofErr w:type="spellEnd"/>
            <w:r w:rsidR="00565D0D" w:rsidRPr="002B16EB">
              <w:rPr>
                <w:rFonts w:ascii="MS Sans Serif" w:hAnsi="MS Sans Serif" w:cs="MS Sans Serif"/>
                <w:sz w:val="17"/>
                <w:szCs w:val="17"/>
                <w:lang w:val="en-AU" w:bidi="hi-IN"/>
              </w:rPr>
              <w:t xml:space="preserve"> 40</w:t>
            </w:r>
            <w:r w:rsidRPr="002B16EB">
              <w:rPr>
                <w:rFonts w:ascii="MS Sans Serif" w:hAnsi="MS Sans Serif" w:cs="MS Sans Serif"/>
                <w:sz w:val="17"/>
                <w:szCs w:val="17"/>
                <w:lang w:val="en-AU" w:bidi="hi-IN"/>
              </w:rPr>
              <w:t xml:space="preserve"> points to NONPORT </w:t>
            </w:r>
          </w:p>
          <w:p w14:paraId="2DB3A0C5" w14:textId="77777777" w:rsidR="002A3BAF" w:rsidRPr="002B16EB" w:rsidRDefault="002A3BAF" w:rsidP="00020F4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o-6 pro is ok it ha NABCHEQ</w:t>
            </w:r>
          </w:p>
          <w:p w14:paraId="5F2B76F0" w14:textId="77777777" w:rsidR="00780F01" w:rsidRPr="002B16EB" w:rsidRDefault="00780F01" w:rsidP="00020F40">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Finmain</w:t>
            </w:r>
            <w:proofErr w:type="spellEnd"/>
            <w:r w:rsidRPr="002B16EB">
              <w:rPr>
                <w:rFonts w:ascii="MS Sans Serif" w:hAnsi="MS Sans Serif" w:cs="MS Sans Serif"/>
                <w:sz w:val="17"/>
                <w:szCs w:val="17"/>
                <w:lang w:val="en-AU" w:bidi="hi-IN"/>
              </w:rPr>
              <w:t xml:space="preserve"> Re-tested by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7EB912" w14:textId="77777777" w:rsidR="00020F40" w:rsidRPr="002B16EB" w:rsidRDefault="00B87095" w:rsidP="00020F40">
            <w:pPr>
              <w:pStyle w:val="NoSpacing"/>
              <w:rPr>
                <w:lang w:val="en-AU"/>
              </w:rPr>
            </w:pPr>
            <w:r w:rsidRPr="002B16EB">
              <w:rPr>
                <w:lang w:val="en-AU"/>
              </w:rPr>
              <w:t>Checking where is NONPORT coming from for co-6</w:t>
            </w:r>
          </w:p>
        </w:tc>
      </w:tr>
      <w:tr w:rsidR="00020F40" w:rsidRPr="002B16EB" w14:paraId="0B7627F4" w14:textId="77777777" w:rsidTr="00020F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9891B9" w14:textId="77777777" w:rsidR="00020F40" w:rsidRPr="002B16EB" w:rsidRDefault="00020F40" w:rsidP="00020F4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B19E8" w14:textId="77777777" w:rsidR="00020F40" w:rsidRPr="002B16EB" w:rsidRDefault="00020F40" w:rsidP="00020F40">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unbooks for </w:t>
            </w:r>
            <w:proofErr w:type="spellStart"/>
            <w:r w:rsidRPr="002B16EB">
              <w:rPr>
                <w:rFonts w:ascii="MS Sans Serif" w:hAnsi="MS Sans Serif" w:cs="MS Sans Serif"/>
                <w:sz w:val="17"/>
                <w:szCs w:val="17"/>
                <w:lang w:val="en-AU" w:bidi="hi-IN"/>
              </w:rPr>
              <w:t>Manhatton</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proj</w:t>
            </w:r>
            <w:proofErr w:type="spellEnd"/>
            <w:r w:rsidRPr="002B16EB">
              <w:rPr>
                <w:rFonts w:ascii="MS Sans Serif" w:hAnsi="MS Sans Serif" w:cs="MS Sans Serif"/>
                <w:sz w:val="17"/>
                <w:szCs w:val="17"/>
                <w:lang w:val="en-AU" w:bidi="hi-IN"/>
              </w:rPr>
              <w:t xml:space="preserve"> – no call-out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BDBFDB" w14:textId="77777777" w:rsidR="00020F40" w:rsidRPr="002B16EB" w:rsidRDefault="00020F40" w:rsidP="00020F40">
            <w:pPr>
              <w:pStyle w:val="NoSpacing"/>
              <w:rPr>
                <w:lang w:val="en-AU"/>
              </w:rPr>
            </w:pPr>
          </w:p>
        </w:tc>
      </w:tr>
      <w:tr w:rsidR="00020F40" w:rsidRPr="002B16EB" w14:paraId="5F7FFACC" w14:textId="77777777" w:rsidTr="00020F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E764A0" w14:textId="77777777" w:rsidR="00020F40" w:rsidRPr="002B16EB" w:rsidRDefault="00020F40" w:rsidP="00020F4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0C35AE" w14:textId="77777777" w:rsidR="00020F40" w:rsidRPr="002B16EB" w:rsidRDefault="00020F40" w:rsidP="00020F40">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408BC" w14:textId="77777777" w:rsidR="00020F40" w:rsidRPr="002B16EB" w:rsidRDefault="00020F40" w:rsidP="00020F40">
            <w:pPr>
              <w:pStyle w:val="NoSpacing"/>
              <w:rPr>
                <w:lang w:val="en-AU"/>
              </w:rPr>
            </w:pPr>
          </w:p>
        </w:tc>
      </w:tr>
      <w:tr w:rsidR="00020F40" w:rsidRPr="002B16EB" w14:paraId="0EA3FBB6" w14:textId="77777777" w:rsidTr="00020F40">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C55088" w14:textId="77777777" w:rsidR="00020F40" w:rsidRPr="002B16EB" w:rsidRDefault="00020F40" w:rsidP="00020F40">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AF44E0" w14:textId="77777777" w:rsidR="00020F40" w:rsidRPr="002B16EB" w:rsidRDefault="00020F40" w:rsidP="00020F40">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F22C8D" w14:textId="77777777" w:rsidR="00020F40" w:rsidRPr="002B16EB" w:rsidRDefault="00020F40" w:rsidP="00020F40">
            <w:pPr>
              <w:pStyle w:val="NoSpacing"/>
              <w:rPr>
                <w:lang w:val="en-AU"/>
              </w:rPr>
            </w:pPr>
          </w:p>
        </w:tc>
      </w:tr>
    </w:tbl>
    <w:p w14:paraId="43FC2A77" w14:textId="77777777" w:rsidR="00020F40" w:rsidRPr="002B16EB" w:rsidRDefault="00020F40" w:rsidP="00020F40">
      <w:pPr>
        <w:pStyle w:val="NoSpacing"/>
        <w:rPr>
          <w:lang w:val="en-AU"/>
        </w:rPr>
      </w:pPr>
    </w:p>
    <w:p w14:paraId="3BF5FDA8" w14:textId="77777777" w:rsidR="00780F01" w:rsidRPr="002B16EB" w:rsidRDefault="00780F01" w:rsidP="00780F01">
      <w:pPr>
        <w:pStyle w:val="Heading2"/>
        <w:rPr>
          <w:lang w:val="en-AU"/>
        </w:rPr>
      </w:pPr>
      <w:bookmarkStart w:id="533" w:name="_Toc167368222"/>
      <w:r w:rsidRPr="002B16EB">
        <w:rPr>
          <w:lang w:val="en-AU"/>
        </w:rPr>
        <w:t>04/05 Wed</w:t>
      </w:r>
      <w:bookmarkEnd w:id="53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80F01" w:rsidRPr="002B16EB" w14:paraId="6C6D42F3" w14:textId="77777777" w:rsidTr="00780F0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10FB7B" w14:textId="77777777" w:rsidR="00780F01" w:rsidRPr="002B16EB" w:rsidRDefault="00780F01" w:rsidP="00780F0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C9BA4" w14:textId="77777777" w:rsidR="00780F01" w:rsidRPr="002B16EB" w:rsidRDefault="00780F01" w:rsidP="00780F01">
            <w:pPr>
              <w:autoSpaceDE w:val="0"/>
              <w:autoSpaceDN w:val="0"/>
              <w:adjustRightInd w:val="0"/>
              <w:spacing w:after="0" w:line="240" w:lineRule="auto"/>
              <w:rPr>
                <w:lang w:val="en-AU"/>
              </w:rPr>
            </w:pPr>
            <w:r w:rsidRPr="002B16EB">
              <w:rPr>
                <w:lang w:val="en-AU"/>
              </w:rPr>
              <w:t xml:space="preserve">QTP weekly – </w:t>
            </w:r>
            <w:proofErr w:type="spellStart"/>
            <w:r w:rsidRPr="002B16EB">
              <w:rPr>
                <w:lang w:val="en-AU"/>
              </w:rPr>
              <w:t>corrfile</w:t>
            </w:r>
            <w:proofErr w:type="spellEnd"/>
            <w:r w:rsidRPr="002B16EB">
              <w:rPr>
                <w:lang w:val="en-AU"/>
              </w:rPr>
              <w:t xml:space="preserve"> was not picked up again</w:t>
            </w:r>
          </w:p>
          <w:p w14:paraId="5A3BA304" w14:textId="77777777" w:rsidR="00434166" w:rsidRPr="002B16EB" w:rsidRDefault="00434166" w:rsidP="00780F01">
            <w:pPr>
              <w:autoSpaceDE w:val="0"/>
              <w:autoSpaceDN w:val="0"/>
              <w:adjustRightInd w:val="0"/>
              <w:spacing w:after="0" w:line="240" w:lineRule="auto"/>
              <w:rPr>
                <w:lang w:val="en-AU"/>
              </w:rPr>
            </w:pPr>
            <w:r w:rsidRPr="002B16EB">
              <w:rPr>
                <w:lang w:val="en-AU"/>
              </w:rPr>
              <w:t>Rita not able to sa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E9B263" w14:textId="77777777" w:rsidR="00780F01" w:rsidRPr="002B16EB" w:rsidRDefault="00780F01" w:rsidP="00780F01">
            <w:pPr>
              <w:pStyle w:val="NoSpacing"/>
              <w:rPr>
                <w:lang w:val="en-AU"/>
              </w:rPr>
            </w:pPr>
          </w:p>
        </w:tc>
      </w:tr>
      <w:tr w:rsidR="00780F01" w:rsidRPr="002B16EB" w14:paraId="1E22543A" w14:textId="77777777" w:rsidTr="00780F01">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AE4CF4" w14:textId="77777777" w:rsidR="00780F01" w:rsidRPr="002B16EB" w:rsidRDefault="00780F01" w:rsidP="00780F0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CAFD0A" w14:textId="77777777" w:rsidR="00780F01" w:rsidRPr="002B16EB" w:rsidRDefault="00434166" w:rsidP="00780F0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NC </w:t>
            </w:r>
            <w:r w:rsidRPr="002B16EB">
              <w:rPr>
                <w:rFonts w:ascii="SourceSansPro" w:hAnsi="SourceSansPro"/>
                <w:b/>
                <w:bCs/>
                <w:color w:val="303A46"/>
                <w:sz w:val="20"/>
                <w:szCs w:val="20"/>
                <w:shd w:val="clear" w:color="auto" w:fill="E6E8EA"/>
                <w:lang w:val="en-AU"/>
              </w:rPr>
              <w:t>INC12243511 for Alfresco not copied since 29/0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5A3EA7" w14:textId="77777777" w:rsidR="00780F01" w:rsidRPr="002B16EB" w:rsidRDefault="00780F01" w:rsidP="00780F01">
            <w:pPr>
              <w:pStyle w:val="NoSpacing"/>
              <w:rPr>
                <w:lang w:val="en-AU"/>
              </w:rPr>
            </w:pPr>
          </w:p>
        </w:tc>
      </w:tr>
      <w:tr w:rsidR="00780F01" w:rsidRPr="002B16EB" w14:paraId="019B06CD" w14:textId="77777777" w:rsidTr="00780F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05FA75" w14:textId="77777777" w:rsidR="00780F01" w:rsidRPr="002B16EB" w:rsidRDefault="00780F01" w:rsidP="00780F0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6159F" w14:textId="77777777" w:rsidR="00780F01" w:rsidRPr="002B16EB" w:rsidRDefault="00780F01" w:rsidP="00780F0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585AAA" w14:textId="77777777" w:rsidR="00780F01" w:rsidRPr="002B16EB" w:rsidRDefault="00780F01" w:rsidP="00780F01">
            <w:pPr>
              <w:pStyle w:val="NoSpacing"/>
              <w:rPr>
                <w:lang w:val="en-AU"/>
              </w:rPr>
            </w:pPr>
          </w:p>
        </w:tc>
      </w:tr>
      <w:tr w:rsidR="00780F01" w:rsidRPr="002B16EB" w14:paraId="128B21AA" w14:textId="77777777" w:rsidTr="00780F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608E30" w14:textId="77777777" w:rsidR="00780F01" w:rsidRPr="002B16EB" w:rsidRDefault="00780F01" w:rsidP="00780F0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3B8542" w14:textId="77777777" w:rsidR="00780F01" w:rsidRPr="002B16EB" w:rsidRDefault="00780F01" w:rsidP="00780F01">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73EE55" w14:textId="77777777" w:rsidR="00780F01" w:rsidRPr="002B16EB" w:rsidRDefault="00780F01" w:rsidP="00780F01">
            <w:pPr>
              <w:autoSpaceDE w:val="0"/>
              <w:autoSpaceDN w:val="0"/>
              <w:adjustRightInd w:val="0"/>
              <w:spacing w:after="0" w:line="240" w:lineRule="auto"/>
              <w:rPr>
                <w:rFonts w:ascii="MS Sans Serif" w:hAnsi="MS Sans Serif" w:cs="MS Sans Serif"/>
                <w:sz w:val="17"/>
                <w:szCs w:val="17"/>
                <w:lang w:val="en-AU" w:bidi="hi-IN"/>
              </w:rPr>
            </w:pPr>
          </w:p>
        </w:tc>
      </w:tr>
      <w:tr w:rsidR="00780F01" w:rsidRPr="002B16EB" w14:paraId="7F1BB57C" w14:textId="77777777" w:rsidTr="00780F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972C7A" w14:textId="77777777" w:rsidR="00780F01" w:rsidRPr="002B16EB" w:rsidRDefault="00780F01" w:rsidP="00780F0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924D98" w14:textId="77777777" w:rsidR="00780F01" w:rsidRPr="002B16EB" w:rsidRDefault="00780F01" w:rsidP="00780F0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o-6 testing for </w:t>
            </w:r>
            <w:proofErr w:type="spellStart"/>
            <w:r w:rsidRPr="002B16EB">
              <w:rPr>
                <w:rFonts w:ascii="MS Sans Serif" w:hAnsi="MS Sans Serif" w:cs="MS Sans Serif"/>
                <w:sz w:val="17"/>
                <w:szCs w:val="17"/>
                <w:lang w:val="en-AU" w:bidi="hi-IN"/>
              </w:rPr>
              <w:t>bankcode</w:t>
            </w:r>
            <w:proofErr w:type="spellEnd"/>
            <w:r w:rsidRPr="002B16EB">
              <w:rPr>
                <w:rFonts w:ascii="MS Sans Serif" w:hAnsi="MS Sans Serif" w:cs="MS Sans Serif"/>
                <w:sz w:val="17"/>
                <w:szCs w:val="17"/>
                <w:lang w:val="en-AU" w:bidi="hi-IN"/>
              </w:rPr>
              <w:t xml:space="preserve"> 87</w:t>
            </w:r>
          </w:p>
          <w:p w14:paraId="6FB76AB3" w14:textId="77777777" w:rsidR="00780F01" w:rsidRPr="002B16EB" w:rsidRDefault="00780F01" w:rsidP="00780F0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T753 </w:t>
            </w:r>
            <w:proofErr w:type="spellStart"/>
            <w:r w:rsidRPr="002B16EB">
              <w:rPr>
                <w:rFonts w:ascii="MS Sans Serif" w:hAnsi="MS Sans Serif" w:cs="MS Sans Serif"/>
                <w:sz w:val="17"/>
                <w:szCs w:val="17"/>
                <w:lang w:val="en-AU" w:bidi="hi-IN"/>
              </w:rPr>
              <w:t>accum</w:t>
            </w:r>
            <w:proofErr w:type="spellEnd"/>
            <w:r w:rsidRPr="002B16EB">
              <w:rPr>
                <w:rFonts w:ascii="MS Sans Serif" w:hAnsi="MS Sans Serif" w:cs="MS Sans Serif"/>
                <w:sz w:val="17"/>
                <w:szCs w:val="17"/>
                <w:lang w:val="en-AU" w:bidi="hi-IN"/>
              </w:rPr>
              <w:t xml:space="preserve"> 40 points to NONPORT </w:t>
            </w:r>
          </w:p>
          <w:p w14:paraId="6A8554DA" w14:textId="77777777" w:rsidR="00780F01" w:rsidRPr="002B16EB" w:rsidRDefault="00780F01" w:rsidP="00780F0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o-6 pro is ok it ha NABCHEQ</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52AE8" w14:textId="77777777" w:rsidR="00780F01" w:rsidRPr="002B16EB" w:rsidRDefault="00780F01" w:rsidP="00780F01">
            <w:pPr>
              <w:pStyle w:val="NoSpacing"/>
              <w:rPr>
                <w:lang w:val="en-AU"/>
              </w:rPr>
            </w:pPr>
            <w:r w:rsidRPr="002B16EB">
              <w:rPr>
                <w:lang w:val="en-AU"/>
              </w:rPr>
              <w:t>Email re-test results</w:t>
            </w:r>
          </w:p>
        </w:tc>
      </w:tr>
      <w:tr w:rsidR="00780F01" w:rsidRPr="002B16EB" w14:paraId="4B6A79F0" w14:textId="77777777" w:rsidTr="00780F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0E4085" w14:textId="77777777" w:rsidR="00780F01" w:rsidRPr="002B16EB" w:rsidRDefault="00780F01" w:rsidP="00780F0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CE0C80" w14:textId="77777777" w:rsidR="00780F01" w:rsidRPr="002B16EB" w:rsidRDefault="00780F01" w:rsidP="00780F0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unbooks for </w:t>
            </w:r>
            <w:proofErr w:type="spellStart"/>
            <w:r w:rsidRPr="002B16EB">
              <w:rPr>
                <w:rFonts w:ascii="MS Sans Serif" w:hAnsi="MS Sans Serif" w:cs="MS Sans Serif"/>
                <w:sz w:val="17"/>
                <w:szCs w:val="17"/>
                <w:lang w:val="en-AU" w:bidi="hi-IN"/>
              </w:rPr>
              <w:t>Manhatton</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proj</w:t>
            </w:r>
            <w:proofErr w:type="spellEnd"/>
            <w:r w:rsidRPr="002B16EB">
              <w:rPr>
                <w:rFonts w:ascii="MS Sans Serif" w:hAnsi="MS Sans Serif" w:cs="MS Sans Serif"/>
                <w:sz w:val="17"/>
                <w:szCs w:val="17"/>
                <w:lang w:val="en-AU" w:bidi="hi-IN"/>
              </w:rPr>
              <w:t xml:space="preserve"> – no call-out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C270B3" w14:textId="77777777" w:rsidR="00780F01" w:rsidRPr="002B16EB" w:rsidRDefault="00555B68" w:rsidP="00780F01">
            <w:pPr>
              <w:pStyle w:val="NoSpacing"/>
              <w:rPr>
                <w:lang w:val="en-AU"/>
              </w:rPr>
            </w:pPr>
            <w:r w:rsidRPr="002B16EB">
              <w:rPr>
                <w:lang w:val="en-AU"/>
              </w:rPr>
              <w:t>done</w:t>
            </w:r>
          </w:p>
        </w:tc>
      </w:tr>
      <w:tr w:rsidR="00780F01" w:rsidRPr="002B16EB" w14:paraId="675A2D50" w14:textId="77777777" w:rsidTr="00780F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D4D037" w14:textId="77777777" w:rsidR="00780F01" w:rsidRPr="002B16EB" w:rsidRDefault="00780F01" w:rsidP="00780F0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4BAA0" w14:textId="77777777" w:rsidR="00780F01" w:rsidRPr="002B16EB" w:rsidRDefault="00555B68" w:rsidP="00780F01">
            <w:pPr>
              <w:autoSpaceDE w:val="0"/>
              <w:autoSpaceDN w:val="0"/>
              <w:adjustRightInd w:val="0"/>
              <w:spacing w:after="0" w:line="240" w:lineRule="auto"/>
              <w:rPr>
                <w:lang w:val="en-AU"/>
              </w:rPr>
            </w:pPr>
            <w:r w:rsidRPr="002B16EB">
              <w:rPr>
                <w:lang w:val="en-AU"/>
              </w:rPr>
              <w:t>Ps script to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B87480" w14:textId="77777777" w:rsidR="00780F01" w:rsidRPr="002B16EB" w:rsidRDefault="00780F01" w:rsidP="00780F01">
            <w:pPr>
              <w:pStyle w:val="NoSpacing"/>
              <w:rPr>
                <w:lang w:val="en-AU"/>
              </w:rPr>
            </w:pPr>
          </w:p>
        </w:tc>
      </w:tr>
      <w:tr w:rsidR="00780F01" w:rsidRPr="002B16EB" w14:paraId="7D547298" w14:textId="77777777" w:rsidTr="00780F0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89359A" w14:textId="77777777" w:rsidR="00780F01" w:rsidRPr="002B16EB" w:rsidRDefault="00780F01" w:rsidP="00780F01">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D9F8C2" w14:textId="77777777" w:rsidR="00780F01" w:rsidRPr="002B16EB" w:rsidRDefault="00780F01" w:rsidP="00780F0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2923F0" w14:textId="77777777" w:rsidR="00780F01" w:rsidRPr="002B16EB" w:rsidRDefault="00780F01" w:rsidP="00780F01">
            <w:pPr>
              <w:pStyle w:val="NoSpacing"/>
              <w:rPr>
                <w:lang w:val="en-AU"/>
              </w:rPr>
            </w:pPr>
          </w:p>
        </w:tc>
      </w:tr>
    </w:tbl>
    <w:p w14:paraId="2BBD2B34" w14:textId="77777777" w:rsidR="00780F01" w:rsidRPr="002B16EB" w:rsidRDefault="00780F01" w:rsidP="00780F01">
      <w:pPr>
        <w:pStyle w:val="NoSpacing"/>
        <w:rPr>
          <w:lang w:val="en-AU"/>
        </w:rPr>
      </w:pPr>
    </w:p>
    <w:p w14:paraId="132F38A5" w14:textId="77777777" w:rsidR="00C16406" w:rsidRPr="002B16EB" w:rsidRDefault="00C16406" w:rsidP="00C16406">
      <w:pPr>
        <w:pStyle w:val="Heading2"/>
        <w:rPr>
          <w:lang w:val="en-AU"/>
        </w:rPr>
      </w:pPr>
      <w:bookmarkStart w:id="534" w:name="_Toc167368223"/>
      <w:r w:rsidRPr="002B16EB">
        <w:rPr>
          <w:lang w:val="en-AU"/>
        </w:rPr>
        <w:t>05/05 Thu</w:t>
      </w:r>
      <w:bookmarkEnd w:id="53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16406" w:rsidRPr="002B16EB" w14:paraId="7ED64EF8" w14:textId="77777777" w:rsidTr="00C16406">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9CC1C0" w14:textId="77777777" w:rsidR="00C16406" w:rsidRPr="002B16EB" w:rsidRDefault="00C16406" w:rsidP="00C16406">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C191E1" w14:textId="77777777" w:rsidR="00C16406" w:rsidRPr="002B16EB" w:rsidRDefault="00C16406" w:rsidP="00C16406">
            <w:pPr>
              <w:autoSpaceDE w:val="0"/>
              <w:autoSpaceDN w:val="0"/>
              <w:adjustRightInd w:val="0"/>
              <w:spacing w:after="0" w:line="240" w:lineRule="auto"/>
              <w:rPr>
                <w:lang w:val="en-AU"/>
              </w:rPr>
            </w:pPr>
            <w:r w:rsidRPr="002B16EB">
              <w:rPr>
                <w:lang w:val="en-AU"/>
              </w:rPr>
              <w:t xml:space="preserve">QTP weekly – </w:t>
            </w:r>
            <w:proofErr w:type="spellStart"/>
            <w:r w:rsidRPr="002B16EB">
              <w:rPr>
                <w:lang w:val="en-AU"/>
              </w:rPr>
              <w:t>corrfile</w:t>
            </w:r>
            <w:proofErr w:type="spellEnd"/>
            <w:r w:rsidRPr="002B16EB">
              <w:rPr>
                <w:lang w:val="en-AU"/>
              </w:rPr>
              <w:t xml:space="preserve"> was not picked up again</w:t>
            </w:r>
          </w:p>
          <w:p w14:paraId="5206483E" w14:textId="77777777" w:rsidR="00C16406" w:rsidRPr="002B16EB" w:rsidRDefault="00C16406" w:rsidP="00C16406">
            <w:pPr>
              <w:autoSpaceDE w:val="0"/>
              <w:autoSpaceDN w:val="0"/>
              <w:adjustRightInd w:val="0"/>
              <w:spacing w:after="0" w:line="240" w:lineRule="auto"/>
              <w:rPr>
                <w:lang w:val="en-AU"/>
              </w:rPr>
            </w:pPr>
            <w:r w:rsidRPr="002B16EB">
              <w:rPr>
                <w:lang w:val="en-AU"/>
              </w:rPr>
              <w:t>Rita not able to sa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0E54C1" w14:textId="77777777" w:rsidR="00C16406" w:rsidRPr="002B16EB" w:rsidRDefault="00C16406" w:rsidP="00C16406">
            <w:pPr>
              <w:pStyle w:val="NoSpacing"/>
              <w:rPr>
                <w:lang w:val="en-AU"/>
              </w:rPr>
            </w:pPr>
          </w:p>
        </w:tc>
      </w:tr>
      <w:tr w:rsidR="00C16406" w:rsidRPr="002B16EB" w14:paraId="27E98276" w14:textId="77777777" w:rsidTr="00C16406">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A07EA5" w14:textId="77777777" w:rsidR="00C16406" w:rsidRPr="002B16EB" w:rsidRDefault="00C16406" w:rsidP="00C1640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277833" w14:textId="77777777" w:rsidR="00C16406" w:rsidRPr="002B16EB" w:rsidRDefault="00FD4C4F" w:rsidP="00C16406">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Chg</w:t>
            </w:r>
            <w:proofErr w:type="spellEnd"/>
            <w:r w:rsidRPr="002B16EB">
              <w:rPr>
                <w:rFonts w:ascii="MS Sans Serif" w:hAnsi="MS Sans Serif" w:cs="MS Sans Serif"/>
                <w:sz w:val="17"/>
                <w:szCs w:val="17"/>
                <w:lang w:val="en-AU" w:bidi="hi-IN"/>
              </w:rPr>
              <w:t xml:space="preserve"> </w:t>
            </w:r>
            <w:r w:rsidR="00CC5855" w:rsidRPr="002B16EB">
              <w:rPr>
                <w:rFonts w:ascii="MS Sans Serif" w:hAnsi="MS Sans Serif" w:cs="MS Sans Serif"/>
                <w:sz w:val="17"/>
                <w:szCs w:val="17"/>
                <w:lang w:val="en-AU" w:bidi="hi-IN"/>
              </w:rPr>
              <w:t xml:space="preserve">245165 – co-6 </w:t>
            </w:r>
            <w:proofErr w:type="spellStart"/>
            <w:r w:rsidR="00CC5855" w:rsidRPr="002B16EB">
              <w:rPr>
                <w:rFonts w:ascii="MS Sans Serif" w:hAnsi="MS Sans Serif" w:cs="MS Sans Serif"/>
                <w:sz w:val="17"/>
                <w:szCs w:val="17"/>
                <w:lang w:val="en-AU" w:bidi="hi-IN"/>
              </w:rPr>
              <w:t>bankcode</w:t>
            </w:r>
            <w:proofErr w:type="spellEnd"/>
            <w:r w:rsidR="00CC5855" w:rsidRPr="002B16EB">
              <w:rPr>
                <w:rFonts w:ascii="MS Sans Serif" w:hAnsi="MS Sans Serif" w:cs="MS Sans Serif"/>
                <w:sz w:val="17"/>
                <w:szCs w:val="17"/>
                <w:lang w:val="en-AU" w:bidi="hi-IN"/>
              </w:rPr>
              <w:t xml:space="preserve"> </w:t>
            </w:r>
            <w:proofErr w:type="spellStart"/>
            <w:r w:rsidR="00CC5855" w:rsidRPr="002B16EB">
              <w:rPr>
                <w:rFonts w:ascii="MS Sans Serif" w:hAnsi="MS Sans Serif" w:cs="MS Sans Serif"/>
                <w:sz w:val="17"/>
                <w:szCs w:val="17"/>
                <w:lang w:val="en-AU" w:bidi="hi-IN"/>
              </w:rPr>
              <w:t>imp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B2AE5" w14:textId="77777777" w:rsidR="00C16406" w:rsidRPr="002B16EB" w:rsidRDefault="00C16406" w:rsidP="00C16406">
            <w:pPr>
              <w:pStyle w:val="NoSpacing"/>
              <w:rPr>
                <w:lang w:val="en-AU"/>
              </w:rPr>
            </w:pPr>
          </w:p>
        </w:tc>
      </w:tr>
      <w:tr w:rsidR="00C16406" w:rsidRPr="002B16EB" w14:paraId="70C175F6" w14:textId="77777777" w:rsidTr="00C164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3EB8AA" w14:textId="77777777" w:rsidR="00C16406" w:rsidRPr="002B16EB" w:rsidRDefault="00C16406" w:rsidP="00C1640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3F3CC2" w14:textId="77777777" w:rsidR="00C16406" w:rsidRPr="002B16EB" w:rsidRDefault="0000064B" w:rsidP="00C16406">
            <w:pPr>
              <w:autoSpaceDE w:val="0"/>
              <w:autoSpaceDN w:val="0"/>
              <w:adjustRightInd w:val="0"/>
              <w:spacing w:after="0" w:line="240" w:lineRule="auto"/>
              <w:rPr>
                <w:lang w:val="en-AU"/>
              </w:rPr>
            </w:pPr>
            <w:r w:rsidRPr="002B16EB">
              <w:rPr>
                <w:lang w:val="en-AU"/>
              </w:rPr>
              <w:t>Missing Company 6 batches upload 19/4/20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0AA0A3" w14:textId="77777777" w:rsidR="00C16406" w:rsidRPr="002B16EB" w:rsidRDefault="00C16406" w:rsidP="00C16406">
            <w:pPr>
              <w:pStyle w:val="NoSpacing"/>
              <w:rPr>
                <w:lang w:val="en-AU"/>
              </w:rPr>
            </w:pPr>
          </w:p>
        </w:tc>
      </w:tr>
      <w:tr w:rsidR="00C16406" w:rsidRPr="002B16EB" w14:paraId="2C64F78D" w14:textId="77777777" w:rsidTr="006A0DCF">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D75C06" w14:textId="77777777" w:rsidR="00C16406" w:rsidRPr="002B16EB" w:rsidRDefault="00C16406" w:rsidP="00C1640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21D30" w14:textId="77777777" w:rsidR="00E35711" w:rsidRPr="002B16EB" w:rsidRDefault="00E35711" w:rsidP="00E35711">
            <w:pPr>
              <w:rPr>
                <w:lang w:val="en-AU"/>
              </w:rPr>
            </w:pPr>
            <w:r w:rsidRPr="002B16EB">
              <w:rPr>
                <w:lang w:val="en-AU"/>
              </w:rPr>
              <w:t xml:space="preserve">SNOW INC </w:t>
            </w:r>
            <w:r w:rsidRPr="002B16EB">
              <w:rPr>
                <w:rFonts w:ascii="Helvetica" w:hAnsi="Helvetica"/>
                <w:b/>
                <w:bCs/>
                <w:color w:val="303A46"/>
                <w:sz w:val="20"/>
                <w:szCs w:val="20"/>
                <w:shd w:val="clear" w:color="auto" w:fill="E6E8EA"/>
                <w:lang w:val="en-AU"/>
              </w:rPr>
              <w:t>INC12243511 raised and fixed by AZTEC.AU.INTEGRATION</w:t>
            </w:r>
          </w:p>
          <w:p w14:paraId="4B566718" w14:textId="77777777" w:rsidR="00C16406" w:rsidRPr="002B16EB" w:rsidRDefault="00C16406" w:rsidP="00C16406">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BDE773" w14:textId="77777777" w:rsidR="00C16406" w:rsidRPr="002B16EB" w:rsidRDefault="00C16406" w:rsidP="00C16406">
            <w:pPr>
              <w:autoSpaceDE w:val="0"/>
              <w:autoSpaceDN w:val="0"/>
              <w:adjustRightInd w:val="0"/>
              <w:spacing w:after="0" w:line="240" w:lineRule="auto"/>
              <w:rPr>
                <w:rFonts w:ascii="MS Sans Serif" w:hAnsi="MS Sans Serif" w:cs="MS Sans Serif"/>
                <w:sz w:val="17"/>
                <w:szCs w:val="17"/>
                <w:lang w:val="en-AU" w:bidi="hi-IN"/>
              </w:rPr>
            </w:pPr>
          </w:p>
        </w:tc>
      </w:tr>
      <w:tr w:rsidR="00C16406" w:rsidRPr="002B16EB" w14:paraId="12C3960B" w14:textId="77777777" w:rsidTr="00C164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9AEB8" w14:textId="77777777" w:rsidR="00C16406" w:rsidRPr="002B16EB" w:rsidRDefault="00C16406" w:rsidP="00C1640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0A229" w14:textId="77777777" w:rsidR="00C16406" w:rsidRPr="002B16EB" w:rsidRDefault="00C16406" w:rsidP="00C16406">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C9C626" w14:textId="77777777" w:rsidR="00C16406" w:rsidRPr="002B16EB" w:rsidRDefault="00C16406" w:rsidP="00C16406">
            <w:pPr>
              <w:pStyle w:val="NoSpacing"/>
              <w:rPr>
                <w:lang w:val="en-AU"/>
              </w:rPr>
            </w:pPr>
          </w:p>
        </w:tc>
      </w:tr>
      <w:tr w:rsidR="00C16406" w:rsidRPr="002B16EB" w14:paraId="6DB93A66" w14:textId="77777777" w:rsidTr="00C164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5FEFBF" w14:textId="77777777" w:rsidR="00C16406" w:rsidRPr="002B16EB" w:rsidRDefault="00C16406" w:rsidP="00C1640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7D64BB" w14:textId="77777777" w:rsidR="00C16406" w:rsidRPr="002B16EB" w:rsidRDefault="00C16406" w:rsidP="00C16406">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8E149B" w14:textId="77777777" w:rsidR="00C16406" w:rsidRPr="002B16EB" w:rsidRDefault="00C16406" w:rsidP="00C16406">
            <w:pPr>
              <w:pStyle w:val="NoSpacing"/>
              <w:rPr>
                <w:lang w:val="en-AU"/>
              </w:rPr>
            </w:pPr>
          </w:p>
        </w:tc>
      </w:tr>
      <w:tr w:rsidR="00C16406" w:rsidRPr="002B16EB" w14:paraId="15B7DBFF" w14:textId="77777777" w:rsidTr="00C164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024ED1" w14:textId="77777777" w:rsidR="00C16406" w:rsidRPr="002B16EB" w:rsidRDefault="00C16406" w:rsidP="00C16406">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69A31" w14:textId="77777777" w:rsidR="00C16406" w:rsidRPr="002B16EB" w:rsidRDefault="00C16406" w:rsidP="00C1640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A623CB" w14:textId="77777777" w:rsidR="00C16406" w:rsidRPr="002B16EB" w:rsidRDefault="00C16406" w:rsidP="00C16406">
            <w:pPr>
              <w:pStyle w:val="NoSpacing"/>
              <w:rPr>
                <w:lang w:val="en-AU"/>
              </w:rPr>
            </w:pPr>
          </w:p>
        </w:tc>
      </w:tr>
      <w:tr w:rsidR="00C16406" w:rsidRPr="002B16EB" w14:paraId="0C9BE9A6" w14:textId="77777777" w:rsidTr="00C16406">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7F706C" w14:textId="77777777" w:rsidR="00C16406" w:rsidRPr="002B16EB" w:rsidRDefault="00C16406" w:rsidP="00C16406">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08AE36" w14:textId="77777777" w:rsidR="00C16406" w:rsidRPr="002B16EB" w:rsidRDefault="00C16406" w:rsidP="00C1640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101254" w14:textId="77777777" w:rsidR="00C16406" w:rsidRPr="002B16EB" w:rsidRDefault="00C16406" w:rsidP="00C16406">
            <w:pPr>
              <w:pStyle w:val="NoSpacing"/>
              <w:rPr>
                <w:lang w:val="en-AU"/>
              </w:rPr>
            </w:pPr>
          </w:p>
        </w:tc>
      </w:tr>
    </w:tbl>
    <w:p w14:paraId="545F4392" w14:textId="77777777" w:rsidR="00C16406" w:rsidRPr="002B16EB" w:rsidRDefault="00C16406" w:rsidP="00C16406">
      <w:pPr>
        <w:pStyle w:val="NoSpacing"/>
        <w:rPr>
          <w:lang w:val="en-AU"/>
        </w:rPr>
      </w:pPr>
    </w:p>
    <w:p w14:paraId="65B00FB4" w14:textId="77777777" w:rsidR="00E57AE2" w:rsidRPr="002B16EB" w:rsidRDefault="00E57AE2" w:rsidP="005C189C">
      <w:pPr>
        <w:pStyle w:val="NoSpacing"/>
        <w:rPr>
          <w:lang w:val="en-AU"/>
        </w:rPr>
      </w:pPr>
    </w:p>
    <w:p w14:paraId="2E575A29" w14:textId="77777777" w:rsidR="00E8715C" w:rsidRPr="002B16EB" w:rsidRDefault="00E8715C" w:rsidP="00E8715C">
      <w:pPr>
        <w:pStyle w:val="Heading2"/>
        <w:rPr>
          <w:lang w:val="en-AU"/>
        </w:rPr>
      </w:pPr>
      <w:bookmarkStart w:id="535" w:name="_Toc167368224"/>
      <w:r w:rsidRPr="002B16EB">
        <w:rPr>
          <w:lang w:val="en-AU"/>
        </w:rPr>
        <w:t>06/05 Fri Leave</w:t>
      </w:r>
      <w:bookmarkEnd w:id="535"/>
    </w:p>
    <w:p w14:paraId="682AB4B4" w14:textId="77777777" w:rsidR="00E8715C" w:rsidRPr="002B16EB" w:rsidRDefault="00E8715C" w:rsidP="005C189C">
      <w:pPr>
        <w:pStyle w:val="NoSpacing"/>
        <w:rPr>
          <w:lang w:val="en-AU"/>
        </w:rPr>
      </w:pPr>
    </w:p>
    <w:p w14:paraId="4963471D" w14:textId="77777777" w:rsidR="00E8715C" w:rsidRPr="002B16EB" w:rsidRDefault="00E8715C" w:rsidP="00E8715C">
      <w:pPr>
        <w:pStyle w:val="Heading2"/>
        <w:rPr>
          <w:lang w:val="en-AU"/>
        </w:rPr>
      </w:pPr>
      <w:bookmarkStart w:id="536" w:name="_Toc167368225"/>
      <w:r w:rsidRPr="002B16EB">
        <w:rPr>
          <w:lang w:val="en-AU"/>
        </w:rPr>
        <w:lastRenderedPageBreak/>
        <w:t>0</w:t>
      </w:r>
      <w:r w:rsidR="006A0DCF" w:rsidRPr="002B16EB">
        <w:rPr>
          <w:lang w:val="en-AU"/>
        </w:rPr>
        <w:t>9</w:t>
      </w:r>
      <w:r w:rsidRPr="002B16EB">
        <w:rPr>
          <w:lang w:val="en-AU"/>
        </w:rPr>
        <w:t xml:space="preserve">/05 </w:t>
      </w:r>
      <w:r w:rsidR="006A0DCF" w:rsidRPr="002B16EB">
        <w:rPr>
          <w:lang w:val="en-AU"/>
        </w:rPr>
        <w:t>Mon</w:t>
      </w:r>
      <w:bookmarkEnd w:id="536"/>
    </w:p>
    <w:tbl>
      <w:tblPr>
        <w:tblW w:w="9350" w:type="dxa"/>
        <w:tblInd w:w="-10" w:type="dxa"/>
        <w:tblCellMar>
          <w:left w:w="0" w:type="dxa"/>
          <w:right w:w="0" w:type="dxa"/>
        </w:tblCellMar>
        <w:tblLook w:val="04A0" w:firstRow="1" w:lastRow="0" w:firstColumn="1" w:lastColumn="0" w:noHBand="0" w:noVBand="1"/>
      </w:tblPr>
      <w:tblGrid>
        <w:gridCol w:w="261"/>
        <w:gridCol w:w="9107"/>
        <w:gridCol w:w="218"/>
      </w:tblGrid>
      <w:tr w:rsidR="00E8715C" w:rsidRPr="002B16EB" w14:paraId="26469F02" w14:textId="77777777" w:rsidTr="006A0DCF">
        <w:trPr>
          <w:trHeight w:val="209"/>
        </w:trPr>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AC08B1" w14:textId="77777777" w:rsidR="00E8715C" w:rsidRPr="002B16EB" w:rsidRDefault="00E8715C" w:rsidP="00E8715C">
            <w:pPr>
              <w:pStyle w:val="NoSpacing"/>
              <w:spacing w:line="256" w:lineRule="auto"/>
              <w:rPr>
                <w:lang w:val="en-AU"/>
              </w:rPr>
            </w:pPr>
            <w:r w:rsidRPr="002B16EB">
              <w:rPr>
                <w:lang w:val="en-AU"/>
              </w:rPr>
              <w:t>1</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62A04" w14:textId="77777777" w:rsidR="00E8715C" w:rsidRPr="002B16EB" w:rsidRDefault="00E8715C" w:rsidP="00E8715C">
            <w:pPr>
              <w:autoSpaceDE w:val="0"/>
              <w:autoSpaceDN w:val="0"/>
              <w:adjustRightInd w:val="0"/>
              <w:spacing w:after="0" w:line="240" w:lineRule="auto"/>
              <w:rPr>
                <w:lang w:val="en-AU"/>
              </w:rPr>
            </w:pPr>
            <w:r w:rsidRPr="002B16EB">
              <w:rPr>
                <w:lang w:val="en-AU"/>
              </w:rPr>
              <w:t xml:space="preserve">QTP weekly – </w:t>
            </w:r>
            <w:proofErr w:type="spellStart"/>
            <w:r w:rsidRPr="002B16EB">
              <w:rPr>
                <w:lang w:val="en-AU"/>
              </w:rPr>
              <w:t>corrfile</w:t>
            </w:r>
            <w:proofErr w:type="spellEnd"/>
            <w:r w:rsidRPr="002B16EB">
              <w:rPr>
                <w:lang w:val="en-AU"/>
              </w:rPr>
              <w:t xml:space="preserve"> was not picked up again</w:t>
            </w:r>
          </w:p>
          <w:p w14:paraId="4D16D2BD" w14:textId="77777777" w:rsidR="00E8715C" w:rsidRPr="002B16EB" w:rsidRDefault="00E8715C" w:rsidP="00E8715C">
            <w:pPr>
              <w:autoSpaceDE w:val="0"/>
              <w:autoSpaceDN w:val="0"/>
              <w:adjustRightInd w:val="0"/>
              <w:spacing w:after="0" w:line="240" w:lineRule="auto"/>
              <w:rPr>
                <w:lang w:val="en-AU"/>
              </w:rPr>
            </w:pPr>
            <w:r w:rsidRPr="002B16EB">
              <w:rPr>
                <w:lang w:val="en-AU"/>
              </w:rPr>
              <w:t>Rita not able to save</w:t>
            </w: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9F888E" w14:textId="77777777" w:rsidR="00E8715C" w:rsidRPr="002B16EB" w:rsidRDefault="00E8715C" w:rsidP="00E8715C">
            <w:pPr>
              <w:pStyle w:val="NoSpacing"/>
              <w:rPr>
                <w:lang w:val="en-AU"/>
              </w:rPr>
            </w:pPr>
          </w:p>
        </w:tc>
      </w:tr>
      <w:tr w:rsidR="00E8715C" w:rsidRPr="002B16EB" w14:paraId="5599B5E6" w14:textId="77777777" w:rsidTr="006A0DCF">
        <w:trPr>
          <w:trHeight w:val="386"/>
        </w:trPr>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4EC718" w14:textId="77777777" w:rsidR="00E8715C" w:rsidRPr="002B16EB" w:rsidRDefault="00E8715C" w:rsidP="00E8715C">
            <w:pPr>
              <w:pStyle w:val="NoSpacing"/>
              <w:spacing w:line="256" w:lineRule="auto"/>
              <w:rPr>
                <w:lang w:val="en-AU"/>
              </w:rPr>
            </w:pPr>
            <w:r w:rsidRPr="002B16EB">
              <w:rPr>
                <w:lang w:val="en-AU"/>
              </w:rPr>
              <w:t>2</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8ECD7" w14:textId="77777777" w:rsidR="00E8715C" w:rsidRPr="002B16EB" w:rsidRDefault="00E8715C" w:rsidP="00E8715C">
            <w:pPr>
              <w:autoSpaceDE w:val="0"/>
              <w:autoSpaceDN w:val="0"/>
              <w:adjustRightInd w:val="0"/>
              <w:spacing w:after="0" w:line="240" w:lineRule="auto"/>
              <w:rPr>
                <w:rFonts w:ascii="MS Sans Serif" w:hAnsi="MS Sans Serif" w:cs="MS Sans Serif"/>
                <w:sz w:val="17"/>
                <w:szCs w:val="17"/>
                <w:lang w:val="en-AU" w:bidi="hi-IN"/>
              </w:rPr>
            </w:pP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E2B72B" w14:textId="77777777" w:rsidR="00E8715C" w:rsidRPr="002B16EB" w:rsidRDefault="00E8715C" w:rsidP="00E8715C">
            <w:pPr>
              <w:pStyle w:val="NoSpacing"/>
              <w:rPr>
                <w:lang w:val="en-AU"/>
              </w:rPr>
            </w:pPr>
          </w:p>
        </w:tc>
      </w:tr>
      <w:tr w:rsidR="00E8715C" w:rsidRPr="002B16EB" w14:paraId="429EE27C" w14:textId="77777777" w:rsidTr="006A0DCF">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E42B20" w14:textId="77777777" w:rsidR="00E8715C" w:rsidRPr="002B16EB" w:rsidRDefault="00E8715C" w:rsidP="00E8715C">
            <w:pPr>
              <w:pStyle w:val="NoSpacing"/>
              <w:spacing w:line="256" w:lineRule="auto"/>
              <w:rPr>
                <w:lang w:val="en-AU"/>
              </w:rPr>
            </w:pPr>
            <w:r w:rsidRPr="002B16EB">
              <w:rPr>
                <w:lang w:val="en-AU"/>
              </w:rPr>
              <w:t>3</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713B0" w14:textId="77777777" w:rsidR="00E8715C" w:rsidRPr="002B16EB" w:rsidRDefault="00E8715C" w:rsidP="00E8715C">
            <w:pPr>
              <w:autoSpaceDE w:val="0"/>
              <w:autoSpaceDN w:val="0"/>
              <w:adjustRightInd w:val="0"/>
              <w:spacing w:after="0" w:line="240" w:lineRule="auto"/>
              <w:rPr>
                <w:lang w:val="en-AU"/>
              </w:rPr>
            </w:pPr>
            <w:r w:rsidRPr="002B16EB">
              <w:rPr>
                <w:lang w:val="en-AU"/>
              </w:rPr>
              <w:t>Missing Company 6 batches upload 19/4/2022</w:t>
            </w: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B0F17" w14:textId="77777777" w:rsidR="00E8715C" w:rsidRPr="002B16EB" w:rsidRDefault="00E8715C" w:rsidP="00E8715C">
            <w:pPr>
              <w:pStyle w:val="NoSpacing"/>
              <w:rPr>
                <w:lang w:val="en-AU"/>
              </w:rPr>
            </w:pPr>
          </w:p>
        </w:tc>
      </w:tr>
      <w:tr w:rsidR="00E8715C" w:rsidRPr="002B16EB" w14:paraId="78DCC739" w14:textId="77777777" w:rsidTr="006A0DCF">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6395EC" w14:textId="77777777" w:rsidR="00E8715C" w:rsidRPr="002B16EB" w:rsidRDefault="00E8715C" w:rsidP="00E8715C">
            <w:pPr>
              <w:pStyle w:val="NoSpacing"/>
              <w:spacing w:line="256" w:lineRule="auto"/>
              <w:rPr>
                <w:lang w:val="en-AU"/>
              </w:rPr>
            </w:pPr>
            <w:r w:rsidRPr="002B16EB">
              <w:rPr>
                <w:lang w:val="en-AU"/>
              </w:rPr>
              <w:t>4</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7B67A2" w14:textId="77777777" w:rsidR="00E8715C" w:rsidRPr="002B16EB" w:rsidRDefault="00C40959" w:rsidP="00E8715C">
            <w:pPr>
              <w:rPr>
                <w:lang w:val="en-AU"/>
              </w:rPr>
            </w:pPr>
            <w:r w:rsidRPr="002B16EB">
              <w:rPr>
                <w:lang w:val="en-AU"/>
              </w:rPr>
              <w:t>VPSX meeting 12-12.30</w:t>
            </w:r>
          </w:p>
          <w:p w14:paraId="28439715" w14:textId="77777777" w:rsidR="00C40959" w:rsidRPr="002B16EB" w:rsidRDefault="00C40959" w:rsidP="00E8715C">
            <w:pPr>
              <w:rPr>
                <w:lang w:val="en-AU"/>
              </w:rPr>
            </w:pPr>
            <w:r w:rsidRPr="002B16EB">
              <w:rPr>
                <w:lang w:val="en-AU"/>
              </w:rPr>
              <w:t>List all Reports with nulls</w:t>
            </w: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7C351" w14:textId="77777777" w:rsidR="00E8715C" w:rsidRPr="002B16EB" w:rsidRDefault="00E8715C" w:rsidP="00E8715C">
            <w:pPr>
              <w:autoSpaceDE w:val="0"/>
              <w:autoSpaceDN w:val="0"/>
              <w:adjustRightInd w:val="0"/>
              <w:spacing w:after="0" w:line="240" w:lineRule="auto"/>
              <w:rPr>
                <w:rFonts w:ascii="MS Sans Serif" w:hAnsi="MS Sans Serif" w:cs="MS Sans Serif"/>
                <w:sz w:val="17"/>
                <w:szCs w:val="17"/>
                <w:lang w:val="en-AU" w:bidi="hi-IN"/>
              </w:rPr>
            </w:pPr>
          </w:p>
        </w:tc>
      </w:tr>
      <w:tr w:rsidR="00E8715C" w:rsidRPr="002B16EB" w14:paraId="2F329403" w14:textId="77777777" w:rsidTr="006A0DCF">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D3DCE1" w14:textId="77777777" w:rsidR="00E8715C" w:rsidRPr="002B16EB" w:rsidRDefault="00E8715C" w:rsidP="00E8715C">
            <w:pPr>
              <w:pStyle w:val="NoSpacing"/>
              <w:spacing w:line="256" w:lineRule="auto"/>
              <w:rPr>
                <w:lang w:val="en-AU"/>
              </w:rPr>
            </w:pPr>
            <w:r w:rsidRPr="002B16EB">
              <w:rPr>
                <w:lang w:val="en-AU"/>
              </w:rPr>
              <w:t>5</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CD714B" w14:textId="77777777" w:rsidR="00E8715C" w:rsidRPr="002B16EB" w:rsidRDefault="002C566F" w:rsidP="00E8715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llianz PCOM Migration SOW</w:t>
            </w: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7FFDA6" w14:textId="77777777" w:rsidR="00E8715C" w:rsidRPr="002B16EB" w:rsidRDefault="00E8715C" w:rsidP="00E8715C">
            <w:pPr>
              <w:pStyle w:val="NoSpacing"/>
              <w:rPr>
                <w:lang w:val="en-AU"/>
              </w:rPr>
            </w:pPr>
          </w:p>
        </w:tc>
      </w:tr>
      <w:tr w:rsidR="00E8715C" w:rsidRPr="002B16EB" w14:paraId="3109A09E" w14:textId="77777777" w:rsidTr="006A0DCF">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65053D" w14:textId="77777777" w:rsidR="00E8715C" w:rsidRPr="002B16EB" w:rsidRDefault="00E8715C" w:rsidP="00E8715C">
            <w:pPr>
              <w:pStyle w:val="NoSpacing"/>
              <w:spacing w:line="256" w:lineRule="auto"/>
              <w:rPr>
                <w:lang w:val="en-AU"/>
              </w:rPr>
            </w:pPr>
            <w:r w:rsidRPr="002B16EB">
              <w:rPr>
                <w:lang w:val="en-AU"/>
              </w:rPr>
              <w:t>6</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86E04F" w14:textId="77777777" w:rsidR="00E8715C" w:rsidRPr="002B16EB" w:rsidRDefault="002C566F" w:rsidP="00E8715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0 – 3pm Gearshift workstream</w:t>
            </w: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5806CD" w14:textId="77777777" w:rsidR="00E8715C" w:rsidRPr="002B16EB" w:rsidRDefault="00E8715C" w:rsidP="00E8715C">
            <w:pPr>
              <w:pStyle w:val="NoSpacing"/>
              <w:rPr>
                <w:lang w:val="en-AU"/>
              </w:rPr>
            </w:pPr>
          </w:p>
        </w:tc>
      </w:tr>
      <w:tr w:rsidR="006A0DCF" w:rsidRPr="002B16EB" w14:paraId="53E6A2ED" w14:textId="77777777" w:rsidTr="006A0DCF">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63A570" w14:textId="77777777" w:rsidR="006A0DCF" w:rsidRPr="002B16EB" w:rsidRDefault="006A0DCF" w:rsidP="006A0DCF">
            <w:pPr>
              <w:pStyle w:val="NoSpacing"/>
              <w:spacing w:line="256" w:lineRule="auto"/>
              <w:rPr>
                <w:lang w:val="en-AU"/>
              </w:rPr>
            </w:pPr>
            <w:r w:rsidRPr="002B16EB">
              <w:rPr>
                <w:lang w:val="en-AU"/>
              </w:rPr>
              <w:t>7</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EA3EF" w14:textId="77777777" w:rsidR="006A0DCF" w:rsidRPr="002B16EB" w:rsidRDefault="006A0DCF" w:rsidP="006A0DCF">
            <w:pPr>
              <w:autoSpaceDE w:val="0"/>
              <w:autoSpaceDN w:val="0"/>
              <w:adjustRightInd w:val="0"/>
              <w:spacing w:after="0" w:line="240" w:lineRule="auto"/>
              <w:rPr>
                <w:rFonts w:ascii="MS Sans Serif" w:hAnsi="MS Sans Serif" w:cs="MS Sans Serif"/>
                <w:sz w:val="17"/>
                <w:szCs w:val="17"/>
                <w:lang w:val="en-AU" w:bidi="hi-IN"/>
              </w:rPr>
            </w:pP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3F765" w14:textId="77777777" w:rsidR="006A0DCF" w:rsidRPr="002B16EB" w:rsidRDefault="006A0DCF" w:rsidP="006A0DCF">
            <w:pPr>
              <w:pStyle w:val="NoSpacing"/>
              <w:rPr>
                <w:lang w:val="en-AU"/>
              </w:rPr>
            </w:pPr>
          </w:p>
        </w:tc>
      </w:tr>
      <w:tr w:rsidR="006A0DCF" w:rsidRPr="002B16EB" w14:paraId="58A971DB" w14:textId="77777777" w:rsidTr="006A0DCF">
        <w:tc>
          <w:tcPr>
            <w:tcW w:w="2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0531A4" w14:textId="77777777" w:rsidR="006A0DCF" w:rsidRPr="002B16EB" w:rsidRDefault="006A0DCF" w:rsidP="006A0DCF">
            <w:pPr>
              <w:pStyle w:val="NoSpacing"/>
              <w:spacing w:line="256" w:lineRule="auto"/>
              <w:rPr>
                <w:lang w:val="en-AU"/>
              </w:rPr>
            </w:pPr>
            <w:r w:rsidRPr="002B16EB">
              <w:rPr>
                <w:lang w:val="en-AU"/>
              </w:rPr>
              <w:t>8</w:t>
            </w:r>
          </w:p>
        </w:tc>
        <w:tc>
          <w:tcPr>
            <w:tcW w:w="7395" w:type="dxa"/>
            <w:tcBorders>
              <w:top w:val="single" w:sz="4" w:space="0" w:color="auto"/>
              <w:left w:val="nil"/>
              <w:bottom w:val="single" w:sz="4" w:space="0" w:color="auto"/>
              <w:right w:val="single" w:sz="8" w:space="0" w:color="auto"/>
            </w:tcBorders>
            <w:tcMar>
              <w:top w:w="0" w:type="dxa"/>
              <w:left w:w="108" w:type="dxa"/>
              <w:bottom w:w="0" w:type="dxa"/>
              <w:right w:w="108" w:type="dxa"/>
            </w:tcMar>
          </w:tcPr>
          <w:tbl>
            <w:tblPr>
              <w:tblW w:w="21600" w:type="dxa"/>
              <w:shd w:val="clear" w:color="auto" w:fill="FFFFFF"/>
              <w:tblCellMar>
                <w:top w:w="15" w:type="dxa"/>
                <w:left w:w="15" w:type="dxa"/>
                <w:bottom w:w="15" w:type="dxa"/>
                <w:right w:w="15" w:type="dxa"/>
              </w:tblCellMar>
              <w:tblLook w:val="04A0" w:firstRow="1" w:lastRow="0" w:firstColumn="1" w:lastColumn="0" w:noHBand="0" w:noVBand="1"/>
            </w:tblPr>
            <w:tblGrid>
              <w:gridCol w:w="21036"/>
              <w:gridCol w:w="564"/>
            </w:tblGrid>
            <w:tr w:rsidR="006A0DCF" w:rsidRPr="002B16EB" w14:paraId="49C08241" w14:textId="77777777" w:rsidTr="006A0DCF">
              <w:tc>
                <w:tcPr>
                  <w:tcW w:w="0" w:type="auto"/>
                  <w:tcBorders>
                    <w:top w:val="single" w:sz="6" w:space="0" w:color="BEC1C6"/>
                  </w:tcBorders>
                  <w:shd w:val="clear" w:color="auto" w:fill="F5F5F5"/>
                  <w:tcMar>
                    <w:top w:w="90" w:type="dxa"/>
                    <w:left w:w="105" w:type="dxa"/>
                    <w:bottom w:w="90" w:type="dxa"/>
                    <w:right w:w="90" w:type="dxa"/>
                  </w:tcMar>
                  <w:vAlign w:val="center"/>
                  <w:hideMark/>
                </w:tcPr>
                <w:p w14:paraId="2C4E4EB9" w14:textId="77777777" w:rsidR="006A0DCF" w:rsidRPr="002B16EB" w:rsidRDefault="00B53A2B" w:rsidP="006A0DCF">
                  <w:pPr>
                    <w:rPr>
                      <w:rFonts w:ascii="SourceSansPro" w:hAnsi="SourceSansPro"/>
                      <w:color w:val="303A46"/>
                      <w:sz w:val="20"/>
                      <w:szCs w:val="20"/>
                      <w:lang w:val="en-AU"/>
                    </w:rPr>
                  </w:pPr>
                  <w:hyperlink r:id="rId129" w:history="1">
                    <w:r w:rsidR="006A0DCF" w:rsidRPr="002B16EB">
                      <w:rPr>
                        <w:rStyle w:val="Hyperlink"/>
                        <w:rFonts w:ascii="SourceSansPro" w:hAnsi="SourceSansPro"/>
                        <w:color w:val="303A46"/>
                        <w:sz w:val="20"/>
                        <w:szCs w:val="20"/>
                        <w:lang w:val="en-AU"/>
                      </w:rPr>
                      <w:t>INC12321366</w:t>
                    </w:r>
                  </w:hyperlink>
                  <w:r w:rsidR="006A0DCF" w:rsidRPr="002B16EB">
                    <w:rPr>
                      <w:lang w:val="en-AU"/>
                    </w:rPr>
                    <w:t xml:space="preserve"> </w:t>
                  </w:r>
                  <w:r w:rsidR="006A0DCF" w:rsidRPr="002B16EB">
                    <w:rPr>
                      <w:rFonts w:ascii="SourceSansPro" w:hAnsi="SourceSansPro"/>
                      <w:color w:val="303A46"/>
                      <w:sz w:val="20"/>
                      <w:szCs w:val="20"/>
                      <w:lang w:val="en-AU"/>
                    </w:rPr>
                    <w:t>MFTE Polisy batch job REGW264X fails with "Permission denied" error</w:t>
                  </w:r>
                </w:p>
              </w:tc>
              <w:tc>
                <w:tcPr>
                  <w:tcW w:w="0" w:type="auto"/>
                  <w:tcBorders>
                    <w:top w:val="single" w:sz="6" w:space="0" w:color="BEC1C6"/>
                  </w:tcBorders>
                  <w:shd w:val="clear" w:color="auto" w:fill="F5F5F5"/>
                  <w:tcMar>
                    <w:top w:w="90" w:type="dxa"/>
                    <w:left w:w="105" w:type="dxa"/>
                    <w:bottom w:w="90" w:type="dxa"/>
                    <w:right w:w="90" w:type="dxa"/>
                  </w:tcMar>
                  <w:vAlign w:val="center"/>
                  <w:hideMark/>
                </w:tcPr>
                <w:p w14:paraId="532EE97F" w14:textId="77777777" w:rsidR="006A0DCF" w:rsidRPr="002B16EB" w:rsidRDefault="006A0DCF" w:rsidP="006A0DCF">
                  <w:pPr>
                    <w:rPr>
                      <w:rFonts w:ascii="SourceSansPro" w:hAnsi="SourceSansPro"/>
                      <w:color w:val="303A46"/>
                      <w:sz w:val="20"/>
                      <w:szCs w:val="20"/>
                      <w:lang w:val="en-AU"/>
                    </w:rPr>
                  </w:pPr>
                </w:p>
              </w:tc>
            </w:tr>
          </w:tbl>
          <w:p w14:paraId="7951DEA3" w14:textId="77777777" w:rsidR="006A0DCF" w:rsidRPr="002B16EB" w:rsidRDefault="006A0DCF" w:rsidP="006A0DCF">
            <w:pPr>
              <w:autoSpaceDE w:val="0"/>
              <w:autoSpaceDN w:val="0"/>
              <w:adjustRightInd w:val="0"/>
              <w:spacing w:after="0" w:line="240" w:lineRule="auto"/>
              <w:rPr>
                <w:rFonts w:ascii="MS Sans Serif" w:hAnsi="MS Sans Serif" w:cs="MS Sans Serif"/>
                <w:sz w:val="17"/>
                <w:szCs w:val="17"/>
                <w:lang w:val="en-AU" w:bidi="hi-IN"/>
              </w:rPr>
            </w:pPr>
          </w:p>
        </w:tc>
        <w:tc>
          <w:tcPr>
            <w:tcW w:w="169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D70A0D" w14:textId="77777777" w:rsidR="006A0DCF" w:rsidRPr="002B16EB" w:rsidRDefault="006A0DCF" w:rsidP="006A0DCF">
            <w:pPr>
              <w:pStyle w:val="NoSpacing"/>
              <w:rPr>
                <w:lang w:val="en-AU"/>
              </w:rPr>
            </w:pPr>
          </w:p>
        </w:tc>
      </w:tr>
    </w:tbl>
    <w:p w14:paraId="7781D64A" w14:textId="77777777" w:rsidR="00E8715C" w:rsidRPr="002B16EB" w:rsidRDefault="00E8715C" w:rsidP="00E8715C">
      <w:pPr>
        <w:pStyle w:val="NoSpacing"/>
        <w:rPr>
          <w:lang w:val="en-AU"/>
        </w:rPr>
      </w:pPr>
    </w:p>
    <w:p w14:paraId="4B06DF20" w14:textId="77777777" w:rsidR="00E8715C" w:rsidRPr="002B16EB" w:rsidRDefault="00E8715C" w:rsidP="005C189C">
      <w:pPr>
        <w:pStyle w:val="NoSpacing"/>
        <w:rPr>
          <w:lang w:val="en-AU"/>
        </w:rPr>
      </w:pPr>
    </w:p>
    <w:bookmarkStart w:id="537" w:name="_Hlk103065711"/>
    <w:p w14:paraId="61AAAD68" w14:textId="77777777" w:rsidR="00FB645F" w:rsidRPr="002B16EB" w:rsidRDefault="006A0DCF" w:rsidP="005C189C">
      <w:pPr>
        <w:pStyle w:val="NoSpacing"/>
        <w:rPr>
          <w:lang w:val="en-AU"/>
        </w:rPr>
      </w:pPr>
      <w:r w:rsidRPr="002B16EB">
        <w:fldChar w:fldCharType="begin"/>
      </w:r>
      <w:r w:rsidRPr="002B16EB">
        <w:rPr>
          <w:lang w:val="en-AU"/>
        </w:rPr>
        <w:instrText xml:space="preserve"> HYPERLINK "mailto:AZTEC.AU.Windows@allianz.com.au" </w:instrText>
      </w:r>
      <w:r w:rsidRPr="002B16EB">
        <w:fldChar w:fldCharType="separate"/>
      </w:r>
      <w:r w:rsidR="00FB645F" w:rsidRPr="002B16EB">
        <w:rPr>
          <w:rStyle w:val="Hyperlink"/>
          <w:lang w:val="en-AU"/>
        </w:rPr>
        <w:t>AZTEC.AU.Windows@allianz.com.au</w:t>
      </w:r>
      <w:r w:rsidRPr="002B16EB">
        <w:rPr>
          <w:rStyle w:val="Hyperlink"/>
          <w:lang w:val="en-AU"/>
        </w:rPr>
        <w:fldChar w:fldCharType="end"/>
      </w:r>
      <w:bookmarkEnd w:id="537"/>
      <w:r w:rsidR="00FB645F" w:rsidRPr="002B16EB">
        <w:rPr>
          <w:lang w:val="en-AU"/>
        </w:rPr>
        <w:tab/>
        <w:t>Windows support</w:t>
      </w:r>
    </w:p>
    <w:p w14:paraId="6BCB665D" w14:textId="77777777" w:rsidR="00FB645F" w:rsidRPr="002B16EB" w:rsidRDefault="00FB645F" w:rsidP="005C189C">
      <w:pPr>
        <w:pStyle w:val="NoSpacing"/>
        <w:rPr>
          <w:lang w:val="en-AU"/>
        </w:rPr>
      </w:pPr>
    </w:p>
    <w:p w14:paraId="7522FA17" w14:textId="77777777" w:rsidR="003738F1" w:rsidRPr="002B16EB" w:rsidRDefault="003738F1" w:rsidP="005C189C">
      <w:pPr>
        <w:pStyle w:val="NoSpacing"/>
        <w:rPr>
          <w:lang w:val="en-AU"/>
        </w:rPr>
      </w:pPr>
      <w:r w:rsidRPr="002B16EB">
        <w:rPr>
          <w:lang w:val="en-AU"/>
        </w:rPr>
        <w:t>Null</w:t>
      </w:r>
      <w:r w:rsidR="00C40959" w:rsidRPr="002B16EB">
        <w:rPr>
          <w:lang w:val="en-AU"/>
        </w:rPr>
        <w:t>s in report</w:t>
      </w:r>
    </w:p>
    <w:p w14:paraId="59E12B61" w14:textId="77777777" w:rsidR="00C40959" w:rsidRPr="002B16EB" w:rsidRDefault="00C40959" w:rsidP="005C189C">
      <w:pPr>
        <w:pStyle w:val="NoSpacing"/>
        <w:rPr>
          <w:lang w:val="en-AU"/>
        </w:rPr>
      </w:pPr>
      <w:r w:rsidRPr="002B16EB">
        <w:rPr>
          <w:lang w:val="en-AU"/>
        </w:rPr>
        <w:t>DIRF540R</w:t>
      </w:r>
    </w:p>
    <w:p w14:paraId="2E4A1F27" w14:textId="77777777" w:rsidR="00C40959" w:rsidRPr="002B16EB" w:rsidRDefault="00C40959" w:rsidP="005C189C">
      <w:pPr>
        <w:pStyle w:val="NoSpacing"/>
        <w:rPr>
          <w:lang w:val="en-AU"/>
        </w:rPr>
      </w:pPr>
      <w:r w:rsidRPr="002B16EB">
        <w:rPr>
          <w:lang w:val="en-AU"/>
        </w:rPr>
        <w:t>REGW272X</w:t>
      </w:r>
    </w:p>
    <w:p w14:paraId="6C99D8C2" w14:textId="77777777" w:rsidR="00C40959" w:rsidRPr="002B16EB" w:rsidRDefault="00C40959" w:rsidP="005C189C">
      <w:pPr>
        <w:pStyle w:val="NoSpacing"/>
        <w:rPr>
          <w:lang w:val="en-AU"/>
        </w:rPr>
      </w:pPr>
      <w:r w:rsidRPr="002B16EB">
        <w:rPr>
          <w:lang w:val="en-AU"/>
        </w:rPr>
        <w:t>REGW270X</w:t>
      </w:r>
    </w:p>
    <w:p w14:paraId="651D7027" w14:textId="77777777" w:rsidR="00C40959" w:rsidRPr="002B16EB" w:rsidRDefault="00C40959" w:rsidP="005C189C">
      <w:pPr>
        <w:pStyle w:val="NoSpacing"/>
        <w:rPr>
          <w:lang w:val="en-AU"/>
        </w:rPr>
      </w:pPr>
      <w:r w:rsidRPr="002B16EB">
        <w:rPr>
          <w:lang w:val="en-AU"/>
        </w:rPr>
        <w:t>DIRDC90Q (multiple)</w:t>
      </w:r>
    </w:p>
    <w:p w14:paraId="356474BD" w14:textId="77777777" w:rsidR="00C40959" w:rsidRPr="002B16EB" w:rsidRDefault="00C40959" w:rsidP="005C189C">
      <w:pPr>
        <w:pStyle w:val="NoSpacing"/>
        <w:rPr>
          <w:lang w:val="en-AU"/>
        </w:rPr>
      </w:pPr>
    </w:p>
    <w:p w14:paraId="69DF5811" w14:textId="77777777" w:rsidR="006A0DCF" w:rsidRPr="002B16EB" w:rsidRDefault="006A0DCF" w:rsidP="005C189C">
      <w:pPr>
        <w:pStyle w:val="NoSpacing"/>
        <w:rPr>
          <w:lang w:val="en-AU"/>
        </w:rPr>
      </w:pPr>
    </w:p>
    <w:p w14:paraId="3842631C" w14:textId="77777777" w:rsidR="006A0DCF" w:rsidRPr="002B16EB" w:rsidRDefault="006A0DCF" w:rsidP="006A0DCF">
      <w:pPr>
        <w:pStyle w:val="Heading2"/>
        <w:rPr>
          <w:lang w:val="en-AU"/>
        </w:rPr>
      </w:pPr>
      <w:bookmarkStart w:id="538" w:name="_Toc167368226"/>
      <w:r w:rsidRPr="002B16EB">
        <w:rPr>
          <w:lang w:val="en-AU"/>
        </w:rPr>
        <w:t>10/05 Tue</w:t>
      </w:r>
      <w:bookmarkEnd w:id="538"/>
    </w:p>
    <w:tbl>
      <w:tblPr>
        <w:tblW w:w="9346" w:type="dxa"/>
        <w:tblInd w:w="-10" w:type="dxa"/>
        <w:tblCellMar>
          <w:left w:w="0" w:type="dxa"/>
          <w:right w:w="0" w:type="dxa"/>
        </w:tblCellMar>
        <w:tblLook w:val="04A0" w:firstRow="1" w:lastRow="0" w:firstColumn="1" w:lastColumn="0" w:noHBand="0" w:noVBand="1"/>
      </w:tblPr>
      <w:tblGrid>
        <w:gridCol w:w="500"/>
        <w:gridCol w:w="5496"/>
        <w:gridCol w:w="3350"/>
      </w:tblGrid>
      <w:tr w:rsidR="006A0DCF" w:rsidRPr="002B16EB" w14:paraId="278FE10F" w14:textId="77777777" w:rsidTr="006A0DC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E10854" w14:textId="77777777" w:rsidR="006A0DCF" w:rsidRPr="002B16EB" w:rsidRDefault="006A0DCF" w:rsidP="006A0DC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097295" w14:textId="77777777" w:rsidR="006A0DCF" w:rsidRPr="002B16EB" w:rsidRDefault="006A0DCF" w:rsidP="006A0DC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D7F77" w14:textId="77777777" w:rsidR="006A0DCF" w:rsidRPr="002B16EB" w:rsidRDefault="006A0DCF" w:rsidP="006A0DCF">
            <w:pPr>
              <w:pStyle w:val="NoSpacing"/>
              <w:rPr>
                <w:lang w:val="en-AU"/>
              </w:rPr>
            </w:pPr>
          </w:p>
        </w:tc>
      </w:tr>
      <w:tr w:rsidR="006A0DCF" w:rsidRPr="002B16EB" w14:paraId="732C4F31" w14:textId="77777777" w:rsidTr="006A0DCF">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B9B458" w14:textId="77777777" w:rsidR="006A0DCF" w:rsidRPr="002B16EB" w:rsidRDefault="006A0DCF" w:rsidP="006A0DC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88123" w14:textId="77777777" w:rsidR="006A0DCF" w:rsidRPr="002B16EB" w:rsidRDefault="006A0DCF" w:rsidP="006A0DC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8F0E82" w14:textId="77777777" w:rsidR="006A0DCF" w:rsidRPr="002B16EB" w:rsidRDefault="006A0DCF" w:rsidP="006A0DCF">
            <w:pPr>
              <w:pStyle w:val="NoSpacing"/>
              <w:rPr>
                <w:lang w:val="en-AU"/>
              </w:rPr>
            </w:pPr>
          </w:p>
        </w:tc>
      </w:tr>
      <w:tr w:rsidR="006A0DCF" w:rsidRPr="002B16EB" w14:paraId="2E6505A2" w14:textId="77777777" w:rsidTr="006A0DC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E6ECF6" w14:textId="77777777" w:rsidR="006A0DCF" w:rsidRPr="002B16EB" w:rsidRDefault="006A0DCF" w:rsidP="006A0DC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1D4B0C" w14:textId="77777777" w:rsidR="006A0DCF" w:rsidRPr="002B16EB" w:rsidRDefault="006A0DCF" w:rsidP="006A0DCF">
            <w:pPr>
              <w:autoSpaceDE w:val="0"/>
              <w:autoSpaceDN w:val="0"/>
              <w:adjustRightInd w:val="0"/>
              <w:spacing w:after="0" w:line="240" w:lineRule="auto"/>
              <w:rPr>
                <w:lang w:val="en-AU"/>
              </w:rPr>
            </w:pPr>
            <w:r w:rsidRPr="002B16EB">
              <w:rPr>
                <w:lang w:val="en-AU"/>
              </w:rPr>
              <w:t>Missing Company 6 batches upload 19/4/2022</w:t>
            </w:r>
          </w:p>
          <w:p w14:paraId="09D4CF3F" w14:textId="77777777" w:rsidR="006C1DE3" w:rsidRPr="002B16EB" w:rsidRDefault="006C1DE3" w:rsidP="006A0DCF">
            <w:pPr>
              <w:autoSpaceDE w:val="0"/>
              <w:autoSpaceDN w:val="0"/>
              <w:adjustRightInd w:val="0"/>
              <w:spacing w:after="0" w:line="240" w:lineRule="auto"/>
              <w:rPr>
                <w:lang w:val="en-AU"/>
              </w:rPr>
            </w:pPr>
            <w:proofErr w:type="spellStart"/>
            <w:r w:rsidRPr="002B16EB">
              <w:rPr>
                <w:lang w:val="en-AU"/>
              </w:rPr>
              <w:t>eRemit</w:t>
            </w:r>
            <w:proofErr w:type="spellEnd"/>
            <w:r w:rsidRPr="002B16EB">
              <w:rPr>
                <w:lang w:val="en-AU"/>
              </w:rPr>
              <w:t xml:space="preserve"> file for 19/04 was sent to Polisy on 20/04 but with header date of 19/04. The extract for CWX missed the window for 19/04 and did not extract for co-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1F6D17" w14:textId="77777777" w:rsidR="006A0DCF" w:rsidRPr="002B16EB" w:rsidRDefault="00FE709F" w:rsidP="006A0DCF">
            <w:pPr>
              <w:pStyle w:val="NoSpacing"/>
              <w:rPr>
                <w:lang w:val="en-AU"/>
              </w:rPr>
            </w:pPr>
            <w:r w:rsidRPr="002B16EB">
              <w:rPr>
                <w:lang w:val="en-AU"/>
              </w:rPr>
              <w:t>INC 16761</w:t>
            </w:r>
            <w:r w:rsidR="00E72C60" w:rsidRPr="002B16EB">
              <w:rPr>
                <w:lang w:val="en-AU"/>
              </w:rPr>
              <w:t>6</w:t>
            </w:r>
            <w:r w:rsidRPr="002B16EB">
              <w:rPr>
                <w:lang w:val="en-AU"/>
              </w:rPr>
              <w:t>3</w:t>
            </w:r>
          </w:p>
          <w:p w14:paraId="04A8F6F5" w14:textId="77777777" w:rsidR="00E72C60" w:rsidRPr="002B16EB" w:rsidRDefault="00B53A2B" w:rsidP="00E72C60">
            <w:pPr>
              <w:rPr>
                <w:rFonts w:ascii="Arial" w:hAnsi="Arial" w:cs="Arial"/>
                <w:lang w:val="en-AU"/>
              </w:rPr>
            </w:pPr>
            <w:hyperlink r:id="rId130" w:history="1">
              <w:r w:rsidR="00E72C60" w:rsidRPr="002B16EB">
                <w:rPr>
                  <w:rFonts w:ascii="Arial" w:hAnsi="Arial" w:cs="Arial"/>
                  <w:b/>
                  <w:bCs/>
                  <w:color w:val="0000FF"/>
                  <w:sz w:val="20"/>
                  <w:szCs w:val="20"/>
                  <w:u w:val="single"/>
                  <w:lang w:val="en-AU"/>
                </w:rPr>
                <w:br/>
              </w:r>
              <w:r w:rsidR="00E72C60" w:rsidRPr="002B16EB">
                <w:rPr>
                  <w:rStyle w:val="Hyperlink"/>
                  <w:rFonts w:ascii="Arial" w:hAnsi="Arial" w:cs="Arial"/>
                  <w:b/>
                  <w:bCs/>
                  <w:sz w:val="20"/>
                  <w:szCs w:val="20"/>
                  <w:lang w:val="en-AU"/>
                </w:rPr>
                <w:t>REGP.COY6.PARMS(P16CRCVY)</w:t>
              </w:r>
            </w:hyperlink>
          </w:p>
          <w:p w14:paraId="6116C22F" w14:textId="77777777" w:rsidR="00E72C60" w:rsidRPr="002B16EB" w:rsidRDefault="00E72C60" w:rsidP="00E72C6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PBCRECVY 20220510 025737</w:t>
            </w:r>
          </w:p>
          <w:p w14:paraId="41247338" w14:textId="77777777" w:rsidR="00E72C60" w:rsidRPr="002B16EB" w:rsidRDefault="00E72C60" w:rsidP="00E72C60">
            <w:pPr>
              <w:rPr>
                <w:rFonts w:ascii="Arial" w:hAnsi="Arial" w:cs="Arial"/>
                <w:lang w:val="en-AU"/>
              </w:rPr>
            </w:pPr>
          </w:p>
        </w:tc>
      </w:tr>
      <w:tr w:rsidR="006A0DCF" w:rsidRPr="002B16EB" w14:paraId="164E40D9" w14:textId="77777777" w:rsidTr="006A0DCF">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95ECF8" w14:textId="77777777" w:rsidR="006A0DCF" w:rsidRPr="002B16EB" w:rsidRDefault="006A0DCF" w:rsidP="006A0DC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B0CD1F" w14:textId="77777777" w:rsidR="006A0DCF" w:rsidRPr="002B16EB" w:rsidRDefault="006A0DCF" w:rsidP="006A0DCF">
            <w:pPr>
              <w:rPr>
                <w:lang w:val="en-AU"/>
              </w:rPr>
            </w:pPr>
            <w:r w:rsidRPr="002B16EB">
              <w:rPr>
                <w:lang w:val="en-AU"/>
              </w:rPr>
              <w:t>VPSX meeting 12-12.30</w:t>
            </w:r>
          </w:p>
          <w:p w14:paraId="37B9EECF" w14:textId="77777777" w:rsidR="006A0DCF" w:rsidRPr="002B16EB" w:rsidRDefault="006A0DCF" w:rsidP="006A0DCF">
            <w:pPr>
              <w:rPr>
                <w:lang w:val="en-AU"/>
              </w:rPr>
            </w:pPr>
            <w:r w:rsidRPr="002B16EB">
              <w:rPr>
                <w:lang w:val="en-AU"/>
              </w:rPr>
              <w:t>List all Reports with nul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0B5F27" w14:textId="77777777" w:rsidR="006A0DCF" w:rsidRPr="002B16EB" w:rsidRDefault="006A0DCF" w:rsidP="006A0DCF">
            <w:pPr>
              <w:autoSpaceDE w:val="0"/>
              <w:autoSpaceDN w:val="0"/>
              <w:adjustRightInd w:val="0"/>
              <w:spacing w:after="0" w:line="240" w:lineRule="auto"/>
              <w:rPr>
                <w:rFonts w:ascii="MS Sans Serif" w:hAnsi="MS Sans Serif" w:cs="MS Sans Serif"/>
                <w:sz w:val="17"/>
                <w:szCs w:val="17"/>
                <w:lang w:val="en-AU" w:bidi="hi-IN"/>
              </w:rPr>
            </w:pPr>
          </w:p>
        </w:tc>
      </w:tr>
      <w:tr w:rsidR="006A0DCF" w:rsidRPr="002B16EB" w14:paraId="39529FD6" w14:textId="77777777" w:rsidTr="006A0DC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1A8B0A" w14:textId="77777777" w:rsidR="006A0DCF" w:rsidRPr="002B16EB" w:rsidRDefault="006A0DCF" w:rsidP="006A0DC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54E00A" w14:textId="77777777" w:rsidR="006A0DCF" w:rsidRPr="002B16EB" w:rsidRDefault="006A0DCF" w:rsidP="006A0DC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llianz PCOM Migration SO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23BE92" w14:textId="77777777" w:rsidR="006A0DCF" w:rsidRPr="002B16EB" w:rsidRDefault="006A0DCF" w:rsidP="006A0DCF">
            <w:pPr>
              <w:pStyle w:val="NoSpacing"/>
              <w:rPr>
                <w:lang w:val="en-AU"/>
              </w:rPr>
            </w:pPr>
          </w:p>
        </w:tc>
      </w:tr>
      <w:tr w:rsidR="006A0DCF" w:rsidRPr="002B16EB" w14:paraId="720B4BA9" w14:textId="77777777" w:rsidTr="006A0DC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CAA272" w14:textId="77777777" w:rsidR="006A0DCF" w:rsidRPr="002B16EB" w:rsidRDefault="006A0DCF" w:rsidP="006A0DC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C6B0C0" w14:textId="77777777" w:rsidR="006A0DCF" w:rsidRPr="002B16EB" w:rsidRDefault="006A0DCF" w:rsidP="006A0DC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0 – 3pm Gearshift workstre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779E92" w14:textId="77777777" w:rsidR="006A0DCF" w:rsidRPr="002B16EB" w:rsidRDefault="006A0DCF" w:rsidP="006A0DCF">
            <w:pPr>
              <w:pStyle w:val="NoSpacing"/>
              <w:rPr>
                <w:lang w:val="en-AU"/>
              </w:rPr>
            </w:pPr>
          </w:p>
        </w:tc>
      </w:tr>
      <w:tr w:rsidR="006A0DCF" w:rsidRPr="002B16EB" w14:paraId="24679B91" w14:textId="77777777" w:rsidTr="006A0DC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627FB7" w14:textId="77777777" w:rsidR="006A0DCF" w:rsidRPr="002B16EB" w:rsidRDefault="006A0DCF" w:rsidP="006A0DC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CA69EA" w14:textId="77777777" w:rsidR="006A0DCF" w:rsidRPr="002B16EB" w:rsidRDefault="006A0DCF" w:rsidP="006A0DCF">
            <w:pPr>
              <w:autoSpaceDE w:val="0"/>
              <w:autoSpaceDN w:val="0"/>
              <w:adjustRightInd w:val="0"/>
              <w:spacing w:after="0" w:line="240" w:lineRule="auto"/>
              <w:rPr>
                <w:lang w:val="en-AU"/>
              </w:rPr>
            </w:pPr>
            <w:r w:rsidRPr="002B16EB">
              <w:rPr>
                <w:lang w:val="en-AU"/>
              </w:rPr>
              <w:t>INC12321366 MFTE Polisy batch job REGW264X fails with "Permission denied" error</w:t>
            </w:r>
          </w:p>
          <w:p w14:paraId="1F4E3F6E" w14:textId="77777777" w:rsidR="006C1DE3" w:rsidRPr="002B16EB" w:rsidRDefault="006C1DE3" w:rsidP="006A0DCF">
            <w:pPr>
              <w:autoSpaceDE w:val="0"/>
              <w:autoSpaceDN w:val="0"/>
              <w:adjustRightInd w:val="0"/>
              <w:spacing w:after="0" w:line="240" w:lineRule="auto"/>
              <w:rPr>
                <w:lang w:val="en-AU"/>
              </w:rPr>
            </w:pPr>
            <w:r w:rsidRPr="002B16EB">
              <w:rPr>
                <w:lang w:val="en-AU"/>
              </w:rPr>
              <w:t>Rachael confirms access is the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E41789" w14:textId="77777777" w:rsidR="006A0DCF" w:rsidRPr="002B16EB" w:rsidRDefault="006A0DCF" w:rsidP="006A0DCF">
            <w:pPr>
              <w:pStyle w:val="NoSpacing"/>
              <w:rPr>
                <w:lang w:val="en-AU"/>
              </w:rPr>
            </w:pPr>
          </w:p>
        </w:tc>
      </w:tr>
      <w:tr w:rsidR="006A0DCF" w:rsidRPr="002B16EB" w14:paraId="2C550C55" w14:textId="77777777" w:rsidTr="006A0DC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C7D761" w14:textId="77777777" w:rsidR="006A0DCF" w:rsidRPr="002B16EB" w:rsidRDefault="006A0DCF" w:rsidP="006A0DCF">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9E6593" w14:textId="77777777" w:rsidR="006A0DCF" w:rsidRPr="002B16EB" w:rsidRDefault="006A0DCF" w:rsidP="006A0DC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ABA13A" w14:textId="77777777" w:rsidR="006A0DCF" w:rsidRPr="002B16EB" w:rsidRDefault="006A0DCF" w:rsidP="006A0DCF">
            <w:pPr>
              <w:pStyle w:val="NoSpacing"/>
              <w:rPr>
                <w:lang w:val="en-AU"/>
              </w:rPr>
            </w:pPr>
          </w:p>
        </w:tc>
      </w:tr>
    </w:tbl>
    <w:p w14:paraId="55C6DFAF" w14:textId="77777777" w:rsidR="006A0DCF" w:rsidRPr="002B16EB" w:rsidRDefault="006A0DCF" w:rsidP="006A0DCF">
      <w:pPr>
        <w:pStyle w:val="NoSpacing"/>
        <w:rPr>
          <w:lang w:val="en-AU"/>
        </w:rPr>
      </w:pPr>
    </w:p>
    <w:p w14:paraId="49802F5D" w14:textId="77777777" w:rsidR="006A0DCF" w:rsidRPr="002B16EB" w:rsidRDefault="006A0DCF" w:rsidP="005C189C">
      <w:pPr>
        <w:pStyle w:val="NoSpacing"/>
        <w:rPr>
          <w:lang w:val="en-AU"/>
        </w:rPr>
      </w:pPr>
    </w:p>
    <w:p w14:paraId="55A5E71D" w14:textId="77777777" w:rsidR="002F018C" w:rsidRPr="002B16EB" w:rsidRDefault="002F018C" w:rsidP="002F018C">
      <w:pPr>
        <w:pStyle w:val="NoSpacing"/>
        <w:rPr>
          <w:lang w:val="en-AU"/>
        </w:rPr>
      </w:pPr>
      <w:r w:rsidRPr="002B16EB">
        <w:rPr>
          <w:lang w:val="en-AU"/>
        </w:rPr>
        <w:lastRenderedPageBreak/>
        <w:t>CSX jobs REGD230D/REGD235D and DIRD230D/DIRD235D were not rerun, the scheduled jobs on 20/4/2022 seem to have processed the coy 1 batches but not the coy 6 ones.</w:t>
      </w:r>
    </w:p>
    <w:p w14:paraId="58A025B1" w14:textId="77777777" w:rsidR="002F018C" w:rsidRPr="002B16EB" w:rsidRDefault="002F018C" w:rsidP="002F018C">
      <w:pPr>
        <w:pStyle w:val="NoSpacing"/>
        <w:rPr>
          <w:lang w:val="en-AU"/>
        </w:rPr>
      </w:pPr>
    </w:p>
    <w:p w14:paraId="12D2CF32" w14:textId="77777777" w:rsidR="002F018C" w:rsidRPr="002B16EB" w:rsidRDefault="002F018C" w:rsidP="002F018C">
      <w:pPr>
        <w:pStyle w:val="NoSpacing"/>
        <w:rPr>
          <w:lang w:val="en-AU"/>
        </w:rPr>
      </w:pPr>
      <w:r w:rsidRPr="002B16EB">
        <w:rPr>
          <w:lang w:val="en-AU"/>
        </w:rPr>
        <w:t>-----</w:t>
      </w:r>
    </w:p>
    <w:p w14:paraId="3C63671D" w14:textId="77777777" w:rsidR="002F018C" w:rsidRPr="002B16EB" w:rsidRDefault="002F018C" w:rsidP="002F018C">
      <w:pPr>
        <w:pStyle w:val="NoSpacing"/>
        <w:rPr>
          <w:lang w:val="en-AU"/>
        </w:rPr>
      </w:pPr>
      <w:r w:rsidRPr="002B16EB">
        <w:rPr>
          <w:lang w:val="en-AU"/>
        </w:rPr>
        <w:t>Claims upload jobs for Direct are DIRD24F1, DIRD248M, DIRD24RM and DIRD24PM.  2 runs were done 20/4.</w:t>
      </w:r>
    </w:p>
    <w:p w14:paraId="4C7794FB" w14:textId="77777777" w:rsidR="006A0DCF" w:rsidRPr="002B16EB" w:rsidRDefault="006A0DCF" w:rsidP="005C189C">
      <w:pPr>
        <w:pStyle w:val="NoSpacing"/>
        <w:rPr>
          <w:lang w:val="en-AU"/>
        </w:rPr>
      </w:pPr>
    </w:p>
    <w:p w14:paraId="229B4C09" w14:textId="77777777" w:rsidR="00382B68" w:rsidRPr="002B16EB" w:rsidRDefault="00382B68" w:rsidP="00382B68">
      <w:pPr>
        <w:pStyle w:val="HTMLPreformatted"/>
        <w:shd w:val="clear" w:color="auto" w:fill="FFFFFF"/>
        <w:rPr>
          <w:color w:val="00295A"/>
        </w:rPr>
      </w:pPr>
      <w:r w:rsidRPr="002B16EB">
        <w:t>19/04</w:t>
      </w:r>
      <w:r w:rsidRPr="002B16EB">
        <w:tab/>
      </w:r>
      <w:r w:rsidRPr="002B16EB">
        <w:rPr>
          <w:color w:val="00295A"/>
        </w:rPr>
        <w:t>20220416-01:06:56   20220419-01:54:38</w:t>
      </w:r>
    </w:p>
    <w:p w14:paraId="3AC0A97F" w14:textId="77777777" w:rsidR="00382B68" w:rsidRPr="002B16EB" w:rsidRDefault="00382B68" w:rsidP="00382B68">
      <w:pPr>
        <w:pStyle w:val="HTMLPreformatted"/>
        <w:shd w:val="clear" w:color="auto" w:fill="FFFFFF"/>
        <w:rPr>
          <w:color w:val="00295A"/>
        </w:rPr>
      </w:pPr>
      <w:r w:rsidRPr="002B16EB">
        <w:t>20/04</w:t>
      </w:r>
      <w:r w:rsidRPr="002B16EB">
        <w:tab/>
      </w:r>
      <w:r w:rsidRPr="002B16EB">
        <w:rPr>
          <w:color w:val="00295A"/>
        </w:rPr>
        <w:t>20220419-01:54:38   20220420-00:53:37</w:t>
      </w:r>
    </w:p>
    <w:p w14:paraId="0C3337C5" w14:textId="77777777" w:rsidR="00382B68" w:rsidRPr="002B16EB" w:rsidRDefault="00382B68" w:rsidP="005C189C">
      <w:pPr>
        <w:pStyle w:val="NoSpacing"/>
        <w:rPr>
          <w:lang w:val="en-AU"/>
        </w:rPr>
      </w:pPr>
    </w:p>
    <w:p w14:paraId="23EF30BF" w14:textId="77777777" w:rsidR="00382B68" w:rsidRPr="002B16EB" w:rsidRDefault="00382B68" w:rsidP="005C189C">
      <w:pPr>
        <w:pStyle w:val="NoSpacing"/>
        <w:rPr>
          <w:rFonts w:ascii="-apple-system" w:hAnsi="-apple-system"/>
          <w:color w:val="000000"/>
          <w:sz w:val="21"/>
          <w:szCs w:val="21"/>
          <w:shd w:val="clear" w:color="auto" w:fill="FFFFFF"/>
          <w:lang w:val="en-AU"/>
        </w:rPr>
      </w:pPr>
      <w:proofErr w:type="spellStart"/>
      <w:r w:rsidRPr="002B16EB">
        <w:rPr>
          <w:lang w:val="en-AU"/>
        </w:rPr>
        <w:t>Time_created</w:t>
      </w:r>
      <w:proofErr w:type="spellEnd"/>
      <w:r w:rsidRPr="002B16EB">
        <w:rPr>
          <w:lang w:val="en-AU"/>
        </w:rPr>
        <w:t xml:space="preserve"> to timestamp function </w:t>
      </w:r>
      <w:r w:rsidRPr="002B16EB">
        <w:rPr>
          <w:lang w:val="en-AU"/>
        </w:rPr>
        <w:tab/>
      </w:r>
      <w:r w:rsidRPr="002B16EB">
        <w:rPr>
          <w:rFonts w:ascii="-apple-system" w:hAnsi="-apple-system"/>
          <w:color w:val="000000"/>
          <w:sz w:val="21"/>
          <w:szCs w:val="21"/>
          <w:shd w:val="clear" w:color="auto" w:fill="FFFFFF"/>
          <w:lang w:val="en-AU"/>
        </w:rPr>
        <w:t>POLISY.TIMESUDFU</w:t>
      </w:r>
    </w:p>
    <w:p w14:paraId="2A2DE15C" w14:textId="77777777" w:rsidR="006C1DE3" w:rsidRPr="002B16EB" w:rsidRDefault="006C1DE3" w:rsidP="005C189C">
      <w:pPr>
        <w:pStyle w:val="NoSpacing"/>
        <w:rPr>
          <w:rFonts w:ascii="-apple-system" w:hAnsi="-apple-system"/>
          <w:color w:val="000000"/>
          <w:sz w:val="21"/>
          <w:szCs w:val="21"/>
          <w:shd w:val="clear" w:color="auto" w:fill="FFFFFF"/>
          <w:lang w:val="en-AU"/>
        </w:rPr>
      </w:pPr>
      <w:r w:rsidRPr="002B16EB">
        <w:rPr>
          <w:rFonts w:ascii="-apple-system" w:hAnsi="-apple-system"/>
          <w:color w:val="000000"/>
          <w:sz w:val="21"/>
          <w:szCs w:val="21"/>
          <w:shd w:val="clear" w:color="auto" w:fill="FFFFFF"/>
          <w:lang w:val="en-AU"/>
        </w:rPr>
        <w:t>SELECT DB2POL.USERSUDFU(HEX(TIME_CREATED)) FROM POLISY.POVSTRNI1</w:t>
      </w:r>
    </w:p>
    <w:p w14:paraId="3D2B5552" w14:textId="77777777" w:rsidR="006C1DE3" w:rsidRPr="002B16EB" w:rsidRDefault="006C1DE3" w:rsidP="005C189C">
      <w:pPr>
        <w:pStyle w:val="NoSpacing"/>
        <w:rPr>
          <w:rFonts w:ascii="-apple-system" w:hAnsi="-apple-system"/>
          <w:color w:val="000000"/>
          <w:sz w:val="21"/>
          <w:szCs w:val="21"/>
          <w:shd w:val="clear" w:color="auto" w:fill="FFFFFF"/>
          <w:lang w:val="en-AU"/>
        </w:rPr>
      </w:pPr>
    </w:p>
    <w:p w14:paraId="42750EE5" w14:textId="77777777" w:rsidR="00CB3228" w:rsidRPr="002B16EB" w:rsidRDefault="00CB3228" w:rsidP="00CB3228">
      <w:pPr>
        <w:rPr>
          <w:lang w:val="en-AU"/>
        </w:rPr>
      </w:pPr>
      <w:r w:rsidRPr="002B16EB">
        <w:rPr>
          <w:lang w:val="en-AU"/>
        </w:rPr>
        <w:t>Hi Len,</w:t>
      </w:r>
    </w:p>
    <w:p w14:paraId="1FC93472" w14:textId="77777777" w:rsidR="00CB3228" w:rsidRPr="002B16EB" w:rsidRDefault="00CB3228" w:rsidP="00CB3228">
      <w:pPr>
        <w:rPr>
          <w:lang w:val="en-AU"/>
        </w:rPr>
      </w:pPr>
      <w:proofErr w:type="spellStart"/>
      <w:r w:rsidRPr="002B16EB">
        <w:rPr>
          <w:lang w:val="en-AU"/>
        </w:rPr>
        <w:t>eRemit</w:t>
      </w:r>
      <w:proofErr w:type="spellEnd"/>
      <w:r w:rsidRPr="002B16EB">
        <w:rPr>
          <w:lang w:val="en-AU"/>
        </w:rPr>
        <w:t xml:space="preserve"> file for 19/04 was sent to Polisy on 20/04 but with header date of 19/04. The extract for CWX missed the window for 19/04 and did not extract for co-6.</w:t>
      </w:r>
    </w:p>
    <w:p w14:paraId="04EDB74F" w14:textId="77777777" w:rsidR="00CB3228" w:rsidRPr="002B16EB" w:rsidRDefault="00CB3228" w:rsidP="00CB3228">
      <w:pPr>
        <w:rPr>
          <w:lang w:val="en-AU"/>
        </w:rPr>
      </w:pPr>
      <w:r w:rsidRPr="002B16EB">
        <w:rPr>
          <w:lang w:val="en-AU"/>
        </w:rPr>
        <w:t>Co-1 seems to be alright.</w:t>
      </w:r>
    </w:p>
    <w:p w14:paraId="2E9E0686" w14:textId="77777777" w:rsidR="00CB3228" w:rsidRPr="002B16EB" w:rsidRDefault="00CB3228" w:rsidP="00CB3228">
      <w:pPr>
        <w:rPr>
          <w:lang w:val="en-AU"/>
        </w:rPr>
      </w:pPr>
      <w:r w:rsidRPr="002B16EB">
        <w:rPr>
          <w:lang w:val="en-AU"/>
        </w:rPr>
        <w:t>There are about 435 payments not seem to have been sent to CWX. We have to figure out how to process them to CWX. We have to fix the date so that these are included in the next file to CWX?</w:t>
      </w:r>
    </w:p>
    <w:p w14:paraId="7F6D1EB0" w14:textId="77777777" w:rsidR="00EA70A1" w:rsidRPr="002B16EB" w:rsidRDefault="00EA70A1" w:rsidP="00EA70A1">
      <w:pPr>
        <w:pStyle w:val="NoSpacing"/>
        <w:rPr>
          <w:lang w:val="en-AU"/>
        </w:rPr>
      </w:pPr>
    </w:p>
    <w:p w14:paraId="183F483E" w14:textId="77777777" w:rsidR="00EA70A1" w:rsidRPr="002B16EB" w:rsidRDefault="00EA70A1" w:rsidP="00EA70A1">
      <w:pPr>
        <w:pStyle w:val="Heading2"/>
        <w:rPr>
          <w:lang w:val="en-AU"/>
        </w:rPr>
      </w:pPr>
      <w:bookmarkStart w:id="539" w:name="_Toc167368227"/>
      <w:r w:rsidRPr="002B16EB">
        <w:rPr>
          <w:lang w:val="en-AU"/>
        </w:rPr>
        <w:t>11/05 Wed</w:t>
      </w:r>
      <w:bookmarkEnd w:id="539"/>
    </w:p>
    <w:tbl>
      <w:tblPr>
        <w:tblW w:w="9346" w:type="dxa"/>
        <w:tblInd w:w="-10" w:type="dxa"/>
        <w:tblCellMar>
          <w:left w:w="0" w:type="dxa"/>
          <w:right w:w="0" w:type="dxa"/>
        </w:tblCellMar>
        <w:tblLook w:val="04A0" w:firstRow="1" w:lastRow="0" w:firstColumn="1" w:lastColumn="0" w:noHBand="0" w:noVBand="1"/>
      </w:tblPr>
      <w:tblGrid>
        <w:gridCol w:w="500"/>
        <w:gridCol w:w="5496"/>
        <w:gridCol w:w="3350"/>
      </w:tblGrid>
      <w:tr w:rsidR="00EA70A1" w:rsidRPr="002B16EB" w14:paraId="5498EC9F" w14:textId="77777777" w:rsidTr="00EA70A1">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C32134" w14:textId="77777777" w:rsidR="00EA70A1" w:rsidRPr="002B16EB" w:rsidRDefault="00EA70A1" w:rsidP="00EA70A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DDA7F3" w14:textId="77777777" w:rsidR="00EA70A1" w:rsidRPr="002B16EB" w:rsidRDefault="00EA70A1" w:rsidP="00EA70A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80E9E0" w14:textId="77777777" w:rsidR="00EA70A1" w:rsidRPr="002B16EB" w:rsidRDefault="00EA70A1" w:rsidP="00EA70A1">
            <w:pPr>
              <w:pStyle w:val="NoSpacing"/>
              <w:rPr>
                <w:lang w:val="en-AU"/>
              </w:rPr>
            </w:pPr>
          </w:p>
        </w:tc>
      </w:tr>
      <w:tr w:rsidR="00EA70A1" w:rsidRPr="002B16EB" w14:paraId="44C11054" w14:textId="77777777" w:rsidTr="00EA70A1">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BA7D16" w14:textId="77777777" w:rsidR="00EA70A1" w:rsidRPr="002B16EB" w:rsidRDefault="00EA70A1" w:rsidP="00EA70A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5D68FE" w14:textId="77777777" w:rsidR="00EA70A1" w:rsidRPr="002B16EB" w:rsidRDefault="00EA70A1" w:rsidP="00EA70A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91B45C" w14:textId="77777777" w:rsidR="00EA70A1" w:rsidRPr="002B16EB" w:rsidRDefault="00EA70A1" w:rsidP="00EA70A1">
            <w:pPr>
              <w:pStyle w:val="NoSpacing"/>
              <w:rPr>
                <w:lang w:val="en-AU"/>
              </w:rPr>
            </w:pPr>
          </w:p>
        </w:tc>
      </w:tr>
      <w:tr w:rsidR="00EA70A1" w:rsidRPr="002B16EB" w14:paraId="30CA3AD7" w14:textId="77777777" w:rsidTr="00EA70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C375D" w14:textId="77777777" w:rsidR="00EA70A1" w:rsidRPr="002B16EB" w:rsidRDefault="00EA70A1" w:rsidP="00EA70A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04C440" w14:textId="77777777" w:rsidR="00EA70A1" w:rsidRPr="002B16EB" w:rsidRDefault="00EA70A1" w:rsidP="00EA70A1">
            <w:pPr>
              <w:autoSpaceDE w:val="0"/>
              <w:autoSpaceDN w:val="0"/>
              <w:adjustRightInd w:val="0"/>
              <w:spacing w:after="0" w:line="240" w:lineRule="auto"/>
              <w:rPr>
                <w:lang w:val="en-AU"/>
              </w:rPr>
            </w:pPr>
            <w:r w:rsidRPr="002B16EB">
              <w:rPr>
                <w:lang w:val="en-AU"/>
              </w:rPr>
              <w:t>Missing Company 6 batches upload 19/4/2022</w:t>
            </w:r>
          </w:p>
          <w:p w14:paraId="2AE9A072" w14:textId="77777777" w:rsidR="00EA70A1" w:rsidRPr="002B16EB" w:rsidRDefault="00EA70A1" w:rsidP="00EA70A1">
            <w:pPr>
              <w:autoSpaceDE w:val="0"/>
              <w:autoSpaceDN w:val="0"/>
              <w:adjustRightInd w:val="0"/>
              <w:spacing w:after="0" w:line="240" w:lineRule="auto"/>
              <w:rPr>
                <w:lang w:val="en-AU"/>
              </w:rPr>
            </w:pPr>
            <w:proofErr w:type="spellStart"/>
            <w:r w:rsidRPr="002B16EB">
              <w:rPr>
                <w:lang w:val="en-AU"/>
              </w:rPr>
              <w:t>eRemit</w:t>
            </w:r>
            <w:proofErr w:type="spellEnd"/>
            <w:r w:rsidRPr="002B16EB">
              <w:rPr>
                <w:lang w:val="en-AU"/>
              </w:rPr>
              <w:t xml:space="preserve"> file for 19/04 was sent to Polisy on 20/04 but with header date of 19/04. The extract for CWX missed the window for 19/04 and did not extract for co-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BCFD0B" w14:textId="77777777" w:rsidR="00EA70A1" w:rsidRPr="002B16EB" w:rsidRDefault="00EA70A1" w:rsidP="00EA70A1">
            <w:pPr>
              <w:pStyle w:val="NoSpacing"/>
              <w:rPr>
                <w:lang w:val="en-AU"/>
              </w:rPr>
            </w:pPr>
            <w:r w:rsidRPr="002B16EB">
              <w:rPr>
                <w:lang w:val="en-AU"/>
              </w:rPr>
              <w:t>INC 1676163</w:t>
            </w:r>
          </w:p>
          <w:p w14:paraId="704481B5" w14:textId="77777777" w:rsidR="00EA70A1" w:rsidRPr="002B16EB" w:rsidRDefault="00B53A2B" w:rsidP="00EA70A1">
            <w:pPr>
              <w:rPr>
                <w:rFonts w:ascii="Arial" w:hAnsi="Arial" w:cs="Arial"/>
                <w:lang w:val="en-AU"/>
              </w:rPr>
            </w:pPr>
            <w:hyperlink r:id="rId131" w:history="1">
              <w:r w:rsidR="00EA70A1" w:rsidRPr="002B16EB">
                <w:rPr>
                  <w:rFonts w:ascii="Arial" w:hAnsi="Arial" w:cs="Arial"/>
                  <w:b/>
                  <w:bCs/>
                  <w:color w:val="0000FF"/>
                  <w:sz w:val="20"/>
                  <w:szCs w:val="20"/>
                  <w:u w:val="single"/>
                  <w:lang w:val="en-AU"/>
                </w:rPr>
                <w:br/>
              </w:r>
              <w:r w:rsidR="00EA70A1" w:rsidRPr="002B16EB">
                <w:rPr>
                  <w:rStyle w:val="Hyperlink"/>
                  <w:rFonts w:ascii="Arial" w:hAnsi="Arial" w:cs="Arial"/>
                  <w:b/>
                  <w:bCs/>
                  <w:sz w:val="20"/>
                  <w:szCs w:val="20"/>
                  <w:lang w:val="en-AU"/>
                </w:rPr>
                <w:t>REGP.COY6.PARMS(P16CRCVY)</w:t>
              </w:r>
            </w:hyperlink>
          </w:p>
          <w:p w14:paraId="0F31007B" w14:textId="77777777" w:rsidR="00EA70A1" w:rsidRPr="002B16EB" w:rsidRDefault="00EA70A1" w:rsidP="00EA70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PBCRECVY 20220510 025737</w:t>
            </w:r>
          </w:p>
          <w:p w14:paraId="65EC2EBF" w14:textId="77777777" w:rsidR="00EA70A1" w:rsidRPr="002B16EB" w:rsidRDefault="00EA70A1" w:rsidP="00EA70A1">
            <w:pPr>
              <w:rPr>
                <w:rFonts w:ascii="Arial" w:hAnsi="Arial" w:cs="Arial"/>
                <w:lang w:val="en-AU"/>
              </w:rPr>
            </w:pPr>
          </w:p>
        </w:tc>
      </w:tr>
      <w:tr w:rsidR="00EA70A1" w:rsidRPr="002B16EB" w14:paraId="4607993E" w14:textId="77777777" w:rsidTr="00EA70A1">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4021B2" w14:textId="77777777" w:rsidR="00EA70A1" w:rsidRPr="002B16EB" w:rsidRDefault="00EA70A1" w:rsidP="00EA70A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99078" w14:textId="77777777" w:rsidR="00EA70A1" w:rsidRPr="002B16EB" w:rsidRDefault="00EA70A1" w:rsidP="00EA70A1">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80729" w14:textId="77777777" w:rsidR="00EA70A1" w:rsidRPr="002B16EB" w:rsidRDefault="00EA70A1" w:rsidP="00EA70A1">
            <w:pPr>
              <w:autoSpaceDE w:val="0"/>
              <w:autoSpaceDN w:val="0"/>
              <w:adjustRightInd w:val="0"/>
              <w:spacing w:after="0" w:line="240" w:lineRule="auto"/>
              <w:rPr>
                <w:rFonts w:ascii="MS Sans Serif" w:hAnsi="MS Sans Serif" w:cs="MS Sans Serif"/>
                <w:sz w:val="17"/>
                <w:szCs w:val="17"/>
                <w:lang w:val="en-AU" w:bidi="hi-IN"/>
              </w:rPr>
            </w:pPr>
          </w:p>
        </w:tc>
      </w:tr>
      <w:tr w:rsidR="00EA70A1" w:rsidRPr="002B16EB" w14:paraId="66748AA3" w14:textId="77777777" w:rsidTr="00EA70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8EC833" w14:textId="77777777" w:rsidR="00EA70A1" w:rsidRPr="002B16EB" w:rsidRDefault="00EA70A1" w:rsidP="00EA70A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A31CD9" w14:textId="77777777" w:rsidR="00EA70A1" w:rsidRPr="002B16EB" w:rsidRDefault="00EA70A1" w:rsidP="00EA70A1">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llianz PCOM Migration SO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96A63F" w14:textId="77777777" w:rsidR="00EA70A1" w:rsidRPr="002B16EB" w:rsidRDefault="00EA70A1" w:rsidP="00EA70A1">
            <w:pPr>
              <w:pStyle w:val="NoSpacing"/>
              <w:rPr>
                <w:lang w:val="en-AU"/>
              </w:rPr>
            </w:pPr>
          </w:p>
        </w:tc>
      </w:tr>
      <w:tr w:rsidR="00EA70A1" w:rsidRPr="002B16EB" w14:paraId="3519AB2E" w14:textId="77777777" w:rsidTr="00EA70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F7818F" w14:textId="77777777" w:rsidR="00EA70A1" w:rsidRPr="002B16EB" w:rsidRDefault="00EA70A1" w:rsidP="00EA70A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320577" w14:textId="77777777" w:rsidR="00EA70A1" w:rsidRPr="002B16EB" w:rsidRDefault="00EA70A1" w:rsidP="00EA70A1">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08A11E" w14:textId="77777777" w:rsidR="00EA70A1" w:rsidRPr="002B16EB" w:rsidRDefault="00EA70A1" w:rsidP="00EA70A1">
            <w:pPr>
              <w:pStyle w:val="NoSpacing"/>
              <w:rPr>
                <w:lang w:val="en-AU"/>
              </w:rPr>
            </w:pPr>
          </w:p>
        </w:tc>
      </w:tr>
      <w:tr w:rsidR="00EA70A1" w:rsidRPr="002B16EB" w14:paraId="6A29201E" w14:textId="77777777" w:rsidTr="00EA70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8CECA" w14:textId="77777777" w:rsidR="00EA70A1" w:rsidRPr="002B16EB" w:rsidRDefault="00EA70A1" w:rsidP="00EA70A1">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B1F560" w14:textId="77777777" w:rsidR="00EA70A1" w:rsidRPr="002B16EB" w:rsidRDefault="00EA70A1" w:rsidP="00EA70A1">
            <w:pPr>
              <w:autoSpaceDE w:val="0"/>
              <w:autoSpaceDN w:val="0"/>
              <w:adjustRightInd w:val="0"/>
              <w:spacing w:after="0" w:line="240" w:lineRule="auto"/>
              <w:rPr>
                <w:lang w:val="en-AU"/>
              </w:rPr>
            </w:pPr>
            <w:r w:rsidRPr="002B16EB">
              <w:rPr>
                <w:lang w:val="en-AU"/>
              </w:rPr>
              <w:t>INC12321366 MFTE Polisy batch job REGW264X fails with "Permission denied" error</w:t>
            </w:r>
          </w:p>
          <w:p w14:paraId="441F1D1F" w14:textId="77777777" w:rsidR="00EA70A1" w:rsidRPr="002B16EB" w:rsidRDefault="00EA70A1" w:rsidP="00EA70A1">
            <w:pPr>
              <w:autoSpaceDE w:val="0"/>
              <w:autoSpaceDN w:val="0"/>
              <w:adjustRightInd w:val="0"/>
              <w:spacing w:after="0" w:line="240" w:lineRule="auto"/>
              <w:rPr>
                <w:lang w:val="en-AU"/>
              </w:rPr>
            </w:pPr>
            <w:r w:rsidRPr="002B16EB">
              <w:rPr>
                <w:lang w:val="en-AU"/>
              </w:rPr>
              <w:t>Rachael confirms access is the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CFF68" w14:textId="77777777" w:rsidR="00EA70A1" w:rsidRPr="002B16EB" w:rsidRDefault="00A54632" w:rsidP="00EA70A1">
            <w:pPr>
              <w:pStyle w:val="NoSpacing"/>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785749 to check access</w:t>
            </w:r>
          </w:p>
          <w:p w14:paraId="1FCF2E1F" w14:textId="77777777" w:rsidR="00585C9A" w:rsidRPr="002B16EB" w:rsidRDefault="00585C9A" w:rsidP="00EA70A1">
            <w:pPr>
              <w:pStyle w:val="NoSpacing"/>
              <w:rPr>
                <w:lang w:val="en-AU"/>
              </w:rPr>
            </w:pPr>
            <w:r w:rsidRPr="002B16EB">
              <w:rPr>
                <w:lang w:val="en-AU"/>
              </w:rPr>
              <w:t xml:space="preserve">Mark </w:t>
            </w:r>
            <w:proofErr w:type="spellStart"/>
            <w:r w:rsidR="001F2A7F" w:rsidRPr="002B16EB">
              <w:rPr>
                <w:lang w:val="en-AU"/>
              </w:rPr>
              <w:t>Macanuag</w:t>
            </w:r>
            <w:proofErr w:type="spellEnd"/>
            <w:r w:rsidR="001F2A7F" w:rsidRPr="002B16EB">
              <w:rPr>
                <w:lang w:val="en-AU"/>
              </w:rPr>
              <w:t xml:space="preserve"> deleted correfile.txt that has different permission group (Nga Pham moved from another folder)</w:t>
            </w:r>
          </w:p>
        </w:tc>
      </w:tr>
      <w:tr w:rsidR="00EA70A1" w:rsidRPr="002B16EB" w14:paraId="40AA8F9B" w14:textId="77777777" w:rsidTr="00EA70A1">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C21C54" w14:textId="77777777" w:rsidR="00EA70A1" w:rsidRPr="002B16EB" w:rsidRDefault="00EA70A1" w:rsidP="00EA70A1">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59EE8" w14:textId="77777777" w:rsidR="00EA70A1" w:rsidRPr="002B16EB" w:rsidRDefault="00EA70A1" w:rsidP="00EA70A1">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6DDC54" w14:textId="77777777" w:rsidR="00EA70A1" w:rsidRPr="002B16EB" w:rsidRDefault="00EA70A1" w:rsidP="00EA70A1">
            <w:pPr>
              <w:pStyle w:val="NoSpacing"/>
              <w:rPr>
                <w:lang w:val="en-AU"/>
              </w:rPr>
            </w:pPr>
          </w:p>
        </w:tc>
      </w:tr>
    </w:tbl>
    <w:p w14:paraId="6A540858" w14:textId="77777777" w:rsidR="00EA70A1" w:rsidRPr="002B16EB" w:rsidRDefault="00EA70A1" w:rsidP="00EA70A1">
      <w:pPr>
        <w:pStyle w:val="NoSpacing"/>
        <w:rPr>
          <w:lang w:val="en-AU"/>
        </w:rPr>
      </w:pPr>
    </w:p>
    <w:p w14:paraId="34D10C69" w14:textId="77777777" w:rsidR="00037758" w:rsidRPr="002B16EB" w:rsidRDefault="00037758" w:rsidP="00037758">
      <w:pPr>
        <w:pStyle w:val="Heading2"/>
        <w:rPr>
          <w:lang w:val="en-AU"/>
        </w:rPr>
      </w:pPr>
      <w:bookmarkStart w:id="540" w:name="_Toc167368228"/>
      <w:r w:rsidRPr="002B16EB">
        <w:rPr>
          <w:lang w:val="en-AU"/>
        </w:rPr>
        <w:t>12/05 Thu (working from 101 Miller)</w:t>
      </w:r>
      <w:bookmarkEnd w:id="540"/>
    </w:p>
    <w:tbl>
      <w:tblPr>
        <w:tblW w:w="9346" w:type="dxa"/>
        <w:tblInd w:w="-10" w:type="dxa"/>
        <w:tblCellMar>
          <w:left w:w="0" w:type="dxa"/>
          <w:right w:w="0" w:type="dxa"/>
        </w:tblCellMar>
        <w:tblLook w:val="04A0" w:firstRow="1" w:lastRow="0" w:firstColumn="1" w:lastColumn="0" w:noHBand="0" w:noVBand="1"/>
      </w:tblPr>
      <w:tblGrid>
        <w:gridCol w:w="500"/>
        <w:gridCol w:w="5496"/>
        <w:gridCol w:w="3350"/>
      </w:tblGrid>
      <w:tr w:rsidR="00037758" w:rsidRPr="002B16EB" w14:paraId="0A9EA9C4" w14:textId="77777777" w:rsidTr="00037758">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5D5F6" w14:textId="77777777" w:rsidR="00037758" w:rsidRPr="002B16EB" w:rsidRDefault="00037758" w:rsidP="00037758">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7E1295" w14:textId="77777777" w:rsidR="00037758" w:rsidRPr="002B16EB" w:rsidRDefault="00037758" w:rsidP="00037758">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9BE4A0" w14:textId="77777777" w:rsidR="00037758" w:rsidRPr="002B16EB" w:rsidRDefault="00037758" w:rsidP="00037758">
            <w:pPr>
              <w:pStyle w:val="NoSpacing"/>
              <w:rPr>
                <w:lang w:val="en-AU"/>
              </w:rPr>
            </w:pPr>
          </w:p>
        </w:tc>
      </w:tr>
      <w:tr w:rsidR="00037758" w:rsidRPr="002B16EB" w14:paraId="62E40134" w14:textId="77777777" w:rsidTr="00037758">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E37D4D" w14:textId="77777777" w:rsidR="00037758" w:rsidRPr="002B16EB" w:rsidRDefault="00037758" w:rsidP="00037758">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4AB62F" w14:textId="77777777" w:rsidR="00037758" w:rsidRPr="002B16EB" w:rsidRDefault="00037758" w:rsidP="00037758">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3C004A" w14:textId="77777777" w:rsidR="00037758" w:rsidRPr="002B16EB" w:rsidRDefault="00037758" w:rsidP="00037758">
            <w:pPr>
              <w:pStyle w:val="NoSpacing"/>
              <w:rPr>
                <w:lang w:val="en-AU"/>
              </w:rPr>
            </w:pPr>
          </w:p>
        </w:tc>
      </w:tr>
      <w:tr w:rsidR="00037758" w:rsidRPr="002B16EB" w14:paraId="79A7BC4B" w14:textId="77777777" w:rsidTr="000377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0F1E6D" w14:textId="77777777" w:rsidR="00037758" w:rsidRPr="002B16EB" w:rsidRDefault="00037758" w:rsidP="00037758">
            <w:pPr>
              <w:pStyle w:val="NoSpacing"/>
              <w:spacing w:line="256" w:lineRule="auto"/>
              <w:rPr>
                <w:lang w:val="en-AU"/>
              </w:rPr>
            </w:pPr>
            <w:r w:rsidRPr="002B16EB">
              <w:rPr>
                <w:lang w:val="en-AU"/>
              </w:rPr>
              <w:lastRenderedPageBreak/>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F2313" w14:textId="77777777" w:rsidR="00037758" w:rsidRPr="002B16EB" w:rsidRDefault="00037758" w:rsidP="00037758">
            <w:pPr>
              <w:autoSpaceDE w:val="0"/>
              <w:autoSpaceDN w:val="0"/>
              <w:adjustRightInd w:val="0"/>
              <w:spacing w:after="0" w:line="240" w:lineRule="auto"/>
              <w:rPr>
                <w:lang w:val="en-AU"/>
              </w:rPr>
            </w:pPr>
            <w:r w:rsidRPr="002B16EB">
              <w:rPr>
                <w:lang w:val="en-AU"/>
              </w:rPr>
              <w:t>Missing Company 6 batches upload 19/4/2022</w:t>
            </w:r>
          </w:p>
          <w:p w14:paraId="42C163D2" w14:textId="77777777" w:rsidR="00037758" w:rsidRPr="002B16EB" w:rsidRDefault="00037758" w:rsidP="00037758">
            <w:pPr>
              <w:autoSpaceDE w:val="0"/>
              <w:autoSpaceDN w:val="0"/>
              <w:adjustRightInd w:val="0"/>
              <w:spacing w:after="0" w:line="240" w:lineRule="auto"/>
              <w:rPr>
                <w:lang w:val="en-AU"/>
              </w:rPr>
            </w:pPr>
            <w:proofErr w:type="spellStart"/>
            <w:r w:rsidRPr="002B16EB">
              <w:rPr>
                <w:lang w:val="en-AU"/>
              </w:rPr>
              <w:t>eRemit</w:t>
            </w:r>
            <w:proofErr w:type="spellEnd"/>
            <w:r w:rsidRPr="002B16EB">
              <w:rPr>
                <w:lang w:val="en-AU"/>
              </w:rPr>
              <w:t xml:space="preserve"> file for 19/04 was sent to Polisy on 20/04 but with header date of 19/04. The extract for CWX missed the window for 19/04 and did not extract for co-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1F59EA" w14:textId="77777777" w:rsidR="00037758" w:rsidRPr="002B16EB" w:rsidRDefault="00037758" w:rsidP="00037758">
            <w:pPr>
              <w:pStyle w:val="NoSpacing"/>
              <w:rPr>
                <w:lang w:val="en-AU"/>
              </w:rPr>
            </w:pPr>
            <w:r w:rsidRPr="002B16EB">
              <w:rPr>
                <w:lang w:val="en-AU"/>
              </w:rPr>
              <w:t>INC 1676163</w:t>
            </w:r>
          </w:p>
          <w:p w14:paraId="1DC92BB2" w14:textId="77777777" w:rsidR="00037758" w:rsidRPr="002B16EB" w:rsidRDefault="00B53A2B" w:rsidP="00037758">
            <w:pPr>
              <w:rPr>
                <w:rFonts w:ascii="Arial" w:hAnsi="Arial" w:cs="Arial"/>
                <w:lang w:val="en-AU"/>
              </w:rPr>
            </w:pPr>
            <w:hyperlink r:id="rId132" w:history="1">
              <w:r w:rsidR="00037758" w:rsidRPr="002B16EB">
                <w:rPr>
                  <w:rFonts w:ascii="Arial" w:hAnsi="Arial" w:cs="Arial"/>
                  <w:b/>
                  <w:bCs/>
                  <w:color w:val="0000FF"/>
                  <w:sz w:val="20"/>
                  <w:szCs w:val="20"/>
                  <w:u w:val="single"/>
                  <w:lang w:val="en-AU"/>
                </w:rPr>
                <w:br/>
              </w:r>
              <w:r w:rsidR="00037758" w:rsidRPr="002B16EB">
                <w:rPr>
                  <w:rStyle w:val="Hyperlink"/>
                  <w:rFonts w:ascii="Arial" w:hAnsi="Arial" w:cs="Arial"/>
                  <w:b/>
                  <w:bCs/>
                  <w:sz w:val="20"/>
                  <w:szCs w:val="20"/>
                  <w:lang w:val="en-AU"/>
                </w:rPr>
                <w:t>REGP.COY6.PARMS(P16CRCVY)</w:t>
              </w:r>
            </w:hyperlink>
          </w:p>
          <w:p w14:paraId="499DFC4B" w14:textId="77777777" w:rsidR="00037758" w:rsidRPr="002B16EB" w:rsidRDefault="00037758" w:rsidP="000377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PBCRECVY 20220510 025737</w:t>
            </w:r>
          </w:p>
          <w:p w14:paraId="4CE49EAA" w14:textId="77777777" w:rsidR="00037758" w:rsidRPr="002B16EB" w:rsidRDefault="00E00FAC" w:rsidP="00037758">
            <w:pPr>
              <w:rPr>
                <w:rFonts w:ascii="Arial" w:hAnsi="Arial" w:cs="Arial"/>
                <w:lang w:val="en-AU"/>
              </w:rPr>
            </w:pPr>
            <w:r w:rsidRPr="002B16EB">
              <w:rPr>
                <w:rFonts w:ascii="Arial" w:hAnsi="Arial" w:cs="Arial"/>
                <w:lang w:val="en-AU"/>
              </w:rPr>
              <w:t>Email to Susie</w:t>
            </w:r>
          </w:p>
        </w:tc>
      </w:tr>
      <w:tr w:rsidR="00037758" w:rsidRPr="002B16EB" w14:paraId="5DE72CAF" w14:textId="77777777" w:rsidTr="00037758">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F6F99" w14:textId="77777777" w:rsidR="00037758" w:rsidRPr="002B16EB" w:rsidRDefault="00037758" w:rsidP="00037758">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991F38" w14:textId="77777777" w:rsidR="00037758" w:rsidRPr="002B16EB" w:rsidRDefault="0094573B" w:rsidP="00037758">
            <w:pPr>
              <w:rPr>
                <w:lang w:val="en-AU"/>
              </w:rPr>
            </w:pPr>
            <w:r w:rsidRPr="002B16EB">
              <w:rPr>
                <w:lang w:val="en-AU"/>
              </w:rPr>
              <w:t>BAU changes for July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4F6AA1" w14:textId="77777777" w:rsidR="0094573B" w:rsidRPr="002B16EB" w:rsidRDefault="0094573B" w:rsidP="0094573B">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786034</w:t>
            </w:r>
          </w:p>
          <w:p w14:paraId="10BA80AD" w14:textId="77777777" w:rsidR="00037758" w:rsidRPr="002B16EB" w:rsidRDefault="00037758" w:rsidP="00037758">
            <w:pPr>
              <w:autoSpaceDE w:val="0"/>
              <w:autoSpaceDN w:val="0"/>
              <w:adjustRightInd w:val="0"/>
              <w:spacing w:after="0" w:line="240" w:lineRule="auto"/>
              <w:rPr>
                <w:rFonts w:ascii="MS Sans Serif" w:hAnsi="MS Sans Serif" w:cs="MS Sans Serif"/>
                <w:sz w:val="17"/>
                <w:szCs w:val="17"/>
                <w:lang w:val="en-AU" w:bidi="hi-IN"/>
              </w:rPr>
            </w:pPr>
          </w:p>
        </w:tc>
      </w:tr>
      <w:tr w:rsidR="00037758" w:rsidRPr="002B16EB" w14:paraId="0991E759" w14:textId="77777777" w:rsidTr="000377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AA2C7D" w14:textId="77777777" w:rsidR="00037758" w:rsidRPr="002B16EB" w:rsidRDefault="00037758" w:rsidP="00037758">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797501" w14:textId="77777777" w:rsidR="00037758" w:rsidRPr="002B16EB" w:rsidRDefault="00037758" w:rsidP="00037758">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llianz PCOM Migration SO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8A66AD" w14:textId="77777777" w:rsidR="00037758" w:rsidRPr="002B16EB" w:rsidRDefault="00037758" w:rsidP="00037758">
            <w:pPr>
              <w:pStyle w:val="NoSpacing"/>
              <w:rPr>
                <w:lang w:val="en-AU"/>
              </w:rPr>
            </w:pPr>
          </w:p>
        </w:tc>
      </w:tr>
      <w:tr w:rsidR="00037758" w:rsidRPr="002B16EB" w14:paraId="7D673D43" w14:textId="77777777" w:rsidTr="000377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64F568" w14:textId="77777777" w:rsidR="00037758" w:rsidRPr="002B16EB" w:rsidRDefault="00037758" w:rsidP="00037758">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2779D6" w14:textId="77777777" w:rsidR="00037758" w:rsidRPr="002B16EB" w:rsidRDefault="00176192" w:rsidP="00037758">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Lunch at Green field</w:t>
            </w:r>
            <w:r w:rsidR="00F95F21" w:rsidRPr="002B16EB">
              <w:rPr>
                <w:rFonts w:ascii="MS Sans Serif" w:hAnsi="MS Sans Serif" w:cs="MS Sans Serif"/>
                <w:sz w:val="17"/>
                <w:szCs w:val="17"/>
                <w:lang w:val="en-AU" w:bidi="hi-IN"/>
              </w:rPr>
              <w:t>, Dai, Frank, Roland came 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79E587" w14:textId="77777777" w:rsidR="00037758" w:rsidRPr="002B16EB" w:rsidRDefault="00037758" w:rsidP="00037758">
            <w:pPr>
              <w:pStyle w:val="NoSpacing"/>
              <w:rPr>
                <w:lang w:val="en-AU"/>
              </w:rPr>
            </w:pPr>
          </w:p>
        </w:tc>
      </w:tr>
      <w:tr w:rsidR="00037758" w:rsidRPr="002B16EB" w14:paraId="6A462FF1" w14:textId="77777777" w:rsidTr="000377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62FA4" w14:textId="77777777" w:rsidR="00037758" w:rsidRPr="002B16EB" w:rsidRDefault="00037758" w:rsidP="00037758">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7EB3F9" w14:textId="77777777" w:rsidR="00037758" w:rsidRPr="002B16EB" w:rsidRDefault="00037758" w:rsidP="00037758">
            <w:pPr>
              <w:autoSpaceDE w:val="0"/>
              <w:autoSpaceDN w:val="0"/>
              <w:adjustRightInd w:val="0"/>
              <w:spacing w:after="0" w:line="240" w:lineRule="auto"/>
              <w:rPr>
                <w:lang w:val="en-AU"/>
              </w:rPr>
            </w:pPr>
            <w:r w:rsidRPr="002B16EB">
              <w:rPr>
                <w:lang w:val="en-AU"/>
              </w:rPr>
              <w:t>INC12321366 MFTE Polisy batch job REGW264X fails with "Permission denied" error</w:t>
            </w:r>
          </w:p>
          <w:p w14:paraId="2DCB01A5" w14:textId="77777777" w:rsidR="00037758" w:rsidRPr="002B16EB" w:rsidRDefault="00037758" w:rsidP="00037758">
            <w:pPr>
              <w:autoSpaceDE w:val="0"/>
              <w:autoSpaceDN w:val="0"/>
              <w:adjustRightInd w:val="0"/>
              <w:spacing w:after="0" w:line="240" w:lineRule="auto"/>
              <w:rPr>
                <w:lang w:val="en-AU"/>
              </w:rPr>
            </w:pPr>
            <w:r w:rsidRPr="002B16EB">
              <w:rPr>
                <w:lang w:val="en-AU"/>
              </w:rPr>
              <w:t>Rachael confirms access is the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0AD488" w14:textId="77777777" w:rsidR="00F95F21" w:rsidRPr="002B16EB" w:rsidRDefault="00037758" w:rsidP="00F95F21">
            <w:pPr>
              <w:pStyle w:val="NoSpacing"/>
              <w:rPr>
                <w:rFonts w:ascii="MS Sans Serif" w:hAnsi="MS Sans Serif" w:cs="MS Sans Serif"/>
                <w:sz w:val="17"/>
                <w:szCs w:val="17"/>
                <w:lang w:val="en-AU" w:bidi="hi-IN"/>
              </w:rPr>
            </w:pPr>
            <w:r w:rsidRPr="002B16EB">
              <w:rPr>
                <w:lang w:val="en-AU"/>
              </w:rPr>
              <w:t xml:space="preserve">Wo </w:t>
            </w:r>
            <w:r w:rsidRPr="002B16EB">
              <w:rPr>
                <w:rFonts w:ascii="MS Sans Serif" w:hAnsi="MS Sans Serif" w:cs="MS Sans Serif"/>
                <w:sz w:val="17"/>
                <w:szCs w:val="17"/>
                <w:lang w:val="en-AU" w:bidi="hi-IN"/>
              </w:rPr>
              <w:t xml:space="preserve">785749 </w:t>
            </w:r>
          </w:p>
          <w:p w14:paraId="1A884B16" w14:textId="77777777" w:rsidR="00F95F21" w:rsidRPr="002B16EB" w:rsidRDefault="00F95F21" w:rsidP="00F95F21">
            <w:pPr>
              <w:pStyle w:val="NoSpacing"/>
              <w:rPr>
                <w:lang w:val="en-AU"/>
              </w:rPr>
            </w:pPr>
            <w:r w:rsidRPr="002B16EB">
              <w:rPr>
                <w:lang w:val="en-AU"/>
              </w:rPr>
              <w:t>Run with normal FTP run ok</w:t>
            </w:r>
          </w:p>
          <w:p w14:paraId="79B5511F" w14:textId="77777777" w:rsidR="00F95F21" w:rsidRPr="002B16EB" w:rsidRDefault="00F95F21" w:rsidP="00F95F21">
            <w:pPr>
              <w:pStyle w:val="NoSpacing"/>
              <w:rPr>
                <w:lang w:val="en-AU"/>
              </w:rPr>
            </w:pPr>
            <w:r w:rsidRPr="002B16EB">
              <w:rPr>
                <w:lang w:val="en-AU"/>
              </w:rPr>
              <w:t xml:space="preserve">Removed from </w:t>
            </w:r>
            <w:proofErr w:type="spellStart"/>
            <w:r w:rsidRPr="002B16EB">
              <w:rPr>
                <w:lang w:val="en-AU"/>
              </w:rPr>
              <w:t>temp.cntl</w:t>
            </w:r>
            <w:proofErr w:type="spellEnd"/>
            <w:r w:rsidRPr="002B16EB">
              <w:rPr>
                <w:lang w:val="en-AU"/>
              </w:rPr>
              <w:t xml:space="preserve"> and will run from </w:t>
            </w:r>
            <w:proofErr w:type="spellStart"/>
            <w:r w:rsidRPr="002B16EB">
              <w:rPr>
                <w:lang w:val="en-AU"/>
              </w:rPr>
              <w:t>mmip.jcl</w:t>
            </w:r>
            <w:proofErr w:type="spellEnd"/>
          </w:p>
          <w:p w14:paraId="3BF61310" w14:textId="77777777" w:rsidR="00037758" w:rsidRPr="002B16EB" w:rsidRDefault="00037758" w:rsidP="00037758">
            <w:pPr>
              <w:pStyle w:val="NoSpacing"/>
              <w:rPr>
                <w:lang w:val="en-AU"/>
              </w:rPr>
            </w:pPr>
          </w:p>
        </w:tc>
      </w:tr>
      <w:tr w:rsidR="00037758" w:rsidRPr="002B16EB" w14:paraId="236F5FCC" w14:textId="77777777" w:rsidTr="00037758">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AA164E" w14:textId="77777777" w:rsidR="00037758" w:rsidRPr="002B16EB" w:rsidRDefault="00037758" w:rsidP="00037758">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267B71" w14:textId="77777777" w:rsidR="00037758" w:rsidRPr="002B16EB" w:rsidRDefault="00037758" w:rsidP="00037758">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5A4E02" w14:textId="77777777" w:rsidR="00037758" w:rsidRPr="002B16EB" w:rsidRDefault="00037758" w:rsidP="00037758">
            <w:pPr>
              <w:pStyle w:val="NoSpacing"/>
              <w:rPr>
                <w:lang w:val="en-AU"/>
              </w:rPr>
            </w:pPr>
          </w:p>
        </w:tc>
      </w:tr>
    </w:tbl>
    <w:p w14:paraId="02BACA04" w14:textId="77777777" w:rsidR="00037758" w:rsidRPr="002B16EB" w:rsidRDefault="00037758" w:rsidP="00037758">
      <w:pPr>
        <w:pStyle w:val="NoSpacing"/>
        <w:rPr>
          <w:lang w:val="en-AU"/>
        </w:rPr>
      </w:pPr>
    </w:p>
    <w:p w14:paraId="52E4A018" w14:textId="77777777" w:rsidR="00227542" w:rsidRPr="002B16EB" w:rsidRDefault="00227542" w:rsidP="002275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PBCRECVY</w:t>
      </w:r>
    </w:p>
    <w:p w14:paraId="27DE8BBE" w14:textId="77777777" w:rsidR="00227542" w:rsidRPr="002B16EB" w:rsidRDefault="00227542" w:rsidP="00227542">
      <w:pPr>
        <w:pStyle w:val="Heading2"/>
        <w:rPr>
          <w:lang w:val="en-AU"/>
        </w:rPr>
      </w:pPr>
      <w:bookmarkStart w:id="541" w:name="_Toc167368229"/>
      <w:r w:rsidRPr="002B16EB">
        <w:rPr>
          <w:lang w:val="en-AU"/>
        </w:rPr>
        <w:t>1</w:t>
      </w:r>
      <w:r w:rsidR="004E33BC" w:rsidRPr="002B16EB">
        <w:rPr>
          <w:lang w:val="en-AU"/>
        </w:rPr>
        <w:t>3</w:t>
      </w:r>
      <w:r w:rsidRPr="002B16EB">
        <w:rPr>
          <w:lang w:val="en-AU"/>
        </w:rPr>
        <w:t>/05 Fri</w:t>
      </w:r>
      <w:bookmarkEnd w:id="541"/>
    </w:p>
    <w:tbl>
      <w:tblPr>
        <w:tblW w:w="9346" w:type="dxa"/>
        <w:tblInd w:w="-10" w:type="dxa"/>
        <w:tblCellMar>
          <w:left w:w="0" w:type="dxa"/>
          <w:right w:w="0" w:type="dxa"/>
        </w:tblCellMar>
        <w:tblLook w:val="04A0" w:firstRow="1" w:lastRow="0" w:firstColumn="1" w:lastColumn="0" w:noHBand="0" w:noVBand="1"/>
      </w:tblPr>
      <w:tblGrid>
        <w:gridCol w:w="501"/>
        <w:gridCol w:w="5495"/>
        <w:gridCol w:w="3350"/>
      </w:tblGrid>
      <w:tr w:rsidR="00227542" w:rsidRPr="002B16EB" w14:paraId="54B91E1D" w14:textId="77777777" w:rsidTr="0022754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A3CC65" w14:textId="77777777" w:rsidR="00227542" w:rsidRPr="002B16EB" w:rsidRDefault="00227542" w:rsidP="0022754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50665" w14:textId="77777777" w:rsidR="00227542" w:rsidRPr="002B16EB" w:rsidRDefault="00227542" w:rsidP="0022754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334A61" w14:textId="77777777" w:rsidR="00227542" w:rsidRPr="002B16EB" w:rsidRDefault="00227542" w:rsidP="00227542">
            <w:pPr>
              <w:pStyle w:val="NoSpacing"/>
              <w:rPr>
                <w:lang w:val="en-AU"/>
              </w:rPr>
            </w:pPr>
          </w:p>
        </w:tc>
      </w:tr>
      <w:tr w:rsidR="00227542" w:rsidRPr="002B16EB" w14:paraId="6C2B4825" w14:textId="77777777" w:rsidTr="0022754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C5252F" w14:textId="77777777" w:rsidR="00227542" w:rsidRPr="002B16EB" w:rsidRDefault="00227542" w:rsidP="0022754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30766F" w14:textId="77777777" w:rsidR="00227542" w:rsidRPr="002B16EB" w:rsidRDefault="00227542" w:rsidP="0022754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3C4B8D" w14:textId="77777777" w:rsidR="00227542" w:rsidRPr="002B16EB" w:rsidRDefault="00227542" w:rsidP="00227542">
            <w:pPr>
              <w:pStyle w:val="NoSpacing"/>
              <w:rPr>
                <w:lang w:val="en-AU"/>
              </w:rPr>
            </w:pPr>
          </w:p>
        </w:tc>
      </w:tr>
      <w:tr w:rsidR="00227542" w:rsidRPr="002B16EB" w14:paraId="1E331B9B" w14:textId="77777777" w:rsidTr="002275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7BB12C" w14:textId="77777777" w:rsidR="00227542" w:rsidRPr="002B16EB" w:rsidRDefault="00227542" w:rsidP="0022754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48B708" w14:textId="77777777" w:rsidR="00227542" w:rsidRPr="002B16EB" w:rsidRDefault="00227542" w:rsidP="00227542">
            <w:pPr>
              <w:autoSpaceDE w:val="0"/>
              <w:autoSpaceDN w:val="0"/>
              <w:adjustRightInd w:val="0"/>
              <w:spacing w:after="0" w:line="240" w:lineRule="auto"/>
              <w:rPr>
                <w:lang w:val="en-AU"/>
              </w:rPr>
            </w:pPr>
            <w:r w:rsidRPr="002B16EB">
              <w:rPr>
                <w:lang w:val="en-AU"/>
              </w:rPr>
              <w:t>Missing Company 6 batches upload 19/4/2022</w:t>
            </w:r>
          </w:p>
          <w:p w14:paraId="3FA283C6" w14:textId="77777777" w:rsidR="00227542" w:rsidRPr="002B16EB" w:rsidRDefault="00227542" w:rsidP="00227542">
            <w:pPr>
              <w:autoSpaceDE w:val="0"/>
              <w:autoSpaceDN w:val="0"/>
              <w:adjustRightInd w:val="0"/>
              <w:spacing w:after="0" w:line="240" w:lineRule="auto"/>
              <w:rPr>
                <w:lang w:val="en-AU"/>
              </w:rPr>
            </w:pPr>
            <w:proofErr w:type="spellStart"/>
            <w:r w:rsidRPr="002B16EB">
              <w:rPr>
                <w:lang w:val="en-AU"/>
              </w:rPr>
              <w:t>eRemit</w:t>
            </w:r>
            <w:proofErr w:type="spellEnd"/>
            <w:r w:rsidRPr="002B16EB">
              <w:rPr>
                <w:lang w:val="en-AU"/>
              </w:rPr>
              <w:t xml:space="preserve"> file for 19/04 was sent to Polisy on 20/04 but with header date of 19/04. The extract for CWX missed the window for 19/04 and did not extract for co-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622E9" w14:textId="77777777" w:rsidR="00227542" w:rsidRPr="002B16EB" w:rsidRDefault="00227542" w:rsidP="00227542">
            <w:pPr>
              <w:pStyle w:val="NoSpacing"/>
              <w:rPr>
                <w:lang w:val="en-AU"/>
              </w:rPr>
            </w:pPr>
            <w:r w:rsidRPr="002B16EB">
              <w:rPr>
                <w:lang w:val="en-AU"/>
              </w:rPr>
              <w:t xml:space="preserve">INC </w:t>
            </w:r>
            <w:bookmarkStart w:id="542" w:name="_Hlk103344796"/>
            <w:r w:rsidRPr="002B16EB">
              <w:rPr>
                <w:lang w:val="en-AU"/>
              </w:rPr>
              <w:t>1676163</w:t>
            </w:r>
            <w:bookmarkEnd w:id="542"/>
          </w:p>
          <w:p w14:paraId="789638A1" w14:textId="77777777" w:rsidR="00227542" w:rsidRPr="002B16EB" w:rsidRDefault="00B53A2B" w:rsidP="00227542">
            <w:pPr>
              <w:rPr>
                <w:rFonts w:ascii="Arial" w:hAnsi="Arial" w:cs="Arial"/>
                <w:lang w:val="en-AU"/>
              </w:rPr>
            </w:pPr>
            <w:hyperlink r:id="rId133" w:history="1">
              <w:r w:rsidR="00227542" w:rsidRPr="002B16EB">
                <w:rPr>
                  <w:rFonts w:ascii="Arial" w:hAnsi="Arial" w:cs="Arial"/>
                  <w:b/>
                  <w:bCs/>
                  <w:color w:val="0000FF"/>
                  <w:sz w:val="20"/>
                  <w:szCs w:val="20"/>
                  <w:u w:val="single"/>
                  <w:lang w:val="en-AU"/>
                </w:rPr>
                <w:br/>
              </w:r>
              <w:r w:rsidR="00227542" w:rsidRPr="002B16EB">
                <w:rPr>
                  <w:rStyle w:val="Hyperlink"/>
                  <w:rFonts w:ascii="Arial" w:hAnsi="Arial" w:cs="Arial"/>
                  <w:b/>
                  <w:bCs/>
                  <w:sz w:val="20"/>
                  <w:szCs w:val="20"/>
                  <w:lang w:val="en-AU"/>
                </w:rPr>
                <w:t>REGP.COY6.PARMS(P16CRCVY)</w:t>
              </w:r>
            </w:hyperlink>
          </w:p>
          <w:p w14:paraId="36077F96" w14:textId="77777777" w:rsidR="00227542" w:rsidRPr="002B16EB" w:rsidRDefault="00227542" w:rsidP="002275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PBCRECVY 20220510 025737</w:t>
            </w:r>
          </w:p>
          <w:p w14:paraId="58B66426" w14:textId="77777777" w:rsidR="00227542" w:rsidRPr="002B16EB" w:rsidRDefault="00227542" w:rsidP="00227542">
            <w:pPr>
              <w:rPr>
                <w:rFonts w:ascii="Arial" w:hAnsi="Arial" w:cs="Arial"/>
                <w:lang w:val="en-AU"/>
              </w:rPr>
            </w:pPr>
            <w:r w:rsidRPr="002B16EB">
              <w:rPr>
                <w:rFonts w:ascii="Arial" w:hAnsi="Arial" w:cs="Arial"/>
                <w:lang w:val="en-AU"/>
              </w:rPr>
              <w:t>Email to Susie</w:t>
            </w:r>
          </w:p>
          <w:p w14:paraId="682CEAA8" w14:textId="77777777" w:rsidR="00227542" w:rsidRPr="002B16EB" w:rsidRDefault="00227542" w:rsidP="00227542">
            <w:pPr>
              <w:rPr>
                <w:rFonts w:ascii="Arial" w:hAnsi="Arial" w:cs="Arial"/>
                <w:lang w:val="en-AU"/>
              </w:rPr>
            </w:pPr>
            <w:r w:rsidRPr="002B16EB">
              <w:rPr>
                <w:rFonts w:ascii="Arial" w:hAnsi="Arial" w:cs="Arial"/>
                <w:lang w:val="en-AU"/>
              </w:rPr>
              <w:t>11-11.30 meeting to discuss</w:t>
            </w:r>
          </w:p>
        </w:tc>
      </w:tr>
      <w:tr w:rsidR="00227542" w:rsidRPr="002B16EB" w14:paraId="278E4611" w14:textId="77777777" w:rsidTr="0022754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B6C45B" w14:textId="77777777" w:rsidR="00227542" w:rsidRPr="002B16EB" w:rsidRDefault="00227542" w:rsidP="0022754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978FA1" w14:textId="77777777" w:rsidR="00227542" w:rsidRPr="002B16EB" w:rsidRDefault="00227542" w:rsidP="00227542">
            <w:pPr>
              <w:rPr>
                <w:lang w:val="en-AU"/>
              </w:rPr>
            </w:pPr>
            <w:r w:rsidRPr="002B16EB">
              <w:rPr>
                <w:lang w:val="en-AU"/>
              </w:rPr>
              <w:t>BAU changes for July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DF2A6" w14:textId="77777777" w:rsidR="00227542" w:rsidRPr="002B16EB" w:rsidRDefault="00227542" w:rsidP="0022754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786034</w:t>
            </w:r>
          </w:p>
          <w:p w14:paraId="3D029801" w14:textId="77777777" w:rsidR="00227542" w:rsidRPr="002B16EB" w:rsidRDefault="00227542" w:rsidP="00227542">
            <w:pPr>
              <w:autoSpaceDE w:val="0"/>
              <w:autoSpaceDN w:val="0"/>
              <w:adjustRightInd w:val="0"/>
              <w:spacing w:after="0" w:line="240" w:lineRule="auto"/>
              <w:rPr>
                <w:rFonts w:ascii="MS Sans Serif" w:hAnsi="MS Sans Serif" w:cs="MS Sans Serif"/>
                <w:sz w:val="17"/>
                <w:szCs w:val="17"/>
                <w:lang w:val="en-AU" w:bidi="hi-IN"/>
              </w:rPr>
            </w:pPr>
          </w:p>
        </w:tc>
      </w:tr>
      <w:tr w:rsidR="00227542" w:rsidRPr="002B16EB" w14:paraId="6EC8C06A" w14:textId="77777777" w:rsidTr="002275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22BCA4" w14:textId="77777777" w:rsidR="00227542" w:rsidRPr="002B16EB" w:rsidRDefault="00227542" w:rsidP="0022754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B977A" w14:textId="77777777" w:rsidR="00227542" w:rsidRPr="002B16EB" w:rsidRDefault="00227542" w:rsidP="0022754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DEEA20" w14:textId="77777777" w:rsidR="00227542" w:rsidRPr="002B16EB" w:rsidRDefault="00227542" w:rsidP="00227542">
            <w:pPr>
              <w:pStyle w:val="NoSpacing"/>
              <w:rPr>
                <w:lang w:val="en-AU"/>
              </w:rPr>
            </w:pPr>
          </w:p>
        </w:tc>
      </w:tr>
      <w:tr w:rsidR="00227542" w:rsidRPr="002B16EB" w14:paraId="2D64779E" w14:textId="77777777" w:rsidTr="002275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A86D7" w14:textId="77777777" w:rsidR="00227542" w:rsidRPr="002B16EB" w:rsidRDefault="00227542" w:rsidP="0022754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3A1FA" w14:textId="77777777" w:rsidR="00227542" w:rsidRPr="002B16EB" w:rsidRDefault="00227542" w:rsidP="0022754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49AC51" w14:textId="77777777" w:rsidR="00227542" w:rsidRPr="002B16EB" w:rsidRDefault="00227542" w:rsidP="00227542">
            <w:pPr>
              <w:pStyle w:val="NoSpacing"/>
              <w:rPr>
                <w:lang w:val="en-AU"/>
              </w:rPr>
            </w:pPr>
          </w:p>
        </w:tc>
      </w:tr>
      <w:tr w:rsidR="00227542" w:rsidRPr="002B16EB" w14:paraId="34D3402D" w14:textId="77777777" w:rsidTr="002275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4DBA39" w14:textId="77777777" w:rsidR="00227542" w:rsidRPr="002B16EB" w:rsidRDefault="00227542" w:rsidP="0022754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EDDDAB" w14:textId="77777777" w:rsidR="00227542" w:rsidRPr="002B16EB" w:rsidRDefault="00227542" w:rsidP="0022754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5DD579" w14:textId="77777777" w:rsidR="00227542" w:rsidRPr="002B16EB" w:rsidRDefault="00227542" w:rsidP="00227542">
            <w:pPr>
              <w:pStyle w:val="NoSpacing"/>
              <w:rPr>
                <w:lang w:val="en-AU"/>
              </w:rPr>
            </w:pPr>
          </w:p>
        </w:tc>
      </w:tr>
      <w:tr w:rsidR="00227542" w:rsidRPr="002B16EB" w14:paraId="06B7C64B" w14:textId="77777777" w:rsidTr="0022754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51C12F" w14:textId="77777777" w:rsidR="00227542" w:rsidRPr="002B16EB" w:rsidRDefault="00227542" w:rsidP="0022754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D02D1" w14:textId="77777777" w:rsidR="00227542" w:rsidRPr="002B16EB" w:rsidRDefault="00227542" w:rsidP="0022754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11BE21" w14:textId="77777777" w:rsidR="00227542" w:rsidRPr="002B16EB" w:rsidRDefault="00227542" w:rsidP="00227542">
            <w:pPr>
              <w:pStyle w:val="NoSpacing"/>
              <w:rPr>
                <w:lang w:val="en-AU"/>
              </w:rPr>
            </w:pPr>
          </w:p>
        </w:tc>
      </w:tr>
    </w:tbl>
    <w:p w14:paraId="533ED79A" w14:textId="77777777" w:rsidR="00227542" w:rsidRPr="002B16EB" w:rsidRDefault="00227542" w:rsidP="00227542">
      <w:pPr>
        <w:pStyle w:val="NoSpacing"/>
        <w:rPr>
          <w:lang w:val="en-AU"/>
        </w:rPr>
      </w:pPr>
    </w:p>
    <w:p w14:paraId="2CE21D2B" w14:textId="77777777" w:rsidR="00037758" w:rsidRPr="002B16EB" w:rsidRDefault="00037758" w:rsidP="00037758">
      <w:pPr>
        <w:pStyle w:val="NoSpacing"/>
        <w:rPr>
          <w:lang w:val="en-AU"/>
        </w:rPr>
      </w:pPr>
    </w:p>
    <w:p w14:paraId="7985B583" w14:textId="77777777" w:rsidR="00227542" w:rsidRPr="002B16EB" w:rsidRDefault="00291C9F" w:rsidP="00037758">
      <w:pPr>
        <w:pStyle w:val="NoSpacing"/>
        <w:rPr>
          <w:lang w:val="en-AU"/>
        </w:rPr>
      </w:pPr>
      <w:r w:rsidRPr="002B16EB">
        <w:rPr>
          <w:lang w:val="en-AU"/>
        </w:rPr>
        <w:t>https://howtodoinjava.com/java-examples/correctly-compare-float-double/</w:t>
      </w:r>
    </w:p>
    <w:p w14:paraId="199159F4" w14:textId="77777777" w:rsidR="00037758" w:rsidRPr="002B16EB" w:rsidRDefault="00037758" w:rsidP="00037758">
      <w:pPr>
        <w:pStyle w:val="NoSpacing"/>
        <w:rPr>
          <w:lang w:val="en-AU"/>
        </w:rPr>
      </w:pPr>
    </w:p>
    <w:p w14:paraId="7834A6C0" w14:textId="77777777" w:rsidR="00EA70A1" w:rsidRPr="002B16EB" w:rsidRDefault="00EA70A1" w:rsidP="00EA70A1">
      <w:pPr>
        <w:pStyle w:val="NoSpacing"/>
        <w:rPr>
          <w:lang w:val="en-AU"/>
        </w:rPr>
      </w:pPr>
    </w:p>
    <w:p w14:paraId="16EE0E09" w14:textId="77777777" w:rsidR="004E33BC" w:rsidRPr="002B16EB" w:rsidRDefault="004E33BC" w:rsidP="004E33BC">
      <w:pPr>
        <w:pStyle w:val="Heading2"/>
        <w:rPr>
          <w:lang w:val="en-AU"/>
        </w:rPr>
      </w:pPr>
      <w:bookmarkStart w:id="543" w:name="_Toc167368230"/>
      <w:r w:rsidRPr="002B16EB">
        <w:rPr>
          <w:lang w:val="en-AU"/>
        </w:rPr>
        <w:t>16/05 Mon</w:t>
      </w:r>
      <w:bookmarkEnd w:id="543"/>
    </w:p>
    <w:tbl>
      <w:tblPr>
        <w:tblW w:w="9346" w:type="dxa"/>
        <w:tblInd w:w="-10" w:type="dxa"/>
        <w:tblCellMar>
          <w:left w:w="0" w:type="dxa"/>
          <w:right w:w="0" w:type="dxa"/>
        </w:tblCellMar>
        <w:tblLook w:val="04A0" w:firstRow="1" w:lastRow="0" w:firstColumn="1" w:lastColumn="0" w:noHBand="0" w:noVBand="1"/>
      </w:tblPr>
      <w:tblGrid>
        <w:gridCol w:w="495"/>
        <w:gridCol w:w="5501"/>
        <w:gridCol w:w="3350"/>
      </w:tblGrid>
      <w:tr w:rsidR="004E33BC" w:rsidRPr="002B16EB" w14:paraId="6F974EBF" w14:textId="77777777" w:rsidTr="004E33BC">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9D3387" w14:textId="77777777" w:rsidR="004E33BC" w:rsidRPr="002B16EB" w:rsidRDefault="004E33BC" w:rsidP="004E33BC">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CEAE17" w14:textId="77777777" w:rsidR="004E33BC" w:rsidRPr="002B16EB" w:rsidRDefault="004E33BC" w:rsidP="004E33BC">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F97F59" w14:textId="77777777" w:rsidR="004E33BC" w:rsidRPr="002B16EB" w:rsidRDefault="004E33BC" w:rsidP="004E33BC">
            <w:pPr>
              <w:pStyle w:val="NoSpacing"/>
              <w:rPr>
                <w:lang w:val="en-AU"/>
              </w:rPr>
            </w:pPr>
          </w:p>
        </w:tc>
      </w:tr>
      <w:tr w:rsidR="004E33BC" w:rsidRPr="002B16EB" w14:paraId="200AB0BE" w14:textId="77777777" w:rsidTr="004E33BC">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B4F84A" w14:textId="77777777" w:rsidR="004E33BC" w:rsidRPr="002B16EB" w:rsidRDefault="004E33BC" w:rsidP="004E33BC">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5EEF3" w14:textId="77777777" w:rsidR="004E33BC" w:rsidRPr="002B16EB" w:rsidRDefault="004E33BC" w:rsidP="004E33BC">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C9F5F" w14:textId="77777777" w:rsidR="004E33BC" w:rsidRPr="002B16EB" w:rsidRDefault="004E33BC" w:rsidP="004E33BC">
            <w:pPr>
              <w:pStyle w:val="NoSpacing"/>
              <w:rPr>
                <w:lang w:val="en-AU"/>
              </w:rPr>
            </w:pPr>
          </w:p>
        </w:tc>
      </w:tr>
      <w:tr w:rsidR="004E33BC" w:rsidRPr="002B16EB" w14:paraId="2B1E8E58" w14:textId="77777777" w:rsidTr="00225465">
        <w:trPr>
          <w:trHeight w:val="1550"/>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2B2976" w14:textId="77777777" w:rsidR="004E33BC" w:rsidRPr="002B16EB" w:rsidRDefault="004E33BC" w:rsidP="004E33BC">
            <w:pPr>
              <w:pStyle w:val="NoSpacing"/>
              <w:spacing w:line="256" w:lineRule="auto"/>
              <w:rPr>
                <w:lang w:val="en-AU"/>
              </w:rPr>
            </w:pPr>
            <w:r w:rsidRPr="002B16EB">
              <w:rPr>
                <w:lang w:val="en-AU"/>
              </w:rPr>
              <w:lastRenderedPageBreak/>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E275CC" w14:textId="77777777" w:rsidR="004E33BC" w:rsidRPr="002B16EB" w:rsidRDefault="004E33BC" w:rsidP="004E33BC">
            <w:pPr>
              <w:autoSpaceDE w:val="0"/>
              <w:autoSpaceDN w:val="0"/>
              <w:adjustRightInd w:val="0"/>
              <w:spacing w:after="0" w:line="240" w:lineRule="auto"/>
              <w:rPr>
                <w:lang w:val="en-AU"/>
              </w:rPr>
            </w:pPr>
            <w:r w:rsidRPr="002B16EB">
              <w:rPr>
                <w:lang w:val="en-AU"/>
              </w:rPr>
              <w:t>Missing Company 6 batches upload 19/4/2022</w:t>
            </w:r>
          </w:p>
          <w:p w14:paraId="51CDFC75" w14:textId="77777777" w:rsidR="004E33BC" w:rsidRPr="002B16EB" w:rsidRDefault="004E33BC" w:rsidP="004E33BC">
            <w:pPr>
              <w:autoSpaceDE w:val="0"/>
              <w:autoSpaceDN w:val="0"/>
              <w:adjustRightInd w:val="0"/>
              <w:spacing w:after="0" w:line="240" w:lineRule="auto"/>
              <w:rPr>
                <w:lang w:val="en-AU"/>
              </w:rPr>
            </w:pPr>
            <w:proofErr w:type="spellStart"/>
            <w:r w:rsidRPr="002B16EB">
              <w:rPr>
                <w:lang w:val="en-AU"/>
              </w:rPr>
              <w:t>eRemit</w:t>
            </w:r>
            <w:proofErr w:type="spellEnd"/>
            <w:r w:rsidRPr="002B16EB">
              <w:rPr>
                <w:lang w:val="en-AU"/>
              </w:rPr>
              <w:t xml:space="preserve"> file for 19/04 was sent to Polisy on 20/04 but with header date of 19/04. The extract for CWX missed the window for 19/04 and did not extract for co-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5AFD54" w14:textId="77777777" w:rsidR="004E33BC" w:rsidRPr="002B16EB" w:rsidRDefault="004E33BC" w:rsidP="004E33BC">
            <w:pPr>
              <w:pStyle w:val="NoSpacing"/>
              <w:rPr>
                <w:lang w:val="en-AU"/>
              </w:rPr>
            </w:pPr>
            <w:r w:rsidRPr="002B16EB">
              <w:rPr>
                <w:lang w:val="en-AU"/>
              </w:rPr>
              <w:t>INC 1676163</w:t>
            </w:r>
          </w:p>
          <w:p w14:paraId="4BB55DC6" w14:textId="77777777" w:rsidR="004E33BC" w:rsidRPr="002B16EB" w:rsidRDefault="00B53A2B" w:rsidP="004E33BC">
            <w:pPr>
              <w:rPr>
                <w:rFonts w:ascii="Arial" w:hAnsi="Arial" w:cs="Arial"/>
                <w:lang w:val="en-AU"/>
              </w:rPr>
            </w:pPr>
            <w:hyperlink r:id="rId134" w:history="1">
              <w:r w:rsidR="004E33BC" w:rsidRPr="002B16EB">
                <w:rPr>
                  <w:rFonts w:ascii="Arial" w:hAnsi="Arial" w:cs="Arial"/>
                  <w:b/>
                  <w:bCs/>
                  <w:color w:val="0000FF"/>
                  <w:sz w:val="20"/>
                  <w:szCs w:val="20"/>
                  <w:u w:val="single"/>
                  <w:lang w:val="en-AU"/>
                </w:rPr>
                <w:br/>
              </w:r>
              <w:r w:rsidR="004E33BC" w:rsidRPr="002B16EB">
                <w:rPr>
                  <w:rStyle w:val="Hyperlink"/>
                  <w:rFonts w:ascii="Arial" w:hAnsi="Arial" w:cs="Arial"/>
                  <w:b/>
                  <w:bCs/>
                  <w:sz w:val="20"/>
                  <w:szCs w:val="20"/>
                  <w:lang w:val="en-AU"/>
                </w:rPr>
                <w:t>REGP.COY6.PARMS(P16CRCVY)</w:t>
              </w:r>
            </w:hyperlink>
          </w:p>
          <w:p w14:paraId="07DB621B" w14:textId="77777777" w:rsidR="004E33BC" w:rsidRPr="002B16EB" w:rsidRDefault="004E33BC" w:rsidP="004E33B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PBCRECVY 20220510 025737</w:t>
            </w:r>
          </w:p>
          <w:p w14:paraId="064F4BE0" w14:textId="77777777" w:rsidR="004E33BC" w:rsidRPr="002B16EB" w:rsidRDefault="004E33BC" w:rsidP="004E33BC">
            <w:pPr>
              <w:rPr>
                <w:rFonts w:ascii="Arial" w:hAnsi="Arial" w:cs="Arial"/>
                <w:lang w:val="en-AU"/>
              </w:rPr>
            </w:pPr>
            <w:r w:rsidRPr="002B16EB">
              <w:rPr>
                <w:rFonts w:ascii="Arial" w:hAnsi="Arial" w:cs="Arial"/>
                <w:lang w:val="en-AU"/>
              </w:rPr>
              <w:t>DIRS230D and DIRS235D completed on Sat (first run of dird230d was not correct as parameter override was wrong, next run was ok)</w:t>
            </w:r>
          </w:p>
        </w:tc>
      </w:tr>
      <w:tr w:rsidR="004E33BC" w:rsidRPr="002B16EB" w14:paraId="4188B4BA" w14:textId="77777777" w:rsidTr="004E33BC">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4781C3" w14:textId="77777777" w:rsidR="004E33BC" w:rsidRPr="002B16EB" w:rsidRDefault="004E33BC" w:rsidP="004E33BC">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49EDBC" w14:textId="77777777" w:rsidR="004E33BC" w:rsidRPr="002B16EB" w:rsidRDefault="004E33BC" w:rsidP="004E33BC">
            <w:pPr>
              <w:rPr>
                <w:lang w:val="en-AU"/>
              </w:rPr>
            </w:pPr>
            <w:r w:rsidRPr="002B16EB">
              <w:rPr>
                <w:lang w:val="en-AU"/>
              </w:rPr>
              <w:t>BAU changes for July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31FB3F" w14:textId="77777777" w:rsidR="004E33BC" w:rsidRPr="002B16EB" w:rsidRDefault="004E33BC" w:rsidP="004E33B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786034</w:t>
            </w:r>
            <w:r w:rsidR="00225465" w:rsidRPr="002B16EB">
              <w:rPr>
                <w:rFonts w:ascii="MS Sans Serif" w:hAnsi="MS Sans Serif" w:cs="MS Sans Serif"/>
                <w:sz w:val="17"/>
                <w:szCs w:val="17"/>
                <w:lang w:val="en-AU" w:bidi="hi-IN"/>
              </w:rPr>
              <w:t xml:space="preserve"> – email to Warwick to include in July pipeline</w:t>
            </w:r>
          </w:p>
          <w:p w14:paraId="13807156" w14:textId="77777777" w:rsidR="004E33BC" w:rsidRPr="002B16EB" w:rsidRDefault="004E33BC" w:rsidP="004E33BC">
            <w:pPr>
              <w:autoSpaceDE w:val="0"/>
              <w:autoSpaceDN w:val="0"/>
              <w:adjustRightInd w:val="0"/>
              <w:spacing w:after="0" w:line="240" w:lineRule="auto"/>
              <w:rPr>
                <w:rFonts w:ascii="MS Sans Serif" w:hAnsi="MS Sans Serif" w:cs="MS Sans Serif"/>
                <w:sz w:val="17"/>
                <w:szCs w:val="17"/>
                <w:lang w:val="en-AU" w:bidi="hi-IN"/>
              </w:rPr>
            </w:pPr>
          </w:p>
        </w:tc>
      </w:tr>
      <w:tr w:rsidR="004E33BC" w:rsidRPr="002B16EB" w14:paraId="0E5FF8AF" w14:textId="77777777" w:rsidTr="004E33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8A1E29" w14:textId="77777777" w:rsidR="004E33BC" w:rsidRPr="002B16EB" w:rsidRDefault="004E33BC" w:rsidP="004E33BC">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B3D586" w14:textId="77777777" w:rsidR="004E33BC" w:rsidRPr="002B16EB" w:rsidRDefault="006C6010" w:rsidP="004E33B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1-11.30 VPSX statu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134C38" w14:textId="77777777" w:rsidR="004E33BC" w:rsidRPr="002B16EB" w:rsidRDefault="004E33BC" w:rsidP="004E33BC">
            <w:pPr>
              <w:pStyle w:val="NoSpacing"/>
              <w:rPr>
                <w:lang w:val="en-AU"/>
              </w:rPr>
            </w:pPr>
          </w:p>
        </w:tc>
      </w:tr>
      <w:tr w:rsidR="004E33BC" w:rsidRPr="002B16EB" w14:paraId="3C74BF40" w14:textId="77777777" w:rsidTr="004E33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D3FA1D" w14:textId="77777777" w:rsidR="004E33BC" w:rsidRPr="002B16EB" w:rsidRDefault="004E33BC" w:rsidP="004E33BC">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2EE846" w14:textId="77777777" w:rsidR="004E33BC" w:rsidRPr="002B16EB" w:rsidRDefault="006C6010" w:rsidP="004E33BC">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30 - 2.30 Retrofit tables to CI (Sepia 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91B90B" w14:textId="77777777" w:rsidR="004E33BC" w:rsidRPr="002B16EB" w:rsidRDefault="004E33BC" w:rsidP="004E33BC">
            <w:pPr>
              <w:pStyle w:val="NoSpacing"/>
              <w:rPr>
                <w:lang w:val="en-AU"/>
              </w:rPr>
            </w:pPr>
          </w:p>
        </w:tc>
      </w:tr>
      <w:tr w:rsidR="004E33BC" w:rsidRPr="002B16EB" w14:paraId="1F72FBC7" w14:textId="77777777" w:rsidTr="004E33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D9D570" w14:textId="77777777" w:rsidR="004E33BC" w:rsidRPr="002B16EB" w:rsidRDefault="004E33BC" w:rsidP="004E33BC">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DE05B2" w14:textId="77777777" w:rsidR="004E33BC" w:rsidRPr="002B16EB" w:rsidRDefault="004F6AF7" w:rsidP="004E33BC">
            <w:pPr>
              <w:autoSpaceDE w:val="0"/>
              <w:autoSpaceDN w:val="0"/>
              <w:adjustRightInd w:val="0"/>
              <w:spacing w:after="0" w:line="240" w:lineRule="auto"/>
              <w:rPr>
                <w:lang w:val="en-AU"/>
              </w:rPr>
            </w:pPr>
            <w:r w:rsidRPr="002B16EB">
              <w:rPr>
                <w:lang w:val="en-AU"/>
              </w:rPr>
              <w:t>BATCH IMBALANCE</w:t>
            </w:r>
            <w:r w:rsidR="001969EA" w:rsidRPr="002B16EB">
              <w:rPr>
                <w:lang w:val="en-AU"/>
              </w:rPr>
              <w:t xml:space="preserve">   </w:t>
            </w:r>
            <w:r w:rsidR="001969EA" w:rsidRPr="002B16EB">
              <w:rPr>
                <w:rFonts w:ascii="-apple-system" w:hAnsi="-apple-system"/>
                <w:color w:val="000000"/>
                <w:sz w:val="21"/>
                <w:szCs w:val="21"/>
                <w:shd w:val="clear" w:color="auto" w:fill="FFFFFF"/>
                <w:lang w:val="en-AU"/>
              </w:rPr>
              <w:t>102202211U410R1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8D7FF8" w14:textId="77777777" w:rsidR="004E33BC" w:rsidRPr="002B16EB" w:rsidRDefault="004E33BC" w:rsidP="004E33BC">
            <w:pPr>
              <w:pStyle w:val="NoSpacing"/>
              <w:rPr>
                <w:lang w:val="en-AU"/>
              </w:rPr>
            </w:pPr>
          </w:p>
        </w:tc>
      </w:tr>
      <w:tr w:rsidR="004E33BC" w:rsidRPr="002B16EB" w14:paraId="757CAC46" w14:textId="77777777" w:rsidTr="004E33BC">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1BAFE" w14:textId="77777777" w:rsidR="004E33BC" w:rsidRPr="002B16EB" w:rsidRDefault="004E33BC" w:rsidP="004E33BC">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DF5082" w14:textId="77777777" w:rsidR="004E33BC" w:rsidRPr="002B16EB" w:rsidRDefault="001969EA" w:rsidP="004E33BC">
            <w:pPr>
              <w:autoSpaceDE w:val="0"/>
              <w:autoSpaceDN w:val="0"/>
              <w:adjustRightInd w:val="0"/>
              <w:spacing w:after="0" w:line="240" w:lineRule="auto"/>
              <w:rPr>
                <w:lang w:val="en-AU"/>
              </w:rPr>
            </w:pPr>
            <w:r w:rsidRPr="002B16EB">
              <w:rPr>
                <w:lang w:val="en-AU"/>
              </w:rPr>
              <w:t>PEMARCS5.ez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04179" w14:textId="77777777" w:rsidR="004E33BC" w:rsidRPr="002B16EB" w:rsidRDefault="004E33BC" w:rsidP="004E33BC">
            <w:pPr>
              <w:pStyle w:val="NoSpacing"/>
              <w:rPr>
                <w:lang w:val="en-AU"/>
              </w:rPr>
            </w:pPr>
          </w:p>
        </w:tc>
      </w:tr>
    </w:tbl>
    <w:p w14:paraId="4AE9FA28" w14:textId="77777777" w:rsidR="004E33BC" w:rsidRPr="002B16EB" w:rsidRDefault="004E33BC" w:rsidP="004E33BC">
      <w:pPr>
        <w:pStyle w:val="NoSpacing"/>
        <w:rPr>
          <w:lang w:val="en-AU"/>
        </w:rPr>
      </w:pPr>
    </w:p>
    <w:p w14:paraId="0D2EACC5" w14:textId="77777777" w:rsidR="00FF0D8D" w:rsidRPr="002B16EB" w:rsidRDefault="00FF0D8D" w:rsidP="00FF0D8D">
      <w:pPr>
        <w:pStyle w:val="Heading2"/>
        <w:rPr>
          <w:lang w:val="en-AU"/>
        </w:rPr>
      </w:pPr>
      <w:bookmarkStart w:id="544" w:name="_Toc167368231"/>
      <w:r w:rsidRPr="002B16EB">
        <w:rPr>
          <w:lang w:val="en-AU"/>
        </w:rPr>
        <w:t>17/05 Tue</w:t>
      </w:r>
      <w:bookmarkEnd w:id="54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F0D8D" w:rsidRPr="002B16EB" w14:paraId="61748B10" w14:textId="77777777" w:rsidTr="00FF0D8D">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A6CC0B" w14:textId="77777777" w:rsidR="00FF0D8D" w:rsidRPr="002B16EB" w:rsidRDefault="00FF0D8D" w:rsidP="00FF0D8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EB0F7" w14:textId="77777777" w:rsidR="00FF0D8D" w:rsidRPr="002B16EB" w:rsidRDefault="00FF0D8D" w:rsidP="00FF0D8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07CDF1" w14:textId="77777777" w:rsidR="00FF0D8D" w:rsidRPr="002B16EB" w:rsidRDefault="00FF0D8D" w:rsidP="00FF0D8D">
            <w:pPr>
              <w:pStyle w:val="NoSpacing"/>
              <w:rPr>
                <w:lang w:val="en-AU"/>
              </w:rPr>
            </w:pPr>
          </w:p>
        </w:tc>
      </w:tr>
      <w:tr w:rsidR="00FF0D8D" w:rsidRPr="002B16EB" w14:paraId="5FC7CBB3" w14:textId="77777777" w:rsidTr="00FF0D8D">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07CFF6" w14:textId="77777777" w:rsidR="00FF0D8D" w:rsidRPr="002B16EB" w:rsidRDefault="00FF0D8D" w:rsidP="00FF0D8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1E076" w14:textId="77777777" w:rsidR="00FF0D8D" w:rsidRPr="002B16EB" w:rsidRDefault="00FF0D8D" w:rsidP="00FF0D8D">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CD15BE" w14:textId="77777777" w:rsidR="00FF0D8D" w:rsidRPr="002B16EB" w:rsidRDefault="00FF0D8D" w:rsidP="00FF0D8D">
            <w:pPr>
              <w:pStyle w:val="NoSpacing"/>
              <w:rPr>
                <w:lang w:val="en-AU"/>
              </w:rPr>
            </w:pPr>
          </w:p>
        </w:tc>
      </w:tr>
      <w:tr w:rsidR="00FF0D8D" w:rsidRPr="002B16EB" w14:paraId="070D6359" w14:textId="77777777" w:rsidTr="00FF0D8D">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DE7C47" w14:textId="77777777" w:rsidR="00FF0D8D" w:rsidRPr="002B16EB" w:rsidRDefault="00FF0D8D" w:rsidP="00FF0D8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527900" w14:textId="77777777" w:rsidR="00FF0D8D" w:rsidRPr="002B16EB" w:rsidRDefault="0049330F" w:rsidP="00FF0D8D">
            <w:pPr>
              <w:autoSpaceDE w:val="0"/>
              <w:autoSpaceDN w:val="0"/>
              <w:adjustRightInd w:val="0"/>
              <w:spacing w:after="0" w:line="240" w:lineRule="auto"/>
              <w:rPr>
                <w:lang w:val="en-AU"/>
              </w:rPr>
            </w:pPr>
            <w:r w:rsidRPr="002B16EB">
              <w:rPr>
                <w:lang w:val="en-AU"/>
              </w:rPr>
              <w:t>Rega086r issue FCM buffer issue and rebi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F8BA3B" w14:textId="77777777" w:rsidR="00FF0D8D" w:rsidRPr="002B16EB" w:rsidRDefault="00FF0D8D" w:rsidP="00FF0D8D">
            <w:pPr>
              <w:rPr>
                <w:rFonts w:ascii="Arial" w:hAnsi="Arial" w:cs="Arial"/>
                <w:lang w:val="en-AU"/>
              </w:rPr>
            </w:pPr>
          </w:p>
        </w:tc>
      </w:tr>
      <w:tr w:rsidR="00FF0D8D" w:rsidRPr="002B16EB" w14:paraId="2C9680C4" w14:textId="77777777" w:rsidTr="00FF0D8D">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A8EEC0" w14:textId="77777777" w:rsidR="00FF0D8D" w:rsidRPr="002B16EB" w:rsidRDefault="00FF0D8D" w:rsidP="00FF0D8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DC160B" w14:textId="77777777" w:rsidR="00FF0D8D" w:rsidRPr="002B16EB" w:rsidRDefault="00FF0D8D" w:rsidP="00FF0D8D">
            <w:pPr>
              <w:rPr>
                <w:lang w:val="en-AU"/>
              </w:rPr>
            </w:pPr>
            <w:r w:rsidRPr="002B16EB">
              <w:rPr>
                <w:lang w:val="en-AU"/>
              </w:rPr>
              <w:t>BAU changes for July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4652C1" w14:textId="77777777" w:rsidR="00FF0D8D" w:rsidRPr="002B16EB" w:rsidRDefault="00FF0D8D" w:rsidP="00FF0D8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786034 – email to Warwick to include in July pipeline</w:t>
            </w:r>
          </w:p>
          <w:p w14:paraId="68E176C6" w14:textId="77777777" w:rsidR="00FF0D8D" w:rsidRPr="002B16EB" w:rsidRDefault="00FF0D8D" w:rsidP="00FF0D8D">
            <w:pPr>
              <w:autoSpaceDE w:val="0"/>
              <w:autoSpaceDN w:val="0"/>
              <w:adjustRightInd w:val="0"/>
              <w:spacing w:after="0" w:line="240" w:lineRule="auto"/>
              <w:rPr>
                <w:rFonts w:ascii="MS Sans Serif" w:hAnsi="MS Sans Serif" w:cs="MS Sans Serif"/>
                <w:sz w:val="17"/>
                <w:szCs w:val="17"/>
                <w:lang w:val="en-AU" w:bidi="hi-IN"/>
              </w:rPr>
            </w:pPr>
          </w:p>
        </w:tc>
      </w:tr>
      <w:tr w:rsidR="00FF0D8D" w:rsidRPr="002B16EB" w14:paraId="61859954" w14:textId="77777777" w:rsidTr="00FF0D8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D6BC31" w14:textId="77777777" w:rsidR="00FF0D8D" w:rsidRPr="002B16EB" w:rsidRDefault="00FF0D8D" w:rsidP="00FF0D8D">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FE673C" w14:textId="77777777" w:rsidR="00FF0D8D" w:rsidRPr="002B16EB" w:rsidRDefault="00FF0D8D" w:rsidP="00FF0D8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0 – 3 VPSX statu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B54EC" w14:textId="77777777" w:rsidR="00FF0D8D" w:rsidRPr="002B16EB" w:rsidRDefault="00FF0D8D" w:rsidP="00FF0D8D">
            <w:pPr>
              <w:pStyle w:val="NoSpacing"/>
              <w:rPr>
                <w:lang w:val="en-AU"/>
              </w:rPr>
            </w:pPr>
          </w:p>
        </w:tc>
      </w:tr>
      <w:tr w:rsidR="00FF0D8D" w:rsidRPr="002B16EB" w14:paraId="3BBA1F14" w14:textId="77777777" w:rsidTr="00FF0D8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58232D" w14:textId="77777777" w:rsidR="00FF0D8D" w:rsidRPr="002B16EB" w:rsidRDefault="00FF0D8D" w:rsidP="00FF0D8D">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4A5243" w14:textId="77777777" w:rsidR="00FF0D8D" w:rsidRPr="002B16EB" w:rsidRDefault="00FF0D8D" w:rsidP="00FF0D8D">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4290CE" w14:textId="77777777" w:rsidR="00FF0D8D" w:rsidRPr="002B16EB" w:rsidRDefault="00FF0D8D" w:rsidP="00FF0D8D">
            <w:pPr>
              <w:pStyle w:val="NoSpacing"/>
              <w:rPr>
                <w:lang w:val="en-AU"/>
              </w:rPr>
            </w:pPr>
          </w:p>
        </w:tc>
      </w:tr>
      <w:tr w:rsidR="00FF0D8D" w:rsidRPr="002B16EB" w14:paraId="1EAE8A45" w14:textId="77777777" w:rsidTr="00FF0D8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471FD9" w14:textId="77777777" w:rsidR="00FF0D8D" w:rsidRPr="002B16EB" w:rsidRDefault="00FF0D8D" w:rsidP="00FF0D8D">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DC304" w14:textId="77777777" w:rsidR="00FF0D8D" w:rsidRPr="002B16EB" w:rsidRDefault="00FF0D8D" w:rsidP="00FF0D8D">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F3B9A" w14:textId="77777777" w:rsidR="00FF0D8D" w:rsidRPr="002B16EB" w:rsidRDefault="00FF0D8D" w:rsidP="00FF0D8D">
            <w:pPr>
              <w:pStyle w:val="NoSpacing"/>
              <w:rPr>
                <w:lang w:val="en-AU"/>
              </w:rPr>
            </w:pPr>
          </w:p>
        </w:tc>
      </w:tr>
      <w:tr w:rsidR="00FF0D8D" w:rsidRPr="002B16EB" w14:paraId="679A372E" w14:textId="77777777" w:rsidTr="00FF0D8D">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FB2E58" w14:textId="77777777" w:rsidR="00FF0D8D" w:rsidRPr="002B16EB" w:rsidRDefault="00FF0D8D" w:rsidP="00FF0D8D">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2D9F10" w14:textId="77777777" w:rsidR="00FF0D8D" w:rsidRPr="002B16EB" w:rsidRDefault="00FF0D8D" w:rsidP="00FF0D8D">
            <w:pPr>
              <w:autoSpaceDE w:val="0"/>
              <w:autoSpaceDN w:val="0"/>
              <w:adjustRightInd w:val="0"/>
              <w:spacing w:after="0" w:line="240" w:lineRule="auto"/>
              <w:rPr>
                <w:lang w:val="en-AU"/>
              </w:rPr>
            </w:pPr>
            <w:r w:rsidRPr="002B16EB">
              <w:rPr>
                <w:lang w:val="en-AU"/>
              </w:rPr>
              <w:t>PEMARCS5.ez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3C1263" w14:textId="77777777" w:rsidR="00FF0D8D" w:rsidRPr="002B16EB" w:rsidRDefault="00FF0D8D" w:rsidP="00FF0D8D">
            <w:pPr>
              <w:pStyle w:val="NoSpacing"/>
              <w:rPr>
                <w:lang w:val="en-AU"/>
              </w:rPr>
            </w:pPr>
          </w:p>
        </w:tc>
      </w:tr>
    </w:tbl>
    <w:p w14:paraId="2243CA09" w14:textId="77777777" w:rsidR="00FF0D8D" w:rsidRPr="002B16EB" w:rsidRDefault="00FF0D8D" w:rsidP="00FF0D8D">
      <w:pPr>
        <w:pStyle w:val="NoSpacing"/>
        <w:rPr>
          <w:lang w:val="en-AU"/>
        </w:rPr>
      </w:pPr>
    </w:p>
    <w:p w14:paraId="1DAA8B72" w14:textId="77777777" w:rsidR="00F573DF" w:rsidRPr="002B16EB" w:rsidRDefault="00F573DF" w:rsidP="00F573DF">
      <w:pPr>
        <w:pStyle w:val="Heading2"/>
        <w:rPr>
          <w:lang w:val="en-AU"/>
        </w:rPr>
      </w:pPr>
      <w:bookmarkStart w:id="545" w:name="_Toc167368232"/>
      <w:r w:rsidRPr="002B16EB">
        <w:rPr>
          <w:lang w:val="en-AU"/>
        </w:rPr>
        <w:t>18/05 Wed</w:t>
      </w:r>
      <w:bookmarkEnd w:id="54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573DF" w:rsidRPr="002B16EB" w14:paraId="1348D900" w14:textId="77777777" w:rsidTr="00F573DF">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B45587" w14:textId="77777777" w:rsidR="00F573DF" w:rsidRPr="002B16EB" w:rsidRDefault="00F573DF" w:rsidP="00F573D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41EFF6" w14:textId="77777777" w:rsidR="00F573DF" w:rsidRPr="002B16EB" w:rsidRDefault="00F573DF" w:rsidP="00F573DF">
            <w:pPr>
              <w:autoSpaceDE w:val="0"/>
              <w:autoSpaceDN w:val="0"/>
              <w:adjustRightInd w:val="0"/>
              <w:spacing w:after="0" w:line="240" w:lineRule="auto"/>
              <w:rPr>
                <w:lang w:val="en-AU"/>
              </w:rPr>
            </w:pPr>
            <w:r w:rsidRPr="002B16EB">
              <w:rPr>
                <w:lang w:val="en-AU"/>
              </w:rPr>
              <w:t>PEMARCS5.ezt (REGSCWX5 / DIRSXWX5.jcl)</w:t>
            </w:r>
          </w:p>
          <w:p w14:paraId="3B9F9AFE" w14:textId="77777777" w:rsidR="000C0CED" w:rsidRPr="002B16EB" w:rsidRDefault="00737DF5" w:rsidP="00F573DF">
            <w:pPr>
              <w:autoSpaceDE w:val="0"/>
              <w:autoSpaceDN w:val="0"/>
              <w:adjustRightInd w:val="0"/>
              <w:spacing w:after="0" w:line="240" w:lineRule="auto"/>
              <w:rPr>
                <w:lang w:val="en-AU"/>
              </w:rPr>
            </w:pPr>
            <w:r w:rsidRPr="002B16EB">
              <w:rPr>
                <w:lang w:val="en-AU"/>
              </w:rPr>
              <w:t xml:space="preserve">EZT Wrapper doesn’t support DD </w:t>
            </w:r>
            <w:proofErr w:type="spellStart"/>
            <w:r w:rsidRPr="002B16EB">
              <w:rPr>
                <w:lang w:val="en-AU"/>
              </w:rPr>
              <w:t>concat</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09C7F4" w14:textId="77777777" w:rsidR="00F573DF" w:rsidRPr="002B16EB" w:rsidRDefault="00C54C93" w:rsidP="00F573DF">
            <w:pPr>
              <w:pStyle w:val="NoSpacing"/>
              <w:rPr>
                <w:lang w:val="en-AU"/>
              </w:rPr>
            </w:pPr>
            <w:r w:rsidRPr="002B16EB">
              <w:rPr>
                <w:rFonts w:ascii="MS Sans Serif" w:hAnsi="MS Sans Serif" w:cs="MS Sans Serif"/>
                <w:sz w:val="17"/>
                <w:szCs w:val="17"/>
                <w:lang w:val="en-AU" w:bidi="hi-IN"/>
              </w:rPr>
              <w:t>WO0000000787343</w:t>
            </w:r>
          </w:p>
        </w:tc>
      </w:tr>
      <w:tr w:rsidR="00F573DF" w:rsidRPr="002B16EB" w14:paraId="5DB00A39" w14:textId="77777777" w:rsidTr="00F573DF">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B98421" w14:textId="77777777" w:rsidR="00F573DF" w:rsidRPr="002B16EB" w:rsidRDefault="00F573DF" w:rsidP="00F573D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0EC97F" w14:textId="77777777" w:rsidR="00F573DF" w:rsidRPr="002B16EB" w:rsidRDefault="00737DF5" w:rsidP="00F573D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54C901" w14:textId="77777777" w:rsidR="00F573DF" w:rsidRPr="002B16EB" w:rsidRDefault="00F573DF" w:rsidP="00F573DF">
            <w:pPr>
              <w:pStyle w:val="NoSpacing"/>
              <w:rPr>
                <w:lang w:val="en-AU"/>
              </w:rPr>
            </w:pPr>
          </w:p>
        </w:tc>
      </w:tr>
      <w:tr w:rsidR="00F573DF" w:rsidRPr="002B16EB" w14:paraId="4BB8D7E0" w14:textId="77777777" w:rsidTr="00F573DF">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8504E6" w14:textId="77777777" w:rsidR="00F573DF" w:rsidRPr="002B16EB" w:rsidRDefault="00F573DF" w:rsidP="00F573D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19BD61" w14:textId="77777777" w:rsidR="00F573DF" w:rsidRPr="002B16EB" w:rsidRDefault="00F573DF" w:rsidP="00F573D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82F333" w14:textId="77777777" w:rsidR="00F573DF" w:rsidRPr="002B16EB" w:rsidRDefault="00F573DF" w:rsidP="00F573DF">
            <w:pPr>
              <w:rPr>
                <w:rFonts w:ascii="Arial" w:hAnsi="Arial" w:cs="Arial"/>
                <w:lang w:val="en-AU"/>
              </w:rPr>
            </w:pPr>
          </w:p>
        </w:tc>
      </w:tr>
      <w:tr w:rsidR="00F573DF" w:rsidRPr="002B16EB" w14:paraId="06EA4313" w14:textId="77777777" w:rsidTr="00F573DF">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3E78E1" w14:textId="77777777" w:rsidR="00F573DF" w:rsidRPr="002B16EB" w:rsidRDefault="00F573DF" w:rsidP="00F573D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014AC" w14:textId="77777777" w:rsidR="00F573DF" w:rsidRPr="002B16EB" w:rsidRDefault="00F573DF" w:rsidP="00F573DF">
            <w:pPr>
              <w:rPr>
                <w:lang w:val="en-AU"/>
              </w:rPr>
            </w:pPr>
            <w:r w:rsidRPr="002B16EB">
              <w:rPr>
                <w:lang w:val="en-AU"/>
              </w:rPr>
              <w:t>BAU changes for July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15E884" w14:textId="77777777" w:rsidR="00F573DF" w:rsidRPr="002B16EB" w:rsidRDefault="00F573DF" w:rsidP="00F573DF">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786034 – email to Warwick to include in July pipeline</w:t>
            </w:r>
          </w:p>
          <w:p w14:paraId="59860E95" w14:textId="77777777" w:rsidR="00F573DF" w:rsidRPr="002B16EB" w:rsidRDefault="00F573DF" w:rsidP="00F573DF">
            <w:pPr>
              <w:autoSpaceDE w:val="0"/>
              <w:autoSpaceDN w:val="0"/>
              <w:adjustRightInd w:val="0"/>
              <w:spacing w:after="0" w:line="240" w:lineRule="auto"/>
              <w:rPr>
                <w:rFonts w:ascii="MS Sans Serif" w:hAnsi="MS Sans Serif" w:cs="MS Sans Serif"/>
                <w:sz w:val="17"/>
                <w:szCs w:val="17"/>
                <w:lang w:val="en-AU" w:bidi="hi-IN"/>
              </w:rPr>
            </w:pPr>
          </w:p>
        </w:tc>
      </w:tr>
      <w:tr w:rsidR="00F573DF" w:rsidRPr="002B16EB" w14:paraId="72647BBC" w14:textId="77777777" w:rsidTr="00F57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1BD451" w14:textId="77777777" w:rsidR="00F573DF" w:rsidRPr="002B16EB" w:rsidRDefault="00F573DF" w:rsidP="00F573D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AD0BE8" w14:textId="77777777" w:rsidR="00F573DF" w:rsidRPr="002B16EB" w:rsidRDefault="00F573DF" w:rsidP="00F573D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AE8D02" w14:textId="77777777" w:rsidR="00F573DF" w:rsidRPr="002B16EB" w:rsidRDefault="00F573DF" w:rsidP="00F573DF">
            <w:pPr>
              <w:pStyle w:val="NoSpacing"/>
              <w:rPr>
                <w:lang w:val="en-AU"/>
              </w:rPr>
            </w:pPr>
          </w:p>
        </w:tc>
      </w:tr>
      <w:tr w:rsidR="00F573DF" w:rsidRPr="002B16EB" w14:paraId="6728B7E9" w14:textId="77777777" w:rsidTr="00F57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EBDECD" w14:textId="77777777" w:rsidR="00F573DF" w:rsidRPr="002B16EB" w:rsidRDefault="00F573DF" w:rsidP="00F573D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F098E" w14:textId="77777777" w:rsidR="00F573DF" w:rsidRPr="002B16EB" w:rsidRDefault="00F573DF" w:rsidP="00F573DF">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AE776F" w14:textId="77777777" w:rsidR="00F573DF" w:rsidRPr="002B16EB" w:rsidRDefault="00F573DF" w:rsidP="00F573DF">
            <w:pPr>
              <w:pStyle w:val="NoSpacing"/>
              <w:rPr>
                <w:lang w:val="en-AU"/>
              </w:rPr>
            </w:pPr>
          </w:p>
        </w:tc>
      </w:tr>
      <w:tr w:rsidR="00F573DF" w:rsidRPr="002B16EB" w14:paraId="66CC27AD" w14:textId="77777777" w:rsidTr="00F57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2456A3" w14:textId="77777777" w:rsidR="00F573DF" w:rsidRPr="002B16EB" w:rsidRDefault="00F573DF" w:rsidP="00F573DF">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C81C2" w14:textId="77777777" w:rsidR="00F573DF" w:rsidRPr="002B16EB" w:rsidRDefault="00F573DF" w:rsidP="00F573D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AC173" w14:textId="77777777" w:rsidR="00F573DF" w:rsidRPr="002B16EB" w:rsidRDefault="00F573DF" w:rsidP="00F573DF">
            <w:pPr>
              <w:pStyle w:val="NoSpacing"/>
              <w:rPr>
                <w:lang w:val="en-AU"/>
              </w:rPr>
            </w:pPr>
          </w:p>
        </w:tc>
      </w:tr>
      <w:tr w:rsidR="00F573DF" w:rsidRPr="002B16EB" w14:paraId="606C5FD1" w14:textId="77777777" w:rsidTr="00F573DF">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1AFBF4" w14:textId="77777777" w:rsidR="00F573DF" w:rsidRPr="002B16EB" w:rsidRDefault="00F573DF" w:rsidP="00F573DF">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08CE4" w14:textId="77777777" w:rsidR="00F573DF" w:rsidRPr="002B16EB" w:rsidRDefault="00F573DF" w:rsidP="00F573DF">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69EB16" w14:textId="77777777" w:rsidR="00F573DF" w:rsidRPr="002B16EB" w:rsidRDefault="00F573DF" w:rsidP="00F573DF">
            <w:pPr>
              <w:pStyle w:val="NoSpacing"/>
              <w:rPr>
                <w:lang w:val="en-AU"/>
              </w:rPr>
            </w:pPr>
          </w:p>
        </w:tc>
      </w:tr>
    </w:tbl>
    <w:p w14:paraId="38A4B0F0" w14:textId="77777777" w:rsidR="00F573DF" w:rsidRPr="002B16EB" w:rsidRDefault="00F573DF" w:rsidP="00F573DF">
      <w:pPr>
        <w:pStyle w:val="NoSpacing"/>
        <w:rPr>
          <w:lang w:val="en-AU"/>
        </w:rPr>
      </w:pPr>
    </w:p>
    <w:p w14:paraId="2124C320" w14:textId="77777777" w:rsidR="00FF0D8D" w:rsidRPr="002B16EB" w:rsidRDefault="00FF0D8D" w:rsidP="00FF0D8D">
      <w:pPr>
        <w:pStyle w:val="NoSpacing"/>
        <w:rPr>
          <w:lang w:val="en-AU"/>
        </w:rPr>
      </w:pPr>
    </w:p>
    <w:p w14:paraId="1A5E7799" w14:textId="77777777" w:rsidR="00485053" w:rsidRPr="002B16EB" w:rsidRDefault="00485053" w:rsidP="00485053">
      <w:pPr>
        <w:pStyle w:val="Heading2"/>
        <w:rPr>
          <w:lang w:val="en-AU"/>
        </w:rPr>
      </w:pPr>
      <w:bookmarkStart w:id="546" w:name="_Toc167368233"/>
      <w:r w:rsidRPr="002B16EB">
        <w:rPr>
          <w:lang w:val="en-AU"/>
        </w:rPr>
        <w:lastRenderedPageBreak/>
        <w:t xml:space="preserve">19/05 </w:t>
      </w:r>
      <w:r w:rsidR="00C25BBA" w:rsidRPr="002B16EB">
        <w:rPr>
          <w:lang w:val="en-AU"/>
        </w:rPr>
        <w:t>Thu</w:t>
      </w:r>
      <w:bookmarkEnd w:id="54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85053" w:rsidRPr="002B16EB" w14:paraId="182A7634" w14:textId="77777777" w:rsidTr="0048505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1EDB4F" w14:textId="77777777" w:rsidR="00485053" w:rsidRPr="002B16EB" w:rsidRDefault="00485053" w:rsidP="0048505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D03E69" w14:textId="77777777" w:rsidR="00485053" w:rsidRPr="002B16EB" w:rsidRDefault="00485053" w:rsidP="00485053">
            <w:pPr>
              <w:autoSpaceDE w:val="0"/>
              <w:autoSpaceDN w:val="0"/>
              <w:adjustRightInd w:val="0"/>
              <w:spacing w:after="0" w:line="240" w:lineRule="auto"/>
              <w:rPr>
                <w:lang w:val="en-AU"/>
              </w:rPr>
            </w:pPr>
            <w:r w:rsidRPr="002B16EB">
              <w:rPr>
                <w:lang w:val="en-AU"/>
              </w:rPr>
              <w:t>PEMARCS5.ezt (REGSCWX5 / DIRSXWX5.jcl)</w:t>
            </w:r>
          </w:p>
          <w:p w14:paraId="7EF744BE" w14:textId="77777777" w:rsidR="00485053" w:rsidRPr="002B16EB" w:rsidRDefault="00485053" w:rsidP="00485053">
            <w:pPr>
              <w:autoSpaceDE w:val="0"/>
              <w:autoSpaceDN w:val="0"/>
              <w:adjustRightInd w:val="0"/>
              <w:spacing w:after="0" w:line="240" w:lineRule="auto"/>
              <w:rPr>
                <w:lang w:val="en-AU"/>
              </w:rPr>
            </w:pPr>
            <w:r w:rsidRPr="002B16EB">
              <w:rPr>
                <w:lang w:val="en-AU"/>
              </w:rPr>
              <w:t xml:space="preserve">EZT Wrapper doesn’t support DD </w:t>
            </w:r>
            <w:proofErr w:type="spellStart"/>
            <w:r w:rsidRPr="002B16EB">
              <w:rPr>
                <w:lang w:val="en-AU"/>
              </w:rPr>
              <w:t>concat</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51DF0" w14:textId="77777777" w:rsidR="00485053" w:rsidRPr="002B16EB" w:rsidRDefault="00485053" w:rsidP="00485053">
            <w:pPr>
              <w:pStyle w:val="NoSpacing"/>
              <w:rPr>
                <w:lang w:val="en-AU"/>
              </w:rPr>
            </w:pPr>
            <w:r w:rsidRPr="002B16EB">
              <w:rPr>
                <w:rFonts w:ascii="MS Sans Serif" w:hAnsi="MS Sans Serif" w:cs="MS Sans Serif"/>
                <w:sz w:val="17"/>
                <w:szCs w:val="17"/>
                <w:lang w:val="en-AU" w:bidi="hi-IN"/>
              </w:rPr>
              <w:t>WO0000000787343</w:t>
            </w:r>
          </w:p>
        </w:tc>
      </w:tr>
      <w:tr w:rsidR="00485053" w:rsidRPr="002B16EB" w14:paraId="1109425C" w14:textId="77777777" w:rsidTr="0048505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055FAA" w14:textId="77777777" w:rsidR="00485053" w:rsidRPr="002B16EB" w:rsidRDefault="00485053" w:rsidP="0048505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3CE21" w14:textId="77777777" w:rsidR="00485053" w:rsidRPr="002B16EB" w:rsidRDefault="00485053" w:rsidP="00485053">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77ABDE" w14:textId="77777777" w:rsidR="00485053" w:rsidRPr="002B16EB" w:rsidRDefault="00485053" w:rsidP="00485053">
            <w:pPr>
              <w:pStyle w:val="NoSpacing"/>
              <w:rPr>
                <w:lang w:val="en-AU"/>
              </w:rPr>
            </w:pPr>
          </w:p>
        </w:tc>
      </w:tr>
      <w:tr w:rsidR="00485053" w:rsidRPr="002B16EB" w14:paraId="15937BBC" w14:textId="77777777" w:rsidTr="0048505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438DAD" w14:textId="77777777" w:rsidR="00485053" w:rsidRPr="002B16EB" w:rsidRDefault="00485053" w:rsidP="0048505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9EFFE9" w14:textId="77777777" w:rsidR="00485053" w:rsidRPr="002B16EB" w:rsidRDefault="00485053" w:rsidP="0048505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CC7439" w14:textId="77777777" w:rsidR="00485053" w:rsidRPr="002B16EB" w:rsidRDefault="00485053" w:rsidP="00485053">
            <w:pPr>
              <w:rPr>
                <w:rFonts w:ascii="Arial" w:hAnsi="Arial" w:cs="Arial"/>
                <w:lang w:val="en-AU"/>
              </w:rPr>
            </w:pPr>
          </w:p>
        </w:tc>
      </w:tr>
      <w:tr w:rsidR="00485053" w:rsidRPr="002B16EB" w14:paraId="23C740E6" w14:textId="77777777" w:rsidTr="00485053">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FEAAA5" w14:textId="77777777" w:rsidR="00485053" w:rsidRPr="002B16EB" w:rsidRDefault="00485053" w:rsidP="0048505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E5637F" w14:textId="77777777" w:rsidR="00485053" w:rsidRPr="002B16EB" w:rsidRDefault="00FB0C00" w:rsidP="00485053">
            <w:pPr>
              <w:rPr>
                <w:lang w:val="en-AU"/>
              </w:rPr>
            </w:pPr>
            <w:r w:rsidRPr="002B16EB">
              <w:rPr>
                <w:lang w:val="en-AU"/>
              </w:rPr>
              <w:t>2-3 tm CONTROL-M &amp; CHECK BATC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6B3A9" w14:textId="77777777" w:rsidR="00485053" w:rsidRPr="002B16EB" w:rsidRDefault="00485053" w:rsidP="00485053">
            <w:pPr>
              <w:autoSpaceDE w:val="0"/>
              <w:autoSpaceDN w:val="0"/>
              <w:adjustRightInd w:val="0"/>
              <w:spacing w:after="0" w:line="240" w:lineRule="auto"/>
              <w:rPr>
                <w:rFonts w:ascii="MS Sans Serif" w:hAnsi="MS Sans Serif" w:cs="MS Sans Serif"/>
                <w:sz w:val="17"/>
                <w:szCs w:val="17"/>
                <w:lang w:val="en-AU" w:bidi="hi-IN"/>
              </w:rPr>
            </w:pPr>
          </w:p>
        </w:tc>
      </w:tr>
      <w:tr w:rsidR="00485053" w:rsidRPr="002B16EB" w14:paraId="21A8451F" w14:textId="77777777" w:rsidTr="004850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117D9D" w14:textId="77777777" w:rsidR="00485053" w:rsidRPr="002B16EB" w:rsidRDefault="00485053" w:rsidP="0048505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0CC381" w14:textId="77777777" w:rsidR="00485053" w:rsidRPr="002B16EB" w:rsidRDefault="00485053" w:rsidP="00485053">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B5130A" w14:textId="77777777" w:rsidR="00485053" w:rsidRPr="002B16EB" w:rsidRDefault="00485053" w:rsidP="00485053">
            <w:pPr>
              <w:pStyle w:val="NoSpacing"/>
              <w:rPr>
                <w:lang w:val="en-AU"/>
              </w:rPr>
            </w:pPr>
          </w:p>
        </w:tc>
      </w:tr>
      <w:tr w:rsidR="00485053" w:rsidRPr="002B16EB" w14:paraId="0B35C95D" w14:textId="77777777" w:rsidTr="004850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706B9C" w14:textId="77777777" w:rsidR="00485053" w:rsidRPr="002B16EB" w:rsidRDefault="00485053" w:rsidP="0048505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DD261A" w14:textId="77777777" w:rsidR="00485053" w:rsidRPr="002B16EB" w:rsidRDefault="00485053" w:rsidP="00485053">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B728A" w14:textId="77777777" w:rsidR="00485053" w:rsidRPr="002B16EB" w:rsidRDefault="00485053" w:rsidP="00485053">
            <w:pPr>
              <w:pStyle w:val="NoSpacing"/>
              <w:rPr>
                <w:lang w:val="en-AU"/>
              </w:rPr>
            </w:pPr>
          </w:p>
        </w:tc>
      </w:tr>
      <w:tr w:rsidR="00485053" w:rsidRPr="002B16EB" w14:paraId="06D20FFE" w14:textId="77777777" w:rsidTr="004850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7AB53A" w14:textId="77777777" w:rsidR="00485053" w:rsidRPr="002B16EB" w:rsidRDefault="00485053" w:rsidP="0048505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872DA3" w14:textId="77777777" w:rsidR="00485053" w:rsidRPr="002B16EB" w:rsidRDefault="00485053" w:rsidP="0048505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EEAF90" w14:textId="77777777" w:rsidR="00485053" w:rsidRPr="002B16EB" w:rsidRDefault="00485053" w:rsidP="00485053">
            <w:pPr>
              <w:pStyle w:val="NoSpacing"/>
              <w:rPr>
                <w:lang w:val="en-AU"/>
              </w:rPr>
            </w:pPr>
          </w:p>
        </w:tc>
      </w:tr>
      <w:tr w:rsidR="00485053" w:rsidRPr="002B16EB" w14:paraId="3104839A" w14:textId="77777777" w:rsidTr="0048505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C2D3C" w14:textId="77777777" w:rsidR="00485053" w:rsidRPr="002B16EB" w:rsidRDefault="00485053" w:rsidP="00485053">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2025D9" w14:textId="77777777" w:rsidR="00485053" w:rsidRPr="002B16EB" w:rsidRDefault="00485053" w:rsidP="00485053">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58C182" w14:textId="77777777" w:rsidR="00485053" w:rsidRPr="002B16EB" w:rsidRDefault="00485053" w:rsidP="00485053">
            <w:pPr>
              <w:pStyle w:val="NoSpacing"/>
              <w:rPr>
                <w:lang w:val="en-AU"/>
              </w:rPr>
            </w:pPr>
          </w:p>
        </w:tc>
      </w:tr>
    </w:tbl>
    <w:p w14:paraId="15396997" w14:textId="77777777" w:rsidR="00485053" w:rsidRPr="002B16EB" w:rsidRDefault="00485053" w:rsidP="00485053">
      <w:pPr>
        <w:pStyle w:val="NoSpacing"/>
        <w:rPr>
          <w:lang w:val="en-AU"/>
        </w:rPr>
      </w:pPr>
    </w:p>
    <w:p w14:paraId="569473A3" w14:textId="77777777" w:rsidR="00396237" w:rsidRPr="002B16EB" w:rsidRDefault="00396237" w:rsidP="00396237">
      <w:pPr>
        <w:pStyle w:val="Heading2"/>
        <w:rPr>
          <w:lang w:val="en-AU"/>
        </w:rPr>
      </w:pPr>
      <w:bookmarkStart w:id="547" w:name="_Toc167368234"/>
      <w:r w:rsidRPr="002B16EB">
        <w:rPr>
          <w:lang w:val="en-AU"/>
        </w:rPr>
        <w:t>20/05 Fri</w:t>
      </w:r>
      <w:bookmarkEnd w:id="54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96237" w:rsidRPr="002B16EB" w14:paraId="61BCA00C" w14:textId="77777777" w:rsidTr="00396237">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250D62" w14:textId="77777777" w:rsidR="00396237" w:rsidRPr="002B16EB" w:rsidRDefault="00396237" w:rsidP="00396237">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7F21EC" w14:textId="77777777" w:rsidR="00396237" w:rsidRPr="002B16EB" w:rsidRDefault="001256C6" w:rsidP="00396237">
            <w:pPr>
              <w:autoSpaceDE w:val="0"/>
              <w:autoSpaceDN w:val="0"/>
              <w:adjustRightInd w:val="0"/>
              <w:spacing w:after="0" w:line="240" w:lineRule="auto"/>
              <w:rPr>
                <w:lang w:val="en-AU"/>
              </w:rPr>
            </w:pPr>
            <w:r w:rsidRPr="002B16EB">
              <w:rPr>
                <w:lang w:val="en-AU"/>
              </w:rPr>
              <w:t>PCOMM meeting 9-9.3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4532DB" w14:textId="77777777" w:rsidR="00396237" w:rsidRPr="002B16EB" w:rsidRDefault="00396237" w:rsidP="00396237">
            <w:pPr>
              <w:pStyle w:val="NoSpacing"/>
              <w:rPr>
                <w:lang w:val="en-AU"/>
              </w:rPr>
            </w:pPr>
          </w:p>
        </w:tc>
      </w:tr>
      <w:tr w:rsidR="00396237" w:rsidRPr="002B16EB" w14:paraId="65C3923F" w14:textId="77777777" w:rsidTr="00396237">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4D7CF" w14:textId="77777777" w:rsidR="00396237" w:rsidRPr="002B16EB" w:rsidRDefault="00396237" w:rsidP="00396237">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E7E5CE" w14:textId="77777777" w:rsidR="00396237" w:rsidRPr="002B16EB" w:rsidRDefault="00396237" w:rsidP="0039623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680639" w14:textId="77777777" w:rsidR="00396237" w:rsidRPr="002B16EB" w:rsidRDefault="00396237" w:rsidP="00396237">
            <w:pPr>
              <w:pStyle w:val="NoSpacing"/>
              <w:rPr>
                <w:lang w:val="en-AU"/>
              </w:rPr>
            </w:pPr>
          </w:p>
        </w:tc>
      </w:tr>
      <w:tr w:rsidR="00396237" w:rsidRPr="002B16EB" w14:paraId="01F1E986" w14:textId="77777777" w:rsidTr="00396237">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CE570D" w14:textId="77777777" w:rsidR="00396237" w:rsidRPr="002B16EB" w:rsidRDefault="00396237" w:rsidP="00396237">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EE513B" w14:textId="77777777" w:rsidR="00396237" w:rsidRPr="002B16EB" w:rsidRDefault="001256C6" w:rsidP="00396237">
            <w:pPr>
              <w:autoSpaceDE w:val="0"/>
              <w:autoSpaceDN w:val="0"/>
              <w:adjustRightInd w:val="0"/>
              <w:spacing w:after="0" w:line="240" w:lineRule="auto"/>
              <w:rPr>
                <w:lang w:val="en-AU"/>
              </w:rPr>
            </w:pPr>
            <w:r w:rsidRPr="002B16EB">
              <w:rPr>
                <w:lang w:val="en-AU"/>
              </w:rPr>
              <w:t>Albert’s Snow group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F3785" w14:textId="77777777" w:rsidR="00396237" w:rsidRPr="002B16EB" w:rsidRDefault="00396237" w:rsidP="00396237">
            <w:pPr>
              <w:rPr>
                <w:rFonts w:ascii="Arial" w:hAnsi="Arial" w:cs="Arial"/>
                <w:lang w:val="en-AU"/>
              </w:rPr>
            </w:pPr>
          </w:p>
        </w:tc>
      </w:tr>
      <w:tr w:rsidR="00396237" w:rsidRPr="002B16EB" w14:paraId="7A5AEF93" w14:textId="77777777" w:rsidTr="00396237">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9864FD" w14:textId="77777777" w:rsidR="00396237" w:rsidRPr="002B16EB" w:rsidRDefault="00396237" w:rsidP="00396237">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7174D" w14:textId="77777777" w:rsidR="00396237" w:rsidRPr="002B16EB" w:rsidRDefault="001256C6" w:rsidP="00396237">
            <w:pPr>
              <w:rPr>
                <w:lang w:val="en-AU"/>
              </w:rPr>
            </w:pPr>
            <w:r w:rsidRPr="002B16EB">
              <w:rPr>
                <w:lang w:val="en-AU"/>
              </w:rPr>
              <w:t>Issues with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F5CA34" w14:textId="77777777" w:rsidR="00396237" w:rsidRPr="002B16EB" w:rsidRDefault="001256C6" w:rsidP="0039623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Email to </w:t>
            </w:r>
            <w:proofErr w:type="spellStart"/>
            <w:r w:rsidRPr="002B16EB">
              <w:rPr>
                <w:rFonts w:ascii="MS Sans Serif" w:hAnsi="MS Sans Serif" w:cs="MS Sans Serif"/>
                <w:sz w:val="17"/>
                <w:szCs w:val="17"/>
                <w:lang w:val="en-AU" w:bidi="hi-IN"/>
              </w:rPr>
              <w:t>ps</w:t>
            </w:r>
            <w:proofErr w:type="spellEnd"/>
          </w:p>
        </w:tc>
      </w:tr>
      <w:tr w:rsidR="00396237" w:rsidRPr="002B16EB" w14:paraId="4F5C7F3C" w14:textId="77777777" w:rsidTr="003962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A5CD92" w14:textId="77777777" w:rsidR="00396237" w:rsidRPr="002B16EB" w:rsidRDefault="00396237" w:rsidP="00396237">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CC148F" w14:textId="77777777" w:rsidR="00396237" w:rsidRPr="002B16EB" w:rsidRDefault="00CC4410" w:rsidP="0039623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Active </w:t>
            </w:r>
            <w:proofErr w:type="spellStart"/>
            <w:r w:rsidRPr="002B16EB">
              <w:rPr>
                <w:rFonts w:ascii="MS Sans Serif" w:hAnsi="MS Sans Serif" w:cs="MS Sans Serif"/>
                <w:sz w:val="17"/>
                <w:szCs w:val="17"/>
                <w:lang w:val="en-AU" w:bidi="hi-IN"/>
              </w:rPr>
              <w:t>dir</w:t>
            </w:r>
            <w:proofErr w:type="spellEnd"/>
            <w:r w:rsidRPr="002B16EB">
              <w:rPr>
                <w:rFonts w:ascii="MS Sans Serif" w:hAnsi="MS Sans Serif" w:cs="MS Sans Serif"/>
                <w:sz w:val="17"/>
                <w:szCs w:val="17"/>
                <w:lang w:val="en-AU" w:bidi="hi-IN"/>
              </w:rPr>
              <w:t xml:space="preserve"> admin cent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3D8678" w14:textId="77777777" w:rsidR="00396237" w:rsidRPr="002B16EB" w:rsidRDefault="00396237" w:rsidP="00396237">
            <w:pPr>
              <w:pStyle w:val="NoSpacing"/>
              <w:rPr>
                <w:lang w:val="en-AU"/>
              </w:rPr>
            </w:pPr>
          </w:p>
        </w:tc>
      </w:tr>
      <w:tr w:rsidR="00396237" w:rsidRPr="002B16EB" w14:paraId="3DEE28A8" w14:textId="77777777" w:rsidTr="003962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8A123D" w14:textId="77777777" w:rsidR="00396237" w:rsidRPr="002B16EB" w:rsidRDefault="00396237" w:rsidP="00396237">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A8827" w14:textId="77777777" w:rsidR="00396237" w:rsidRPr="002B16EB" w:rsidRDefault="00396237" w:rsidP="00396237">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75F969" w14:textId="77777777" w:rsidR="00396237" w:rsidRPr="002B16EB" w:rsidRDefault="00396237" w:rsidP="00396237">
            <w:pPr>
              <w:pStyle w:val="NoSpacing"/>
              <w:rPr>
                <w:lang w:val="en-AU"/>
              </w:rPr>
            </w:pPr>
          </w:p>
        </w:tc>
      </w:tr>
      <w:tr w:rsidR="00396237" w:rsidRPr="002B16EB" w14:paraId="37B5E080" w14:textId="77777777" w:rsidTr="003962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9A8414" w14:textId="77777777" w:rsidR="00396237" w:rsidRPr="002B16EB" w:rsidRDefault="00396237" w:rsidP="00396237">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9E54E" w14:textId="77777777" w:rsidR="00396237" w:rsidRPr="002B16EB" w:rsidRDefault="00396237" w:rsidP="00396237">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6ECCDB" w14:textId="77777777" w:rsidR="00396237" w:rsidRPr="002B16EB" w:rsidRDefault="00396237" w:rsidP="00396237">
            <w:pPr>
              <w:pStyle w:val="NoSpacing"/>
              <w:rPr>
                <w:lang w:val="en-AU"/>
              </w:rPr>
            </w:pPr>
          </w:p>
        </w:tc>
      </w:tr>
      <w:tr w:rsidR="00396237" w:rsidRPr="002B16EB" w14:paraId="1B2FF796" w14:textId="77777777" w:rsidTr="00396237">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725A67" w14:textId="77777777" w:rsidR="00396237" w:rsidRPr="002B16EB" w:rsidRDefault="00396237" w:rsidP="00396237">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02FB55" w14:textId="77777777" w:rsidR="00396237" w:rsidRPr="002B16EB" w:rsidRDefault="00396237" w:rsidP="00396237">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70C484" w14:textId="77777777" w:rsidR="00396237" w:rsidRPr="002B16EB" w:rsidRDefault="00396237" w:rsidP="00396237">
            <w:pPr>
              <w:pStyle w:val="NoSpacing"/>
              <w:rPr>
                <w:lang w:val="en-AU"/>
              </w:rPr>
            </w:pPr>
          </w:p>
        </w:tc>
      </w:tr>
    </w:tbl>
    <w:p w14:paraId="1A3A0418" w14:textId="77777777" w:rsidR="00396237" w:rsidRPr="002B16EB" w:rsidRDefault="00396237" w:rsidP="00396237">
      <w:pPr>
        <w:pStyle w:val="NoSpacing"/>
        <w:rPr>
          <w:lang w:val="en-AU"/>
        </w:rPr>
      </w:pPr>
    </w:p>
    <w:p w14:paraId="1B45AB64" w14:textId="65F91933" w:rsidR="00CE1203" w:rsidRPr="002B16EB" w:rsidRDefault="00CE1203" w:rsidP="00CE1203">
      <w:pPr>
        <w:pStyle w:val="Heading2"/>
        <w:rPr>
          <w:lang w:val="en-AU"/>
        </w:rPr>
      </w:pPr>
      <w:bookmarkStart w:id="548" w:name="_Toc167368235"/>
      <w:r w:rsidRPr="002B16EB">
        <w:rPr>
          <w:lang w:val="en-AU"/>
        </w:rPr>
        <w:t>23/05 Mon</w:t>
      </w:r>
      <w:bookmarkEnd w:id="54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E1203" w:rsidRPr="002B16EB" w14:paraId="1E857C3F"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CCCB48" w14:textId="77777777" w:rsidR="00CE1203" w:rsidRPr="002B16EB" w:rsidRDefault="00CE1203"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F6C95" w14:textId="0F656C26" w:rsidR="00CE1203" w:rsidRPr="002B16EB" w:rsidRDefault="00CE1203"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591C1" w14:textId="77777777" w:rsidR="00CE1203" w:rsidRPr="002B16EB" w:rsidRDefault="00CE1203" w:rsidP="00030E72">
            <w:pPr>
              <w:pStyle w:val="NoSpacing"/>
              <w:rPr>
                <w:lang w:val="en-AU"/>
              </w:rPr>
            </w:pPr>
          </w:p>
        </w:tc>
      </w:tr>
      <w:tr w:rsidR="00CE1203" w:rsidRPr="002B16EB" w14:paraId="2AEFBCA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FC3C48" w14:textId="77777777" w:rsidR="00CE1203" w:rsidRPr="002B16EB" w:rsidRDefault="00CE1203"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A13CE5" w14:textId="77777777" w:rsidR="00CE1203" w:rsidRPr="002B16EB" w:rsidRDefault="00CE1203"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9F382" w14:textId="77777777" w:rsidR="00CE1203" w:rsidRPr="002B16EB" w:rsidRDefault="00CE1203" w:rsidP="00030E72">
            <w:pPr>
              <w:pStyle w:val="NoSpacing"/>
              <w:rPr>
                <w:lang w:val="en-AU"/>
              </w:rPr>
            </w:pPr>
          </w:p>
        </w:tc>
      </w:tr>
      <w:tr w:rsidR="00CE1203" w:rsidRPr="002B16EB" w14:paraId="02442580"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2571BE" w14:textId="77777777" w:rsidR="00CE1203" w:rsidRPr="002B16EB" w:rsidRDefault="00CE1203"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895167" w14:textId="75C1A0E7" w:rsidR="00CE1203" w:rsidRPr="002B16EB" w:rsidRDefault="00476EBE" w:rsidP="00030E72">
            <w:pPr>
              <w:autoSpaceDE w:val="0"/>
              <w:autoSpaceDN w:val="0"/>
              <w:adjustRightInd w:val="0"/>
              <w:spacing w:after="0" w:line="240" w:lineRule="auto"/>
              <w:rPr>
                <w:lang w:val="en-AU"/>
              </w:rPr>
            </w:pPr>
            <w:r w:rsidRPr="002B16EB">
              <w:rPr>
                <w:lang w:val="en-AU"/>
              </w:rPr>
              <w:t xml:space="preserve">1.30 – 2 VPSX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4ABEB" w14:textId="77777777" w:rsidR="00CE1203" w:rsidRPr="002B16EB" w:rsidRDefault="00CE1203" w:rsidP="00030E72">
            <w:pPr>
              <w:rPr>
                <w:rFonts w:ascii="Arial" w:hAnsi="Arial" w:cs="Arial"/>
                <w:lang w:val="en-AU"/>
              </w:rPr>
            </w:pPr>
          </w:p>
        </w:tc>
      </w:tr>
      <w:tr w:rsidR="00CE1203" w:rsidRPr="002B16EB" w14:paraId="6ABF334D"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5F4BC9" w14:textId="77777777" w:rsidR="00CE1203" w:rsidRPr="002B16EB" w:rsidRDefault="00CE1203"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B1EE8" w14:textId="3FEBBE89" w:rsidR="00CE1203" w:rsidRPr="002B16EB" w:rsidRDefault="00476EBE" w:rsidP="00030E72">
            <w:pPr>
              <w:rPr>
                <w:lang w:val="en-AU"/>
              </w:rPr>
            </w:pPr>
            <w:r w:rsidRPr="002B16EB">
              <w:rPr>
                <w:lang w:val="en-AU"/>
              </w:rPr>
              <w:t>2 – 2.30 Null char in reports – tech spe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DA6A8" w14:textId="28A354F8" w:rsidR="00CE1203" w:rsidRPr="002B16EB" w:rsidRDefault="00CE1203" w:rsidP="00030E72">
            <w:pPr>
              <w:autoSpaceDE w:val="0"/>
              <w:autoSpaceDN w:val="0"/>
              <w:adjustRightInd w:val="0"/>
              <w:spacing w:after="0" w:line="240" w:lineRule="auto"/>
              <w:rPr>
                <w:rFonts w:ascii="MS Sans Serif" w:hAnsi="MS Sans Serif" w:cs="MS Sans Serif"/>
                <w:sz w:val="17"/>
                <w:szCs w:val="17"/>
                <w:lang w:val="en-AU" w:bidi="hi-IN"/>
              </w:rPr>
            </w:pPr>
          </w:p>
        </w:tc>
      </w:tr>
      <w:tr w:rsidR="00CE1203" w:rsidRPr="002B16EB" w14:paraId="1B956C7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1FFA9F" w14:textId="77777777" w:rsidR="00CE1203" w:rsidRPr="002B16EB" w:rsidRDefault="00CE1203"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DE83F3" w14:textId="77777777" w:rsidR="00CE1203" w:rsidRPr="002B16EB" w:rsidRDefault="00CE1203"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Active </w:t>
            </w:r>
            <w:proofErr w:type="spellStart"/>
            <w:r w:rsidRPr="002B16EB">
              <w:rPr>
                <w:rFonts w:ascii="MS Sans Serif" w:hAnsi="MS Sans Serif" w:cs="MS Sans Serif"/>
                <w:sz w:val="17"/>
                <w:szCs w:val="17"/>
                <w:lang w:val="en-AU" w:bidi="hi-IN"/>
              </w:rPr>
              <w:t>dir</w:t>
            </w:r>
            <w:proofErr w:type="spellEnd"/>
            <w:r w:rsidRPr="002B16EB">
              <w:rPr>
                <w:rFonts w:ascii="MS Sans Serif" w:hAnsi="MS Sans Serif" w:cs="MS Sans Serif"/>
                <w:sz w:val="17"/>
                <w:szCs w:val="17"/>
                <w:lang w:val="en-AU" w:bidi="hi-IN"/>
              </w:rPr>
              <w:t xml:space="preserve"> admin centr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78C11F" w14:textId="77777777" w:rsidR="00CE1203" w:rsidRPr="002B16EB" w:rsidRDefault="00CE1203" w:rsidP="00030E72">
            <w:pPr>
              <w:pStyle w:val="NoSpacing"/>
              <w:rPr>
                <w:lang w:val="en-AU"/>
              </w:rPr>
            </w:pPr>
          </w:p>
        </w:tc>
      </w:tr>
      <w:tr w:rsidR="00CE1203" w:rsidRPr="002B16EB" w14:paraId="5FF0273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6E355E" w14:textId="77777777" w:rsidR="00CE1203" w:rsidRPr="002B16EB" w:rsidRDefault="00CE1203"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023CD3" w14:textId="1E726499" w:rsidR="00CE1203" w:rsidRPr="002B16EB" w:rsidRDefault="00970F84"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DIRDCWX5 for 11, 12 &amp; 13</w:t>
            </w:r>
            <w:r w:rsidRPr="002B16EB">
              <w:rPr>
                <w:rFonts w:ascii="MS Sans Serif" w:hAnsi="MS Sans Serif" w:cs="MS Sans Serif"/>
                <w:sz w:val="17"/>
                <w:szCs w:val="17"/>
                <w:vertAlign w:val="superscript"/>
                <w:lang w:val="en-AU" w:bidi="hi-IN"/>
              </w:rPr>
              <w:t>th</w:t>
            </w:r>
            <w:r w:rsidRPr="002B16EB">
              <w:rPr>
                <w:rFonts w:ascii="MS Sans Serif" w:hAnsi="MS Sans Serif" w:cs="MS Sans Serif"/>
                <w:sz w:val="17"/>
                <w:szCs w:val="17"/>
                <w:lang w:val="en-AU" w:bidi="hi-IN"/>
              </w:rPr>
              <w:t xml:space="preserve"> run, no matching ro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45725" w14:textId="77777777" w:rsidR="00CE1203" w:rsidRPr="002B16EB" w:rsidRDefault="00CE1203" w:rsidP="00030E72">
            <w:pPr>
              <w:pStyle w:val="NoSpacing"/>
              <w:rPr>
                <w:lang w:val="en-AU"/>
              </w:rPr>
            </w:pPr>
          </w:p>
        </w:tc>
      </w:tr>
      <w:tr w:rsidR="00CE1203" w:rsidRPr="002B16EB" w14:paraId="6A6349A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E58A8" w14:textId="77777777" w:rsidR="00CE1203" w:rsidRPr="002B16EB" w:rsidRDefault="00CE1203"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3BE46B" w14:textId="77777777" w:rsidR="00CE1203" w:rsidRPr="002B16EB" w:rsidRDefault="00CE1203"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B6D055" w14:textId="77777777" w:rsidR="00CE1203" w:rsidRPr="002B16EB" w:rsidRDefault="00CE1203" w:rsidP="00030E72">
            <w:pPr>
              <w:pStyle w:val="NoSpacing"/>
              <w:rPr>
                <w:lang w:val="en-AU"/>
              </w:rPr>
            </w:pPr>
          </w:p>
        </w:tc>
      </w:tr>
      <w:tr w:rsidR="00CE1203" w:rsidRPr="002B16EB" w14:paraId="66EF4D1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0CB652" w14:textId="77777777" w:rsidR="00CE1203" w:rsidRPr="002B16EB" w:rsidRDefault="00CE1203"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BB6C43" w14:textId="77777777" w:rsidR="00CE1203" w:rsidRPr="002B16EB" w:rsidRDefault="00CE1203"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52593" w14:textId="77777777" w:rsidR="00CE1203" w:rsidRPr="002B16EB" w:rsidRDefault="00CE1203" w:rsidP="00030E72">
            <w:pPr>
              <w:pStyle w:val="NoSpacing"/>
              <w:rPr>
                <w:lang w:val="en-AU"/>
              </w:rPr>
            </w:pPr>
          </w:p>
        </w:tc>
      </w:tr>
    </w:tbl>
    <w:p w14:paraId="056C8F1F" w14:textId="77777777" w:rsidR="00CE1203" w:rsidRPr="002B16EB" w:rsidRDefault="00CE1203" w:rsidP="00CE1203">
      <w:pPr>
        <w:pStyle w:val="NoSpacing"/>
        <w:rPr>
          <w:lang w:val="en-AU"/>
        </w:rPr>
      </w:pPr>
    </w:p>
    <w:p w14:paraId="4AC9C3C9" w14:textId="29C0C655" w:rsidR="00FF6B6D" w:rsidRPr="002B16EB" w:rsidRDefault="00FF6B6D" w:rsidP="005C189C">
      <w:pPr>
        <w:pStyle w:val="NoSpacing"/>
        <w:rPr>
          <w:lang w:val="en-AU"/>
        </w:rPr>
      </w:pPr>
    </w:p>
    <w:p w14:paraId="638574AE" w14:textId="77777777" w:rsidR="008F2DE3" w:rsidRPr="002B16EB" w:rsidRDefault="008F2DE3" w:rsidP="005C189C">
      <w:pPr>
        <w:pStyle w:val="NoSpacing"/>
        <w:rPr>
          <w:lang w:val="en-AU"/>
        </w:rPr>
      </w:pPr>
    </w:p>
    <w:p w14:paraId="06904A5D" w14:textId="102D6F40" w:rsidR="00FF6B6D" w:rsidRPr="002B16EB" w:rsidRDefault="00564F2A" w:rsidP="00564F2A">
      <w:pPr>
        <w:pStyle w:val="HTMLPreformatted"/>
        <w:shd w:val="clear" w:color="auto" w:fill="FFFFFF"/>
        <w:rPr>
          <w:color w:val="00295A"/>
        </w:rPr>
      </w:pPr>
      <w:r w:rsidRPr="002B16EB">
        <w:t>Regw010m</w:t>
      </w:r>
      <w:r w:rsidRPr="002B16EB">
        <w:tab/>
      </w:r>
      <w:r w:rsidRPr="002B16EB">
        <w:rPr>
          <w:color w:val="00295A"/>
        </w:rPr>
        <w:t>PBWEEK2</w:t>
      </w:r>
      <w:r w:rsidRPr="002B16EB">
        <w:rPr>
          <w:color w:val="00295A"/>
        </w:rPr>
        <w:tab/>
      </w:r>
      <w:r w:rsidRPr="002B16EB">
        <w:rPr>
          <w:color w:val="00295A"/>
        </w:rPr>
        <w:tab/>
        <w:t>p11week</w:t>
      </w:r>
      <w:r w:rsidRPr="002B16EB">
        <w:rPr>
          <w:color w:val="00295A"/>
        </w:rPr>
        <w:tab/>
      </w:r>
      <w:r w:rsidRPr="002B16EB">
        <w:rPr>
          <w:color w:val="00295A"/>
        </w:rPr>
        <w:tab/>
        <w:t>lu11</w:t>
      </w:r>
    </w:p>
    <w:p w14:paraId="3A119B8E" w14:textId="00DCA047" w:rsidR="00564F2A" w:rsidRPr="002B16EB" w:rsidRDefault="00564F2A" w:rsidP="00564F2A">
      <w:pPr>
        <w:pStyle w:val="HTMLPreformatted"/>
        <w:shd w:val="clear" w:color="auto" w:fill="FFFFFF"/>
        <w:rPr>
          <w:color w:val="00295A"/>
        </w:rPr>
      </w:pPr>
      <w:r w:rsidRPr="002B16EB">
        <w:rPr>
          <w:color w:val="00295A"/>
        </w:rPr>
        <w:t>Regw011m</w:t>
      </w:r>
      <w:r w:rsidRPr="002B16EB">
        <w:rPr>
          <w:color w:val="00295A"/>
        </w:rPr>
        <w:tab/>
        <w:t>PBWEEK2A</w:t>
      </w:r>
    </w:p>
    <w:p w14:paraId="15A6BC60" w14:textId="2AFD6AA5" w:rsidR="00564F2A" w:rsidRPr="002B16EB" w:rsidRDefault="00564F2A" w:rsidP="00564F2A">
      <w:pPr>
        <w:pStyle w:val="HTMLPreformatted"/>
        <w:shd w:val="clear" w:color="auto" w:fill="FFFFFF"/>
        <w:rPr>
          <w:color w:val="00295A"/>
        </w:rPr>
      </w:pPr>
      <w:r w:rsidRPr="002B16EB">
        <w:rPr>
          <w:color w:val="00295A"/>
        </w:rPr>
        <w:t>Regw012m</w:t>
      </w:r>
      <w:r w:rsidRPr="002B16EB">
        <w:rPr>
          <w:color w:val="00295A"/>
        </w:rPr>
        <w:tab/>
        <w:t>PBWEEK2B</w:t>
      </w:r>
      <w:r w:rsidRPr="002B16EB">
        <w:rPr>
          <w:color w:val="00295A"/>
        </w:rPr>
        <w:tab/>
      </w:r>
      <w:r w:rsidRPr="002B16EB">
        <w:rPr>
          <w:color w:val="00295A"/>
        </w:rPr>
        <w:tab/>
      </w:r>
      <w:r w:rsidRPr="002B16EB">
        <w:rPr>
          <w:color w:val="00295A"/>
        </w:rPr>
        <w:tab/>
        <w:t>lu10</w:t>
      </w:r>
    </w:p>
    <w:p w14:paraId="56F10988" w14:textId="38307B58" w:rsidR="00564F2A" w:rsidRPr="002B16EB" w:rsidRDefault="00564F2A" w:rsidP="00564F2A">
      <w:pPr>
        <w:pStyle w:val="HTMLPreformatted"/>
        <w:shd w:val="clear" w:color="auto" w:fill="FFFFFF"/>
        <w:rPr>
          <w:color w:val="00295A"/>
        </w:rPr>
      </w:pPr>
      <w:r w:rsidRPr="002B16EB">
        <w:rPr>
          <w:color w:val="00295A"/>
        </w:rPr>
        <w:t>REGW013M</w:t>
      </w:r>
      <w:r w:rsidRPr="002B16EB">
        <w:rPr>
          <w:color w:val="00295A"/>
        </w:rPr>
        <w:tab/>
        <w:t>PBWEEK2</w:t>
      </w:r>
      <w:r w:rsidRPr="002B16EB">
        <w:rPr>
          <w:color w:val="00295A"/>
        </w:rPr>
        <w:tab/>
      </w:r>
      <w:r w:rsidRPr="002B16EB">
        <w:rPr>
          <w:color w:val="00295A"/>
        </w:rPr>
        <w:tab/>
      </w:r>
      <w:r w:rsidRPr="002B16EB">
        <w:rPr>
          <w:color w:val="00295A"/>
        </w:rPr>
        <w:tab/>
      </w:r>
      <w:r w:rsidRPr="002B16EB">
        <w:rPr>
          <w:color w:val="00295A"/>
        </w:rPr>
        <w:tab/>
        <w:t>lu11</w:t>
      </w:r>
    </w:p>
    <w:p w14:paraId="36F8B117" w14:textId="7DAE9C30" w:rsidR="00564F2A" w:rsidRPr="002B16EB" w:rsidRDefault="00564F2A" w:rsidP="00564F2A">
      <w:pPr>
        <w:pStyle w:val="HTMLPreformatted"/>
        <w:shd w:val="clear" w:color="auto" w:fill="FFFFFF"/>
        <w:rPr>
          <w:color w:val="00295A"/>
        </w:rPr>
      </w:pPr>
    </w:p>
    <w:p w14:paraId="115F4063" w14:textId="044E0ADF" w:rsidR="004E0269" w:rsidRPr="002B16EB" w:rsidRDefault="004E0269" w:rsidP="004E0269">
      <w:pPr>
        <w:pStyle w:val="Heading2"/>
        <w:rPr>
          <w:lang w:val="en-AU"/>
        </w:rPr>
      </w:pPr>
      <w:bookmarkStart w:id="549" w:name="_Toc167368236"/>
      <w:r w:rsidRPr="002B16EB">
        <w:rPr>
          <w:lang w:val="en-AU"/>
        </w:rPr>
        <w:t>24/05 Tue</w:t>
      </w:r>
      <w:bookmarkEnd w:id="54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E0269" w:rsidRPr="002B16EB" w14:paraId="3928B61C"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35DC67" w14:textId="77777777" w:rsidR="004E0269" w:rsidRPr="002B16EB" w:rsidRDefault="004E0269"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550501" w14:textId="77777777" w:rsidR="004E0269" w:rsidRPr="002B16EB" w:rsidRDefault="004E026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ADC9F0" w14:textId="77777777" w:rsidR="004E0269" w:rsidRPr="002B16EB" w:rsidRDefault="004E0269" w:rsidP="00030E72">
            <w:pPr>
              <w:pStyle w:val="NoSpacing"/>
              <w:rPr>
                <w:lang w:val="en-AU"/>
              </w:rPr>
            </w:pPr>
          </w:p>
        </w:tc>
      </w:tr>
      <w:tr w:rsidR="004E0269" w:rsidRPr="002B16EB" w14:paraId="1D81783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DF134E" w14:textId="77777777" w:rsidR="004E0269" w:rsidRPr="002B16EB" w:rsidRDefault="004E0269" w:rsidP="00030E72">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F48DF3" w14:textId="31C528EB" w:rsidR="004E0269" w:rsidRPr="002B16EB" w:rsidRDefault="004E0269"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Sajeev</w:t>
            </w:r>
            <w:r w:rsidR="00FB639D" w:rsidRPr="002B16EB">
              <w:rPr>
                <w:rFonts w:ascii="MS Sans Serif" w:hAnsi="MS Sans Serif" w:cs="MS Sans Serif"/>
                <w:sz w:val="17"/>
                <w:szCs w:val="17"/>
                <w:lang w:val="en-AU" w:bidi="hi-IN"/>
              </w:rPr>
              <w:t xml:space="preserve"> &amp; Albe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F66B5C" w14:textId="69372D96" w:rsidR="004E0269" w:rsidRPr="002B16EB" w:rsidRDefault="00FB639D" w:rsidP="00030E72">
            <w:pPr>
              <w:pStyle w:val="NoSpacing"/>
              <w:rPr>
                <w:lang w:val="en-AU"/>
              </w:rPr>
            </w:pPr>
            <w:r w:rsidRPr="002B16EB">
              <w:rPr>
                <w:lang w:val="en-AU"/>
              </w:rPr>
              <w:t>Added more</w:t>
            </w:r>
          </w:p>
        </w:tc>
      </w:tr>
      <w:tr w:rsidR="004E0269" w:rsidRPr="002B16EB" w14:paraId="0C27E0F5"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EDE758" w14:textId="77777777" w:rsidR="004E0269" w:rsidRPr="002B16EB" w:rsidRDefault="004E0269"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D0DD21" w14:textId="4103BF24" w:rsidR="004E0269" w:rsidRPr="002B16EB" w:rsidRDefault="004E026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023BD" w14:textId="77777777" w:rsidR="004E0269" w:rsidRPr="002B16EB" w:rsidRDefault="004E0269" w:rsidP="00030E72">
            <w:pPr>
              <w:rPr>
                <w:rFonts w:ascii="Arial" w:hAnsi="Arial" w:cs="Arial"/>
                <w:lang w:val="en-AU"/>
              </w:rPr>
            </w:pPr>
          </w:p>
        </w:tc>
      </w:tr>
      <w:tr w:rsidR="004E0269" w:rsidRPr="002B16EB" w14:paraId="6813CF98"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EDBB91" w14:textId="77777777" w:rsidR="004E0269" w:rsidRPr="002B16EB" w:rsidRDefault="004E0269"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419C17" w14:textId="751DE238" w:rsidR="004E0269" w:rsidRPr="002B16EB" w:rsidRDefault="00FB639D" w:rsidP="00030E72">
            <w:pPr>
              <w:rPr>
                <w:lang w:val="en-AU"/>
              </w:rPr>
            </w:pPr>
            <w:r w:rsidRPr="002B16EB">
              <w:rPr>
                <w:lang w:val="en-AU"/>
              </w:rPr>
              <w:t>3-4 Microfocus training conten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0E0648" w14:textId="77777777" w:rsidR="004E0269" w:rsidRPr="002B16EB" w:rsidRDefault="004E0269" w:rsidP="00030E72">
            <w:pPr>
              <w:autoSpaceDE w:val="0"/>
              <w:autoSpaceDN w:val="0"/>
              <w:adjustRightInd w:val="0"/>
              <w:spacing w:after="0" w:line="240" w:lineRule="auto"/>
              <w:rPr>
                <w:rFonts w:ascii="MS Sans Serif" w:hAnsi="MS Sans Serif" w:cs="MS Sans Serif"/>
                <w:sz w:val="17"/>
                <w:szCs w:val="17"/>
                <w:lang w:val="en-AU" w:bidi="hi-IN"/>
              </w:rPr>
            </w:pPr>
          </w:p>
        </w:tc>
      </w:tr>
      <w:tr w:rsidR="004E0269" w:rsidRPr="002B16EB" w14:paraId="65456D1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0FF972" w14:textId="77777777" w:rsidR="004E0269" w:rsidRPr="002B16EB" w:rsidRDefault="004E0269"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17497" w14:textId="743285FC" w:rsidR="004E0269" w:rsidRPr="002B16EB" w:rsidRDefault="004E0269"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428717" w14:textId="77777777" w:rsidR="004E0269" w:rsidRPr="002B16EB" w:rsidRDefault="004E0269" w:rsidP="00030E72">
            <w:pPr>
              <w:pStyle w:val="NoSpacing"/>
              <w:rPr>
                <w:lang w:val="en-AU"/>
              </w:rPr>
            </w:pPr>
          </w:p>
        </w:tc>
      </w:tr>
      <w:tr w:rsidR="004E0269" w:rsidRPr="002B16EB" w14:paraId="7607947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764526" w14:textId="77777777" w:rsidR="004E0269" w:rsidRPr="002B16EB" w:rsidRDefault="004E0269"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479513" w14:textId="77777777" w:rsidR="004E0269" w:rsidRPr="002B16EB" w:rsidRDefault="004E0269"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DIRDCWX5 for 11, 12 &amp; 13</w:t>
            </w:r>
            <w:r w:rsidRPr="002B16EB">
              <w:rPr>
                <w:rFonts w:ascii="MS Sans Serif" w:hAnsi="MS Sans Serif" w:cs="MS Sans Serif"/>
                <w:sz w:val="17"/>
                <w:szCs w:val="17"/>
                <w:vertAlign w:val="superscript"/>
                <w:lang w:val="en-AU" w:bidi="hi-IN"/>
              </w:rPr>
              <w:t>th</w:t>
            </w:r>
            <w:r w:rsidRPr="002B16EB">
              <w:rPr>
                <w:rFonts w:ascii="MS Sans Serif" w:hAnsi="MS Sans Serif" w:cs="MS Sans Serif"/>
                <w:sz w:val="17"/>
                <w:szCs w:val="17"/>
                <w:lang w:val="en-AU" w:bidi="hi-IN"/>
              </w:rPr>
              <w:t xml:space="preserve"> run, no matching ro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2EE4AC" w14:textId="77777777" w:rsidR="004E0269" w:rsidRPr="002B16EB" w:rsidRDefault="004E0269" w:rsidP="00030E72">
            <w:pPr>
              <w:pStyle w:val="NoSpacing"/>
              <w:rPr>
                <w:lang w:val="en-AU"/>
              </w:rPr>
            </w:pPr>
          </w:p>
        </w:tc>
      </w:tr>
      <w:tr w:rsidR="004E0269" w:rsidRPr="002B16EB" w14:paraId="01E6FEA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D78E59" w14:textId="77777777" w:rsidR="004E0269" w:rsidRPr="002B16EB" w:rsidRDefault="004E0269"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7C9C36" w14:textId="77777777" w:rsidR="004E0269" w:rsidRPr="002B16EB" w:rsidRDefault="004E026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81A014" w14:textId="77777777" w:rsidR="004E0269" w:rsidRPr="002B16EB" w:rsidRDefault="004E0269" w:rsidP="00030E72">
            <w:pPr>
              <w:pStyle w:val="NoSpacing"/>
              <w:rPr>
                <w:lang w:val="en-AU"/>
              </w:rPr>
            </w:pPr>
          </w:p>
        </w:tc>
      </w:tr>
      <w:tr w:rsidR="004E0269" w:rsidRPr="002B16EB" w14:paraId="42F0445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C408EA" w14:textId="77777777" w:rsidR="004E0269" w:rsidRPr="002B16EB" w:rsidRDefault="004E0269"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6ADFD" w14:textId="77777777" w:rsidR="004E0269" w:rsidRPr="002B16EB" w:rsidRDefault="004E026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D7722" w14:textId="77777777" w:rsidR="004E0269" w:rsidRPr="002B16EB" w:rsidRDefault="004E0269" w:rsidP="00030E72">
            <w:pPr>
              <w:pStyle w:val="NoSpacing"/>
              <w:rPr>
                <w:lang w:val="en-AU"/>
              </w:rPr>
            </w:pPr>
          </w:p>
        </w:tc>
      </w:tr>
    </w:tbl>
    <w:p w14:paraId="167ABA84" w14:textId="77777777" w:rsidR="004E0269" w:rsidRPr="002B16EB" w:rsidRDefault="004E0269" w:rsidP="004E0269">
      <w:pPr>
        <w:pStyle w:val="NoSpacing"/>
        <w:rPr>
          <w:lang w:val="en-AU"/>
        </w:rPr>
      </w:pPr>
    </w:p>
    <w:p w14:paraId="120D3105" w14:textId="3DF93BA3" w:rsidR="003A1A61" w:rsidRPr="002B16EB" w:rsidRDefault="003A1A61" w:rsidP="003A1A61">
      <w:pPr>
        <w:pStyle w:val="Heading2"/>
        <w:rPr>
          <w:lang w:val="en-AU"/>
        </w:rPr>
      </w:pPr>
      <w:bookmarkStart w:id="550" w:name="_Toc167368237"/>
      <w:r w:rsidRPr="002B16EB">
        <w:rPr>
          <w:lang w:val="en-AU"/>
        </w:rPr>
        <w:t>25/05 Wed</w:t>
      </w:r>
      <w:bookmarkEnd w:id="55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A1A61" w:rsidRPr="002B16EB" w14:paraId="5AE770A9"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1E5067" w14:textId="77777777" w:rsidR="003A1A61" w:rsidRPr="002B16EB" w:rsidRDefault="003A1A61"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009775" w14:textId="77777777" w:rsidR="003A1A61" w:rsidRPr="002B16EB" w:rsidRDefault="003A1A61" w:rsidP="00030E72">
            <w:pPr>
              <w:autoSpaceDE w:val="0"/>
              <w:autoSpaceDN w:val="0"/>
              <w:adjustRightInd w:val="0"/>
              <w:spacing w:after="0" w:line="240" w:lineRule="auto"/>
              <w:rPr>
                <w:lang w:val="en-AU"/>
              </w:rPr>
            </w:pPr>
            <w:r w:rsidRPr="002B16EB">
              <w:rPr>
                <w:lang w:val="en-AU"/>
              </w:rPr>
              <w:t xml:space="preserve">Regd110d failed – </w:t>
            </w:r>
            <w:proofErr w:type="spellStart"/>
            <w:r w:rsidRPr="002B16EB">
              <w:rPr>
                <w:lang w:val="en-AU"/>
              </w:rPr>
              <w:t>batc</w:t>
            </w:r>
            <w:proofErr w:type="spellEnd"/>
            <w:r w:rsidRPr="002B16EB">
              <w:rPr>
                <w:lang w:val="en-AU"/>
              </w:rPr>
              <w:t xml:space="preserve"> not found – inv char</w:t>
            </w:r>
          </w:p>
          <w:p w14:paraId="68FF531C" w14:textId="0E021582" w:rsidR="003A1A61" w:rsidRPr="002B16EB" w:rsidRDefault="003A1A61" w:rsidP="00030E72">
            <w:pPr>
              <w:autoSpaceDE w:val="0"/>
              <w:autoSpaceDN w:val="0"/>
              <w:adjustRightInd w:val="0"/>
              <w:spacing w:after="0" w:line="240" w:lineRule="auto"/>
              <w:rPr>
                <w:lang w:val="en-AU"/>
              </w:rPr>
            </w:pPr>
            <w:proofErr w:type="spellStart"/>
            <w:r w:rsidRPr="002B16EB">
              <w:rPr>
                <w:lang w:val="en-AU"/>
              </w:rPr>
              <w:t>Pdeb</w:t>
            </w:r>
            <w:proofErr w:type="spellEnd"/>
            <w:r w:rsidRPr="002B16EB">
              <w:rPr>
                <w:lang w:val="en-AU"/>
              </w:rPr>
              <w:t xml:space="preserve"> &amp; lodge delay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245541" w14:textId="77777777" w:rsidR="003A1A61" w:rsidRPr="002B16EB" w:rsidRDefault="003A1A61" w:rsidP="00030E72">
            <w:pPr>
              <w:pStyle w:val="NoSpacing"/>
              <w:rPr>
                <w:lang w:val="en-AU"/>
              </w:rPr>
            </w:pPr>
          </w:p>
        </w:tc>
      </w:tr>
      <w:tr w:rsidR="003A1A61" w:rsidRPr="002B16EB" w14:paraId="6FEFB2F8"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D9D942" w14:textId="77777777" w:rsidR="003A1A61" w:rsidRPr="002B16EB" w:rsidRDefault="003A1A61"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70BF52" w14:textId="44A17404" w:rsidR="003A1A61" w:rsidRPr="002B16EB" w:rsidRDefault="003A1A61"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6+ MQFTE jobs failed – M/F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68A0DA" w14:textId="0E219305" w:rsidR="003A1A61" w:rsidRPr="002B16EB" w:rsidRDefault="003A1A61" w:rsidP="00030E72">
            <w:pPr>
              <w:pStyle w:val="NoSpacing"/>
              <w:rPr>
                <w:lang w:val="en-AU"/>
              </w:rPr>
            </w:pPr>
          </w:p>
        </w:tc>
      </w:tr>
      <w:tr w:rsidR="003A1A61" w:rsidRPr="002B16EB" w14:paraId="3CDD24AE"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B1C3E3" w14:textId="77777777" w:rsidR="003A1A61" w:rsidRPr="002B16EB" w:rsidRDefault="003A1A61"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B4B59B" w14:textId="73D32F8A" w:rsidR="003A1A61" w:rsidRPr="002B16EB" w:rsidRDefault="003A1A61" w:rsidP="00030E72">
            <w:pPr>
              <w:autoSpaceDE w:val="0"/>
              <w:autoSpaceDN w:val="0"/>
              <w:adjustRightInd w:val="0"/>
              <w:spacing w:after="0" w:line="240" w:lineRule="auto"/>
              <w:rPr>
                <w:lang w:val="en-AU"/>
              </w:rPr>
            </w:pPr>
            <w:proofErr w:type="spellStart"/>
            <w:r w:rsidRPr="002B16EB">
              <w:rPr>
                <w:lang w:val="en-AU"/>
              </w:rPr>
              <w:t>Servis</w:t>
            </w:r>
            <w:proofErr w:type="spellEnd"/>
            <w:r w:rsidRPr="002B16EB">
              <w:rPr>
                <w:lang w:val="en-AU"/>
              </w:rPr>
              <w:t xml:space="preserve"> / BNK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A7C27E" w14:textId="77777777" w:rsidR="003A1A61" w:rsidRPr="002B16EB" w:rsidRDefault="003A1A61" w:rsidP="00030E72">
            <w:pPr>
              <w:rPr>
                <w:rFonts w:ascii="Arial" w:hAnsi="Arial" w:cs="Arial"/>
                <w:lang w:val="en-AU"/>
              </w:rPr>
            </w:pPr>
          </w:p>
        </w:tc>
      </w:tr>
      <w:tr w:rsidR="003A1A61" w:rsidRPr="002B16EB" w14:paraId="31A11D7B"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D4F6F0" w14:textId="77777777" w:rsidR="003A1A61" w:rsidRPr="002B16EB" w:rsidRDefault="003A1A61"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1212DB" w14:textId="35940790" w:rsidR="003A1A61" w:rsidRPr="002B16EB" w:rsidRDefault="006B1DD1" w:rsidP="00030E72">
            <w:pPr>
              <w:rPr>
                <w:lang w:val="en-AU"/>
              </w:rPr>
            </w:pPr>
            <w:proofErr w:type="spellStart"/>
            <w:r w:rsidRPr="002B16EB">
              <w:rPr>
                <w:lang w:val="en-AU"/>
              </w:rPr>
              <w:t>Regdgdfa</w:t>
            </w:r>
            <w:proofErr w:type="spellEnd"/>
            <w:r w:rsidRPr="002B16EB">
              <w:rPr>
                <w:lang w:val="en-AU"/>
              </w:rPr>
              <w:t xml:space="preserve"> </w:t>
            </w:r>
            <w:proofErr w:type="spellStart"/>
            <w:r w:rsidRPr="002B16EB">
              <w:rPr>
                <w:lang w:val="en-AU"/>
              </w:rPr>
              <w:t>inc</w:t>
            </w:r>
            <w:proofErr w:type="spellEnd"/>
            <w:r w:rsidRPr="002B16EB">
              <w:rPr>
                <w:lang w:val="en-AU"/>
              </w:rPr>
              <w:t xml:space="preserve"> </w:t>
            </w:r>
            <w:r w:rsidRPr="002B16EB">
              <w:rPr>
                <w:rFonts w:ascii="MS Sans Serif" w:hAnsi="MS Sans Serif" w:cs="MS Sans Serif"/>
                <w:sz w:val="17"/>
                <w:szCs w:val="17"/>
                <w:lang w:val="en-AU" w:bidi="hi-IN"/>
              </w:rPr>
              <w:t>INC00000167679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6A21D7" w14:textId="77777777" w:rsidR="003A1A61" w:rsidRPr="002B16EB" w:rsidRDefault="003A1A61" w:rsidP="00030E72">
            <w:pPr>
              <w:autoSpaceDE w:val="0"/>
              <w:autoSpaceDN w:val="0"/>
              <w:adjustRightInd w:val="0"/>
              <w:spacing w:after="0" w:line="240" w:lineRule="auto"/>
              <w:rPr>
                <w:rFonts w:ascii="MS Sans Serif" w:hAnsi="MS Sans Serif" w:cs="MS Sans Serif"/>
                <w:sz w:val="17"/>
                <w:szCs w:val="17"/>
                <w:lang w:val="en-AU" w:bidi="hi-IN"/>
              </w:rPr>
            </w:pPr>
          </w:p>
        </w:tc>
      </w:tr>
      <w:tr w:rsidR="003A1A61" w:rsidRPr="002B16EB" w14:paraId="0244660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F4D293" w14:textId="77777777" w:rsidR="003A1A61" w:rsidRPr="002B16EB" w:rsidRDefault="003A1A61"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3F118B" w14:textId="77777777" w:rsidR="003A1A61" w:rsidRPr="002B16EB" w:rsidRDefault="003A1A61"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0C78E" w14:textId="77777777" w:rsidR="003A1A61" w:rsidRPr="002B16EB" w:rsidRDefault="003A1A61" w:rsidP="00030E72">
            <w:pPr>
              <w:pStyle w:val="NoSpacing"/>
              <w:rPr>
                <w:lang w:val="en-AU"/>
              </w:rPr>
            </w:pPr>
          </w:p>
        </w:tc>
      </w:tr>
      <w:tr w:rsidR="003A1A61" w:rsidRPr="002B16EB" w14:paraId="4DFBA49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C0E44" w14:textId="77777777" w:rsidR="003A1A61" w:rsidRPr="002B16EB" w:rsidRDefault="003A1A61"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8BFEC1" w14:textId="6C121E4E" w:rsidR="003A1A61" w:rsidRPr="002B16EB" w:rsidRDefault="003A1A61"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B8F77F" w14:textId="77777777" w:rsidR="003A1A61" w:rsidRPr="002B16EB" w:rsidRDefault="003A1A61" w:rsidP="00030E72">
            <w:pPr>
              <w:pStyle w:val="NoSpacing"/>
              <w:rPr>
                <w:lang w:val="en-AU"/>
              </w:rPr>
            </w:pPr>
          </w:p>
        </w:tc>
      </w:tr>
      <w:tr w:rsidR="003A1A61" w:rsidRPr="002B16EB" w14:paraId="373DDC7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E7274D" w14:textId="77777777" w:rsidR="003A1A61" w:rsidRPr="002B16EB" w:rsidRDefault="003A1A61"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DB9003" w14:textId="77777777" w:rsidR="003A1A61" w:rsidRPr="002B16EB" w:rsidRDefault="003A1A61"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0912A" w14:textId="77777777" w:rsidR="003A1A61" w:rsidRPr="002B16EB" w:rsidRDefault="003A1A61" w:rsidP="00030E72">
            <w:pPr>
              <w:pStyle w:val="NoSpacing"/>
              <w:rPr>
                <w:lang w:val="en-AU"/>
              </w:rPr>
            </w:pPr>
          </w:p>
        </w:tc>
      </w:tr>
      <w:tr w:rsidR="003A1A61" w:rsidRPr="002B16EB" w14:paraId="53A8FD0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3E88E8" w14:textId="77777777" w:rsidR="003A1A61" w:rsidRPr="002B16EB" w:rsidRDefault="003A1A61"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170C6B" w14:textId="77777777" w:rsidR="003A1A61" w:rsidRPr="002B16EB" w:rsidRDefault="003A1A61"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441A12" w14:textId="77777777" w:rsidR="003A1A61" w:rsidRPr="002B16EB" w:rsidRDefault="003A1A61" w:rsidP="00030E72">
            <w:pPr>
              <w:pStyle w:val="NoSpacing"/>
              <w:rPr>
                <w:lang w:val="en-AU"/>
              </w:rPr>
            </w:pPr>
          </w:p>
        </w:tc>
      </w:tr>
    </w:tbl>
    <w:p w14:paraId="14FFE33E" w14:textId="77777777" w:rsidR="003A1A61" w:rsidRPr="002B16EB" w:rsidRDefault="003A1A61" w:rsidP="003A1A61">
      <w:pPr>
        <w:pStyle w:val="NoSpacing"/>
        <w:rPr>
          <w:lang w:val="en-AU"/>
        </w:rPr>
      </w:pPr>
    </w:p>
    <w:p w14:paraId="5ABE791D" w14:textId="77777777" w:rsidR="00E05D54" w:rsidRPr="002B16EB" w:rsidRDefault="00E05D54" w:rsidP="00E05D54">
      <w:pPr>
        <w:pStyle w:val="HTMLPreformatted"/>
        <w:shd w:val="clear" w:color="auto" w:fill="FFFFFF"/>
        <w:rPr>
          <w:color w:val="00295A"/>
        </w:rPr>
      </w:pPr>
      <w:r w:rsidRPr="002B16EB">
        <w:rPr>
          <w:color w:val="00295A"/>
        </w:rPr>
        <w:t xml:space="preserve">select * from </w:t>
      </w:r>
      <w:proofErr w:type="spellStart"/>
      <w:r w:rsidRPr="002B16EB">
        <w:rPr>
          <w:color w:val="00295A"/>
        </w:rPr>
        <w:t>polisy.povbatc</w:t>
      </w:r>
      <w:proofErr w:type="spellEnd"/>
    </w:p>
    <w:p w14:paraId="58393708" w14:textId="77777777" w:rsidR="00E05D54" w:rsidRPr="002B16EB" w:rsidRDefault="00E05D54" w:rsidP="00E05D54">
      <w:pPr>
        <w:pStyle w:val="HTMLPreformatted"/>
        <w:shd w:val="clear" w:color="auto" w:fill="FFFFFF"/>
        <w:rPr>
          <w:color w:val="00295A"/>
        </w:rPr>
      </w:pPr>
      <w:r w:rsidRPr="002B16EB">
        <w:rPr>
          <w:color w:val="00295A"/>
        </w:rPr>
        <w:t xml:space="preserve">where </w:t>
      </w:r>
      <w:proofErr w:type="spellStart"/>
      <w:r w:rsidRPr="002B16EB">
        <w:rPr>
          <w:color w:val="00295A"/>
        </w:rPr>
        <w:t>cmpny</w:t>
      </w:r>
      <w:proofErr w:type="spellEnd"/>
      <w:r w:rsidRPr="002B16EB">
        <w:rPr>
          <w:color w:val="00295A"/>
        </w:rPr>
        <w:t>||</w:t>
      </w:r>
      <w:proofErr w:type="spellStart"/>
      <w:r w:rsidRPr="002B16EB">
        <w:rPr>
          <w:color w:val="00295A"/>
        </w:rPr>
        <w:t>brch</w:t>
      </w:r>
      <w:proofErr w:type="spellEnd"/>
      <w:r w:rsidRPr="002B16EB">
        <w:rPr>
          <w:color w:val="00295A"/>
        </w:rPr>
        <w:t>||</w:t>
      </w:r>
      <w:proofErr w:type="spellStart"/>
      <w:r w:rsidRPr="002B16EB">
        <w:rPr>
          <w:color w:val="00295A"/>
        </w:rPr>
        <w:t>acct_yr</w:t>
      </w:r>
      <w:proofErr w:type="spellEnd"/>
      <w:r w:rsidRPr="002B16EB">
        <w:rPr>
          <w:color w:val="00295A"/>
        </w:rPr>
        <w:t>||</w:t>
      </w:r>
      <w:proofErr w:type="spellStart"/>
      <w:r w:rsidRPr="002B16EB">
        <w:rPr>
          <w:color w:val="00295A"/>
        </w:rPr>
        <w:t>acct_mth</w:t>
      </w:r>
      <w:proofErr w:type="spellEnd"/>
      <w:r w:rsidRPr="002B16EB">
        <w:rPr>
          <w:color w:val="00295A"/>
        </w:rPr>
        <w:t>||</w:t>
      </w:r>
      <w:proofErr w:type="spellStart"/>
      <w:r w:rsidRPr="002B16EB">
        <w:rPr>
          <w:color w:val="00295A"/>
        </w:rPr>
        <w:t>batch_typ</w:t>
      </w:r>
      <w:proofErr w:type="spellEnd"/>
      <w:r w:rsidRPr="002B16EB">
        <w:rPr>
          <w:color w:val="00295A"/>
        </w:rPr>
        <w:t>||batch</w:t>
      </w:r>
    </w:p>
    <w:p w14:paraId="26012485" w14:textId="77777777" w:rsidR="00E05D54" w:rsidRPr="002B16EB" w:rsidRDefault="00E05D54" w:rsidP="00E05D54">
      <w:pPr>
        <w:pStyle w:val="HTMLPreformatted"/>
        <w:shd w:val="clear" w:color="auto" w:fill="FFFFFF"/>
        <w:rPr>
          <w:color w:val="00295A"/>
        </w:rPr>
      </w:pPr>
      <w:r w:rsidRPr="002B16EB">
        <w:rPr>
          <w:color w:val="00295A"/>
        </w:rPr>
        <w:t xml:space="preserve">  in (</w:t>
      </w:r>
    </w:p>
    <w:p w14:paraId="14E2CA66" w14:textId="77777777" w:rsidR="00E05D54" w:rsidRPr="002B16EB" w:rsidRDefault="00E05D54" w:rsidP="00E05D54">
      <w:pPr>
        <w:pStyle w:val="HTMLPreformatted"/>
        <w:shd w:val="clear" w:color="auto" w:fill="FFFFFF"/>
        <w:rPr>
          <w:color w:val="00295A"/>
        </w:rPr>
      </w:pPr>
      <w:r w:rsidRPr="002B16EB">
        <w:rPr>
          <w:color w:val="00295A"/>
        </w:rPr>
        <w:t>'109202211P001ÕLC',</w:t>
      </w:r>
    </w:p>
    <w:p w14:paraId="5B7B7ADA" w14:textId="77777777" w:rsidR="00E05D54" w:rsidRPr="002B16EB" w:rsidRDefault="00E05D54" w:rsidP="00E05D54">
      <w:pPr>
        <w:pStyle w:val="HTMLPreformatted"/>
        <w:shd w:val="clear" w:color="auto" w:fill="FFFFFF"/>
        <w:rPr>
          <w:color w:val="00295A"/>
        </w:rPr>
      </w:pPr>
      <w:r w:rsidRPr="002B16EB">
        <w:rPr>
          <w:color w:val="00295A"/>
        </w:rPr>
        <w:t>'1RD202211U026Õ6D',</w:t>
      </w:r>
    </w:p>
    <w:p w14:paraId="2B24E832" w14:textId="77777777" w:rsidR="00E05D54" w:rsidRPr="002B16EB" w:rsidRDefault="00E05D54" w:rsidP="00E05D54">
      <w:pPr>
        <w:pStyle w:val="HTMLPreformatted"/>
        <w:shd w:val="clear" w:color="auto" w:fill="FFFFFF"/>
        <w:rPr>
          <w:color w:val="00295A"/>
        </w:rPr>
      </w:pPr>
      <w:r w:rsidRPr="002B16EB">
        <w:rPr>
          <w:color w:val="00295A"/>
        </w:rPr>
        <w:t>'1RD202211U039PÕT',</w:t>
      </w:r>
    </w:p>
    <w:p w14:paraId="11933536" w14:textId="77777777" w:rsidR="00E05D54" w:rsidRPr="002B16EB" w:rsidRDefault="00E05D54" w:rsidP="00E05D54">
      <w:pPr>
        <w:pStyle w:val="HTMLPreformatted"/>
        <w:shd w:val="clear" w:color="auto" w:fill="FFFFFF"/>
        <w:rPr>
          <w:color w:val="00295A"/>
        </w:rPr>
      </w:pPr>
      <w:r w:rsidRPr="002B16EB">
        <w:rPr>
          <w:color w:val="00295A"/>
        </w:rPr>
        <w:t>'1RD202211U039Õ|T',)</w:t>
      </w:r>
    </w:p>
    <w:p w14:paraId="10F97DEA" w14:textId="77777777" w:rsidR="00E05D54" w:rsidRPr="002B16EB" w:rsidRDefault="00E05D54" w:rsidP="00E05D54">
      <w:pPr>
        <w:pStyle w:val="HTMLPreformatted"/>
        <w:shd w:val="clear" w:color="auto" w:fill="FFFFFF"/>
        <w:rPr>
          <w:color w:val="00295A"/>
        </w:rPr>
      </w:pPr>
    </w:p>
    <w:p w14:paraId="7EDFDB99" w14:textId="77777777" w:rsidR="00E05D54" w:rsidRPr="002B16EB" w:rsidRDefault="00E05D54" w:rsidP="00E05D54">
      <w:pPr>
        <w:pStyle w:val="HTMLPreformatted"/>
        <w:shd w:val="clear" w:color="auto" w:fill="FFFFFF"/>
        <w:rPr>
          <w:color w:val="00295A"/>
        </w:rPr>
      </w:pPr>
      <w:r w:rsidRPr="002B16EB">
        <w:rPr>
          <w:color w:val="00295A"/>
        </w:rPr>
        <w:t xml:space="preserve">select * from </w:t>
      </w:r>
      <w:proofErr w:type="spellStart"/>
      <w:r w:rsidRPr="002B16EB">
        <w:rPr>
          <w:color w:val="00295A"/>
        </w:rPr>
        <w:t>polisy.povbatc</w:t>
      </w:r>
      <w:proofErr w:type="spellEnd"/>
    </w:p>
    <w:p w14:paraId="6CF8871F" w14:textId="77777777" w:rsidR="00E05D54" w:rsidRPr="002B16EB" w:rsidRDefault="00E05D54" w:rsidP="00E05D54">
      <w:pPr>
        <w:pStyle w:val="HTMLPreformatted"/>
        <w:shd w:val="clear" w:color="auto" w:fill="FFFFFF"/>
        <w:rPr>
          <w:color w:val="00295A"/>
        </w:rPr>
      </w:pPr>
      <w:r w:rsidRPr="002B16EB">
        <w:rPr>
          <w:color w:val="00295A"/>
        </w:rPr>
        <w:t>where batch like '%¢%'</w:t>
      </w:r>
    </w:p>
    <w:p w14:paraId="1564AAEC" w14:textId="77777777" w:rsidR="00E05D54" w:rsidRPr="002B16EB" w:rsidRDefault="00E05D54" w:rsidP="00E05D54">
      <w:pPr>
        <w:pStyle w:val="HTMLPreformatted"/>
        <w:shd w:val="clear" w:color="auto" w:fill="FFFFFF"/>
        <w:rPr>
          <w:color w:val="00295A"/>
        </w:rPr>
      </w:pPr>
      <w:r w:rsidRPr="002B16EB">
        <w:rPr>
          <w:color w:val="00295A"/>
        </w:rPr>
        <w:t>and ten_flag_05 = '0'</w:t>
      </w:r>
    </w:p>
    <w:p w14:paraId="51FDE08C" w14:textId="77777777" w:rsidR="00E05D54" w:rsidRPr="002B16EB" w:rsidRDefault="00E05D54" w:rsidP="00E05D54">
      <w:pPr>
        <w:pStyle w:val="HTMLPreformatted"/>
        <w:shd w:val="clear" w:color="auto" w:fill="FFFFFF"/>
        <w:rPr>
          <w:color w:val="00295A"/>
        </w:rPr>
      </w:pPr>
      <w:r w:rsidRPr="002B16EB">
        <w:rPr>
          <w:color w:val="00295A"/>
        </w:rPr>
        <w:t xml:space="preserve">and </w:t>
      </w:r>
      <w:proofErr w:type="spellStart"/>
      <w:r w:rsidRPr="002B16EB">
        <w:rPr>
          <w:color w:val="00295A"/>
        </w:rPr>
        <w:t>acct_yr</w:t>
      </w:r>
      <w:proofErr w:type="spellEnd"/>
      <w:r w:rsidRPr="002B16EB">
        <w:rPr>
          <w:color w:val="00295A"/>
        </w:rPr>
        <w:t xml:space="preserve"> = '2022'</w:t>
      </w:r>
    </w:p>
    <w:p w14:paraId="139C3946" w14:textId="77777777" w:rsidR="00E05D54" w:rsidRPr="002B16EB" w:rsidRDefault="00E05D54" w:rsidP="00E05D54">
      <w:pPr>
        <w:pStyle w:val="HTMLPreformatted"/>
        <w:shd w:val="clear" w:color="auto" w:fill="FFFFFF"/>
        <w:rPr>
          <w:color w:val="00295A"/>
        </w:rPr>
      </w:pPr>
      <w:r w:rsidRPr="002B16EB">
        <w:rPr>
          <w:color w:val="00295A"/>
        </w:rPr>
        <w:t xml:space="preserve">and </w:t>
      </w:r>
      <w:proofErr w:type="spellStart"/>
      <w:r w:rsidRPr="002B16EB">
        <w:rPr>
          <w:color w:val="00295A"/>
        </w:rPr>
        <w:t>acct_mth</w:t>
      </w:r>
      <w:proofErr w:type="spellEnd"/>
      <w:r w:rsidRPr="002B16EB">
        <w:rPr>
          <w:color w:val="00295A"/>
        </w:rPr>
        <w:t xml:space="preserve"> = '11'</w:t>
      </w:r>
    </w:p>
    <w:p w14:paraId="6B4DE0CF" w14:textId="77777777" w:rsidR="00E05D54" w:rsidRPr="002B16EB" w:rsidRDefault="00E05D54" w:rsidP="00E05D54">
      <w:pPr>
        <w:pStyle w:val="HTMLPreformatted"/>
        <w:shd w:val="clear" w:color="auto" w:fill="FFFFFF"/>
        <w:rPr>
          <w:color w:val="00295A"/>
        </w:rPr>
      </w:pPr>
      <w:r w:rsidRPr="002B16EB">
        <w:rPr>
          <w:color w:val="00295A"/>
        </w:rPr>
        <w:t xml:space="preserve">and </w:t>
      </w:r>
      <w:proofErr w:type="spellStart"/>
      <w:r w:rsidRPr="002B16EB">
        <w:rPr>
          <w:color w:val="00295A"/>
        </w:rPr>
        <w:t>batch_typ</w:t>
      </w:r>
      <w:proofErr w:type="spellEnd"/>
      <w:r w:rsidRPr="002B16EB">
        <w:rPr>
          <w:color w:val="00295A"/>
        </w:rPr>
        <w:t xml:space="preserve"> = 'P001'</w:t>
      </w:r>
    </w:p>
    <w:p w14:paraId="504D5972" w14:textId="5E1E379D" w:rsidR="003356E5" w:rsidRPr="002B16EB" w:rsidRDefault="00E05D54" w:rsidP="00E05D54">
      <w:pPr>
        <w:pStyle w:val="HTMLPreformatted"/>
        <w:shd w:val="clear" w:color="auto" w:fill="FFFFFF"/>
        <w:rPr>
          <w:color w:val="00295A"/>
        </w:rPr>
      </w:pPr>
      <w:r w:rsidRPr="002B16EB">
        <w:rPr>
          <w:color w:val="00295A"/>
        </w:rPr>
        <w:t xml:space="preserve">--and </w:t>
      </w:r>
      <w:proofErr w:type="spellStart"/>
      <w:r w:rsidRPr="002B16EB">
        <w:rPr>
          <w:color w:val="00295A"/>
        </w:rPr>
        <w:t>batch_typ</w:t>
      </w:r>
      <w:proofErr w:type="spellEnd"/>
      <w:r w:rsidRPr="002B16EB">
        <w:rPr>
          <w:color w:val="00295A"/>
        </w:rPr>
        <w:t xml:space="preserve"> not in ('Q005','U035','C013')</w:t>
      </w:r>
    </w:p>
    <w:p w14:paraId="48486B16" w14:textId="1D40F7CC" w:rsidR="00E05D54" w:rsidRPr="002B16EB" w:rsidRDefault="00E05D54" w:rsidP="00E05D54">
      <w:pPr>
        <w:pStyle w:val="HTMLPreformatted"/>
        <w:shd w:val="clear" w:color="auto" w:fill="FFFFFF"/>
        <w:rPr>
          <w:color w:val="00295A"/>
        </w:rPr>
      </w:pPr>
    </w:p>
    <w:p w14:paraId="606F078D" w14:textId="77777777" w:rsidR="00E05D54" w:rsidRPr="002B16EB" w:rsidRDefault="00E05D54" w:rsidP="00E05D54">
      <w:pPr>
        <w:pStyle w:val="HTMLPreformatted"/>
        <w:shd w:val="clear" w:color="auto" w:fill="FFFFFF"/>
        <w:rPr>
          <w:color w:val="00295A"/>
        </w:rPr>
      </w:pPr>
    </w:p>
    <w:p w14:paraId="0AFF2C3D" w14:textId="77777777" w:rsidR="006B1DD1" w:rsidRPr="002B16EB" w:rsidRDefault="006B1DD1" w:rsidP="006B1DD1">
      <w:pPr>
        <w:pStyle w:val="HTMLPreformatted"/>
        <w:shd w:val="clear" w:color="auto" w:fill="FFFFFF"/>
        <w:rPr>
          <w:color w:val="00295A"/>
        </w:rPr>
      </w:pPr>
      <w:r w:rsidRPr="002B16EB">
        <w:rPr>
          <w:color w:val="00295A"/>
        </w:rPr>
        <w:t xml:space="preserve">select * from </w:t>
      </w:r>
      <w:proofErr w:type="spellStart"/>
      <w:r w:rsidRPr="002B16EB">
        <w:rPr>
          <w:color w:val="00295A"/>
        </w:rPr>
        <w:t>polisy.povbatc</w:t>
      </w:r>
      <w:proofErr w:type="spellEnd"/>
    </w:p>
    <w:p w14:paraId="7A50CB64" w14:textId="77777777" w:rsidR="006B1DD1" w:rsidRPr="002B16EB" w:rsidRDefault="006B1DD1" w:rsidP="006B1DD1">
      <w:pPr>
        <w:pStyle w:val="HTMLPreformatted"/>
        <w:shd w:val="clear" w:color="auto" w:fill="FFFFFF"/>
        <w:rPr>
          <w:color w:val="00295A"/>
        </w:rPr>
      </w:pPr>
      <w:r w:rsidRPr="002B16EB">
        <w:rPr>
          <w:color w:val="00295A"/>
        </w:rPr>
        <w:t xml:space="preserve">where </w:t>
      </w:r>
      <w:proofErr w:type="spellStart"/>
      <w:r w:rsidRPr="002B16EB">
        <w:rPr>
          <w:color w:val="00295A"/>
        </w:rPr>
        <w:t>cmpny</w:t>
      </w:r>
      <w:proofErr w:type="spellEnd"/>
      <w:r w:rsidRPr="002B16EB">
        <w:rPr>
          <w:color w:val="00295A"/>
        </w:rPr>
        <w:t>||</w:t>
      </w:r>
      <w:proofErr w:type="spellStart"/>
      <w:r w:rsidRPr="002B16EB">
        <w:rPr>
          <w:color w:val="00295A"/>
        </w:rPr>
        <w:t>brch</w:t>
      </w:r>
      <w:proofErr w:type="spellEnd"/>
      <w:r w:rsidRPr="002B16EB">
        <w:rPr>
          <w:color w:val="00295A"/>
        </w:rPr>
        <w:t>||</w:t>
      </w:r>
      <w:proofErr w:type="spellStart"/>
      <w:r w:rsidRPr="002B16EB">
        <w:rPr>
          <w:color w:val="00295A"/>
        </w:rPr>
        <w:t>acct_yr</w:t>
      </w:r>
      <w:proofErr w:type="spellEnd"/>
      <w:r w:rsidRPr="002B16EB">
        <w:rPr>
          <w:color w:val="00295A"/>
        </w:rPr>
        <w:t>||</w:t>
      </w:r>
      <w:proofErr w:type="spellStart"/>
      <w:r w:rsidRPr="002B16EB">
        <w:rPr>
          <w:color w:val="00295A"/>
        </w:rPr>
        <w:t>acct_mth</w:t>
      </w:r>
      <w:proofErr w:type="spellEnd"/>
      <w:r w:rsidRPr="002B16EB">
        <w:rPr>
          <w:color w:val="00295A"/>
        </w:rPr>
        <w:t>||</w:t>
      </w:r>
      <w:proofErr w:type="spellStart"/>
      <w:r w:rsidRPr="002B16EB">
        <w:rPr>
          <w:color w:val="00295A"/>
        </w:rPr>
        <w:t>batch_typ</w:t>
      </w:r>
      <w:proofErr w:type="spellEnd"/>
      <w:r w:rsidRPr="002B16EB">
        <w:rPr>
          <w:color w:val="00295A"/>
        </w:rPr>
        <w:t>||batch</w:t>
      </w:r>
    </w:p>
    <w:p w14:paraId="0897B41E" w14:textId="77777777" w:rsidR="006B1DD1" w:rsidRPr="002B16EB" w:rsidRDefault="006B1DD1" w:rsidP="006B1DD1">
      <w:pPr>
        <w:pStyle w:val="HTMLPreformatted"/>
        <w:shd w:val="clear" w:color="auto" w:fill="FFFFFF"/>
        <w:rPr>
          <w:color w:val="00295A"/>
        </w:rPr>
      </w:pPr>
      <w:r w:rsidRPr="002B16EB">
        <w:rPr>
          <w:color w:val="00295A"/>
        </w:rPr>
        <w:t xml:space="preserve">  in (</w:t>
      </w:r>
    </w:p>
    <w:p w14:paraId="3EE58EE2" w14:textId="77777777" w:rsidR="006B1DD1" w:rsidRPr="002B16EB" w:rsidRDefault="006B1DD1" w:rsidP="006B1DD1">
      <w:pPr>
        <w:pStyle w:val="HTMLPreformatted"/>
        <w:shd w:val="clear" w:color="auto" w:fill="FFFFFF"/>
        <w:rPr>
          <w:color w:val="00295A"/>
        </w:rPr>
      </w:pPr>
      <w:r w:rsidRPr="002B16EB">
        <w:rPr>
          <w:color w:val="00295A"/>
        </w:rPr>
        <w:t>'104202211U026LK¬',</w:t>
      </w:r>
    </w:p>
    <w:p w14:paraId="07A73F7C" w14:textId="77777777" w:rsidR="006B1DD1" w:rsidRPr="002B16EB" w:rsidRDefault="006B1DD1" w:rsidP="006B1DD1">
      <w:pPr>
        <w:pStyle w:val="HTMLPreformatted"/>
        <w:shd w:val="clear" w:color="auto" w:fill="FFFFFF"/>
        <w:rPr>
          <w:color w:val="00295A"/>
        </w:rPr>
      </w:pPr>
      <w:r w:rsidRPr="002B16EB">
        <w:rPr>
          <w:color w:val="00295A"/>
        </w:rPr>
        <w:t>'107202211U039L¬3',</w:t>
      </w:r>
    </w:p>
    <w:p w14:paraId="363B212F" w14:textId="77777777" w:rsidR="006B1DD1" w:rsidRPr="002B16EB" w:rsidRDefault="006B1DD1" w:rsidP="006B1DD1">
      <w:pPr>
        <w:pStyle w:val="HTMLPreformatted"/>
        <w:shd w:val="clear" w:color="auto" w:fill="FFFFFF"/>
        <w:rPr>
          <w:color w:val="00295A"/>
        </w:rPr>
      </w:pPr>
      <w:r w:rsidRPr="002B16EB">
        <w:rPr>
          <w:color w:val="00295A"/>
        </w:rPr>
        <w:t>'108202211U039L¬4',</w:t>
      </w:r>
    </w:p>
    <w:p w14:paraId="1574D734" w14:textId="77777777" w:rsidR="006B1DD1" w:rsidRPr="002B16EB" w:rsidRDefault="006B1DD1" w:rsidP="006B1DD1">
      <w:pPr>
        <w:pStyle w:val="HTMLPreformatted"/>
        <w:shd w:val="clear" w:color="auto" w:fill="FFFFFF"/>
        <w:rPr>
          <w:color w:val="00295A"/>
        </w:rPr>
      </w:pPr>
      <w:r w:rsidRPr="002B16EB">
        <w:rPr>
          <w:color w:val="00295A"/>
        </w:rPr>
        <w:t>'153202211U026LK¬',</w:t>
      </w:r>
    </w:p>
    <w:p w14:paraId="3E70922C" w14:textId="77777777" w:rsidR="006B1DD1" w:rsidRPr="002B16EB" w:rsidRDefault="006B1DD1" w:rsidP="006B1DD1">
      <w:pPr>
        <w:pStyle w:val="HTMLPreformatted"/>
        <w:shd w:val="clear" w:color="auto" w:fill="FFFFFF"/>
        <w:rPr>
          <w:color w:val="00295A"/>
        </w:rPr>
      </w:pPr>
      <w:r w:rsidRPr="002B16EB">
        <w:rPr>
          <w:color w:val="00295A"/>
        </w:rPr>
        <w:t>'154202211U026L¬1',</w:t>
      </w:r>
    </w:p>
    <w:p w14:paraId="7FA4893B" w14:textId="77777777" w:rsidR="006B1DD1" w:rsidRPr="002B16EB" w:rsidRDefault="006B1DD1" w:rsidP="006B1DD1">
      <w:pPr>
        <w:pStyle w:val="HTMLPreformatted"/>
        <w:shd w:val="clear" w:color="auto" w:fill="FFFFFF"/>
        <w:rPr>
          <w:color w:val="00295A"/>
        </w:rPr>
      </w:pPr>
      <w:r w:rsidRPr="002B16EB">
        <w:rPr>
          <w:color w:val="00295A"/>
        </w:rPr>
        <w:t>'154202211U039L¬2',</w:t>
      </w:r>
    </w:p>
    <w:p w14:paraId="6631A82C" w14:textId="77777777" w:rsidR="006B1DD1" w:rsidRPr="002B16EB" w:rsidRDefault="006B1DD1" w:rsidP="006B1DD1">
      <w:pPr>
        <w:pStyle w:val="HTMLPreformatted"/>
        <w:shd w:val="clear" w:color="auto" w:fill="FFFFFF"/>
        <w:rPr>
          <w:color w:val="00295A"/>
        </w:rPr>
      </w:pPr>
      <w:r w:rsidRPr="002B16EB">
        <w:rPr>
          <w:color w:val="00295A"/>
        </w:rPr>
        <w:t>'163202211U026AA¬',</w:t>
      </w:r>
    </w:p>
    <w:p w14:paraId="1A0D970C" w14:textId="77777777" w:rsidR="006B1DD1" w:rsidRPr="002B16EB" w:rsidRDefault="006B1DD1" w:rsidP="006B1DD1">
      <w:pPr>
        <w:pStyle w:val="HTMLPreformatted"/>
        <w:shd w:val="clear" w:color="auto" w:fill="FFFFFF"/>
        <w:rPr>
          <w:color w:val="00295A"/>
        </w:rPr>
      </w:pPr>
      <w:r w:rsidRPr="002B16EB">
        <w:rPr>
          <w:color w:val="00295A"/>
        </w:rPr>
        <w:t>'163202211U026SB¬',</w:t>
      </w:r>
    </w:p>
    <w:p w14:paraId="166872E4" w14:textId="77777777" w:rsidR="006B1DD1" w:rsidRPr="002B16EB" w:rsidRDefault="006B1DD1" w:rsidP="006B1DD1">
      <w:pPr>
        <w:pStyle w:val="HTMLPreformatted"/>
        <w:shd w:val="clear" w:color="auto" w:fill="FFFFFF"/>
        <w:rPr>
          <w:color w:val="00295A"/>
        </w:rPr>
      </w:pPr>
      <w:r w:rsidRPr="002B16EB">
        <w:rPr>
          <w:color w:val="00295A"/>
        </w:rPr>
        <w:lastRenderedPageBreak/>
        <w:t>'163202211U026SY¬',</w:t>
      </w:r>
    </w:p>
    <w:p w14:paraId="400C4BE7" w14:textId="77777777" w:rsidR="006B1DD1" w:rsidRPr="002B16EB" w:rsidRDefault="006B1DD1" w:rsidP="006B1DD1">
      <w:pPr>
        <w:pStyle w:val="HTMLPreformatted"/>
        <w:shd w:val="clear" w:color="auto" w:fill="FFFFFF"/>
        <w:rPr>
          <w:color w:val="00295A"/>
        </w:rPr>
      </w:pPr>
      <w:r w:rsidRPr="002B16EB">
        <w:rPr>
          <w:color w:val="00295A"/>
        </w:rPr>
        <w:t>'163202211U026EE¬',</w:t>
      </w:r>
    </w:p>
    <w:p w14:paraId="32C8A3CD" w14:textId="77777777" w:rsidR="006B1DD1" w:rsidRPr="002B16EB" w:rsidRDefault="006B1DD1" w:rsidP="006B1DD1">
      <w:pPr>
        <w:pStyle w:val="HTMLPreformatted"/>
        <w:shd w:val="clear" w:color="auto" w:fill="FFFFFF"/>
        <w:rPr>
          <w:color w:val="00295A"/>
        </w:rPr>
      </w:pPr>
      <w:r w:rsidRPr="002B16EB">
        <w:rPr>
          <w:color w:val="00295A"/>
        </w:rPr>
        <w:t>'163202211U039KI¬',</w:t>
      </w:r>
    </w:p>
    <w:p w14:paraId="5640C2DE" w14:textId="77777777" w:rsidR="006B1DD1" w:rsidRPr="002B16EB" w:rsidRDefault="006B1DD1" w:rsidP="006B1DD1">
      <w:pPr>
        <w:pStyle w:val="HTMLPreformatted"/>
        <w:shd w:val="clear" w:color="auto" w:fill="FFFFFF"/>
        <w:rPr>
          <w:color w:val="00295A"/>
        </w:rPr>
      </w:pPr>
      <w:r w:rsidRPr="002B16EB">
        <w:rPr>
          <w:color w:val="00295A"/>
        </w:rPr>
        <w:t>'165202211U026GY¬',</w:t>
      </w:r>
    </w:p>
    <w:p w14:paraId="0D809EDC" w14:textId="77777777" w:rsidR="006B1DD1" w:rsidRPr="002B16EB" w:rsidRDefault="006B1DD1" w:rsidP="006B1DD1">
      <w:pPr>
        <w:pStyle w:val="HTMLPreformatted"/>
        <w:shd w:val="clear" w:color="auto" w:fill="FFFFFF"/>
        <w:rPr>
          <w:color w:val="00295A"/>
        </w:rPr>
      </w:pPr>
      <w:r w:rsidRPr="002B16EB">
        <w:rPr>
          <w:color w:val="00295A"/>
        </w:rPr>
        <w:t>'165202211U026LK¬',</w:t>
      </w:r>
    </w:p>
    <w:p w14:paraId="1A5B1A18" w14:textId="77777777" w:rsidR="006B1DD1" w:rsidRPr="002B16EB" w:rsidRDefault="006B1DD1" w:rsidP="006B1DD1">
      <w:pPr>
        <w:pStyle w:val="HTMLPreformatted"/>
        <w:shd w:val="clear" w:color="auto" w:fill="FFFFFF"/>
        <w:rPr>
          <w:color w:val="00295A"/>
        </w:rPr>
      </w:pPr>
      <w:r w:rsidRPr="002B16EB">
        <w:rPr>
          <w:color w:val="00295A"/>
        </w:rPr>
        <w:t>'132202211U02624¦')</w:t>
      </w:r>
    </w:p>
    <w:p w14:paraId="21C87CD5" w14:textId="14C9674E" w:rsidR="006B1DD1" w:rsidRPr="002B16EB" w:rsidRDefault="006B1DD1" w:rsidP="006B1DD1">
      <w:pPr>
        <w:pStyle w:val="HTMLPreformatted"/>
        <w:shd w:val="clear" w:color="auto" w:fill="FFFFFF"/>
        <w:rPr>
          <w:color w:val="00295A"/>
        </w:rPr>
      </w:pPr>
      <w:r w:rsidRPr="002B16EB">
        <w:rPr>
          <w:color w:val="00295A"/>
        </w:rPr>
        <w:t>with UR</w:t>
      </w:r>
    </w:p>
    <w:p w14:paraId="0D8CDBED" w14:textId="6FDDDC9A" w:rsidR="00E40D8F" w:rsidRPr="002B16EB" w:rsidRDefault="00E40D8F" w:rsidP="006B1DD1">
      <w:pPr>
        <w:pStyle w:val="HTMLPreformatted"/>
        <w:shd w:val="clear" w:color="auto" w:fill="FFFFFF"/>
        <w:rPr>
          <w:color w:val="00295A"/>
        </w:rPr>
      </w:pPr>
    </w:p>
    <w:p w14:paraId="121A9926" w14:textId="08D7272A" w:rsidR="00E40D8F" w:rsidRPr="002B16EB" w:rsidRDefault="00E40D8F" w:rsidP="00E40D8F">
      <w:pPr>
        <w:pStyle w:val="Heading2"/>
        <w:rPr>
          <w:lang w:val="en-AU"/>
        </w:rPr>
      </w:pPr>
      <w:bookmarkStart w:id="551" w:name="_Toc167368238"/>
      <w:r w:rsidRPr="002B16EB">
        <w:rPr>
          <w:lang w:val="en-AU"/>
        </w:rPr>
        <w:t>26/05 Thu</w:t>
      </w:r>
      <w:bookmarkEnd w:id="55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40D8F" w:rsidRPr="002B16EB" w14:paraId="7FE96BDA"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721016" w14:textId="77777777" w:rsidR="00E40D8F" w:rsidRPr="002B16EB" w:rsidRDefault="00E40D8F"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DB9597" w14:textId="41063247" w:rsidR="00E40D8F" w:rsidRPr="002B16EB" w:rsidRDefault="00E40D8F"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068A02" w14:textId="77777777" w:rsidR="00E40D8F" w:rsidRPr="002B16EB" w:rsidRDefault="00E40D8F" w:rsidP="00030E72">
            <w:pPr>
              <w:pStyle w:val="NoSpacing"/>
              <w:rPr>
                <w:lang w:val="en-AU"/>
              </w:rPr>
            </w:pPr>
          </w:p>
        </w:tc>
      </w:tr>
      <w:tr w:rsidR="00E40D8F" w:rsidRPr="002B16EB" w14:paraId="03662D2D"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DB9796" w14:textId="77777777" w:rsidR="00E40D8F" w:rsidRPr="002B16EB" w:rsidRDefault="00E40D8F"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53260A" w14:textId="25C3943A" w:rsidR="00E40D8F" w:rsidRPr="002B16EB" w:rsidRDefault="00E40D8F"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E73197" w14:textId="77777777" w:rsidR="00E40D8F" w:rsidRPr="002B16EB" w:rsidRDefault="00E40D8F" w:rsidP="00030E72">
            <w:pPr>
              <w:pStyle w:val="NoSpacing"/>
              <w:rPr>
                <w:lang w:val="en-AU"/>
              </w:rPr>
            </w:pPr>
          </w:p>
        </w:tc>
      </w:tr>
      <w:tr w:rsidR="00E40D8F" w:rsidRPr="002B16EB" w14:paraId="6283BB78"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FB71F" w14:textId="77777777" w:rsidR="00E40D8F" w:rsidRPr="002B16EB" w:rsidRDefault="00E40D8F"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80D455" w14:textId="261EB983" w:rsidR="00E40D8F" w:rsidRPr="002B16EB" w:rsidRDefault="003E7D4C" w:rsidP="00030E72">
            <w:pPr>
              <w:autoSpaceDE w:val="0"/>
              <w:autoSpaceDN w:val="0"/>
              <w:adjustRightInd w:val="0"/>
              <w:spacing w:after="0" w:line="240" w:lineRule="auto"/>
              <w:rPr>
                <w:lang w:val="en-AU"/>
              </w:rPr>
            </w:pPr>
            <w:r w:rsidRPr="002B16EB">
              <w:rPr>
                <w:lang w:val="en-AU"/>
              </w:rPr>
              <w:t>2.30 – 3 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5ECA4D" w14:textId="77777777" w:rsidR="00E40D8F" w:rsidRPr="002B16EB" w:rsidRDefault="00E40D8F" w:rsidP="00030E72">
            <w:pPr>
              <w:rPr>
                <w:rFonts w:ascii="Arial" w:hAnsi="Arial" w:cs="Arial"/>
                <w:lang w:val="en-AU"/>
              </w:rPr>
            </w:pPr>
          </w:p>
        </w:tc>
      </w:tr>
      <w:tr w:rsidR="00E40D8F" w:rsidRPr="002B16EB" w14:paraId="21CE4476"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BBE014" w14:textId="77777777" w:rsidR="00E40D8F" w:rsidRPr="002B16EB" w:rsidRDefault="00E40D8F"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905847" w14:textId="0AA5048E" w:rsidR="00E40D8F" w:rsidRPr="002B16EB" w:rsidRDefault="00376DE1" w:rsidP="00030E72">
            <w:pPr>
              <w:rPr>
                <w:lang w:val="en-AU"/>
              </w:rPr>
            </w:pPr>
            <w:r w:rsidRPr="002B16EB">
              <w:rPr>
                <w:lang w:val="en-AU"/>
              </w:rPr>
              <w:t xml:space="preserve">Profile update </w:t>
            </w:r>
            <w:r w:rsidRPr="002B16EB">
              <w:rPr>
                <w:noProof/>
                <w:lang w:val="en-AU"/>
              </w:rPr>
              <w:t>IT BAS FRONT END EN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975CC2" w14:textId="77777777" w:rsidR="00E40D8F" w:rsidRPr="002B16EB" w:rsidRDefault="00E40D8F" w:rsidP="00030E72">
            <w:pPr>
              <w:autoSpaceDE w:val="0"/>
              <w:autoSpaceDN w:val="0"/>
              <w:adjustRightInd w:val="0"/>
              <w:spacing w:after="0" w:line="240" w:lineRule="auto"/>
              <w:rPr>
                <w:rFonts w:ascii="MS Sans Serif" w:hAnsi="MS Sans Serif" w:cs="MS Sans Serif"/>
                <w:sz w:val="17"/>
                <w:szCs w:val="17"/>
                <w:lang w:val="en-AU" w:bidi="hi-IN"/>
              </w:rPr>
            </w:pPr>
          </w:p>
        </w:tc>
      </w:tr>
      <w:tr w:rsidR="00E40D8F" w:rsidRPr="002B16EB" w14:paraId="2D741A8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252F60" w14:textId="77777777" w:rsidR="00E40D8F" w:rsidRPr="002B16EB" w:rsidRDefault="00E40D8F"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971473" w14:textId="77777777" w:rsidR="00E40D8F" w:rsidRPr="002B16EB" w:rsidRDefault="00E40D8F"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F83773" w14:textId="77777777" w:rsidR="00E40D8F" w:rsidRPr="002B16EB" w:rsidRDefault="00E40D8F" w:rsidP="00030E72">
            <w:pPr>
              <w:pStyle w:val="NoSpacing"/>
              <w:rPr>
                <w:lang w:val="en-AU"/>
              </w:rPr>
            </w:pPr>
          </w:p>
        </w:tc>
      </w:tr>
      <w:tr w:rsidR="00E40D8F" w:rsidRPr="002B16EB" w14:paraId="4E1EC1F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2B2DE5" w14:textId="77777777" w:rsidR="00E40D8F" w:rsidRPr="002B16EB" w:rsidRDefault="00E40D8F"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8C9D82" w14:textId="77777777" w:rsidR="00E40D8F" w:rsidRPr="002B16EB" w:rsidRDefault="00E40D8F"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834C9C" w14:textId="77777777" w:rsidR="00E40D8F" w:rsidRPr="002B16EB" w:rsidRDefault="00E40D8F" w:rsidP="00030E72">
            <w:pPr>
              <w:pStyle w:val="NoSpacing"/>
              <w:rPr>
                <w:lang w:val="en-AU"/>
              </w:rPr>
            </w:pPr>
          </w:p>
        </w:tc>
      </w:tr>
      <w:tr w:rsidR="00E40D8F" w:rsidRPr="002B16EB" w14:paraId="1189A18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0494B3" w14:textId="77777777" w:rsidR="00E40D8F" w:rsidRPr="002B16EB" w:rsidRDefault="00E40D8F"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C95AB1" w14:textId="77777777" w:rsidR="00E40D8F" w:rsidRPr="002B16EB" w:rsidRDefault="00E40D8F"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A8EC99" w14:textId="77777777" w:rsidR="00E40D8F" w:rsidRPr="002B16EB" w:rsidRDefault="00E40D8F" w:rsidP="00030E72">
            <w:pPr>
              <w:pStyle w:val="NoSpacing"/>
              <w:rPr>
                <w:lang w:val="en-AU"/>
              </w:rPr>
            </w:pPr>
          </w:p>
        </w:tc>
      </w:tr>
      <w:tr w:rsidR="00E40D8F" w:rsidRPr="002B16EB" w14:paraId="718B405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0723EA" w14:textId="77777777" w:rsidR="00E40D8F" w:rsidRPr="002B16EB" w:rsidRDefault="00E40D8F"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F9C0B7" w14:textId="77777777" w:rsidR="00E40D8F" w:rsidRPr="002B16EB" w:rsidRDefault="00E40D8F"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631E39" w14:textId="77777777" w:rsidR="00E40D8F" w:rsidRPr="002B16EB" w:rsidRDefault="00E40D8F" w:rsidP="00030E72">
            <w:pPr>
              <w:pStyle w:val="NoSpacing"/>
              <w:rPr>
                <w:lang w:val="en-AU"/>
              </w:rPr>
            </w:pPr>
          </w:p>
        </w:tc>
      </w:tr>
    </w:tbl>
    <w:p w14:paraId="0630C020" w14:textId="77777777" w:rsidR="00E40D8F" w:rsidRPr="002B16EB" w:rsidRDefault="00E40D8F" w:rsidP="00E40D8F">
      <w:pPr>
        <w:pStyle w:val="NoSpacing"/>
        <w:rPr>
          <w:lang w:val="en-AU"/>
        </w:rPr>
      </w:pPr>
    </w:p>
    <w:p w14:paraId="61CA4514" w14:textId="77777777" w:rsidR="003E7D4C" w:rsidRPr="002B16EB" w:rsidRDefault="003E7D4C" w:rsidP="003E7D4C">
      <w:pPr>
        <w:pStyle w:val="NoSpacing"/>
        <w:rPr>
          <w:lang w:val="en-AU"/>
        </w:rPr>
      </w:pPr>
      <w:r w:rsidRPr="002B16EB">
        <w:rPr>
          <w:lang w:val="en-AU"/>
        </w:rPr>
        <w:t xml:space="preserve">--- - -- -- - -- -  --- -- </w:t>
      </w:r>
    </w:p>
    <w:p w14:paraId="27C90E26" w14:textId="77777777" w:rsidR="003E7D4C" w:rsidRPr="002B16EB" w:rsidRDefault="003E7D4C" w:rsidP="003E7D4C">
      <w:pPr>
        <w:pStyle w:val="NoSpacing"/>
        <w:rPr>
          <w:lang w:val="en-AU"/>
        </w:rPr>
      </w:pPr>
      <w:r w:rsidRPr="002B16EB">
        <w:rPr>
          <w:lang w:val="en-AU"/>
        </w:rPr>
        <w:t>Please use the SQL below to find the RIs.</w:t>
      </w:r>
    </w:p>
    <w:p w14:paraId="67308146" w14:textId="77777777" w:rsidR="003E7D4C" w:rsidRPr="002B16EB" w:rsidRDefault="003E7D4C" w:rsidP="003E7D4C">
      <w:pPr>
        <w:pStyle w:val="NoSpacing"/>
        <w:rPr>
          <w:lang w:val="en-AU"/>
        </w:rPr>
      </w:pPr>
      <w:r w:rsidRPr="002B16EB">
        <w:rPr>
          <w:lang w:val="en-AU"/>
        </w:rPr>
        <w:t>SELECT * FROM SYSCAT.REFERENCES</w:t>
      </w:r>
    </w:p>
    <w:p w14:paraId="4ADC407B" w14:textId="77777777" w:rsidR="003E7D4C" w:rsidRPr="002B16EB" w:rsidRDefault="003E7D4C" w:rsidP="003E7D4C">
      <w:pPr>
        <w:pStyle w:val="NoSpacing"/>
        <w:rPr>
          <w:lang w:val="en-AU"/>
        </w:rPr>
      </w:pPr>
      <w:r w:rsidRPr="002B16EB">
        <w:rPr>
          <w:lang w:val="en-AU"/>
        </w:rPr>
        <w:t>WHERE CONSTNAME  = 'RMTRN022'</w:t>
      </w:r>
    </w:p>
    <w:p w14:paraId="7EA297A8" w14:textId="77777777" w:rsidR="003E7D4C" w:rsidRPr="002B16EB" w:rsidRDefault="003E7D4C" w:rsidP="003E7D4C">
      <w:pPr>
        <w:pStyle w:val="NoSpacing"/>
        <w:rPr>
          <w:lang w:val="en-AU"/>
        </w:rPr>
      </w:pPr>
      <w:r w:rsidRPr="002B16EB">
        <w:rPr>
          <w:lang w:val="en-AU"/>
        </w:rPr>
        <w:t xml:space="preserve">-- - - -- - - -- </w:t>
      </w:r>
    </w:p>
    <w:p w14:paraId="3EA0F43A" w14:textId="77777777" w:rsidR="003E7D4C" w:rsidRPr="002B16EB" w:rsidRDefault="003E7D4C" w:rsidP="003E7D4C">
      <w:pPr>
        <w:pStyle w:val="NoSpacing"/>
        <w:rPr>
          <w:lang w:val="en-AU"/>
        </w:rPr>
      </w:pPr>
    </w:p>
    <w:p w14:paraId="3FC63A00" w14:textId="77777777" w:rsidR="003E7D4C" w:rsidRPr="002B16EB" w:rsidRDefault="003E7D4C" w:rsidP="003E7D4C">
      <w:pPr>
        <w:pStyle w:val="NoSpacing"/>
        <w:rPr>
          <w:lang w:val="en-AU"/>
        </w:rPr>
      </w:pPr>
      <w:r w:rsidRPr="002B16EB">
        <w:rPr>
          <w:lang w:val="en-AU"/>
        </w:rPr>
        <w:t xml:space="preserve">We have implemented the similar concept for ASCII-EBCDIC </w:t>
      </w:r>
      <w:proofErr w:type="spellStart"/>
      <w:r w:rsidRPr="002B16EB">
        <w:rPr>
          <w:lang w:val="en-AU"/>
        </w:rPr>
        <w:t>transalation</w:t>
      </w:r>
      <w:proofErr w:type="spellEnd"/>
      <w:r w:rsidRPr="002B16EB">
        <w:rPr>
          <w:lang w:val="en-AU"/>
        </w:rPr>
        <w:t>.</w:t>
      </w:r>
    </w:p>
    <w:p w14:paraId="32ABDF2D" w14:textId="77777777" w:rsidR="003E7D4C" w:rsidRPr="002B16EB" w:rsidRDefault="003E7D4C" w:rsidP="003E7D4C">
      <w:pPr>
        <w:pStyle w:val="NoSpacing"/>
        <w:rPr>
          <w:lang w:val="en-AU"/>
        </w:rPr>
      </w:pPr>
    </w:p>
    <w:p w14:paraId="069D9EA3" w14:textId="77777777" w:rsidR="003E7D4C" w:rsidRPr="002B16EB" w:rsidRDefault="003E7D4C" w:rsidP="003E7D4C">
      <w:pPr>
        <w:pStyle w:val="NoSpacing"/>
        <w:ind w:left="720" w:firstLine="90"/>
        <w:rPr>
          <w:rFonts w:ascii="Courier New" w:hAnsi="Courier New" w:cs="Courier New"/>
          <w:lang w:val="en-AU"/>
        </w:rPr>
      </w:pPr>
      <w:r w:rsidRPr="002B16EB">
        <w:rPr>
          <w:rFonts w:ascii="Courier New" w:hAnsi="Courier New" w:cs="Courier New"/>
          <w:lang w:val="en-AU"/>
        </w:rPr>
        <w:t>*---------------------------------------------------------------*</w:t>
      </w:r>
    </w:p>
    <w:p w14:paraId="67DB8C29" w14:textId="77777777" w:rsidR="003E7D4C" w:rsidRPr="002B16EB" w:rsidRDefault="003E7D4C" w:rsidP="003E7D4C">
      <w:pPr>
        <w:pStyle w:val="NoSpacing"/>
        <w:rPr>
          <w:rFonts w:ascii="Courier New" w:hAnsi="Courier New" w:cs="Courier New"/>
          <w:lang w:val="en-AU"/>
        </w:rPr>
      </w:pPr>
      <w:r w:rsidRPr="002B16EB">
        <w:rPr>
          <w:rFonts w:ascii="Courier New" w:hAnsi="Courier New" w:cs="Courier New"/>
          <w:lang w:val="en-AU"/>
        </w:rPr>
        <w:t>      * Copybook for ASCII-EBCDIC conversion.</w:t>
      </w:r>
    </w:p>
    <w:p w14:paraId="6C9CDC88" w14:textId="77777777" w:rsidR="003E7D4C" w:rsidRPr="002B16EB" w:rsidRDefault="003E7D4C" w:rsidP="003E7D4C">
      <w:pPr>
        <w:pStyle w:val="NoSpacing"/>
        <w:ind w:left="720"/>
        <w:rPr>
          <w:rFonts w:ascii="Courier New" w:hAnsi="Courier New" w:cs="Courier New"/>
          <w:lang w:val="en-AU"/>
        </w:rPr>
      </w:pPr>
      <w:r w:rsidRPr="002B16EB">
        <w:rPr>
          <w:rFonts w:ascii="Courier New" w:hAnsi="Courier New" w:cs="Courier New"/>
          <w:lang w:val="en-AU"/>
        </w:rPr>
        <w:t>      *---------------------------------------------------------------*</w:t>
      </w:r>
    </w:p>
    <w:p w14:paraId="58C52CDD" w14:textId="77777777" w:rsidR="003E7D4C" w:rsidRPr="002B16EB" w:rsidRDefault="003E7D4C" w:rsidP="003E7D4C">
      <w:pPr>
        <w:pStyle w:val="NoSpacing"/>
        <w:rPr>
          <w:rFonts w:ascii="Courier New" w:hAnsi="Courier New" w:cs="Courier New"/>
          <w:lang w:val="en-AU"/>
        </w:rPr>
      </w:pPr>
      <w:r w:rsidRPr="002B16EB">
        <w:rPr>
          <w:rFonts w:ascii="Courier New" w:hAnsi="Courier New" w:cs="Courier New"/>
          <w:lang w:val="en-AU"/>
        </w:rPr>
        <w:t>         COPY TRANSTAB.</w:t>
      </w:r>
    </w:p>
    <w:p w14:paraId="1F570403" w14:textId="77777777" w:rsidR="003E7D4C" w:rsidRPr="002B16EB" w:rsidRDefault="003E7D4C" w:rsidP="003E7D4C">
      <w:pPr>
        <w:pStyle w:val="NoSpacing"/>
        <w:rPr>
          <w:rFonts w:ascii="Courier New" w:hAnsi="Courier New" w:cs="Courier New"/>
          <w:lang w:val="en-AU"/>
        </w:rPr>
      </w:pPr>
    </w:p>
    <w:p w14:paraId="6841A5E1" w14:textId="77777777" w:rsidR="003E7D4C" w:rsidRPr="002B16EB" w:rsidRDefault="003E7D4C" w:rsidP="003E7D4C">
      <w:pPr>
        <w:pStyle w:val="NoSpacing"/>
        <w:ind w:firstLine="720"/>
        <w:rPr>
          <w:rFonts w:ascii="Courier New" w:hAnsi="Courier New" w:cs="Courier New"/>
          <w:lang w:val="en-AU"/>
        </w:rPr>
      </w:pPr>
      <w:r w:rsidRPr="002B16EB">
        <w:rPr>
          <w:rFonts w:ascii="Courier New" w:hAnsi="Courier New" w:cs="Courier New"/>
          <w:lang w:val="en-AU"/>
        </w:rPr>
        <w:t>INSPECT WS-OUTPUT  CONVERTING</w:t>
      </w:r>
    </w:p>
    <w:p w14:paraId="39858AD2" w14:textId="77777777" w:rsidR="003E7D4C" w:rsidRPr="002B16EB" w:rsidRDefault="003E7D4C" w:rsidP="003E7D4C">
      <w:pPr>
        <w:pStyle w:val="NoSpacing"/>
        <w:rPr>
          <w:rFonts w:ascii="Courier New" w:hAnsi="Courier New" w:cs="Courier New"/>
          <w:lang w:val="en-AU"/>
        </w:rPr>
      </w:pPr>
      <w:r w:rsidRPr="002B16EB">
        <w:rPr>
          <w:rFonts w:ascii="Courier New" w:hAnsi="Courier New" w:cs="Courier New"/>
          <w:lang w:val="en-AU"/>
        </w:rPr>
        <w:t>               ASCII-TABLE             TO EBCDIC-TABLE</w:t>
      </w:r>
    </w:p>
    <w:p w14:paraId="532B6B36" w14:textId="77777777" w:rsidR="003E7D4C" w:rsidRPr="002B16EB" w:rsidRDefault="003E7D4C" w:rsidP="003E7D4C">
      <w:pPr>
        <w:pStyle w:val="NoSpacing"/>
        <w:rPr>
          <w:rFonts w:ascii="Calibri" w:hAnsi="Calibri" w:cs="Calibri"/>
          <w:lang w:val="en-AU"/>
        </w:rPr>
      </w:pPr>
    </w:p>
    <w:p w14:paraId="43BCD70D" w14:textId="77777777" w:rsidR="003E7D4C" w:rsidRPr="002B16EB" w:rsidRDefault="003E7D4C" w:rsidP="003E7D4C">
      <w:pPr>
        <w:pStyle w:val="NoSpacing"/>
        <w:rPr>
          <w:lang w:val="en-AU"/>
        </w:rPr>
      </w:pPr>
      <w:r w:rsidRPr="002B16EB">
        <w:rPr>
          <w:lang w:val="en-AU"/>
        </w:rPr>
        <w:t xml:space="preserve">- -- -- -- --- - -- -- -- - </w:t>
      </w:r>
    </w:p>
    <w:p w14:paraId="3E92DECC" w14:textId="77777777" w:rsidR="003E7D4C" w:rsidRPr="002B16EB" w:rsidRDefault="003E7D4C" w:rsidP="003E7D4C">
      <w:pPr>
        <w:rPr>
          <w:color w:val="203864"/>
          <w:lang w:val="en-AU"/>
        </w:rPr>
      </w:pPr>
      <w:r w:rsidRPr="002B16EB">
        <w:rPr>
          <w:color w:val="203864"/>
          <w:lang w:val="en-AU"/>
        </w:rPr>
        <w:t>The replacement user defined functions for Squirrel, QMF, DB2 Data Studio or BRIO are as follows:-</w:t>
      </w:r>
    </w:p>
    <w:p w14:paraId="237A001E" w14:textId="77777777" w:rsidR="003E7D4C" w:rsidRPr="002B16EB" w:rsidRDefault="003E7D4C" w:rsidP="003E7D4C">
      <w:pPr>
        <w:rPr>
          <w:color w:val="203864"/>
          <w:lang w:val="en-AU"/>
        </w:rPr>
      </w:pPr>
    </w:p>
    <w:p w14:paraId="1A6347BB" w14:textId="77777777" w:rsidR="003E7D4C" w:rsidRPr="002B16EB" w:rsidRDefault="003E7D4C" w:rsidP="003E7D4C">
      <w:pPr>
        <w:pStyle w:val="ListParagraph"/>
        <w:numPr>
          <w:ilvl w:val="0"/>
          <w:numId w:val="24"/>
        </w:numPr>
        <w:spacing w:after="0" w:line="240" w:lineRule="auto"/>
        <w:contextualSpacing w:val="0"/>
        <w:rPr>
          <w:rFonts w:eastAsia="Times New Roman"/>
          <w:color w:val="203864"/>
          <w:shd w:val="clear" w:color="auto" w:fill="FFFFFF"/>
          <w:lang w:val="en-AU"/>
        </w:rPr>
      </w:pPr>
      <w:r w:rsidRPr="002B16EB">
        <w:rPr>
          <w:rFonts w:eastAsia="Times New Roman"/>
          <w:color w:val="203864"/>
          <w:shd w:val="clear" w:color="auto" w:fill="FFFFFF"/>
          <w:lang w:val="en-AU"/>
        </w:rPr>
        <w:t>TIMESUDFC replaced by USERSUDFC.</w:t>
      </w:r>
    </w:p>
    <w:p w14:paraId="6DC399B0" w14:textId="77777777" w:rsidR="003E7D4C" w:rsidRPr="002B16EB" w:rsidRDefault="003E7D4C" w:rsidP="003E7D4C">
      <w:pPr>
        <w:pStyle w:val="ListParagraph"/>
        <w:numPr>
          <w:ilvl w:val="0"/>
          <w:numId w:val="24"/>
        </w:numPr>
        <w:spacing w:after="0" w:line="240" w:lineRule="auto"/>
        <w:contextualSpacing w:val="0"/>
        <w:rPr>
          <w:rFonts w:eastAsia="Times New Roman"/>
          <w:color w:val="203864"/>
          <w:shd w:val="clear" w:color="auto" w:fill="FFFFFF"/>
          <w:lang w:val="en-AU"/>
        </w:rPr>
      </w:pPr>
      <w:r w:rsidRPr="002B16EB">
        <w:rPr>
          <w:rFonts w:eastAsia="Times New Roman"/>
          <w:color w:val="203864"/>
          <w:shd w:val="clear" w:color="auto" w:fill="FFFFFF"/>
          <w:lang w:val="en-AU"/>
        </w:rPr>
        <w:t>TIMESUDFU replaced by USERSUDFU.</w:t>
      </w:r>
    </w:p>
    <w:p w14:paraId="03EBDD18" w14:textId="77777777" w:rsidR="003E7D4C" w:rsidRPr="002B16EB" w:rsidRDefault="003E7D4C" w:rsidP="003E7D4C">
      <w:pPr>
        <w:pStyle w:val="ListParagraph"/>
        <w:numPr>
          <w:ilvl w:val="0"/>
          <w:numId w:val="24"/>
        </w:numPr>
        <w:spacing w:after="0" w:line="240" w:lineRule="auto"/>
        <w:contextualSpacing w:val="0"/>
        <w:rPr>
          <w:rFonts w:eastAsia="Times New Roman"/>
          <w:color w:val="203864"/>
          <w:shd w:val="clear" w:color="auto" w:fill="FFFFFF"/>
          <w:lang w:val="en-AU"/>
        </w:rPr>
      </w:pPr>
      <w:r w:rsidRPr="002B16EB">
        <w:rPr>
          <w:rFonts w:eastAsia="Times New Roman"/>
          <w:color w:val="203864"/>
          <w:shd w:val="clear" w:color="auto" w:fill="FFFFFF"/>
          <w:lang w:val="en-AU"/>
        </w:rPr>
        <w:t>EBC2ASC remains as is.</w:t>
      </w:r>
    </w:p>
    <w:p w14:paraId="0A8D816B" w14:textId="77777777" w:rsidR="003E7D4C" w:rsidRPr="002B16EB" w:rsidRDefault="003E7D4C" w:rsidP="003E7D4C">
      <w:pPr>
        <w:pStyle w:val="NoSpacing"/>
        <w:rPr>
          <w:lang w:val="en-AU"/>
        </w:rPr>
      </w:pPr>
      <w:r w:rsidRPr="002B16EB">
        <w:rPr>
          <w:lang w:val="en-AU"/>
        </w:rPr>
        <w:t>---- --------- ----------------</w:t>
      </w:r>
    </w:p>
    <w:p w14:paraId="2D64E10E" w14:textId="7ED24462" w:rsidR="00E40D8F" w:rsidRPr="002B16EB" w:rsidRDefault="00E40D8F" w:rsidP="006B1DD1">
      <w:pPr>
        <w:pStyle w:val="HTMLPreformatted"/>
        <w:shd w:val="clear" w:color="auto" w:fill="FFFFFF"/>
        <w:rPr>
          <w:color w:val="00295A"/>
        </w:rPr>
      </w:pPr>
    </w:p>
    <w:p w14:paraId="1D1D94F6" w14:textId="69F70D84" w:rsidR="001D3CBC" w:rsidRPr="002B16EB" w:rsidRDefault="001D3CBC" w:rsidP="001D3CBC">
      <w:pPr>
        <w:pStyle w:val="Heading2"/>
        <w:rPr>
          <w:lang w:val="en-AU"/>
        </w:rPr>
      </w:pPr>
      <w:bookmarkStart w:id="552" w:name="_Toc167368239"/>
      <w:r w:rsidRPr="002B16EB">
        <w:rPr>
          <w:lang w:val="en-AU"/>
        </w:rPr>
        <w:lastRenderedPageBreak/>
        <w:t>27/05 Fri (A. Leave)</w:t>
      </w:r>
      <w:bookmarkEnd w:id="552"/>
    </w:p>
    <w:p w14:paraId="63966E97" w14:textId="12E86FBF" w:rsidR="001D3CBC" w:rsidRPr="002B16EB" w:rsidRDefault="001D3CBC" w:rsidP="006B1DD1">
      <w:pPr>
        <w:pStyle w:val="HTMLPreformatted"/>
        <w:shd w:val="clear" w:color="auto" w:fill="FFFFFF"/>
        <w:rPr>
          <w:color w:val="00295A"/>
        </w:rPr>
      </w:pPr>
    </w:p>
    <w:p w14:paraId="7A13A5B6" w14:textId="77777777" w:rsidR="001D3CBC" w:rsidRPr="002B16EB" w:rsidRDefault="001D3CBC" w:rsidP="006B1DD1">
      <w:pPr>
        <w:pStyle w:val="HTMLPreformatted"/>
        <w:shd w:val="clear" w:color="auto" w:fill="FFFFFF"/>
        <w:rPr>
          <w:color w:val="00295A"/>
        </w:rPr>
      </w:pPr>
    </w:p>
    <w:p w14:paraId="3196C7C3" w14:textId="08E59F18" w:rsidR="001D3CBC" w:rsidRPr="002B16EB" w:rsidRDefault="001D3CBC" w:rsidP="001D3CBC">
      <w:pPr>
        <w:pStyle w:val="Heading2"/>
        <w:rPr>
          <w:lang w:val="en-AU"/>
        </w:rPr>
      </w:pPr>
      <w:bookmarkStart w:id="553" w:name="_Toc167368240"/>
      <w:r w:rsidRPr="002B16EB">
        <w:rPr>
          <w:lang w:val="en-AU"/>
        </w:rPr>
        <w:t>30/05 Mon</w:t>
      </w:r>
      <w:bookmarkEnd w:id="55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D3CBC" w:rsidRPr="002B16EB" w14:paraId="4490ABF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7A4628" w14:textId="77777777" w:rsidR="001D3CBC" w:rsidRPr="002B16EB" w:rsidRDefault="001D3CBC"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453DD" w14:textId="77777777" w:rsidR="00720787" w:rsidRPr="002B16EB" w:rsidRDefault="001D3CBC" w:rsidP="00720787">
            <w:pPr>
              <w:autoSpaceDE w:val="0"/>
              <w:autoSpaceDN w:val="0"/>
              <w:adjustRightInd w:val="0"/>
              <w:spacing w:after="0" w:line="240" w:lineRule="auto"/>
              <w:rPr>
                <w:rFonts w:ascii="MS Sans Serif" w:hAnsi="MS Sans Serif" w:cs="MS Sans Serif"/>
                <w:sz w:val="17"/>
                <w:szCs w:val="17"/>
                <w:lang w:val="en-AU" w:bidi="hi-IN"/>
              </w:rPr>
            </w:pPr>
            <w:r w:rsidRPr="002B16EB">
              <w:rPr>
                <w:lang w:val="en-AU"/>
              </w:rPr>
              <w:t>Drives files not received (Sun) for co 39 CIC</w:t>
            </w:r>
            <w:r w:rsidR="00720787" w:rsidRPr="002B16EB">
              <w:rPr>
                <w:lang w:val="en-AU"/>
              </w:rPr>
              <w:t xml:space="preserve"> </w:t>
            </w:r>
            <w:r w:rsidR="00720787" w:rsidRPr="002B16EB">
              <w:rPr>
                <w:rFonts w:ascii="MS Sans Serif" w:hAnsi="MS Sans Serif" w:cs="MS Sans Serif"/>
                <w:sz w:val="17"/>
                <w:szCs w:val="17"/>
                <w:lang w:val="en-AU" w:bidi="hi-IN"/>
              </w:rPr>
              <w:t>INC000001677089</w:t>
            </w:r>
          </w:p>
          <w:p w14:paraId="6DE2167D" w14:textId="4AEBD8D6" w:rsidR="001D3CBC" w:rsidRPr="002B16EB" w:rsidRDefault="00500B84" w:rsidP="00030E72">
            <w:pPr>
              <w:autoSpaceDE w:val="0"/>
              <w:autoSpaceDN w:val="0"/>
              <w:adjustRightInd w:val="0"/>
              <w:spacing w:after="0" w:line="240" w:lineRule="auto"/>
              <w:rPr>
                <w:lang w:val="en-AU"/>
              </w:rPr>
            </w:pPr>
            <w:r w:rsidRPr="002B16EB">
              <w:rPr>
                <w:lang w:val="en-AU"/>
              </w:rPr>
              <w:t>Follow up drives helpdesk, run ok after 1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785C9B" w14:textId="77777777" w:rsidR="001D3CBC" w:rsidRPr="002B16EB" w:rsidRDefault="001D3CBC" w:rsidP="00030E72">
            <w:pPr>
              <w:pStyle w:val="NoSpacing"/>
              <w:rPr>
                <w:lang w:val="en-AU"/>
              </w:rPr>
            </w:pPr>
            <w:r w:rsidRPr="002B16EB">
              <w:rPr>
                <w:lang w:val="en-AU"/>
              </w:rPr>
              <w:t>Drives help desk</w:t>
            </w:r>
          </w:p>
          <w:p w14:paraId="5DD197A6" w14:textId="77777777" w:rsidR="00720787" w:rsidRPr="002B16EB" w:rsidRDefault="00720787" w:rsidP="00720787">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000001677089</w:t>
            </w:r>
          </w:p>
          <w:p w14:paraId="1585AED4" w14:textId="08581DB5" w:rsidR="00720787" w:rsidRPr="002B16EB" w:rsidRDefault="00720787" w:rsidP="00030E72">
            <w:pPr>
              <w:pStyle w:val="NoSpacing"/>
              <w:rPr>
                <w:lang w:val="en-AU"/>
              </w:rPr>
            </w:pPr>
          </w:p>
        </w:tc>
      </w:tr>
      <w:tr w:rsidR="001D3CBC" w:rsidRPr="002B16EB" w14:paraId="4E0DBAF7"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12DD7" w14:textId="77777777" w:rsidR="001D3CBC" w:rsidRPr="002B16EB" w:rsidRDefault="001D3CBC"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E88385" w14:textId="3E3857C5" w:rsidR="001D3CBC" w:rsidRPr="002B16EB" w:rsidRDefault="006D132E" w:rsidP="00030E7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Pcomm</w:t>
            </w:r>
            <w:proofErr w:type="spellEnd"/>
            <w:r w:rsidRPr="002B16EB">
              <w:rPr>
                <w:rFonts w:ascii="MS Sans Serif" w:hAnsi="MS Sans Serif" w:cs="MS Sans Serif"/>
                <w:sz w:val="17"/>
                <w:szCs w:val="17"/>
                <w:lang w:val="en-AU" w:bidi="hi-IN"/>
              </w:rPr>
              <w:t xml:space="preserve"> meeting 11-1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0A6D3D" w14:textId="77777777" w:rsidR="001D3CBC" w:rsidRPr="002B16EB" w:rsidRDefault="001D3CBC" w:rsidP="00030E72">
            <w:pPr>
              <w:pStyle w:val="NoSpacing"/>
              <w:rPr>
                <w:lang w:val="en-AU"/>
              </w:rPr>
            </w:pPr>
          </w:p>
        </w:tc>
      </w:tr>
      <w:tr w:rsidR="001D3CBC" w:rsidRPr="002B16EB" w14:paraId="221376C3"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CA6EAB" w14:textId="77777777" w:rsidR="001D3CBC" w:rsidRPr="002B16EB" w:rsidRDefault="001D3CBC"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48744" w14:textId="5A065A2E" w:rsidR="001D3CBC" w:rsidRPr="002B16EB" w:rsidRDefault="00500B84" w:rsidP="00030E72">
            <w:pPr>
              <w:autoSpaceDE w:val="0"/>
              <w:autoSpaceDN w:val="0"/>
              <w:adjustRightInd w:val="0"/>
              <w:spacing w:after="0" w:line="240" w:lineRule="auto"/>
              <w:rPr>
                <w:lang w:val="en-AU"/>
              </w:rPr>
            </w:pPr>
            <w:proofErr w:type="spellStart"/>
            <w:r w:rsidRPr="002B16EB">
              <w:rPr>
                <w:lang w:val="en-AU"/>
              </w:rPr>
              <w:t>Cics</w:t>
            </w:r>
            <w:proofErr w:type="spellEnd"/>
            <w:r w:rsidRPr="002B16EB">
              <w:rPr>
                <w:lang w:val="en-AU"/>
              </w:rPr>
              <w:t xml:space="preserve"> erro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C5F9F9" w14:textId="77777777" w:rsidR="001D3CBC" w:rsidRPr="002B16EB" w:rsidRDefault="001D3CBC" w:rsidP="00030E72">
            <w:pPr>
              <w:rPr>
                <w:rFonts w:ascii="Arial" w:hAnsi="Arial" w:cs="Arial"/>
                <w:lang w:val="en-AU"/>
              </w:rPr>
            </w:pPr>
          </w:p>
        </w:tc>
      </w:tr>
      <w:tr w:rsidR="001D3CBC" w:rsidRPr="002B16EB" w14:paraId="0509CD1F"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BFDE3F" w14:textId="77777777" w:rsidR="001D3CBC" w:rsidRPr="002B16EB" w:rsidRDefault="001D3CBC"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BDF4B2" w14:textId="7F039417" w:rsidR="001D3CBC" w:rsidRPr="002B16EB" w:rsidRDefault="00500B84" w:rsidP="00030E72">
            <w:pPr>
              <w:rPr>
                <w:lang w:val="en-AU"/>
              </w:rPr>
            </w:pPr>
            <w:r w:rsidRPr="002B16EB">
              <w:rPr>
                <w:lang w:val="en-AU"/>
              </w:rPr>
              <w:t xml:space="preserve">Regd832m </w:t>
            </w:r>
            <w:proofErr w:type="spellStart"/>
            <w:r w:rsidRPr="002B16EB">
              <w:rPr>
                <w:lang w:val="en-AU"/>
              </w:rPr>
              <w:t>sql</w:t>
            </w:r>
            <w:proofErr w:type="spellEnd"/>
            <w:r w:rsidRPr="002B16EB">
              <w:rPr>
                <w:lang w:val="en-AU"/>
              </w:rPr>
              <w:t xml:space="preserve"> code 10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613A63" w14:textId="6FB0692E" w:rsidR="001D3CBC" w:rsidRPr="002B16EB" w:rsidRDefault="00500B84"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Email to Patrick</w:t>
            </w:r>
          </w:p>
        </w:tc>
      </w:tr>
      <w:tr w:rsidR="001D3CBC" w:rsidRPr="002B16EB" w14:paraId="03E4729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0ED9FA" w14:textId="77777777" w:rsidR="001D3CBC" w:rsidRPr="002B16EB" w:rsidRDefault="001D3CBC"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CD431C" w14:textId="68F34F91" w:rsidR="001D3CBC" w:rsidRPr="002B16EB" w:rsidRDefault="00500B84"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lfresco reports – testing- user names to Pat 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94433D" w14:textId="77777777" w:rsidR="001D3CBC" w:rsidRPr="002B16EB" w:rsidRDefault="001D3CBC" w:rsidP="00030E72">
            <w:pPr>
              <w:pStyle w:val="NoSpacing"/>
              <w:rPr>
                <w:lang w:val="en-AU"/>
              </w:rPr>
            </w:pPr>
          </w:p>
        </w:tc>
      </w:tr>
      <w:tr w:rsidR="006D132E" w:rsidRPr="002B16EB" w14:paraId="061D027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0D1F96" w14:textId="77777777" w:rsidR="006D132E" w:rsidRPr="002B16EB" w:rsidRDefault="006D132E" w:rsidP="006D132E">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81ACB1" w14:textId="57220FA3" w:rsidR="006D132E" w:rsidRPr="002B16EB" w:rsidRDefault="006D132E" w:rsidP="006D132E">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Payment issue. Receipt no for </w:t>
            </w:r>
            <w:proofErr w:type="spellStart"/>
            <w:r w:rsidRPr="002B16EB">
              <w:rPr>
                <w:rFonts w:ascii="MS Sans Serif" w:hAnsi="MS Sans Serif" w:cs="MS Sans Serif"/>
                <w:sz w:val="17"/>
                <w:szCs w:val="17"/>
                <w:lang w:val="en-AU" w:bidi="hi-IN"/>
              </w:rPr>
              <w:t>br</w:t>
            </w:r>
            <w:proofErr w:type="spellEnd"/>
            <w:r w:rsidRPr="002B16EB">
              <w:rPr>
                <w:rFonts w:ascii="MS Sans Serif" w:hAnsi="MS Sans Serif" w:cs="MS Sans Serif"/>
                <w:sz w:val="17"/>
                <w:szCs w:val="17"/>
                <w:lang w:val="en-AU" w:bidi="hi-IN"/>
              </w:rPr>
              <w:t xml:space="preserve"> 80 run ou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CAA4B1" w14:textId="77777777" w:rsidR="006D132E" w:rsidRPr="002B16EB" w:rsidRDefault="006D132E" w:rsidP="006D132E">
            <w:pPr>
              <w:pStyle w:val="NoSpacing"/>
              <w:rPr>
                <w:lang w:val="en-AU"/>
              </w:rPr>
            </w:pPr>
          </w:p>
        </w:tc>
      </w:tr>
      <w:tr w:rsidR="006D132E" w:rsidRPr="002B16EB" w14:paraId="334B6BF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F3E233" w14:textId="77777777" w:rsidR="006D132E" w:rsidRPr="002B16EB" w:rsidRDefault="006D132E" w:rsidP="006D132E">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99200" w14:textId="77777777" w:rsidR="006D132E" w:rsidRPr="002B16EB" w:rsidRDefault="006D132E" w:rsidP="006D132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A2CAD0" w14:textId="77777777" w:rsidR="006D132E" w:rsidRPr="002B16EB" w:rsidRDefault="006D132E" w:rsidP="006D132E">
            <w:pPr>
              <w:pStyle w:val="NoSpacing"/>
              <w:rPr>
                <w:lang w:val="en-AU"/>
              </w:rPr>
            </w:pPr>
          </w:p>
        </w:tc>
      </w:tr>
      <w:tr w:rsidR="006D132E" w:rsidRPr="002B16EB" w14:paraId="34373C0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7A0433" w14:textId="77777777" w:rsidR="006D132E" w:rsidRPr="002B16EB" w:rsidRDefault="006D132E" w:rsidP="006D132E">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000314" w14:textId="77777777" w:rsidR="006D132E" w:rsidRPr="002B16EB" w:rsidRDefault="006D132E" w:rsidP="006D132E">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82D522" w14:textId="77777777" w:rsidR="006D132E" w:rsidRPr="002B16EB" w:rsidRDefault="006D132E" w:rsidP="006D132E">
            <w:pPr>
              <w:pStyle w:val="NoSpacing"/>
              <w:rPr>
                <w:lang w:val="en-AU"/>
              </w:rPr>
            </w:pPr>
          </w:p>
        </w:tc>
      </w:tr>
    </w:tbl>
    <w:p w14:paraId="4607186F" w14:textId="77777777" w:rsidR="001D3CBC" w:rsidRPr="002B16EB" w:rsidRDefault="001D3CBC" w:rsidP="001D3CBC">
      <w:pPr>
        <w:pStyle w:val="NoSpacing"/>
        <w:rPr>
          <w:lang w:val="en-AU"/>
        </w:rPr>
      </w:pPr>
    </w:p>
    <w:p w14:paraId="302BE58C" w14:textId="77777777" w:rsidR="008F53C5" w:rsidRPr="002B16EB" w:rsidRDefault="008F53C5" w:rsidP="008F53C5">
      <w:pPr>
        <w:rPr>
          <w:lang w:val="en-AU"/>
        </w:rPr>
      </w:pPr>
      <w:r w:rsidRPr="002B16EB">
        <w:rPr>
          <w:lang w:val="en-AU"/>
        </w:rPr>
        <w:t xml:space="preserve">I am copying the following reports from </w:t>
      </w:r>
      <w:hyperlink r:id="rId135" w:history="1">
        <w:r w:rsidRPr="002B16EB">
          <w:rPr>
            <w:rStyle w:val="Hyperlink"/>
            <w:lang w:val="en-AU"/>
          </w:rPr>
          <w:t>N:\Microfocus\Prod_Spool</w:t>
        </w:r>
      </w:hyperlink>
      <w:r w:rsidRPr="002B16EB">
        <w:rPr>
          <w:lang w:val="en-AU"/>
        </w:rPr>
        <w:t xml:space="preserve"> to T: daily</w:t>
      </w:r>
    </w:p>
    <w:p w14:paraId="444F8DAE" w14:textId="77777777" w:rsidR="008F53C5" w:rsidRPr="002B16EB" w:rsidRDefault="008F53C5" w:rsidP="008F53C5">
      <w:pPr>
        <w:pStyle w:val="ListParagraph"/>
        <w:ind w:left="360"/>
        <w:rPr>
          <w:lang w:val="en-AU"/>
        </w:rPr>
      </w:pPr>
    </w:p>
    <w:p w14:paraId="4D41A799" w14:textId="34863273" w:rsidR="006D132E" w:rsidRPr="002B16EB" w:rsidRDefault="006D132E" w:rsidP="006D132E">
      <w:pPr>
        <w:pStyle w:val="Heading2"/>
        <w:rPr>
          <w:lang w:val="en-AU"/>
        </w:rPr>
      </w:pPr>
      <w:bookmarkStart w:id="554" w:name="_Toc167368241"/>
      <w:r w:rsidRPr="002B16EB">
        <w:rPr>
          <w:lang w:val="en-AU"/>
        </w:rPr>
        <w:t>31/05 Tue</w:t>
      </w:r>
      <w:bookmarkEnd w:id="55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D132E" w:rsidRPr="002B16EB" w14:paraId="727772B0"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C7703F" w14:textId="77777777" w:rsidR="006D132E" w:rsidRPr="002B16EB" w:rsidRDefault="006D132E"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8120EA" w14:textId="1B4A3E58" w:rsidR="006D132E" w:rsidRPr="002B16EB" w:rsidRDefault="006D132E"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D8A1B4" w14:textId="77777777" w:rsidR="006D132E" w:rsidRPr="002B16EB" w:rsidRDefault="006D132E" w:rsidP="00030E72">
            <w:pPr>
              <w:pStyle w:val="NoSpacing"/>
              <w:rPr>
                <w:lang w:val="en-AU"/>
              </w:rPr>
            </w:pPr>
            <w:r w:rsidRPr="002B16EB">
              <w:rPr>
                <w:lang w:val="en-AU"/>
              </w:rPr>
              <w:t>Drives help desk</w:t>
            </w:r>
          </w:p>
          <w:p w14:paraId="5DC03F72" w14:textId="77777777" w:rsidR="006D132E" w:rsidRPr="002B16EB" w:rsidRDefault="006D132E"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INC000001677089</w:t>
            </w:r>
          </w:p>
          <w:p w14:paraId="334ED613" w14:textId="77777777" w:rsidR="006D132E" w:rsidRPr="002B16EB" w:rsidRDefault="006D132E" w:rsidP="00030E72">
            <w:pPr>
              <w:pStyle w:val="NoSpacing"/>
              <w:rPr>
                <w:lang w:val="en-AU"/>
              </w:rPr>
            </w:pPr>
          </w:p>
        </w:tc>
      </w:tr>
      <w:tr w:rsidR="006D132E" w:rsidRPr="002B16EB" w14:paraId="154C8B48"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77B755" w14:textId="77777777" w:rsidR="006D132E" w:rsidRPr="002B16EB" w:rsidRDefault="006D132E"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C11935" w14:textId="330FE663" w:rsidR="006D132E" w:rsidRPr="002B16EB" w:rsidRDefault="002A65C4"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P2 Polisy </w:t>
            </w:r>
            <w:proofErr w:type="spellStart"/>
            <w:r w:rsidRPr="002B16EB">
              <w:rPr>
                <w:rFonts w:ascii="MS Sans Serif" w:hAnsi="MS Sans Serif" w:cs="MS Sans Serif"/>
                <w:sz w:val="17"/>
                <w:szCs w:val="17"/>
                <w:lang w:val="en-AU" w:bidi="hi-IN"/>
              </w:rPr>
              <w:t>inc</w:t>
            </w:r>
            <w:proofErr w:type="spellEnd"/>
            <w:r w:rsidRPr="002B16EB">
              <w:rPr>
                <w:rFonts w:ascii="MS Sans Serif" w:hAnsi="MS Sans Serif" w:cs="MS Sans Serif"/>
                <w:sz w:val="17"/>
                <w:szCs w:val="17"/>
                <w:lang w:val="en-AU" w:bidi="hi-IN"/>
              </w:rPr>
              <w:t xml:space="preserve"> meeting – receipt no issue &amp; othe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F104A9" w14:textId="77777777" w:rsidR="006D132E" w:rsidRPr="002B16EB" w:rsidRDefault="006D132E" w:rsidP="00030E72">
            <w:pPr>
              <w:pStyle w:val="NoSpacing"/>
              <w:rPr>
                <w:lang w:val="en-AU"/>
              </w:rPr>
            </w:pPr>
          </w:p>
        </w:tc>
      </w:tr>
      <w:tr w:rsidR="006D132E" w:rsidRPr="002B16EB" w14:paraId="282C9591"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88125D" w14:textId="77777777" w:rsidR="006D132E" w:rsidRPr="002B16EB" w:rsidRDefault="006D132E"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353F04" w14:textId="75002E1D" w:rsidR="006D132E" w:rsidRPr="002B16EB" w:rsidRDefault="002A65C4" w:rsidP="00030E72">
            <w:pPr>
              <w:autoSpaceDE w:val="0"/>
              <w:autoSpaceDN w:val="0"/>
              <w:adjustRightInd w:val="0"/>
              <w:spacing w:after="0" w:line="240" w:lineRule="auto"/>
              <w:rPr>
                <w:lang w:val="en-AU"/>
              </w:rPr>
            </w:pPr>
            <w:r w:rsidRPr="002B16EB">
              <w:rPr>
                <w:lang w:val="en-AU"/>
              </w:rPr>
              <w:t>Lynda’s change T43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BF765D" w14:textId="77777777" w:rsidR="006D132E" w:rsidRPr="002B16EB" w:rsidRDefault="006D132E" w:rsidP="00030E72">
            <w:pPr>
              <w:rPr>
                <w:rFonts w:ascii="Arial" w:hAnsi="Arial" w:cs="Arial"/>
                <w:lang w:val="en-AU"/>
              </w:rPr>
            </w:pPr>
          </w:p>
        </w:tc>
      </w:tr>
      <w:tr w:rsidR="006D132E" w:rsidRPr="002B16EB" w14:paraId="6ACFC864"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72B5F7" w14:textId="77777777" w:rsidR="006D132E" w:rsidRPr="002B16EB" w:rsidRDefault="006D132E"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BB99DA" w14:textId="77777777" w:rsidR="006D132E" w:rsidRPr="002B16EB" w:rsidRDefault="006D132E" w:rsidP="00030E72">
            <w:pPr>
              <w:rPr>
                <w:lang w:val="en-AU"/>
              </w:rPr>
            </w:pPr>
            <w:r w:rsidRPr="002B16EB">
              <w:rPr>
                <w:lang w:val="en-AU"/>
              </w:rPr>
              <w:t xml:space="preserve">Regd832m </w:t>
            </w:r>
            <w:proofErr w:type="spellStart"/>
            <w:r w:rsidRPr="002B16EB">
              <w:rPr>
                <w:lang w:val="en-AU"/>
              </w:rPr>
              <w:t>sql</w:t>
            </w:r>
            <w:proofErr w:type="spellEnd"/>
            <w:r w:rsidRPr="002B16EB">
              <w:rPr>
                <w:lang w:val="en-AU"/>
              </w:rPr>
              <w:t xml:space="preserve"> code 10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A00DD" w14:textId="77777777" w:rsidR="006D132E" w:rsidRPr="002B16EB" w:rsidRDefault="006D132E"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Email to Patrick</w:t>
            </w:r>
          </w:p>
        </w:tc>
      </w:tr>
      <w:tr w:rsidR="006D132E" w:rsidRPr="002B16EB" w14:paraId="050144A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47A7AD" w14:textId="77777777" w:rsidR="006D132E" w:rsidRPr="002B16EB" w:rsidRDefault="006D132E"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F881B9" w14:textId="7EFA2227" w:rsidR="006D132E" w:rsidRPr="002B16EB" w:rsidRDefault="002A65C4"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Tommasina FINDAR0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562EF" w14:textId="77777777" w:rsidR="006D132E" w:rsidRPr="002B16EB" w:rsidRDefault="006D132E" w:rsidP="00030E72">
            <w:pPr>
              <w:pStyle w:val="NoSpacing"/>
              <w:rPr>
                <w:lang w:val="en-AU"/>
              </w:rPr>
            </w:pPr>
          </w:p>
        </w:tc>
      </w:tr>
      <w:tr w:rsidR="006D132E" w:rsidRPr="002B16EB" w14:paraId="133DC37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B3FF6F" w14:textId="77777777" w:rsidR="006D132E" w:rsidRPr="002B16EB" w:rsidRDefault="006D132E"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AF85A" w14:textId="4F43740D" w:rsidR="006D132E" w:rsidRPr="002B16EB" w:rsidRDefault="00ED7F10"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A/CTP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F662EB" w14:textId="77777777" w:rsidR="006D132E" w:rsidRPr="002B16EB" w:rsidRDefault="006D132E" w:rsidP="00030E72">
            <w:pPr>
              <w:pStyle w:val="NoSpacing"/>
              <w:rPr>
                <w:lang w:val="en-AU"/>
              </w:rPr>
            </w:pPr>
          </w:p>
        </w:tc>
      </w:tr>
      <w:tr w:rsidR="006D132E" w:rsidRPr="002B16EB" w14:paraId="1E2CB38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815E76" w14:textId="77777777" w:rsidR="006D132E" w:rsidRPr="002B16EB" w:rsidRDefault="006D132E"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11BCB8" w14:textId="77777777" w:rsidR="006D132E" w:rsidRPr="002B16EB" w:rsidRDefault="006D132E"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81AF3E" w14:textId="77777777" w:rsidR="006D132E" w:rsidRPr="002B16EB" w:rsidRDefault="006D132E" w:rsidP="00030E72">
            <w:pPr>
              <w:pStyle w:val="NoSpacing"/>
              <w:rPr>
                <w:lang w:val="en-AU"/>
              </w:rPr>
            </w:pPr>
          </w:p>
        </w:tc>
      </w:tr>
      <w:tr w:rsidR="006D132E" w:rsidRPr="002B16EB" w14:paraId="40B184C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F0A30E" w14:textId="77777777" w:rsidR="006D132E" w:rsidRPr="002B16EB" w:rsidRDefault="006D132E"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AC1579" w14:textId="77777777" w:rsidR="006D132E" w:rsidRPr="002B16EB" w:rsidRDefault="006D132E"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C07E14" w14:textId="77777777" w:rsidR="006D132E" w:rsidRPr="002B16EB" w:rsidRDefault="006D132E" w:rsidP="00030E72">
            <w:pPr>
              <w:pStyle w:val="NoSpacing"/>
              <w:rPr>
                <w:lang w:val="en-AU"/>
              </w:rPr>
            </w:pPr>
          </w:p>
        </w:tc>
      </w:tr>
    </w:tbl>
    <w:p w14:paraId="7540ADDF" w14:textId="74AB1870" w:rsidR="006D132E" w:rsidRPr="002B16EB" w:rsidRDefault="006D132E" w:rsidP="006D132E">
      <w:pPr>
        <w:pStyle w:val="NoSpacing"/>
        <w:rPr>
          <w:lang w:val="en-AU"/>
        </w:rPr>
      </w:pPr>
    </w:p>
    <w:p w14:paraId="62D585E9" w14:textId="4D905027" w:rsidR="002A65C4" w:rsidRPr="002B16EB" w:rsidRDefault="002A65C4" w:rsidP="006D132E">
      <w:pPr>
        <w:pStyle w:val="NoSpacing"/>
        <w:rPr>
          <w:lang w:val="en-AU"/>
        </w:rPr>
      </w:pPr>
      <w:bookmarkStart w:id="555" w:name="_Hlk104904575"/>
      <w:r w:rsidRPr="002B16EB">
        <w:rPr>
          <w:lang w:val="en-AU"/>
        </w:rPr>
        <w:t>SA/CTP files</w:t>
      </w:r>
    </w:p>
    <w:p w14:paraId="2442F9C2" w14:textId="489FDED1" w:rsidR="002A65C4" w:rsidRPr="002B16EB" w:rsidRDefault="002A65C4" w:rsidP="002A65C4">
      <w:pPr>
        <w:pStyle w:val="HTMLPreformatted"/>
        <w:shd w:val="clear" w:color="auto" w:fill="FFFFFF"/>
        <w:rPr>
          <w:color w:val="00295A"/>
        </w:rPr>
      </w:pPr>
      <w:r w:rsidRPr="002B16EB">
        <w:rPr>
          <w:color w:val="00295A"/>
        </w:rPr>
        <w:t>REGDB10M</w:t>
      </w:r>
      <w:r w:rsidRPr="002B16EB">
        <w:rPr>
          <w:color w:val="00295A"/>
        </w:rPr>
        <w:tab/>
        <w:t>REGP.M1.STPUPLD.TRIGGER.CSV.FB</w:t>
      </w:r>
    </w:p>
    <w:p w14:paraId="7C6D3242" w14:textId="7D3CE5A6" w:rsidR="002A65C4" w:rsidRPr="002B16EB" w:rsidRDefault="002A65C4" w:rsidP="002A65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REGDB20M</w:t>
      </w:r>
      <w:r w:rsidRPr="002B16EB">
        <w:rPr>
          <w:rFonts w:ascii="Courier New" w:eastAsia="Times New Roman" w:hAnsi="Courier New" w:cs="Courier New"/>
          <w:color w:val="00295A"/>
          <w:sz w:val="20"/>
          <w:szCs w:val="20"/>
          <w:lang w:val="en-AU" w:eastAsia="zh-CN" w:bidi="hi-IN"/>
        </w:rPr>
        <w:tab/>
        <w:t>REGP.M1.STPUPLD.CLIENT.CSV.FB</w:t>
      </w:r>
    </w:p>
    <w:p w14:paraId="4AB8FDD3" w14:textId="31EA1BE5" w:rsidR="002A65C4" w:rsidRPr="002B16EB" w:rsidRDefault="002A65C4" w:rsidP="002A65C4">
      <w:pPr>
        <w:pStyle w:val="HTMLPreformatted"/>
        <w:shd w:val="clear" w:color="auto" w:fill="FFFFFF"/>
        <w:rPr>
          <w:color w:val="00295A"/>
        </w:rPr>
      </w:pPr>
      <w:r w:rsidRPr="002B16EB">
        <w:rPr>
          <w:color w:val="00295A"/>
        </w:rPr>
        <w:t>REGDB30M</w:t>
      </w:r>
      <w:r w:rsidRPr="002B16EB">
        <w:rPr>
          <w:color w:val="00295A"/>
        </w:rPr>
        <w:tab/>
        <w:t>REGP.M1.STPUPLD.VEHICLE.CSV.FB</w:t>
      </w:r>
    </w:p>
    <w:p w14:paraId="01AA4298" w14:textId="507A6E47" w:rsidR="002A65C4" w:rsidRPr="002B16EB" w:rsidRDefault="002A65C4" w:rsidP="002A65C4">
      <w:pPr>
        <w:pStyle w:val="HTMLPreformatted"/>
        <w:shd w:val="clear" w:color="auto" w:fill="FFFFFF"/>
        <w:rPr>
          <w:color w:val="00295A"/>
        </w:rPr>
      </w:pPr>
      <w:r w:rsidRPr="002B16EB">
        <w:rPr>
          <w:color w:val="00295A"/>
        </w:rPr>
        <w:t>REGDB40M</w:t>
      </w:r>
      <w:r w:rsidRPr="002B16EB">
        <w:rPr>
          <w:color w:val="00295A"/>
        </w:rPr>
        <w:tab/>
        <w:t>REGP.M1.STPUPLD.PLATE.CSV.FB</w:t>
      </w:r>
    </w:p>
    <w:p w14:paraId="4667E539" w14:textId="2C175059" w:rsidR="002A65C4" w:rsidRPr="002B16EB" w:rsidRDefault="002A65C4" w:rsidP="002A65C4">
      <w:pPr>
        <w:pStyle w:val="HTMLPreformatted"/>
        <w:shd w:val="clear" w:color="auto" w:fill="FFFFFF"/>
        <w:rPr>
          <w:color w:val="00295A"/>
        </w:rPr>
      </w:pPr>
      <w:r w:rsidRPr="002B16EB">
        <w:rPr>
          <w:color w:val="00295A"/>
        </w:rPr>
        <w:t>REGDB50M</w:t>
      </w:r>
      <w:r w:rsidRPr="002B16EB">
        <w:rPr>
          <w:color w:val="00295A"/>
        </w:rPr>
        <w:tab/>
        <w:t>REGP.M1.STPUPLD.UVPERMIT.CSV.FB</w:t>
      </w:r>
    </w:p>
    <w:p w14:paraId="3E68CE67" w14:textId="1A2B3419" w:rsidR="002A65C4" w:rsidRPr="002B16EB" w:rsidRDefault="002A65C4" w:rsidP="002A65C4">
      <w:pPr>
        <w:pStyle w:val="HTMLPreformatted"/>
        <w:shd w:val="clear" w:color="auto" w:fill="FFFFFF"/>
        <w:rPr>
          <w:color w:val="00295A"/>
        </w:rPr>
      </w:pPr>
      <w:r w:rsidRPr="002B16EB">
        <w:rPr>
          <w:color w:val="00295A"/>
        </w:rPr>
        <w:t>REGDB60M</w:t>
      </w:r>
      <w:r w:rsidRPr="002B16EB">
        <w:rPr>
          <w:color w:val="00295A"/>
        </w:rPr>
        <w:tab/>
        <w:t>REGP.M1.STPUPLD.TRADPLAT.CSV.FB</w:t>
      </w:r>
    </w:p>
    <w:p w14:paraId="042B5D55" w14:textId="77777777" w:rsidR="002A65C4" w:rsidRPr="002B16EB" w:rsidRDefault="002A65C4" w:rsidP="002A65C4">
      <w:pPr>
        <w:pStyle w:val="HTMLPreformatted"/>
        <w:shd w:val="clear" w:color="auto" w:fill="FFFFFF"/>
        <w:rPr>
          <w:color w:val="00295A"/>
        </w:rPr>
      </w:pPr>
      <w:r w:rsidRPr="002B16EB">
        <w:rPr>
          <w:color w:val="00295A"/>
        </w:rPr>
        <w:t>REGDB70M</w:t>
      </w:r>
      <w:r w:rsidRPr="002B16EB">
        <w:rPr>
          <w:color w:val="00295A"/>
        </w:rPr>
        <w:tab/>
        <w:t>REGP.M1.STPUPLD.ADJUST.CSV.FB</w:t>
      </w:r>
    </w:p>
    <w:bookmarkEnd w:id="555"/>
    <w:p w14:paraId="44A01722" w14:textId="77777777" w:rsidR="002A65C4" w:rsidRPr="002B16EB" w:rsidRDefault="002A65C4" w:rsidP="002A65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p w14:paraId="320BBFAC" w14:textId="725DF4B4" w:rsidR="00447738" w:rsidRPr="002B16EB" w:rsidRDefault="00447738" w:rsidP="00447738">
      <w:pPr>
        <w:pStyle w:val="Heading1"/>
        <w:rPr>
          <w:lang w:val="en-AU"/>
        </w:rPr>
      </w:pPr>
      <w:bookmarkStart w:id="556" w:name="_Toc167368242"/>
      <w:r w:rsidRPr="002B16EB">
        <w:rPr>
          <w:lang w:val="en-AU"/>
        </w:rPr>
        <w:t>Jun 2022</w:t>
      </w:r>
      <w:bookmarkEnd w:id="556"/>
    </w:p>
    <w:p w14:paraId="64363D2A" w14:textId="02B698AC" w:rsidR="00AE6F2E" w:rsidRPr="002B16EB" w:rsidRDefault="00AE6F2E" w:rsidP="00AE6F2E">
      <w:pPr>
        <w:pStyle w:val="Heading2"/>
        <w:rPr>
          <w:lang w:val="en-AU"/>
        </w:rPr>
      </w:pPr>
      <w:bookmarkStart w:id="557" w:name="_Toc167368243"/>
      <w:r w:rsidRPr="002B16EB">
        <w:rPr>
          <w:lang w:val="en-AU"/>
        </w:rPr>
        <w:t>01/06 Wed</w:t>
      </w:r>
      <w:bookmarkEnd w:id="55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E6F2E" w:rsidRPr="002B16EB" w14:paraId="6F5FE2F8"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D56A46" w14:textId="77777777" w:rsidR="00AE6F2E" w:rsidRPr="002B16EB" w:rsidRDefault="00AE6F2E"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5AB622" w14:textId="615FD411" w:rsidR="00AE6F2E" w:rsidRPr="002B16EB" w:rsidRDefault="00AE6F2E" w:rsidP="00030E72">
            <w:pPr>
              <w:autoSpaceDE w:val="0"/>
              <w:autoSpaceDN w:val="0"/>
              <w:adjustRightInd w:val="0"/>
              <w:spacing w:after="0" w:line="240" w:lineRule="auto"/>
              <w:rPr>
                <w:lang w:val="en-AU"/>
              </w:rPr>
            </w:pPr>
            <w:r w:rsidRPr="002B16EB">
              <w:rPr>
                <w:lang w:val="en-AU"/>
              </w:rPr>
              <w:t>Abhi – SRFs for Ati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C172DA" w14:textId="77777777" w:rsidR="00AE6F2E" w:rsidRPr="002B16EB" w:rsidRDefault="00AE6F2E" w:rsidP="00AE6F2E">
            <w:pPr>
              <w:autoSpaceDE w:val="0"/>
              <w:autoSpaceDN w:val="0"/>
              <w:adjustRightInd w:val="0"/>
              <w:spacing w:after="0" w:line="240" w:lineRule="auto"/>
              <w:rPr>
                <w:lang w:val="en-AU"/>
              </w:rPr>
            </w:pPr>
          </w:p>
        </w:tc>
      </w:tr>
      <w:tr w:rsidR="00AE6F2E" w:rsidRPr="002B16EB" w14:paraId="27920B88"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9332C3" w14:textId="77777777" w:rsidR="00AE6F2E" w:rsidRPr="002B16EB" w:rsidRDefault="00AE6F2E" w:rsidP="00030E72">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0F479E" w14:textId="332B1997" w:rsidR="00AE6F2E" w:rsidRPr="002B16EB" w:rsidRDefault="00AE6F2E"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John Smith’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3B5E00" w14:textId="77777777" w:rsidR="00AE6F2E" w:rsidRPr="002B16EB" w:rsidRDefault="00AE6F2E" w:rsidP="00030E72">
            <w:pPr>
              <w:pStyle w:val="NoSpacing"/>
              <w:rPr>
                <w:lang w:val="en-AU"/>
              </w:rPr>
            </w:pPr>
          </w:p>
        </w:tc>
      </w:tr>
      <w:tr w:rsidR="00AE6F2E" w:rsidRPr="002B16EB" w14:paraId="44D8EBCA"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D1189B" w14:textId="77777777" w:rsidR="00AE6F2E" w:rsidRPr="002B16EB" w:rsidRDefault="00AE6F2E"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9AE9F" w14:textId="68F347BE" w:rsidR="00AE6F2E" w:rsidRPr="002B16EB" w:rsidRDefault="00AE6F2E" w:rsidP="00030E72">
            <w:pPr>
              <w:autoSpaceDE w:val="0"/>
              <w:autoSpaceDN w:val="0"/>
              <w:adjustRightInd w:val="0"/>
              <w:spacing w:after="0" w:line="240" w:lineRule="auto"/>
              <w:rPr>
                <w:lang w:val="en-AU"/>
              </w:rPr>
            </w:pPr>
            <w:r w:rsidRPr="002B16EB">
              <w:rPr>
                <w:lang w:val="en-AU"/>
              </w:rPr>
              <w:t xml:space="preserve">1-2 </w:t>
            </w:r>
            <w:proofErr w:type="spellStart"/>
            <w:r w:rsidRPr="002B16EB">
              <w:rPr>
                <w:lang w:val="en-AU"/>
              </w:rPr>
              <w:t>vpsx</w:t>
            </w:r>
            <w:proofErr w:type="spellEnd"/>
            <w:r w:rsidRPr="002B16EB">
              <w:rPr>
                <w:lang w:val="en-AU"/>
              </w:rPr>
              <w:t xml:space="preserve">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D126F" w14:textId="77777777" w:rsidR="00AE6F2E" w:rsidRPr="002B16EB" w:rsidRDefault="00AE6F2E" w:rsidP="00030E72">
            <w:pPr>
              <w:rPr>
                <w:rFonts w:ascii="Arial" w:hAnsi="Arial" w:cs="Arial"/>
                <w:lang w:val="en-AU"/>
              </w:rPr>
            </w:pPr>
          </w:p>
        </w:tc>
      </w:tr>
      <w:tr w:rsidR="00AE6F2E" w:rsidRPr="002B16EB" w14:paraId="54151B19"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DA7874" w14:textId="77777777" w:rsidR="00AE6F2E" w:rsidRPr="002B16EB" w:rsidRDefault="00AE6F2E"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4BCC56" w14:textId="6699BE23" w:rsidR="00AE6F2E" w:rsidRPr="002B16EB" w:rsidRDefault="00AE6F2E" w:rsidP="00030E72">
            <w:pPr>
              <w:rPr>
                <w:lang w:val="en-AU"/>
              </w:rPr>
            </w:pPr>
            <w:proofErr w:type="spellStart"/>
            <w:r w:rsidRPr="002B16EB">
              <w:rPr>
                <w:lang w:val="en-AU"/>
              </w:rPr>
              <w:t>Srf</w:t>
            </w:r>
            <w:proofErr w:type="spellEnd"/>
            <w:r w:rsidRPr="002B16EB">
              <w:rPr>
                <w:lang w:val="en-AU"/>
              </w:rPr>
              <w:t xml:space="preserve"> for Sajeev – change LAN reque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EAE30C" w14:textId="737E3EC7" w:rsidR="00AE6F2E" w:rsidRPr="002B16EB" w:rsidRDefault="00AE6F2E" w:rsidP="00030E72">
            <w:pPr>
              <w:autoSpaceDE w:val="0"/>
              <w:autoSpaceDN w:val="0"/>
              <w:adjustRightInd w:val="0"/>
              <w:spacing w:after="0" w:line="240" w:lineRule="auto"/>
              <w:rPr>
                <w:rFonts w:ascii="MS Sans Serif" w:hAnsi="MS Sans Serif" w:cs="MS Sans Serif"/>
                <w:sz w:val="17"/>
                <w:szCs w:val="17"/>
                <w:lang w:val="en-AU" w:bidi="hi-IN"/>
              </w:rPr>
            </w:pPr>
          </w:p>
        </w:tc>
      </w:tr>
      <w:tr w:rsidR="00AE6F2E" w:rsidRPr="002B16EB" w14:paraId="12991C0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BD82D2" w14:textId="77777777" w:rsidR="00AE6F2E" w:rsidRPr="002B16EB" w:rsidRDefault="00AE6F2E"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508BFB" w14:textId="4D3B55F2" w:rsidR="00AE6F2E" w:rsidRPr="002B16EB" w:rsidRDefault="00AE6F2E"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16DFEC" w14:textId="77777777" w:rsidR="00AE6F2E" w:rsidRPr="002B16EB" w:rsidRDefault="00AE6F2E" w:rsidP="00030E72">
            <w:pPr>
              <w:pStyle w:val="NoSpacing"/>
              <w:rPr>
                <w:lang w:val="en-AU"/>
              </w:rPr>
            </w:pPr>
          </w:p>
        </w:tc>
      </w:tr>
      <w:tr w:rsidR="00AE6F2E" w:rsidRPr="002B16EB" w14:paraId="4987072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D41FD8" w14:textId="77777777" w:rsidR="00AE6F2E" w:rsidRPr="002B16EB" w:rsidRDefault="00AE6F2E"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64DE6" w14:textId="6A97C7EC" w:rsidR="00AE6F2E" w:rsidRPr="002B16EB" w:rsidRDefault="00AE6F2E"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On-call </w:t>
            </w:r>
            <w:proofErr w:type="spellStart"/>
            <w:r w:rsidRPr="002B16EB">
              <w:rPr>
                <w:rFonts w:ascii="MS Sans Serif" w:hAnsi="MS Sans Serif" w:cs="MS Sans Serif"/>
                <w:sz w:val="17"/>
                <w:szCs w:val="17"/>
                <w:lang w:val="en-AU" w:bidi="hi-IN"/>
              </w:rPr>
              <w:t>oncall</w:t>
            </w:r>
            <w:proofErr w:type="spellEnd"/>
            <w:r w:rsidRPr="002B16EB">
              <w:rPr>
                <w:rFonts w:ascii="MS Sans Serif" w:hAnsi="MS Sans Serif" w:cs="MS Sans Serif"/>
                <w:sz w:val="17"/>
                <w:szCs w:val="17"/>
                <w:lang w:val="en-AU" w:bidi="hi-IN"/>
              </w:rPr>
              <w:t xml:space="preserve"> 02/05 to 29/05 submit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765BE" w14:textId="77777777" w:rsidR="00AE6F2E" w:rsidRPr="002B16EB" w:rsidRDefault="00AE6F2E" w:rsidP="00030E72">
            <w:pPr>
              <w:pStyle w:val="NoSpacing"/>
              <w:rPr>
                <w:lang w:val="en-AU"/>
              </w:rPr>
            </w:pPr>
          </w:p>
        </w:tc>
      </w:tr>
      <w:tr w:rsidR="00AE6F2E" w:rsidRPr="002B16EB" w14:paraId="3FE1655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2A8144" w14:textId="77777777" w:rsidR="00AE6F2E" w:rsidRPr="002B16EB" w:rsidRDefault="00AE6F2E"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ADF195" w14:textId="58230C6D" w:rsidR="00AE6F2E" w:rsidRPr="002B16EB" w:rsidRDefault="00A65EC0" w:rsidP="00030E72">
            <w:pPr>
              <w:autoSpaceDE w:val="0"/>
              <w:autoSpaceDN w:val="0"/>
              <w:adjustRightInd w:val="0"/>
              <w:spacing w:after="0" w:line="240" w:lineRule="auto"/>
              <w:rPr>
                <w:lang w:val="en-AU"/>
              </w:rPr>
            </w:pPr>
            <w:r w:rsidRPr="002B16EB">
              <w:rPr>
                <w:lang w:val="en-AU"/>
              </w:rPr>
              <w:t>e-campus – cyber securit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19BFD6" w14:textId="77777777" w:rsidR="00AE6F2E" w:rsidRPr="002B16EB" w:rsidRDefault="00AE6F2E" w:rsidP="00030E72">
            <w:pPr>
              <w:pStyle w:val="NoSpacing"/>
              <w:rPr>
                <w:lang w:val="en-AU"/>
              </w:rPr>
            </w:pPr>
          </w:p>
        </w:tc>
      </w:tr>
      <w:tr w:rsidR="00AE6F2E" w:rsidRPr="002B16EB" w14:paraId="6203298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FA547C" w14:textId="77777777" w:rsidR="00AE6F2E" w:rsidRPr="002B16EB" w:rsidRDefault="00AE6F2E"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87FF9F" w14:textId="77777777" w:rsidR="00AE6F2E" w:rsidRPr="002B16EB" w:rsidRDefault="00AE6F2E"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666A27" w14:textId="77777777" w:rsidR="00AE6F2E" w:rsidRPr="002B16EB" w:rsidRDefault="00AE6F2E" w:rsidP="00030E72">
            <w:pPr>
              <w:pStyle w:val="NoSpacing"/>
              <w:rPr>
                <w:lang w:val="en-AU"/>
              </w:rPr>
            </w:pPr>
          </w:p>
        </w:tc>
      </w:tr>
    </w:tbl>
    <w:p w14:paraId="2E5C9481" w14:textId="77777777" w:rsidR="00AE6F2E" w:rsidRPr="002B16EB" w:rsidRDefault="00AE6F2E" w:rsidP="00AE6F2E">
      <w:pPr>
        <w:pStyle w:val="NoSpacing"/>
        <w:rPr>
          <w:lang w:val="en-AU"/>
        </w:rPr>
      </w:pPr>
    </w:p>
    <w:p w14:paraId="75BA3D06" w14:textId="7998D0E2" w:rsidR="00A65EC0" w:rsidRPr="002B16EB" w:rsidRDefault="00A65EC0" w:rsidP="00A65EC0">
      <w:pPr>
        <w:pStyle w:val="Heading2"/>
        <w:rPr>
          <w:lang w:val="en-AU"/>
        </w:rPr>
      </w:pPr>
      <w:bookmarkStart w:id="558" w:name="_Toc167368244"/>
      <w:r w:rsidRPr="002B16EB">
        <w:rPr>
          <w:lang w:val="en-AU"/>
        </w:rPr>
        <w:t>02/06 Thu</w:t>
      </w:r>
      <w:bookmarkEnd w:id="55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65EC0" w:rsidRPr="002B16EB" w14:paraId="57573B41"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C40CB0" w14:textId="77777777" w:rsidR="00A65EC0" w:rsidRPr="002B16EB" w:rsidRDefault="00A65EC0"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277900" w14:textId="76925C9E" w:rsidR="00A65EC0" w:rsidRPr="002B16EB" w:rsidRDefault="00A65EC0"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9F6A0" w14:textId="77777777" w:rsidR="00A65EC0" w:rsidRPr="002B16EB" w:rsidRDefault="00A65EC0" w:rsidP="00030E72">
            <w:pPr>
              <w:autoSpaceDE w:val="0"/>
              <w:autoSpaceDN w:val="0"/>
              <w:adjustRightInd w:val="0"/>
              <w:spacing w:after="0" w:line="240" w:lineRule="auto"/>
              <w:rPr>
                <w:lang w:val="en-AU"/>
              </w:rPr>
            </w:pPr>
          </w:p>
        </w:tc>
      </w:tr>
      <w:tr w:rsidR="00A65EC0" w:rsidRPr="002B16EB" w14:paraId="1BE6CC1C"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89125E" w14:textId="77777777" w:rsidR="00A65EC0" w:rsidRPr="002B16EB" w:rsidRDefault="00A65EC0"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926D40" w14:textId="67F8169A" w:rsidR="00A65EC0" w:rsidRPr="002B16EB" w:rsidRDefault="00A65EC0"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760692" w14:textId="77777777" w:rsidR="00A65EC0" w:rsidRPr="002B16EB" w:rsidRDefault="00A65EC0" w:rsidP="00030E72">
            <w:pPr>
              <w:pStyle w:val="NoSpacing"/>
              <w:rPr>
                <w:lang w:val="en-AU"/>
              </w:rPr>
            </w:pPr>
          </w:p>
        </w:tc>
      </w:tr>
      <w:tr w:rsidR="00A65EC0" w:rsidRPr="002B16EB" w14:paraId="02E7F616"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310313" w14:textId="77777777" w:rsidR="00A65EC0" w:rsidRPr="002B16EB" w:rsidRDefault="00A65EC0"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4FAC84" w14:textId="5B92952D" w:rsidR="00A65EC0" w:rsidRPr="002B16EB" w:rsidRDefault="008A7027" w:rsidP="00030E72">
            <w:pPr>
              <w:autoSpaceDE w:val="0"/>
              <w:autoSpaceDN w:val="0"/>
              <w:adjustRightInd w:val="0"/>
              <w:spacing w:after="0" w:line="240" w:lineRule="auto"/>
              <w:rPr>
                <w:lang w:val="en-AU"/>
              </w:rPr>
            </w:pPr>
            <w:r w:rsidRPr="002B16EB">
              <w:rPr>
                <w:lang w:val="en-AU"/>
              </w:rPr>
              <w:t>1.30 – 2 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A4222" w14:textId="77777777" w:rsidR="00A65EC0" w:rsidRPr="002B16EB" w:rsidRDefault="00A65EC0" w:rsidP="00030E72">
            <w:pPr>
              <w:rPr>
                <w:rFonts w:ascii="Arial" w:hAnsi="Arial" w:cs="Arial"/>
                <w:lang w:val="en-AU"/>
              </w:rPr>
            </w:pPr>
          </w:p>
        </w:tc>
      </w:tr>
      <w:tr w:rsidR="00A65EC0" w:rsidRPr="002B16EB" w14:paraId="74B55EB4"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D85468" w14:textId="77777777" w:rsidR="00A65EC0" w:rsidRPr="002B16EB" w:rsidRDefault="00A65EC0"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2AC5EA" w14:textId="77777777" w:rsidR="00A65EC0" w:rsidRPr="002B16EB" w:rsidRDefault="00A65EC0" w:rsidP="00030E72">
            <w:pPr>
              <w:rPr>
                <w:lang w:val="en-AU"/>
              </w:rPr>
            </w:pPr>
            <w:proofErr w:type="spellStart"/>
            <w:r w:rsidRPr="002B16EB">
              <w:rPr>
                <w:lang w:val="en-AU"/>
              </w:rPr>
              <w:t>Srf</w:t>
            </w:r>
            <w:proofErr w:type="spellEnd"/>
            <w:r w:rsidRPr="002B16EB">
              <w:rPr>
                <w:lang w:val="en-AU"/>
              </w:rPr>
              <w:t xml:space="preserve"> for Sajeev – change LAN reque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79253" w14:textId="77777777" w:rsidR="00A65EC0" w:rsidRPr="002B16EB" w:rsidRDefault="00A65EC0" w:rsidP="00030E72">
            <w:pPr>
              <w:autoSpaceDE w:val="0"/>
              <w:autoSpaceDN w:val="0"/>
              <w:adjustRightInd w:val="0"/>
              <w:spacing w:after="0" w:line="240" w:lineRule="auto"/>
              <w:rPr>
                <w:rFonts w:ascii="MS Sans Serif" w:hAnsi="MS Sans Serif" w:cs="MS Sans Serif"/>
                <w:sz w:val="17"/>
                <w:szCs w:val="17"/>
                <w:lang w:val="en-AU" w:bidi="hi-IN"/>
              </w:rPr>
            </w:pPr>
          </w:p>
        </w:tc>
      </w:tr>
      <w:tr w:rsidR="00A65EC0" w:rsidRPr="002B16EB" w14:paraId="4E0AAA9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FF1673" w14:textId="77777777" w:rsidR="00A65EC0" w:rsidRPr="002B16EB" w:rsidRDefault="00A65EC0"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0D2BBF" w14:textId="1A8C9C7E" w:rsidR="00A65EC0" w:rsidRPr="002B16EB" w:rsidRDefault="0016146D"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John Smith – U570 submenu access (check with Paul Cro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53FC81" w14:textId="77777777" w:rsidR="00A65EC0" w:rsidRPr="002B16EB" w:rsidRDefault="00A65EC0" w:rsidP="00030E72">
            <w:pPr>
              <w:pStyle w:val="NoSpacing"/>
              <w:rPr>
                <w:lang w:val="en-AU"/>
              </w:rPr>
            </w:pPr>
          </w:p>
        </w:tc>
      </w:tr>
      <w:tr w:rsidR="00A65EC0" w:rsidRPr="002B16EB" w14:paraId="27A0475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F58DF" w14:textId="77777777" w:rsidR="00A65EC0" w:rsidRPr="002B16EB" w:rsidRDefault="00A65EC0"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4119B6" w14:textId="036FAD09" w:rsidR="00A65EC0" w:rsidRPr="002B16EB" w:rsidRDefault="00A65EC0"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42585" w14:textId="77777777" w:rsidR="00A65EC0" w:rsidRPr="002B16EB" w:rsidRDefault="00A65EC0" w:rsidP="00030E72">
            <w:pPr>
              <w:pStyle w:val="NoSpacing"/>
              <w:rPr>
                <w:lang w:val="en-AU"/>
              </w:rPr>
            </w:pPr>
          </w:p>
        </w:tc>
      </w:tr>
      <w:tr w:rsidR="00A65EC0" w:rsidRPr="002B16EB" w14:paraId="4EE1111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DCCCC3" w14:textId="77777777" w:rsidR="00A65EC0" w:rsidRPr="002B16EB" w:rsidRDefault="00A65EC0"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8229E" w14:textId="77777777" w:rsidR="00A65EC0" w:rsidRPr="002B16EB" w:rsidRDefault="00A65EC0"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4CFB5" w14:textId="77777777" w:rsidR="00A65EC0" w:rsidRPr="002B16EB" w:rsidRDefault="00A65EC0" w:rsidP="00030E72">
            <w:pPr>
              <w:pStyle w:val="NoSpacing"/>
              <w:rPr>
                <w:lang w:val="en-AU"/>
              </w:rPr>
            </w:pPr>
          </w:p>
        </w:tc>
      </w:tr>
      <w:tr w:rsidR="00A65EC0" w:rsidRPr="002B16EB" w14:paraId="3D861E5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59A45B" w14:textId="77777777" w:rsidR="00A65EC0" w:rsidRPr="002B16EB" w:rsidRDefault="00A65EC0"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2FA59" w14:textId="77777777" w:rsidR="00A65EC0" w:rsidRPr="002B16EB" w:rsidRDefault="00A65EC0"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4AE027" w14:textId="77777777" w:rsidR="00A65EC0" w:rsidRPr="002B16EB" w:rsidRDefault="00A65EC0" w:rsidP="00030E72">
            <w:pPr>
              <w:pStyle w:val="NoSpacing"/>
              <w:rPr>
                <w:lang w:val="en-AU"/>
              </w:rPr>
            </w:pPr>
          </w:p>
        </w:tc>
      </w:tr>
    </w:tbl>
    <w:p w14:paraId="5D47F30F" w14:textId="77777777" w:rsidR="00A65EC0" w:rsidRPr="002B16EB" w:rsidRDefault="00A65EC0" w:rsidP="00A65EC0">
      <w:pPr>
        <w:pStyle w:val="NoSpacing"/>
        <w:rPr>
          <w:lang w:val="en-AU"/>
        </w:rPr>
      </w:pPr>
    </w:p>
    <w:p w14:paraId="2B957AB4" w14:textId="076003A8" w:rsidR="0016146D" w:rsidRPr="002B16EB" w:rsidRDefault="0016146D" w:rsidP="0016146D">
      <w:pPr>
        <w:pStyle w:val="Heading2"/>
        <w:rPr>
          <w:lang w:val="en-AU"/>
        </w:rPr>
      </w:pPr>
      <w:bookmarkStart w:id="559" w:name="_Toc167368245"/>
      <w:r w:rsidRPr="002B16EB">
        <w:rPr>
          <w:lang w:val="en-AU"/>
        </w:rPr>
        <w:t>03/06 Fri</w:t>
      </w:r>
      <w:bookmarkEnd w:id="55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6146D" w:rsidRPr="002B16EB" w14:paraId="37578C35"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9124A2" w14:textId="77777777" w:rsidR="0016146D" w:rsidRPr="002B16EB" w:rsidRDefault="0016146D"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71B23" w14:textId="77777777" w:rsidR="0016146D" w:rsidRPr="002B16EB" w:rsidRDefault="0016146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90814" w14:textId="77777777" w:rsidR="0016146D" w:rsidRPr="002B16EB" w:rsidRDefault="0016146D" w:rsidP="00030E72">
            <w:pPr>
              <w:autoSpaceDE w:val="0"/>
              <w:autoSpaceDN w:val="0"/>
              <w:adjustRightInd w:val="0"/>
              <w:spacing w:after="0" w:line="240" w:lineRule="auto"/>
              <w:rPr>
                <w:lang w:val="en-AU"/>
              </w:rPr>
            </w:pPr>
          </w:p>
        </w:tc>
      </w:tr>
      <w:tr w:rsidR="0016146D" w:rsidRPr="002B16EB" w14:paraId="0EF8E03C"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AA95C9" w14:textId="77777777" w:rsidR="0016146D" w:rsidRPr="002B16EB" w:rsidRDefault="0016146D"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411345" w14:textId="77777777" w:rsidR="0016146D" w:rsidRPr="002B16EB" w:rsidRDefault="0016146D"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8CE9F9" w14:textId="77777777" w:rsidR="0016146D" w:rsidRPr="002B16EB" w:rsidRDefault="0016146D" w:rsidP="00030E72">
            <w:pPr>
              <w:pStyle w:val="NoSpacing"/>
              <w:rPr>
                <w:lang w:val="en-AU"/>
              </w:rPr>
            </w:pPr>
          </w:p>
        </w:tc>
      </w:tr>
      <w:tr w:rsidR="0016146D" w:rsidRPr="002B16EB" w14:paraId="7E5E2101"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F0B0D" w14:textId="77777777" w:rsidR="0016146D" w:rsidRPr="002B16EB" w:rsidRDefault="0016146D"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7E6D6" w14:textId="77777777" w:rsidR="0016146D" w:rsidRPr="002B16EB" w:rsidRDefault="0016146D" w:rsidP="00030E72">
            <w:pPr>
              <w:autoSpaceDE w:val="0"/>
              <w:autoSpaceDN w:val="0"/>
              <w:adjustRightInd w:val="0"/>
              <w:spacing w:after="0" w:line="240" w:lineRule="auto"/>
              <w:rPr>
                <w:lang w:val="en-AU"/>
              </w:rPr>
            </w:pPr>
            <w:r w:rsidRPr="002B16EB">
              <w:rPr>
                <w:lang w:val="en-AU"/>
              </w:rPr>
              <w:t>1.30 – 2 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FF75FC" w14:textId="77777777" w:rsidR="0016146D" w:rsidRPr="002B16EB" w:rsidRDefault="0016146D" w:rsidP="00030E72">
            <w:pPr>
              <w:rPr>
                <w:rFonts w:ascii="Arial" w:hAnsi="Arial" w:cs="Arial"/>
                <w:lang w:val="en-AU"/>
              </w:rPr>
            </w:pPr>
          </w:p>
        </w:tc>
      </w:tr>
      <w:tr w:rsidR="0016146D" w:rsidRPr="002B16EB" w14:paraId="458BAE33"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25291B" w14:textId="77777777" w:rsidR="0016146D" w:rsidRPr="002B16EB" w:rsidRDefault="0016146D"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A6F9DA" w14:textId="77777777" w:rsidR="0016146D" w:rsidRPr="002B16EB" w:rsidRDefault="0016146D" w:rsidP="00030E72">
            <w:pPr>
              <w:rPr>
                <w:lang w:val="en-AU"/>
              </w:rPr>
            </w:pPr>
            <w:proofErr w:type="spellStart"/>
            <w:r w:rsidRPr="002B16EB">
              <w:rPr>
                <w:lang w:val="en-AU"/>
              </w:rPr>
              <w:t>Srf</w:t>
            </w:r>
            <w:proofErr w:type="spellEnd"/>
            <w:r w:rsidRPr="002B16EB">
              <w:rPr>
                <w:lang w:val="en-AU"/>
              </w:rPr>
              <w:t xml:space="preserve"> for Sajeev – change LAN reque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CC0293" w14:textId="77777777" w:rsidR="0016146D" w:rsidRPr="002B16EB" w:rsidRDefault="0016146D" w:rsidP="00030E72">
            <w:pPr>
              <w:autoSpaceDE w:val="0"/>
              <w:autoSpaceDN w:val="0"/>
              <w:adjustRightInd w:val="0"/>
              <w:spacing w:after="0" w:line="240" w:lineRule="auto"/>
              <w:rPr>
                <w:rFonts w:ascii="MS Sans Serif" w:hAnsi="MS Sans Serif" w:cs="MS Sans Serif"/>
                <w:sz w:val="17"/>
                <w:szCs w:val="17"/>
                <w:lang w:val="en-AU" w:bidi="hi-IN"/>
              </w:rPr>
            </w:pPr>
          </w:p>
        </w:tc>
      </w:tr>
      <w:tr w:rsidR="0016146D" w:rsidRPr="002B16EB" w14:paraId="7678D6A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A6AA7A" w14:textId="77777777" w:rsidR="0016146D" w:rsidRPr="002B16EB" w:rsidRDefault="0016146D"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E6DCE5" w14:textId="0BBA0D42" w:rsidR="0016146D" w:rsidRPr="002B16EB" w:rsidRDefault="0016146D"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Andy </w:t>
            </w:r>
            <w:proofErr w:type="spellStart"/>
            <w:r w:rsidRPr="002B16EB">
              <w:rPr>
                <w:rFonts w:ascii="MS Sans Serif" w:hAnsi="MS Sans Serif" w:cs="MS Sans Serif"/>
                <w:sz w:val="17"/>
                <w:szCs w:val="17"/>
                <w:lang w:val="en-AU" w:bidi="hi-IN"/>
              </w:rPr>
              <w:t>Pailthorpe</w:t>
            </w:r>
            <w:proofErr w:type="spellEnd"/>
            <w:r w:rsidRPr="002B16EB">
              <w:rPr>
                <w:rFonts w:ascii="MS Sans Serif" w:hAnsi="MS Sans Serif" w:cs="MS Sans Serif"/>
                <w:sz w:val="17"/>
                <w:szCs w:val="17"/>
                <w:lang w:val="en-AU" w:bidi="hi-IN"/>
              </w:rPr>
              <w:t xml:space="preserve"> – REGQ100C report from spoo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B4F71C" w14:textId="77777777" w:rsidR="0016146D" w:rsidRPr="002B16EB" w:rsidRDefault="0016146D" w:rsidP="00030E72">
            <w:pPr>
              <w:pStyle w:val="NoSpacing"/>
              <w:rPr>
                <w:lang w:val="en-AU"/>
              </w:rPr>
            </w:pPr>
          </w:p>
        </w:tc>
      </w:tr>
      <w:tr w:rsidR="0016146D" w:rsidRPr="002B16EB" w14:paraId="72773B2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D054BC" w14:textId="77777777" w:rsidR="0016146D" w:rsidRPr="002B16EB" w:rsidRDefault="0016146D"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CA2242" w14:textId="77777777" w:rsidR="0016146D" w:rsidRPr="002B16EB" w:rsidRDefault="000C1934"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12-30 – 2 receipt no run out</w:t>
            </w:r>
          </w:p>
          <w:p w14:paraId="174F7875" w14:textId="77398FFE" w:rsidR="000C1934" w:rsidRPr="002B16EB" w:rsidRDefault="000C1934"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Previous change CRQ0000010068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CD0E8" w14:textId="77777777" w:rsidR="0016146D" w:rsidRPr="002B16EB" w:rsidRDefault="0016146D" w:rsidP="00030E72">
            <w:pPr>
              <w:pStyle w:val="NoSpacing"/>
              <w:rPr>
                <w:lang w:val="en-AU"/>
              </w:rPr>
            </w:pPr>
          </w:p>
        </w:tc>
      </w:tr>
      <w:tr w:rsidR="0016146D" w:rsidRPr="002B16EB" w14:paraId="43E1D13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25566E" w14:textId="77777777" w:rsidR="0016146D" w:rsidRPr="002B16EB" w:rsidRDefault="0016146D"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719F31" w14:textId="77777777" w:rsidR="0016146D" w:rsidRPr="002B16EB" w:rsidRDefault="0016146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4DD7C" w14:textId="77777777" w:rsidR="0016146D" w:rsidRPr="002B16EB" w:rsidRDefault="0016146D" w:rsidP="00030E72">
            <w:pPr>
              <w:pStyle w:val="NoSpacing"/>
              <w:rPr>
                <w:lang w:val="en-AU"/>
              </w:rPr>
            </w:pPr>
          </w:p>
        </w:tc>
      </w:tr>
      <w:tr w:rsidR="0016146D" w:rsidRPr="002B16EB" w14:paraId="52D41EB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23E56D" w14:textId="77777777" w:rsidR="0016146D" w:rsidRPr="002B16EB" w:rsidRDefault="0016146D"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55427" w14:textId="77777777" w:rsidR="0016146D" w:rsidRPr="002B16EB" w:rsidRDefault="0016146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1A0F92" w14:textId="77777777" w:rsidR="0016146D" w:rsidRPr="002B16EB" w:rsidRDefault="0016146D" w:rsidP="00030E72">
            <w:pPr>
              <w:pStyle w:val="NoSpacing"/>
              <w:rPr>
                <w:lang w:val="en-AU"/>
              </w:rPr>
            </w:pPr>
          </w:p>
        </w:tc>
      </w:tr>
    </w:tbl>
    <w:p w14:paraId="2EAC4809" w14:textId="0402EEA1" w:rsidR="0016146D" w:rsidRPr="002B16EB" w:rsidRDefault="0016146D" w:rsidP="0016146D">
      <w:pPr>
        <w:pStyle w:val="NoSpacing"/>
        <w:rPr>
          <w:lang w:val="en-AU"/>
        </w:rPr>
      </w:pPr>
    </w:p>
    <w:p w14:paraId="5B94057E" w14:textId="77777777" w:rsidR="008C5D79" w:rsidRPr="002B16EB" w:rsidRDefault="008C5D79" w:rsidP="008C5D79">
      <w:pPr>
        <w:autoSpaceDE w:val="0"/>
        <w:autoSpaceDN w:val="0"/>
        <w:rPr>
          <w:lang w:val="en-AU"/>
        </w:rPr>
      </w:pPr>
      <w:proofErr w:type="spellStart"/>
      <w:r w:rsidRPr="002B16EB">
        <w:rPr>
          <w:lang w:val="en-AU"/>
        </w:rPr>
        <w:t>Chg</w:t>
      </w:r>
      <w:proofErr w:type="spellEnd"/>
      <w:r w:rsidRPr="002B16EB">
        <w:rPr>
          <w:lang w:val="en-AU"/>
        </w:rPr>
        <w:t xml:space="preserve"> 1006802 / </w:t>
      </w:r>
      <w:r w:rsidRPr="002B16EB">
        <w:rPr>
          <w:rFonts w:ascii="MS Sans Serif" w:hAnsi="MS Sans Serif"/>
          <w:sz w:val="17"/>
          <w:szCs w:val="17"/>
          <w:lang w:val="en-AU"/>
        </w:rPr>
        <w:t xml:space="preserve">INC000001130052 </w:t>
      </w:r>
      <w:r w:rsidRPr="002B16EB">
        <w:rPr>
          <w:lang w:val="en-AU"/>
        </w:rPr>
        <w:t>Is the change back in 2013.</w:t>
      </w:r>
    </w:p>
    <w:p w14:paraId="7F894863" w14:textId="77777777" w:rsidR="008C5D79" w:rsidRPr="002B16EB" w:rsidRDefault="008C5D79" w:rsidP="0016146D">
      <w:pPr>
        <w:pStyle w:val="NoSpacing"/>
        <w:rPr>
          <w:lang w:val="en-AU"/>
        </w:rPr>
      </w:pPr>
    </w:p>
    <w:p w14:paraId="57843317" w14:textId="0D5FAA9C" w:rsidR="00BF1FF2" w:rsidRPr="002B16EB" w:rsidRDefault="00BF1FF2" w:rsidP="006B1DD1">
      <w:pPr>
        <w:pStyle w:val="HTMLPreformatted"/>
        <w:shd w:val="clear" w:color="auto" w:fill="FFFFFF"/>
        <w:rPr>
          <w:color w:val="00295A"/>
        </w:rPr>
      </w:pPr>
    </w:p>
    <w:p w14:paraId="19C1B02F"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PREREQUISITE :    NONE                                                          </w:t>
      </w:r>
    </w:p>
    <w:p w14:paraId="3690BA64"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JOBS                |                                                           </w:t>
      </w:r>
    </w:p>
    <w:p w14:paraId="694B5475"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                                                           </w:t>
      </w:r>
    </w:p>
    <w:p w14:paraId="09F40D4F"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V                                                           </w:t>
      </w:r>
    </w:p>
    <w:p w14:paraId="72AF4C63"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CURRENT JOB  :   REGD340F (RUNS AT 6:00AM)                                      </w:t>
      </w:r>
    </w:p>
    <w:p w14:paraId="4A12771D"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                                                           </w:t>
      </w:r>
    </w:p>
    <w:p w14:paraId="417064D5"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V                                                           </w:t>
      </w:r>
    </w:p>
    <w:p w14:paraId="0FD91C4B"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POSTREQUISITE:                                                                  </w:t>
      </w:r>
    </w:p>
    <w:p w14:paraId="171F25B7"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JOBS         REGD350F (RUNS AT 7:00AM)                                      </w:t>
      </w:r>
    </w:p>
    <w:p w14:paraId="20F6A75D"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REGD355F                                                       </w:t>
      </w:r>
    </w:p>
    <w:p w14:paraId="317F5202"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lastRenderedPageBreak/>
        <w:t xml:space="preserve">                 REGD360F                                                       </w:t>
      </w:r>
    </w:p>
    <w:p w14:paraId="7C79EB8B"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                                                           </w:t>
      </w:r>
    </w:p>
    <w:p w14:paraId="6C4E2503"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V--------------------</w:t>
      </w:r>
      <w:proofErr w:type="spellStart"/>
      <w:r w:rsidRPr="002B16EB">
        <w:rPr>
          <w:rFonts w:ascii="Courier New" w:eastAsia="Times New Roman" w:hAnsi="Courier New" w:cs="Courier New"/>
          <w:color w:val="000000"/>
          <w:sz w:val="20"/>
          <w:szCs w:val="20"/>
          <w:lang w:val="en-AU" w:eastAsia="zh-CN" w:bidi="hi-IN"/>
        </w:rPr>
        <w:t>V</w:t>
      </w:r>
      <w:proofErr w:type="spellEnd"/>
      <w:r w:rsidRPr="002B16EB">
        <w:rPr>
          <w:rFonts w:ascii="Courier New" w:eastAsia="Times New Roman" w:hAnsi="Courier New" w:cs="Courier New"/>
          <w:color w:val="000000"/>
          <w:sz w:val="20"/>
          <w:szCs w:val="20"/>
          <w:lang w:val="en-AU" w:eastAsia="zh-CN" w:bidi="hi-IN"/>
        </w:rPr>
        <w:t xml:space="preserve">                                      </w:t>
      </w:r>
    </w:p>
    <w:p w14:paraId="0CEEC520"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REGD370F             DIRD370F                                  </w:t>
      </w:r>
    </w:p>
    <w:p w14:paraId="3F0D18CB"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REGD380F             DIRD380F                                  </w:t>
      </w:r>
    </w:p>
    <w:p w14:paraId="747CF81D" w14:textId="77777777" w:rsidR="00E27902" w:rsidRPr="002B16EB" w:rsidRDefault="00E27902" w:rsidP="00E279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AU" w:eastAsia="zh-CN" w:bidi="hi-IN"/>
        </w:rPr>
      </w:pPr>
      <w:r w:rsidRPr="002B16EB">
        <w:rPr>
          <w:rFonts w:ascii="Courier New" w:eastAsia="Times New Roman" w:hAnsi="Courier New" w:cs="Courier New"/>
          <w:color w:val="000000"/>
          <w:sz w:val="20"/>
          <w:szCs w:val="20"/>
          <w:lang w:val="en-AU" w:eastAsia="zh-CN" w:bidi="hi-IN"/>
        </w:rPr>
        <w:t xml:space="preserve">                 REGD390F             DIRD390F   </w:t>
      </w:r>
    </w:p>
    <w:p w14:paraId="2A20CA03" w14:textId="194EA207" w:rsidR="00BF1FF2" w:rsidRPr="002B16EB" w:rsidRDefault="00BF1FF2" w:rsidP="006B1DD1">
      <w:pPr>
        <w:pStyle w:val="HTMLPreformatted"/>
        <w:shd w:val="clear" w:color="auto" w:fill="FFFFFF"/>
        <w:rPr>
          <w:color w:val="00295A"/>
        </w:rPr>
      </w:pPr>
    </w:p>
    <w:p w14:paraId="3C095549" w14:textId="77777777" w:rsidR="00E27902" w:rsidRPr="002B16EB" w:rsidRDefault="00E27902" w:rsidP="00E2790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REGP.P1.BTRMMR.EXTRACT(+1)</w:t>
      </w:r>
    </w:p>
    <w:p w14:paraId="78AAA721" w14:textId="5CCD8CF6" w:rsidR="00E27902" w:rsidRPr="002B16EB" w:rsidRDefault="00493B51" w:rsidP="006B1DD1">
      <w:pPr>
        <w:pStyle w:val="HTMLPreformatted"/>
        <w:shd w:val="clear" w:color="auto" w:fill="FFFFFF"/>
        <w:rPr>
          <w:color w:val="00295A"/>
        </w:rPr>
      </w:pPr>
      <w:r w:rsidRPr="002B16EB">
        <w:rPr>
          <w:color w:val="00295A"/>
        </w:rPr>
        <w:t>Change header to-date to + 5 in each of the files from 25/05 to 31/05</w:t>
      </w:r>
    </w:p>
    <w:p w14:paraId="54A5966D" w14:textId="7CDF31E1" w:rsidR="00493B51" w:rsidRPr="002B16EB" w:rsidRDefault="00493B51" w:rsidP="006B1DD1">
      <w:pPr>
        <w:pStyle w:val="HTMLPreformatted"/>
        <w:shd w:val="clear" w:color="auto" w:fill="FFFFFF"/>
        <w:rPr>
          <w:color w:val="00295A"/>
        </w:rPr>
      </w:pPr>
      <w:r w:rsidRPr="002B16EB">
        <w:rPr>
          <w:color w:val="00295A"/>
        </w:rPr>
        <w:t>Run regd270f &amp; regd280f</w:t>
      </w:r>
    </w:p>
    <w:p w14:paraId="19898E9C" w14:textId="4D30B28A" w:rsidR="002B5156" w:rsidRPr="002B16EB" w:rsidRDefault="002B5156" w:rsidP="006B1DD1">
      <w:pPr>
        <w:pStyle w:val="HTMLPreformatted"/>
        <w:shd w:val="clear" w:color="auto" w:fill="FFFFFF"/>
        <w:rPr>
          <w:color w:val="00295A"/>
        </w:rPr>
      </w:pPr>
    </w:p>
    <w:p w14:paraId="603E36FE" w14:textId="351F9245" w:rsidR="002B5156" w:rsidRPr="002B16EB" w:rsidRDefault="002B5156" w:rsidP="006B1DD1">
      <w:pPr>
        <w:pStyle w:val="HTMLPreformatted"/>
        <w:shd w:val="clear" w:color="auto" w:fill="FFFFFF"/>
        <w:rPr>
          <w:color w:val="00295A"/>
        </w:rPr>
      </w:pPr>
      <w:r w:rsidRPr="002B16EB">
        <w:rPr>
          <w:color w:val="00295A"/>
        </w:rPr>
        <w:t>REGP.P1.BTRMMR.EXTRACT.G0780V00</w:t>
      </w:r>
      <w:r w:rsidRPr="002B16EB">
        <w:rPr>
          <w:color w:val="00295A"/>
        </w:rPr>
        <w:tab/>
        <w:t>26/05</w:t>
      </w:r>
    </w:p>
    <w:p w14:paraId="5216D894" w14:textId="456B9A7F" w:rsidR="002B5156" w:rsidRPr="002B16EB" w:rsidRDefault="002B5156" w:rsidP="002B5156">
      <w:pPr>
        <w:pStyle w:val="HTMLPreformatted"/>
        <w:shd w:val="clear" w:color="auto" w:fill="FFFFFF"/>
        <w:rPr>
          <w:color w:val="00295A"/>
        </w:rPr>
      </w:pPr>
      <w:r w:rsidRPr="002B16EB">
        <w:rPr>
          <w:color w:val="00295A"/>
        </w:rPr>
        <w:t>REGP.P1.BTRMMR.EXTRACT.G0781V00</w:t>
      </w:r>
      <w:r w:rsidRPr="002B16EB">
        <w:rPr>
          <w:color w:val="00295A"/>
        </w:rPr>
        <w:tab/>
        <w:t>27/05</w:t>
      </w:r>
    </w:p>
    <w:p w14:paraId="517F8E24" w14:textId="0AC23F54" w:rsidR="002B5156" w:rsidRPr="002B16EB" w:rsidRDefault="002B5156" w:rsidP="002B5156">
      <w:pPr>
        <w:pStyle w:val="HTMLPreformatted"/>
        <w:shd w:val="clear" w:color="auto" w:fill="FFFFFF"/>
        <w:rPr>
          <w:color w:val="00295A"/>
        </w:rPr>
      </w:pPr>
      <w:r w:rsidRPr="002B16EB">
        <w:rPr>
          <w:color w:val="00295A"/>
        </w:rPr>
        <w:t>REGP.P1.BTRMMR.EXTRACT.G0782V00</w:t>
      </w:r>
      <w:r w:rsidRPr="002B16EB">
        <w:rPr>
          <w:color w:val="00295A"/>
        </w:rPr>
        <w:tab/>
        <w:t>28/05</w:t>
      </w:r>
    </w:p>
    <w:p w14:paraId="257CD5E5" w14:textId="1377D8D5" w:rsidR="002B5156" w:rsidRPr="002B16EB" w:rsidRDefault="002B5156" w:rsidP="002B5156">
      <w:pPr>
        <w:pStyle w:val="HTMLPreformatted"/>
        <w:shd w:val="clear" w:color="auto" w:fill="FFFFFF"/>
        <w:rPr>
          <w:color w:val="00295A"/>
        </w:rPr>
      </w:pPr>
      <w:r w:rsidRPr="002B16EB">
        <w:rPr>
          <w:color w:val="00295A"/>
        </w:rPr>
        <w:t>REGP.P1.BTRMMR.EXTRACT.G0784V00</w:t>
      </w:r>
      <w:r w:rsidRPr="002B16EB">
        <w:rPr>
          <w:color w:val="00295A"/>
        </w:rPr>
        <w:tab/>
        <w:t>29/05</w:t>
      </w:r>
    </w:p>
    <w:p w14:paraId="41266B5D" w14:textId="1490062D" w:rsidR="002B5156" w:rsidRPr="002B16EB" w:rsidRDefault="002B5156" w:rsidP="002B5156">
      <w:pPr>
        <w:pStyle w:val="HTMLPreformatted"/>
        <w:shd w:val="clear" w:color="auto" w:fill="FFFFFF"/>
        <w:rPr>
          <w:color w:val="00295A"/>
        </w:rPr>
      </w:pPr>
      <w:r w:rsidRPr="002B16EB">
        <w:rPr>
          <w:color w:val="00295A"/>
        </w:rPr>
        <w:t>REGP.P1.BTRMMR.EXTRACT.G0785V00</w:t>
      </w:r>
      <w:r w:rsidRPr="002B16EB">
        <w:rPr>
          <w:color w:val="00295A"/>
        </w:rPr>
        <w:tab/>
        <w:t>30/05</w:t>
      </w:r>
    </w:p>
    <w:p w14:paraId="79F198F6" w14:textId="57199C0C" w:rsidR="002B5156" w:rsidRPr="002B16EB" w:rsidRDefault="002B5156" w:rsidP="002B5156">
      <w:pPr>
        <w:pStyle w:val="HTMLPreformatted"/>
        <w:shd w:val="clear" w:color="auto" w:fill="FFFFFF"/>
        <w:rPr>
          <w:color w:val="00295A"/>
        </w:rPr>
      </w:pPr>
      <w:r w:rsidRPr="002B16EB">
        <w:rPr>
          <w:color w:val="00295A"/>
        </w:rPr>
        <w:t>REGP.P1.BTRMMR.EXTRACT.G0786V00</w:t>
      </w:r>
      <w:r w:rsidRPr="002B16EB">
        <w:rPr>
          <w:color w:val="00295A"/>
        </w:rPr>
        <w:tab/>
        <w:t>31/05</w:t>
      </w:r>
    </w:p>
    <w:p w14:paraId="173B1EBC" w14:textId="77777777" w:rsidR="002B5156" w:rsidRPr="002B16EB" w:rsidRDefault="002B5156" w:rsidP="006B1DD1">
      <w:pPr>
        <w:pStyle w:val="HTMLPreformatted"/>
        <w:shd w:val="clear" w:color="auto" w:fill="FFFFFF"/>
        <w:rPr>
          <w:color w:val="00295A"/>
        </w:rPr>
      </w:pPr>
    </w:p>
    <w:p w14:paraId="6DEEF9F7" w14:textId="4B5F654A" w:rsidR="002B5156" w:rsidRPr="002B16EB" w:rsidRDefault="002B5156" w:rsidP="006B1DD1">
      <w:pPr>
        <w:pStyle w:val="HTMLPreformatted"/>
        <w:shd w:val="clear" w:color="auto" w:fill="FFFFFF"/>
        <w:rPr>
          <w:color w:val="00295A"/>
        </w:rPr>
      </w:pPr>
    </w:p>
    <w:p w14:paraId="761D5172" w14:textId="005C0AFB" w:rsidR="00C76EBC" w:rsidRPr="002B16EB" w:rsidRDefault="00C76EBC" w:rsidP="00C76EBC">
      <w:pPr>
        <w:pStyle w:val="Heading2"/>
        <w:rPr>
          <w:lang w:val="en-AU"/>
        </w:rPr>
      </w:pPr>
      <w:bookmarkStart w:id="560" w:name="_Toc167368246"/>
      <w:r w:rsidRPr="002B16EB">
        <w:rPr>
          <w:lang w:val="en-AU"/>
        </w:rPr>
        <w:t>0</w:t>
      </w:r>
      <w:r w:rsidR="00747E09" w:rsidRPr="002B16EB">
        <w:rPr>
          <w:lang w:val="en-AU"/>
        </w:rPr>
        <w:t>6</w:t>
      </w:r>
      <w:r w:rsidRPr="002B16EB">
        <w:rPr>
          <w:lang w:val="en-AU"/>
        </w:rPr>
        <w:t>/06 Mon</w:t>
      </w:r>
      <w:bookmarkEnd w:id="56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76EBC" w:rsidRPr="002B16EB" w14:paraId="76239C16"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CA8038" w14:textId="77777777" w:rsidR="00C76EBC" w:rsidRPr="002B16EB" w:rsidRDefault="00C76EBC"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A5BD49" w14:textId="5D906BDE" w:rsidR="00C76EBC" w:rsidRPr="002B16EB" w:rsidRDefault="00C4665A" w:rsidP="00030E72">
            <w:pPr>
              <w:autoSpaceDE w:val="0"/>
              <w:autoSpaceDN w:val="0"/>
              <w:adjustRightInd w:val="0"/>
              <w:spacing w:after="0" w:line="240" w:lineRule="auto"/>
              <w:rPr>
                <w:lang w:val="en-AU"/>
              </w:rPr>
            </w:pPr>
            <w:r w:rsidRPr="002B16EB">
              <w:rPr>
                <w:lang w:val="en-AU"/>
              </w:rPr>
              <w:t xml:space="preserve">7 </w:t>
            </w:r>
            <w:proofErr w:type="spellStart"/>
            <w:r w:rsidR="00C76EBC"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5B644C" w14:textId="77777777" w:rsidR="00C76EBC" w:rsidRPr="002B16EB" w:rsidRDefault="00C76EBC" w:rsidP="00030E72">
            <w:pPr>
              <w:autoSpaceDE w:val="0"/>
              <w:autoSpaceDN w:val="0"/>
              <w:adjustRightInd w:val="0"/>
              <w:spacing w:after="0" w:line="240" w:lineRule="auto"/>
              <w:rPr>
                <w:lang w:val="en-AU"/>
              </w:rPr>
            </w:pPr>
          </w:p>
        </w:tc>
      </w:tr>
      <w:tr w:rsidR="00C76EBC" w:rsidRPr="002B16EB" w14:paraId="3FFAC8FB"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27E816" w14:textId="77777777" w:rsidR="00C76EBC" w:rsidRPr="002B16EB" w:rsidRDefault="00C76EBC"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FF63A4" w14:textId="5D4AD9F7" w:rsidR="00C76EBC" w:rsidRPr="002B16EB" w:rsidRDefault="00E8579A"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s370f and regs380f for 26/05 to 30/0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9E67A5" w14:textId="2BE5AEDF" w:rsidR="00C76EBC" w:rsidRPr="002B16EB" w:rsidRDefault="00BA0AB0" w:rsidP="00030E72">
            <w:pPr>
              <w:pStyle w:val="NoSpacing"/>
              <w:rPr>
                <w:lang w:val="en-AU"/>
              </w:rPr>
            </w:pPr>
            <w:r w:rsidRPr="002B16EB">
              <w:rPr>
                <w:lang w:val="en-AU"/>
              </w:rPr>
              <w:t xml:space="preserve">WO </w:t>
            </w:r>
            <w:r w:rsidRPr="002B16EB">
              <w:rPr>
                <w:rFonts w:ascii="MS Sans Serif" w:hAnsi="MS Sans Serif" w:cs="MS Sans Serif"/>
                <w:sz w:val="17"/>
                <w:szCs w:val="17"/>
                <w:lang w:val="en-AU" w:bidi="hi-IN"/>
              </w:rPr>
              <w:t>791521</w:t>
            </w:r>
          </w:p>
        </w:tc>
      </w:tr>
      <w:tr w:rsidR="00C76EBC" w:rsidRPr="002B16EB" w14:paraId="3EA4BD0A"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FD2D30" w14:textId="77777777" w:rsidR="00C76EBC" w:rsidRPr="002B16EB" w:rsidRDefault="00C76EBC"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BB4269" w14:textId="69DCFC76" w:rsidR="00C76EBC" w:rsidRPr="002B16EB" w:rsidRDefault="00C76EBC"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F83EB" w14:textId="77777777" w:rsidR="00C76EBC" w:rsidRPr="002B16EB" w:rsidRDefault="00C76EBC" w:rsidP="00030E72">
            <w:pPr>
              <w:rPr>
                <w:rFonts w:ascii="Arial" w:hAnsi="Arial" w:cs="Arial"/>
                <w:lang w:val="en-AU"/>
              </w:rPr>
            </w:pPr>
          </w:p>
        </w:tc>
      </w:tr>
      <w:tr w:rsidR="00C76EBC" w:rsidRPr="002B16EB" w14:paraId="68D93D5D"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F50D56" w14:textId="77777777" w:rsidR="00C76EBC" w:rsidRPr="002B16EB" w:rsidRDefault="00C76EBC"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0D7AE0" w14:textId="5DCE3200" w:rsidR="00C76EBC" w:rsidRPr="002B16EB" w:rsidRDefault="00C76EBC"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2FCD05" w14:textId="77777777" w:rsidR="00C76EBC" w:rsidRPr="002B16EB" w:rsidRDefault="00C76EBC" w:rsidP="00030E72">
            <w:pPr>
              <w:autoSpaceDE w:val="0"/>
              <w:autoSpaceDN w:val="0"/>
              <w:adjustRightInd w:val="0"/>
              <w:spacing w:after="0" w:line="240" w:lineRule="auto"/>
              <w:rPr>
                <w:rFonts w:ascii="MS Sans Serif" w:hAnsi="MS Sans Serif" w:cs="MS Sans Serif"/>
                <w:sz w:val="17"/>
                <w:szCs w:val="17"/>
                <w:lang w:val="en-AU" w:bidi="hi-IN"/>
              </w:rPr>
            </w:pPr>
          </w:p>
        </w:tc>
      </w:tr>
      <w:tr w:rsidR="00C76EBC" w:rsidRPr="002B16EB" w14:paraId="3E79FA6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13FF0F" w14:textId="77777777" w:rsidR="00C76EBC" w:rsidRPr="002B16EB" w:rsidRDefault="00C76EBC"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2CE055" w14:textId="4A6122DC" w:rsidR="00C76EBC" w:rsidRPr="002B16EB" w:rsidRDefault="00C76EBC"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A6D658" w14:textId="77777777" w:rsidR="00C76EBC" w:rsidRPr="002B16EB" w:rsidRDefault="00C76EBC" w:rsidP="00030E72">
            <w:pPr>
              <w:pStyle w:val="NoSpacing"/>
              <w:rPr>
                <w:lang w:val="en-AU"/>
              </w:rPr>
            </w:pPr>
          </w:p>
        </w:tc>
      </w:tr>
      <w:tr w:rsidR="00C76EBC" w:rsidRPr="002B16EB" w14:paraId="736C0C3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876AB9" w14:textId="77777777" w:rsidR="00C76EBC" w:rsidRPr="002B16EB" w:rsidRDefault="00C76EBC"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9274B" w14:textId="0B832B3D" w:rsidR="00C76EBC" w:rsidRPr="002B16EB" w:rsidRDefault="00C76EBC"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35362B" w14:textId="77777777" w:rsidR="00C76EBC" w:rsidRPr="002B16EB" w:rsidRDefault="00C76EBC" w:rsidP="00030E72">
            <w:pPr>
              <w:pStyle w:val="NoSpacing"/>
              <w:rPr>
                <w:lang w:val="en-AU"/>
              </w:rPr>
            </w:pPr>
          </w:p>
        </w:tc>
      </w:tr>
      <w:tr w:rsidR="00C76EBC" w:rsidRPr="002B16EB" w14:paraId="3535777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1DE99C" w14:textId="77777777" w:rsidR="00C76EBC" w:rsidRPr="002B16EB" w:rsidRDefault="00C76EBC"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97C5BB" w14:textId="77777777" w:rsidR="00C76EBC" w:rsidRPr="002B16EB" w:rsidRDefault="00C76EBC"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89A2C0" w14:textId="77777777" w:rsidR="00C76EBC" w:rsidRPr="002B16EB" w:rsidRDefault="00C76EBC" w:rsidP="00030E72">
            <w:pPr>
              <w:pStyle w:val="NoSpacing"/>
              <w:rPr>
                <w:lang w:val="en-AU"/>
              </w:rPr>
            </w:pPr>
          </w:p>
        </w:tc>
      </w:tr>
      <w:tr w:rsidR="00C76EBC" w:rsidRPr="002B16EB" w14:paraId="01B0C5A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35EB26" w14:textId="77777777" w:rsidR="00C76EBC" w:rsidRPr="002B16EB" w:rsidRDefault="00C76EBC"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8AEA7F" w14:textId="77777777" w:rsidR="00C76EBC" w:rsidRPr="002B16EB" w:rsidRDefault="00C76EBC"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52CDE0" w14:textId="77777777" w:rsidR="00C76EBC" w:rsidRPr="002B16EB" w:rsidRDefault="00C76EBC" w:rsidP="00030E72">
            <w:pPr>
              <w:pStyle w:val="NoSpacing"/>
              <w:rPr>
                <w:lang w:val="en-AU"/>
              </w:rPr>
            </w:pPr>
          </w:p>
        </w:tc>
      </w:tr>
    </w:tbl>
    <w:p w14:paraId="759B186A" w14:textId="77777777" w:rsidR="00C76EBC" w:rsidRPr="002B16EB" w:rsidRDefault="00C76EBC" w:rsidP="00C76EBC">
      <w:pPr>
        <w:pStyle w:val="NoSpacing"/>
        <w:rPr>
          <w:lang w:val="en-AU"/>
        </w:rPr>
      </w:pPr>
    </w:p>
    <w:p w14:paraId="01446DE5" w14:textId="77777777" w:rsidR="00E463F7" w:rsidRPr="002B16EB" w:rsidRDefault="00E463F7" w:rsidP="00E463F7">
      <w:pPr>
        <w:pStyle w:val="HTMLPreformatted"/>
        <w:shd w:val="clear" w:color="auto" w:fill="FFFFFF"/>
        <w:rPr>
          <w:rFonts w:ascii="Calibri" w:hAnsi="Calibri" w:cs="Calibri"/>
        </w:rPr>
      </w:pPr>
      <w:r w:rsidRPr="002B16EB">
        <w:rPr>
          <w:rFonts w:ascii="Calibri" w:hAnsi="Calibri" w:cs="Calibri"/>
          <w:color w:val="000000"/>
        </w:rPr>
        <w:t>I ran REGD370F &amp; REGD380F recon jobs for 1 BTR file with transactions done on 26/05.</w:t>
      </w:r>
    </w:p>
    <w:p w14:paraId="3938A17D" w14:textId="77777777" w:rsidR="00E463F7" w:rsidRPr="002B16EB" w:rsidRDefault="00E463F7" w:rsidP="00E463F7">
      <w:pPr>
        <w:pStyle w:val="HTMLPreformatted"/>
        <w:shd w:val="clear" w:color="auto" w:fill="FFFFFF"/>
        <w:rPr>
          <w:color w:val="00295A"/>
        </w:rPr>
      </w:pPr>
    </w:p>
    <w:p w14:paraId="4C981433" w14:textId="77777777" w:rsidR="00E463F7" w:rsidRPr="002B16EB" w:rsidRDefault="00E463F7" w:rsidP="00E463F7">
      <w:pPr>
        <w:pStyle w:val="HTMLPreformatted"/>
        <w:shd w:val="clear" w:color="auto" w:fill="FFFFFF"/>
        <w:rPr>
          <w:rFonts w:ascii="Calibri" w:hAnsi="Calibri" w:cs="Calibri"/>
        </w:rPr>
      </w:pPr>
      <w:r w:rsidRPr="002B16EB">
        <w:rPr>
          <w:color w:val="00295A"/>
        </w:rPr>
        <w:t>REGP.P1.BTRMMR.EXTRACT.G0780V00</w:t>
      </w:r>
    </w:p>
    <w:p w14:paraId="014BBB07" w14:textId="77777777" w:rsidR="00E463F7" w:rsidRPr="002B16EB" w:rsidRDefault="00E463F7" w:rsidP="00E463F7">
      <w:pPr>
        <w:rPr>
          <w:rFonts w:ascii="Calibri" w:hAnsi="Calibri" w:cs="Calibri"/>
          <w:lang w:val="en-AU"/>
        </w:rPr>
      </w:pPr>
      <w:r w:rsidRPr="002B16EB">
        <w:rPr>
          <w:lang w:val="en-AU"/>
        </w:rPr>
        <w:t>Original run on 28/05</w:t>
      </w:r>
    </w:p>
    <w:p w14:paraId="5152AE7E" w14:textId="77777777" w:rsidR="00E463F7" w:rsidRPr="002B16EB" w:rsidRDefault="00E463F7" w:rsidP="00E463F7">
      <w:pPr>
        <w:ind w:firstLine="720"/>
        <w:rPr>
          <w:lang w:val="en-AU"/>
        </w:rPr>
      </w:pPr>
      <w:r w:rsidRPr="002B16EB">
        <w:rPr>
          <w:lang w:val="en-AU"/>
        </w:rPr>
        <w:t>Unmatched count            629</w:t>
      </w:r>
    </w:p>
    <w:p w14:paraId="6BFD0564" w14:textId="77777777" w:rsidR="00E463F7" w:rsidRPr="002B16EB" w:rsidRDefault="00E463F7" w:rsidP="00E463F7">
      <w:pPr>
        <w:ind w:firstLine="720"/>
        <w:rPr>
          <w:lang w:val="en-AU"/>
        </w:rPr>
      </w:pPr>
      <w:r w:rsidRPr="002B16EB">
        <w:rPr>
          <w:lang w:val="en-AU"/>
        </w:rPr>
        <w:t>Unmatched amt               287,821.42</w:t>
      </w:r>
    </w:p>
    <w:p w14:paraId="6D472990" w14:textId="77777777" w:rsidR="00E463F7" w:rsidRPr="002B16EB" w:rsidRDefault="00E463F7" w:rsidP="00E463F7">
      <w:pPr>
        <w:rPr>
          <w:lang w:val="en-AU"/>
        </w:rPr>
      </w:pPr>
      <w:r w:rsidRPr="002B16EB">
        <w:rPr>
          <w:lang w:val="en-AU"/>
        </w:rPr>
        <w:t>Re-run today for the same file</w:t>
      </w:r>
    </w:p>
    <w:p w14:paraId="5E127A56" w14:textId="77777777" w:rsidR="00E463F7" w:rsidRPr="002B16EB" w:rsidRDefault="00E463F7" w:rsidP="00E463F7">
      <w:pPr>
        <w:rPr>
          <w:lang w:val="en-AU"/>
        </w:rPr>
      </w:pPr>
      <w:r w:rsidRPr="002B16EB">
        <w:rPr>
          <w:lang w:val="en-AU"/>
        </w:rPr>
        <w:t>                Unmatched count            399</w:t>
      </w:r>
    </w:p>
    <w:p w14:paraId="05EC2D5B" w14:textId="77777777" w:rsidR="00E463F7" w:rsidRPr="002B16EB" w:rsidRDefault="00E463F7" w:rsidP="00E463F7">
      <w:pPr>
        <w:rPr>
          <w:lang w:val="en-AU"/>
        </w:rPr>
      </w:pPr>
      <w:r w:rsidRPr="002B16EB">
        <w:rPr>
          <w:lang w:val="en-AU"/>
        </w:rPr>
        <w:t>                Unmatched amt               175,059.39</w:t>
      </w:r>
    </w:p>
    <w:p w14:paraId="6D608EF0" w14:textId="7BD25FD8" w:rsidR="00747E09" w:rsidRPr="002B16EB" w:rsidRDefault="00747E09" w:rsidP="00747E09">
      <w:pPr>
        <w:pStyle w:val="Heading2"/>
        <w:rPr>
          <w:lang w:val="en-AU"/>
        </w:rPr>
      </w:pPr>
      <w:bookmarkStart w:id="561" w:name="_Toc167368247"/>
      <w:r w:rsidRPr="002B16EB">
        <w:rPr>
          <w:lang w:val="en-AU"/>
        </w:rPr>
        <w:t>07/06 Tue</w:t>
      </w:r>
      <w:bookmarkEnd w:id="56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47E09" w:rsidRPr="002B16EB" w14:paraId="1CF4D5E5"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587125" w14:textId="77777777" w:rsidR="00747E09" w:rsidRPr="002B16EB" w:rsidRDefault="00747E09"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F957E8" w14:textId="77777777" w:rsidR="00747E09" w:rsidRPr="002B16EB" w:rsidRDefault="00747E09"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E335B" w14:textId="77777777" w:rsidR="00747E09" w:rsidRPr="002B16EB" w:rsidRDefault="00747E09" w:rsidP="00030E72">
            <w:pPr>
              <w:autoSpaceDE w:val="0"/>
              <w:autoSpaceDN w:val="0"/>
              <w:adjustRightInd w:val="0"/>
              <w:spacing w:after="0" w:line="240" w:lineRule="auto"/>
              <w:rPr>
                <w:lang w:val="en-AU"/>
              </w:rPr>
            </w:pPr>
          </w:p>
        </w:tc>
      </w:tr>
      <w:tr w:rsidR="00747E09" w:rsidRPr="002B16EB" w14:paraId="72EC5AC7"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BE6FA1" w14:textId="77777777" w:rsidR="00747E09" w:rsidRPr="002B16EB" w:rsidRDefault="00747E09"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24853" w14:textId="77777777" w:rsidR="00747E09" w:rsidRPr="002B16EB" w:rsidRDefault="00747E09"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s370f and regs380f for 26/05 to 30/05</w:t>
            </w:r>
          </w:p>
          <w:p w14:paraId="5FCD7197" w14:textId="617ABD0D" w:rsidR="00936C2A" w:rsidRPr="002B16EB" w:rsidRDefault="00936C2A"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run reports sent to Inc mgmt., Liz Sve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8BA2AB" w14:textId="26B8FF1F" w:rsidR="00747E09" w:rsidRPr="002B16EB" w:rsidRDefault="00747E09" w:rsidP="00030E72">
            <w:pPr>
              <w:pStyle w:val="NoSpacing"/>
              <w:rPr>
                <w:lang w:val="en-AU"/>
              </w:rPr>
            </w:pPr>
            <w:r w:rsidRPr="002B16EB">
              <w:rPr>
                <w:lang w:val="en-AU"/>
              </w:rPr>
              <w:t xml:space="preserve">WO </w:t>
            </w:r>
            <w:r w:rsidRPr="002B16EB">
              <w:rPr>
                <w:rFonts w:ascii="MS Sans Serif" w:hAnsi="MS Sans Serif" w:cs="MS Sans Serif"/>
                <w:sz w:val="17"/>
                <w:szCs w:val="17"/>
                <w:lang w:val="en-AU" w:bidi="hi-IN"/>
              </w:rPr>
              <w:t>791521 TAS000000298460</w:t>
            </w:r>
          </w:p>
        </w:tc>
      </w:tr>
      <w:tr w:rsidR="00747E09" w:rsidRPr="002B16EB" w14:paraId="5C42ACDF"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36A45" w14:textId="77777777" w:rsidR="00747E09" w:rsidRPr="002B16EB" w:rsidRDefault="00747E09"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F0BB26" w14:textId="3B1E6CA4" w:rsidR="00747E09" w:rsidRPr="002B16EB" w:rsidRDefault="002A29C6" w:rsidP="00030E72">
            <w:pPr>
              <w:autoSpaceDE w:val="0"/>
              <w:autoSpaceDN w:val="0"/>
              <w:adjustRightInd w:val="0"/>
              <w:spacing w:after="0" w:line="240" w:lineRule="auto"/>
              <w:rPr>
                <w:lang w:val="en-AU"/>
              </w:rPr>
            </w:pPr>
            <w:r w:rsidRPr="002B16EB">
              <w:rPr>
                <w:lang w:val="en-AU"/>
              </w:rPr>
              <w:t>11-12 tech specs for receipt numb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4871CE" w14:textId="77777777" w:rsidR="00747E09" w:rsidRPr="002B16EB" w:rsidRDefault="00747E09" w:rsidP="00030E72">
            <w:pPr>
              <w:rPr>
                <w:rFonts w:ascii="Arial" w:hAnsi="Arial" w:cs="Arial"/>
                <w:lang w:val="en-AU"/>
              </w:rPr>
            </w:pPr>
          </w:p>
        </w:tc>
      </w:tr>
      <w:tr w:rsidR="00747E09" w:rsidRPr="002B16EB" w14:paraId="0289D4CD"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EEDA55" w14:textId="77777777" w:rsidR="00747E09" w:rsidRPr="002B16EB" w:rsidRDefault="00747E09" w:rsidP="00030E72">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3A90E5" w14:textId="705A5807" w:rsidR="00747E09" w:rsidRPr="002B16EB" w:rsidRDefault="002A29C6" w:rsidP="00030E72">
            <w:pPr>
              <w:rPr>
                <w:lang w:val="en-AU"/>
              </w:rPr>
            </w:pPr>
            <w:r w:rsidRPr="002B16EB">
              <w:rPr>
                <w:lang w:val="en-AU"/>
              </w:rPr>
              <w:t>1-2 VPS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D58CDE" w14:textId="77777777" w:rsidR="00747E09" w:rsidRPr="002B16EB" w:rsidRDefault="00747E09" w:rsidP="00030E72">
            <w:pPr>
              <w:autoSpaceDE w:val="0"/>
              <w:autoSpaceDN w:val="0"/>
              <w:adjustRightInd w:val="0"/>
              <w:spacing w:after="0" w:line="240" w:lineRule="auto"/>
              <w:rPr>
                <w:rFonts w:ascii="MS Sans Serif" w:hAnsi="MS Sans Serif" w:cs="MS Sans Serif"/>
                <w:sz w:val="17"/>
                <w:szCs w:val="17"/>
                <w:lang w:val="en-AU" w:bidi="hi-IN"/>
              </w:rPr>
            </w:pPr>
          </w:p>
        </w:tc>
      </w:tr>
      <w:tr w:rsidR="00747E09" w:rsidRPr="002B16EB" w14:paraId="7A50474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8021" w14:textId="77777777" w:rsidR="00747E09" w:rsidRPr="002B16EB" w:rsidRDefault="00747E09"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017304" w14:textId="77777777" w:rsidR="00747E09" w:rsidRPr="002B16EB" w:rsidRDefault="00747E09"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A64922" w14:textId="77777777" w:rsidR="00747E09" w:rsidRPr="002B16EB" w:rsidRDefault="00747E09" w:rsidP="00030E72">
            <w:pPr>
              <w:pStyle w:val="NoSpacing"/>
              <w:rPr>
                <w:lang w:val="en-AU"/>
              </w:rPr>
            </w:pPr>
          </w:p>
        </w:tc>
      </w:tr>
      <w:tr w:rsidR="00747E09" w:rsidRPr="002B16EB" w14:paraId="556A09A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CC971C" w14:textId="77777777" w:rsidR="00747E09" w:rsidRPr="002B16EB" w:rsidRDefault="00747E09"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CDFF49" w14:textId="5F2BD1E6" w:rsidR="00747E09" w:rsidRPr="002B16EB" w:rsidRDefault="00447738"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GL mapping list to Tom Dobbi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C785EF" w14:textId="77777777" w:rsidR="00747E09" w:rsidRPr="002B16EB" w:rsidRDefault="00747E09" w:rsidP="00030E72">
            <w:pPr>
              <w:pStyle w:val="NoSpacing"/>
              <w:rPr>
                <w:lang w:val="en-AU"/>
              </w:rPr>
            </w:pPr>
          </w:p>
        </w:tc>
      </w:tr>
      <w:tr w:rsidR="00747E09" w:rsidRPr="002B16EB" w14:paraId="11D97C7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02023E" w14:textId="77777777" w:rsidR="00747E09" w:rsidRPr="002B16EB" w:rsidRDefault="00747E09"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D00E7" w14:textId="77777777" w:rsidR="00747E09" w:rsidRPr="002B16EB" w:rsidRDefault="00747E0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B88BD7" w14:textId="77777777" w:rsidR="00747E09" w:rsidRPr="002B16EB" w:rsidRDefault="00747E09" w:rsidP="00030E72">
            <w:pPr>
              <w:pStyle w:val="NoSpacing"/>
              <w:rPr>
                <w:lang w:val="en-AU"/>
              </w:rPr>
            </w:pPr>
          </w:p>
        </w:tc>
      </w:tr>
      <w:tr w:rsidR="00747E09" w:rsidRPr="002B16EB" w14:paraId="71FF568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89A8E4" w14:textId="77777777" w:rsidR="00747E09" w:rsidRPr="002B16EB" w:rsidRDefault="00747E09"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2118BB" w14:textId="77777777" w:rsidR="00747E09" w:rsidRPr="002B16EB" w:rsidRDefault="00747E0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BE98F8" w14:textId="77777777" w:rsidR="00747E09" w:rsidRPr="002B16EB" w:rsidRDefault="00747E09" w:rsidP="00030E72">
            <w:pPr>
              <w:pStyle w:val="NoSpacing"/>
              <w:rPr>
                <w:lang w:val="en-AU"/>
              </w:rPr>
            </w:pPr>
          </w:p>
        </w:tc>
      </w:tr>
    </w:tbl>
    <w:p w14:paraId="6BA783BC" w14:textId="77777777" w:rsidR="00747E09" w:rsidRPr="002B16EB" w:rsidRDefault="00747E09" w:rsidP="00747E09">
      <w:pPr>
        <w:pStyle w:val="NoSpacing"/>
        <w:rPr>
          <w:lang w:val="en-AU"/>
        </w:rPr>
      </w:pPr>
    </w:p>
    <w:p w14:paraId="25BD9C2E" w14:textId="48AC5B85" w:rsidR="00C76EBC" w:rsidRPr="002B16EB" w:rsidRDefault="00B53A2B" w:rsidP="006B1DD1">
      <w:pPr>
        <w:pStyle w:val="HTMLPreformatted"/>
        <w:shd w:val="clear" w:color="auto" w:fill="FFFFFF"/>
      </w:pPr>
      <w:hyperlink r:id="rId136" w:history="1">
        <w:r w:rsidR="00960812" w:rsidRPr="002B16EB">
          <w:rPr>
            <w:rStyle w:val="Hyperlink"/>
            <w:rFonts w:eastAsiaTheme="majorEastAsia"/>
          </w:rPr>
          <w:t>Allianz Search Dashboard (aal.au)</w:t>
        </w:r>
      </w:hyperlink>
    </w:p>
    <w:p w14:paraId="173FD942" w14:textId="62EA514D" w:rsidR="00960812" w:rsidRPr="002B16EB" w:rsidRDefault="00B53A2B" w:rsidP="006B1DD1">
      <w:pPr>
        <w:pStyle w:val="HTMLPreformatted"/>
        <w:shd w:val="clear" w:color="auto" w:fill="FFFFFF"/>
        <w:rPr>
          <w:color w:val="00295A"/>
        </w:rPr>
      </w:pPr>
      <w:hyperlink r:id="rId137" w:history="1">
        <w:r w:rsidR="00960812" w:rsidRPr="002B16EB">
          <w:rPr>
            <w:rStyle w:val="Hyperlink"/>
          </w:rPr>
          <w:t>https://asmbau.alfresco.corp.aal.au/alfresco/wcs/allianz/Searchmpc</w:t>
        </w:r>
      </w:hyperlink>
    </w:p>
    <w:p w14:paraId="618F2E85" w14:textId="523DDFA6" w:rsidR="00960812" w:rsidRPr="002B16EB" w:rsidRDefault="00960812" w:rsidP="006B1DD1">
      <w:pPr>
        <w:pStyle w:val="HTMLPreformatted"/>
        <w:shd w:val="clear" w:color="auto" w:fill="FFFFFF"/>
        <w:rPr>
          <w:color w:val="00295A"/>
        </w:rPr>
      </w:pPr>
    </w:p>
    <w:p w14:paraId="312CF68A" w14:textId="77777777" w:rsidR="00960812" w:rsidRPr="002B16EB" w:rsidRDefault="00960812" w:rsidP="00960812">
      <w:pPr>
        <w:pStyle w:val="HTMLPreformatted"/>
        <w:shd w:val="clear" w:color="auto" w:fill="FFFFFF"/>
        <w:rPr>
          <w:color w:val="00295A"/>
        </w:rPr>
      </w:pPr>
      <w:r w:rsidRPr="002B16EB">
        <w:rPr>
          <w:color w:val="00295A"/>
        </w:rPr>
        <w:t>https://asmbau.alfresco.corp.aal.au/alfresco/wcs/allianz/Searchmpc</w:t>
      </w:r>
    </w:p>
    <w:p w14:paraId="2AB9B3A1" w14:textId="2B20A01E" w:rsidR="00960812" w:rsidRPr="002B16EB" w:rsidRDefault="00960812" w:rsidP="006B1DD1">
      <w:pPr>
        <w:pStyle w:val="HTMLPreformatted"/>
        <w:shd w:val="clear" w:color="auto" w:fill="FFFFFF"/>
        <w:rPr>
          <w:color w:val="00295A"/>
        </w:rPr>
      </w:pPr>
    </w:p>
    <w:p w14:paraId="510B1878" w14:textId="4C4AD171" w:rsidR="00447738" w:rsidRPr="002B16EB" w:rsidRDefault="00447738" w:rsidP="00447738">
      <w:pPr>
        <w:pStyle w:val="Heading2"/>
        <w:rPr>
          <w:lang w:val="en-AU"/>
        </w:rPr>
      </w:pPr>
      <w:bookmarkStart w:id="562" w:name="_Toc167368248"/>
      <w:r w:rsidRPr="002B16EB">
        <w:rPr>
          <w:lang w:val="en-AU"/>
        </w:rPr>
        <w:t>08/06 Wed</w:t>
      </w:r>
      <w:bookmarkEnd w:id="56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47738" w:rsidRPr="002B16EB" w14:paraId="4D7C007B"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B68B1C" w14:textId="77777777" w:rsidR="00447738" w:rsidRPr="002B16EB" w:rsidRDefault="00447738"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039101" w14:textId="77777777" w:rsidR="00447738" w:rsidRPr="002B16EB" w:rsidRDefault="00447738"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DEB96A" w14:textId="77777777" w:rsidR="00447738" w:rsidRPr="002B16EB" w:rsidRDefault="00447738" w:rsidP="00030E72">
            <w:pPr>
              <w:autoSpaceDE w:val="0"/>
              <w:autoSpaceDN w:val="0"/>
              <w:adjustRightInd w:val="0"/>
              <w:spacing w:after="0" w:line="240" w:lineRule="auto"/>
              <w:rPr>
                <w:lang w:val="en-AU"/>
              </w:rPr>
            </w:pPr>
          </w:p>
        </w:tc>
      </w:tr>
      <w:tr w:rsidR="00447738" w:rsidRPr="002B16EB" w14:paraId="692A42BD"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2B5AF5" w14:textId="77777777" w:rsidR="00447738" w:rsidRPr="002B16EB" w:rsidRDefault="00447738"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FF2D30" w14:textId="69873B83" w:rsidR="00447738" w:rsidRPr="002B16EB" w:rsidRDefault="00447738"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GL mapping list to Tom Dobbie (revised) </w:t>
            </w:r>
            <w:r w:rsidR="008C5D79" w:rsidRPr="002B16EB">
              <w:rPr>
                <w:rFonts w:ascii="MS Sans Serif" w:hAnsi="MS Sans Serif" w:cs="MS Sans Serif"/>
                <w:sz w:val="17"/>
                <w:szCs w:val="17"/>
                <w:lang w:val="en-AU" w:bidi="hi-IN"/>
              </w:rPr>
              <w:t xml:space="preserve">including co-6 &amp; T753 </w:t>
            </w:r>
            <w:proofErr w:type="spellStart"/>
            <w:r w:rsidR="008C5D79" w:rsidRPr="002B16EB">
              <w:rPr>
                <w:rFonts w:ascii="MS Sans Serif" w:hAnsi="MS Sans Serif" w:cs="MS Sans Serif"/>
                <w:sz w:val="17"/>
                <w:szCs w:val="17"/>
                <w:lang w:val="en-AU" w:bidi="hi-IN"/>
              </w:rPr>
              <w:t>gl</w:t>
            </w:r>
            <w:proofErr w:type="spellEnd"/>
            <w:r w:rsidR="008C5D79" w:rsidRPr="002B16EB">
              <w:rPr>
                <w:rFonts w:ascii="MS Sans Serif" w:hAnsi="MS Sans Serif" w:cs="MS Sans Serif"/>
                <w:sz w:val="17"/>
                <w:szCs w:val="17"/>
                <w:lang w:val="en-AU" w:bidi="hi-IN"/>
              </w:rPr>
              <w:t>-ac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75682D" w14:textId="6D51BE34" w:rsidR="00447738" w:rsidRPr="002B16EB" w:rsidRDefault="00447738" w:rsidP="00030E72">
            <w:pPr>
              <w:pStyle w:val="NoSpacing"/>
              <w:rPr>
                <w:lang w:val="en-AU"/>
              </w:rPr>
            </w:pPr>
          </w:p>
        </w:tc>
      </w:tr>
      <w:tr w:rsidR="00447738" w:rsidRPr="002B16EB" w14:paraId="79B585DE"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4F35F0" w14:textId="77777777" w:rsidR="00447738" w:rsidRPr="002B16EB" w:rsidRDefault="00447738"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D4F389" w14:textId="77E99AD3" w:rsidR="00447738" w:rsidRPr="002B16EB" w:rsidRDefault="00447738"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F7CD9" w14:textId="77777777" w:rsidR="00447738" w:rsidRPr="002B16EB" w:rsidRDefault="00447738" w:rsidP="00030E72">
            <w:pPr>
              <w:rPr>
                <w:rFonts w:ascii="Arial" w:hAnsi="Arial" w:cs="Arial"/>
                <w:lang w:val="en-AU"/>
              </w:rPr>
            </w:pPr>
          </w:p>
        </w:tc>
      </w:tr>
      <w:tr w:rsidR="00447738" w:rsidRPr="002B16EB" w14:paraId="21CC065D"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DD8B5C" w14:textId="77777777" w:rsidR="00447738" w:rsidRPr="002B16EB" w:rsidRDefault="00447738"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38300D" w14:textId="49502239" w:rsidR="00447738" w:rsidRPr="002B16EB" w:rsidRDefault="00447738" w:rsidP="00030E72">
            <w:pPr>
              <w:rPr>
                <w:lang w:val="en-AU"/>
              </w:rPr>
            </w:pPr>
            <w:r w:rsidRPr="002B16EB">
              <w:rPr>
                <w:lang w:val="en-AU"/>
              </w:rPr>
              <w:t>VPSX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981E36" w14:textId="77777777" w:rsidR="00447738" w:rsidRPr="002B16EB" w:rsidRDefault="00447738" w:rsidP="00030E72">
            <w:pPr>
              <w:autoSpaceDE w:val="0"/>
              <w:autoSpaceDN w:val="0"/>
              <w:adjustRightInd w:val="0"/>
              <w:spacing w:after="0" w:line="240" w:lineRule="auto"/>
              <w:rPr>
                <w:rFonts w:ascii="MS Sans Serif" w:hAnsi="MS Sans Serif" w:cs="MS Sans Serif"/>
                <w:sz w:val="17"/>
                <w:szCs w:val="17"/>
                <w:lang w:val="en-AU" w:bidi="hi-IN"/>
              </w:rPr>
            </w:pPr>
          </w:p>
        </w:tc>
      </w:tr>
      <w:tr w:rsidR="00447738" w:rsidRPr="002B16EB" w14:paraId="152A3D6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1CE44B" w14:textId="77777777" w:rsidR="00447738" w:rsidRPr="002B16EB" w:rsidRDefault="00447738"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6EE82B" w14:textId="365317C8" w:rsidR="00447738" w:rsidRPr="002B16EB" w:rsidRDefault="004632BF"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0 – 4 IT brief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CD61B5" w14:textId="77777777" w:rsidR="00447738" w:rsidRPr="002B16EB" w:rsidRDefault="00447738" w:rsidP="00030E72">
            <w:pPr>
              <w:pStyle w:val="NoSpacing"/>
              <w:rPr>
                <w:lang w:val="en-AU"/>
              </w:rPr>
            </w:pPr>
          </w:p>
        </w:tc>
      </w:tr>
      <w:tr w:rsidR="00447738" w:rsidRPr="002B16EB" w14:paraId="1DEE975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82CB20" w14:textId="77777777" w:rsidR="00447738" w:rsidRPr="002B16EB" w:rsidRDefault="00447738"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B74646" w14:textId="77777777" w:rsidR="00447738" w:rsidRPr="002B16EB" w:rsidRDefault="00447738"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0F8F06" w14:textId="77777777" w:rsidR="00447738" w:rsidRPr="002B16EB" w:rsidRDefault="00447738" w:rsidP="00030E72">
            <w:pPr>
              <w:pStyle w:val="NoSpacing"/>
              <w:rPr>
                <w:lang w:val="en-AU"/>
              </w:rPr>
            </w:pPr>
          </w:p>
        </w:tc>
      </w:tr>
      <w:tr w:rsidR="00447738" w:rsidRPr="002B16EB" w14:paraId="6785099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31E835" w14:textId="77777777" w:rsidR="00447738" w:rsidRPr="002B16EB" w:rsidRDefault="00447738"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A62B25" w14:textId="77777777" w:rsidR="00447738" w:rsidRPr="002B16EB" w:rsidRDefault="00447738"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D207E0" w14:textId="77777777" w:rsidR="00447738" w:rsidRPr="002B16EB" w:rsidRDefault="00447738" w:rsidP="00030E72">
            <w:pPr>
              <w:pStyle w:val="NoSpacing"/>
              <w:rPr>
                <w:lang w:val="en-AU"/>
              </w:rPr>
            </w:pPr>
          </w:p>
        </w:tc>
      </w:tr>
      <w:tr w:rsidR="00447738" w:rsidRPr="002B16EB" w14:paraId="68A9B75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CEEC4E" w14:textId="77777777" w:rsidR="00447738" w:rsidRPr="002B16EB" w:rsidRDefault="00447738"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4C5A7C" w14:textId="77777777" w:rsidR="00447738" w:rsidRPr="002B16EB" w:rsidRDefault="00447738"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7FB1F" w14:textId="77777777" w:rsidR="00447738" w:rsidRPr="002B16EB" w:rsidRDefault="00447738" w:rsidP="00030E72">
            <w:pPr>
              <w:pStyle w:val="NoSpacing"/>
              <w:rPr>
                <w:lang w:val="en-AU"/>
              </w:rPr>
            </w:pPr>
          </w:p>
        </w:tc>
      </w:tr>
    </w:tbl>
    <w:p w14:paraId="51EA7D5C" w14:textId="77777777" w:rsidR="00447738" w:rsidRPr="002B16EB" w:rsidRDefault="00447738" w:rsidP="00447738">
      <w:pPr>
        <w:pStyle w:val="NoSpacing"/>
        <w:rPr>
          <w:lang w:val="en-AU"/>
        </w:rPr>
      </w:pPr>
    </w:p>
    <w:p w14:paraId="1DAB55E6" w14:textId="22824800" w:rsidR="00447738" w:rsidRPr="002B16EB" w:rsidRDefault="00447738" w:rsidP="006B1DD1">
      <w:pPr>
        <w:pStyle w:val="HTMLPreformatted"/>
        <w:shd w:val="clear" w:color="auto" w:fill="FFFFFF"/>
        <w:rPr>
          <w:color w:val="00295A"/>
        </w:rPr>
      </w:pPr>
    </w:p>
    <w:p w14:paraId="7B10F6E5" w14:textId="09A9B1A6" w:rsidR="00587C60" w:rsidRPr="002B16EB" w:rsidRDefault="00587C60" w:rsidP="006B1DD1">
      <w:pPr>
        <w:pStyle w:val="HTMLPreformatted"/>
        <w:shd w:val="clear" w:color="auto" w:fill="FFFFFF"/>
        <w:rPr>
          <w:rFonts w:asciiTheme="minorHAnsi" w:hAnsiTheme="minorHAnsi" w:cstheme="minorHAnsi"/>
          <w:color w:val="00295A"/>
          <w:sz w:val="22"/>
          <w:szCs w:val="22"/>
        </w:rPr>
      </w:pPr>
      <w:r w:rsidRPr="002B16EB">
        <w:rPr>
          <w:rFonts w:asciiTheme="minorHAnsi" w:hAnsiTheme="minorHAnsi" w:cstheme="minorHAnsi"/>
          <w:color w:val="00295A"/>
          <w:sz w:val="22"/>
          <w:szCs w:val="22"/>
        </w:rPr>
        <w:t>Root cause analysis</w:t>
      </w:r>
    </w:p>
    <w:p w14:paraId="5BA20B24" w14:textId="72923D3D" w:rsidR="00960812" w:rsidRPr="002B16EB" w:rsidRDefault="00960812" w:rsidP="006B1DD1">
      <w:pPr>
        <w:pStyle w:val="HTMLPreformatted"/>
        <w:shd w:val="clear" w:color="auto" w:fill="FFFFFF"/>
        <w:rPr>
          <w:rFonts w:asciiTheme="minorHAnsi" w:hAnsiTheme="minorHAnsi" w:cstheme="minorHAnsi"/>
          <w:color w:val="00295A"/>
          <w:sz w:val="22"/>
          <w:szCs w:val="22"/>
        </w:rPr>
      </w:pPr>
    </w:p>
    <w:p w14:paraId="6A965588" w14:textId="77777777" w:rsidR="00C6142D" w:rsidRPr="002B16EB" w:rsidRDefault="00C6142D" w:rsidP="00C6142D">
      <w:pPr>
        <w:rPr>
          <w:lang w:val="en-AU"/>
        </w:rPr>
      </w:pPr>
      <w:r w:rsidRPr="002B16EB">
        <w:rPr>
          <w:lang w:val="en-AU"/>
        </w:rPr>
        <w:t>Receipt key in Polisy consists of</w:t>
      </w:r>
    </w:p>
    <w:p w14:paraId="245C3E90" w14:textId="77777777" w:rsidR="00C6142D" w:rsidRPr="002B16EB" w:rsidRDefault="00C6142D" w:rsidP="00C6142D">
      <w:pPr>
        <w:rPr>
          <w:lang w:val="en-AU"/>
        </w:rPr>
      </w:pPr>
      <w:r w:rsidRPr="002B16EB">
        <w:rPr>
          <w:lang w:val="en-AU"/>
        </w:rPr>
        <w:t>Co</w:t>
      </w:r>
      <w:r w:rsidRPr="002B16EB">
        <w:rPr>
          <w:lang w:val="en-AU"/>
        </w:rPr>
        <w:tab/>
      </w:r>
      <w:r w:rsidRPr="002B16EB">
        <w:rPr>
          <w:lang w:val="en-AU"/>
        </w:rPr>
        <w:tab/>
        <w:t>1 char</w:t>
      </w:r>
    </w:p>
    <w:p w14:paraId="01D8F355" w14:textId="77777777" w:rsidR="00C6142D" w:rsidRPr="002B16EB" w:rsidRDefault="00C6142D" w:rsidP="00C6142D">
      <w:pPr>
        <w:rPr>
          <w:lang w:val="en-AU"/>
        </w:rPr>
      </w:pPr>
      <w:proofErr w:type="spellStart"/>
      <w:r w:rsidRPr="002B16EB">
        <w:rPr>
          <w:lang w:val="en-AU"/>
        </w:rPr>
        <w:t>Bankcode</w:t>
      </w:r>
      <w:proofErr w:type="spellEnd"/>
      <w:r w:rsidRPr="002B16EB">
        <w:rPr>
          <w:lang w:val="en-AU"/>
        </w:rPr>
        <w:tab/>
        <w:t>2 char</w:t>
      </w:r>
    </w:p>
    <w:p w14:paraId="7AFBAF42" w14:textId="77777777" w:rsidR="00C6142D" w:rsidRPr="002B16EB" w:rsidRDefault="00C6142D" w:rsidP="00C6142D">
      <w:pPr>
        <w:rPr>
          <w:lang w:val="en-AU"/>
        </w:rPr>
      </w:pPr>
      <w:r w:rsidRPr="002B16EB">
        <w:rPr>
          <w:lang w:val="en-AU"/>
        </w:rPr>
        <w:t>receipt-no</w:t>
      </w:r>
      <w:r w:rsidRPr="002B16EB">
        <w:rPr>
          <w:lang w:val="en-AU"/>
        </w:rPr>
        <w:tab/>
        <w:t>7 char (used as number,1 to 9,999,999 range)</w:t>
      </w:r>
    </w:p>
    <w:p w14:paraId="247F7DB4" w14:textId="77777777" w:rsidR="00C6142D" w:rsidRPr="002B16EB" w:rsidRDefault="00C6142D" w:rsidP="00C6142D">
      <w:pPr>
        <w:rPr>
          <w:lang w:val="en-AU"/>
        </w:rPr>
      </w:pPr>
      <w:r w:rsidRPr="002B16EB">
        <w:rPr>
          <w:lang w:val="en-AU"/>
        </w:rPr>
        <w:t>Reminder</w:t>
      </w:r>
      <w:r w:rsidRPr="002B16EB">
        <w:rPr>
          <w:lang w:val="en-AU"/>
        </w:rPr>
        <w:tab/>
        <w:t>1 char (unused)</w:t>
      </w:r>
    </w:p>
    <w:p w14:paraId="4A061D36" w14:textId="77777777" w:rsidR="00C6142D" w:rsidRPr="002B16EB" w:rsidRDefault="00C6142D" w:rsidP="00C6142D">
      <w:pPr>
        <w:rPr>
          <w:lang w:val="en-AU"/>
        </w:rPr>
      </w:pPr>
      <w:r w:rsidRPr="002B16EB">
        <w:rPr>
          <w:lang w:val="en-AU"/>
        </w:rPr>
        <w:t xml:space="preserve">Receipt number range is defined in Smart table T841 for each </w:t>
      </w:r>
      <w:proofErr w:type="spellStart"/>
      <w:r w:rsidRPr="002B16EB">
        <w:rPr>
          <w:lang w:val="en-AU"/>
        </w:rPr>
        <w:t>bankcode</w:t>
      </w:r>
      <w:proofErr w:type="spellEnd"/>
      <w:r w:rsidRPr="002B16EB">
        <w:rPr>
          <w:lang w:val="en-AU"/>
        </w:rPr>
        <w:t>.</w:t>
      </w:r>
    </w:p>
    <w:p w14:paraId="679B6AA5" w14:textId="77777777" w:rsidR="00C6142D" w:rsidRPr="002B16EB" w:rsidRDefault="00C6142D" w:rsidP="00C6142D">
      <w:pPr>
        <w:rPr>
          <w:lang w:val="en-AU"/>
        </w:rPr>
      </w:pPr>
    </w:p>
    <w:p w14:paraId="50572776" w14:textId="77777777" w:rsidR="00C6142D" w:rsidRPr="002B16EB" w:rsidRDefault="00C6142D" w:rsidP="00C6142D">
      <w:pPr>
        <w:rPr>
          <w:lang w:val="en-AU"/>
        </w:rPr>
      </w:pPr>
      <w:r w:rsidRPr="002B16EB">
        <w:rPr>
          <w:lang w:val="en-AU"/>
        </w:rPr>
        <w:t>Allocation program adds 1 to last number and checks in POVCASH table whether the number is unused. If already used, program adds 1 to the number and tries again. This process may take time to find an unused number if available numbers are scattered. When numbers run out eventually, the program goes into loop or hangs.</w:t>
      </w:r>
    </w:p>
    <w:p w14:paraId="3A91CCCF" w14:textId="77777777" w:rsidR="00C6142D" w:rsidRPr="002B16EB" w:rsidRDefault="00C6142D" w:rsidP="00C6142D">
      <w:pPr>
        <w:rPr>
          <w:lang w:val="en-AU"/>
        </w:rPr>
      </w:pPr>
    </w:p>
    <w:p w14:paraId="066AED1B" w14:textId="77777777" w:rsidR="00C6142D" w:rsidRPr="002B16EB" w:rsidRDefault="00C6142D" w:rsidP="00C6142D">
      <w:pPr>
        <w:rPr>
          <w:lang w:val="en-AU"/>
        </w:rPr>
      </w:pPr>
      <w:r w:rsidRPr="002B16EB">
        <w:rPr>
          <w:lang w:val="en-AU"/>
        </w:rPr>
        <w:t>Certain bank codes (80 – CC for ALLREGMAA01, QT/Q2 – QTP payments) have higher usage than others.</w:t>
      </w:r>
    </w:p>
    <w:p w14:paraId="4F16D85C" w14:textId="77777777" w:rsidR="00C6142D" w:rsidRPr="002B16EB" w:rsidRDefault="00C6142D" w:rsidP="00C6142D">
      <w:pPr>
        <w:rPr>
          <w:lang w:val="en-AU"/>
        </w:rPr>
      </w:pPr>
      <w:r w:rsidRPr="002B16EB">
        <w:rPr>
          <w:lang w:val="en-AU"/>
        </w:rPr>
        <w:lastRenderedPageBreak/>
        <w:t xml:space="preserve">In 2013, bank code QT ran out of receipt numbers. This bank code is used for QTP payments in a batch job. We fixed with an emergency change in one program (PBQTPBTP) to use another </w:t>
      </w:r>
      <w:proofErr w:type="spellStart"/>
      <w:r w:rsidRPr="002B16EB">
        <w:rPr>
          <w:lang w:val="en-AU"/>
        </w:rPr>
        <w:t>bankcode</w:t>
      </w:r>
      <w:proofErr w:type="spellEnd"/>
      <w:r w:rsidRPr="002B16EB">
        <w:rPr>
          <w:lang w:val="en-AU"/>
        </w:rPr>
        <w:t xml:space="preserve"> Q1. (</w:t>
      </w:r>
      <w:proofErr w:type="spellStart"/>
      <w:r w:rsidRPr="002B16EB">
        <w:rPr>
          <w:lang w:val="en-AU"/>
        </w:rPr>
        <w:t>Chg</w:t>
      </w:r>
      <w:proofErr w:type="spellEnd"/>
      <w:r w:rsidRPr="002B16EB">
        <w:rPr>
          <w:lang w:val="en-AU"/>
        </w:rPr>
        <w:t xml:space="preserve"> 1006802 / INC1130052). Q1 also ran out of numbers and now we are using Q2. Permanent solution was left for an IR as it required more analysis. Unfortunately the IR was never raised.</w:t>
      </w:r>
    </w:p>
    <w:p w14:paraId="3A771A10" w14:textId="77777777" w:rsidR="00C6142D" w:rsidRPr="002B16EB" w:rsidRDefault="00C6142D" w:rsidP="00C6142D">
      <w:pPr>
        <w:rPr>
          <w:lang w:val="en-AU"/>
        </w:rPr>
      </w:pPr>
    </w:p>
    <w:p w14:paraId="062FAD16" w14:textId="77777777" w:rsidR="00C6142D" w:rsidRPr="002B16EB" w:rsidRDefault="00C6142D" w:rsidP="00C6142D">
      <w:pPr>
        <w:rPr>
          <w:lang w:val="en-AU"/>
        </w:rPr>
      </w:pPr>
      <w:r w:rsidRPr="002B16EB">
        <w:rPr>
          <w:lang w:val="en-AU"/>
        </w:rPr>
        <w:t>Notes from change 1006802:</w:t>
      </w:r>
    </w:p>
    <w:p w14:paraId="6E0FCD3A" w14:textId="77777777" w:rsidR="00C6142D" w:rsidRPr="002B16EB" w:rsidRDefault="00C6142D" w:rsidP="00C6142D">
      <w:pPr>
        <w:rPr>
          <w:lang w:val="en-AU"/>
        </w:rPr>
      </w:pPr>
      <w:r w:rsidRPr="002B16EB">
        <w:rPr>
          <w:lang w:val="en-AU"/>
        </w:rPr>
        <w:t xml:space="preserve">“Receipt number for QTP payments has used up all available numbers in T841 for </w:t>
      </w:r>
      <w:proofErr w:type="spellStart"/>
      <w:r w:rsidRPr="002B16EB">
        <w:rPr>
          <w:lang w:val="en-AU"/>
        </w:rPr>
        <w:t>bankcode</w:t>
      </w:r>
      <w:proofErr w:type="spellEnd"/>
      <w:r w:rsidRPr="002B16EB">
        <w:rPr>
          <w:lang w:val="en-AU"/>
        </w:rPr>
        <w:t xml:space="preserve"> 'QT' (QT-9999999). The bank code is hard coded as QT in program PBQTPBTP.</w:t>
      </w:r>
    </w:p>
    <w:p w14:paraId="6F4118A9" w14:textId="77777777" w:rsidR="00C6142D" w:rsidRPr="002B16EB" w:rsidRDefault="00C6142D" w:rsidP="00C6142D">
      <w:pPr>
        <w:rPr>
          <w:lang w:val="en-AU"/>
        </w:rPr>
      </w:pPr>
      <w:r w:rsidRPr="002B16EB">
        <w:rPr>
          <w:lang w:val="en-AU"/>
        </w:rPr>
        <w:t xml:space="preserve">This emergency change is required to amend the program to use a new bank code Q1 using a parameter in the job. The new bank code Q1 will be linked to the same existing GL accounts via </w:t>
      </w:r>
      <w:proofErr w:type="spellStart"/>
      <w:r w:rsidRPr="002B16EB">
        <w:rPr>
          <w:lang w:val="en-AU"/>
        </w:rPr>
        <w:t>Finmain</w:t>
      </w:r>
      <w:proofErr w:type="spellEnd"/>
      <w:r w:rsidRPr="002B16EB">
        <w:rPr>
          <w:lang w:val="en-AU"/>
        </w:rPr>
        <w:t>.</w:t>
      </w:r>
    </w:p>
    <w:p w14:paraId="2F5C0F7F" w14:textId="77777777" w:rsidR="00C6142D" w:rsidRPr="002B16EB" w:rsidRDefault="00C6142D" w:rsidP="00C6142D">
      <w:pPr>
        <w:rPr>
          <w:lang w:val="en-AU"/>
        </w:rPr>
      </w:pPr>
      <w:r w:rsidRPr="002B16EB">
        <w:rPr>
          <w:lang w:val="en-AU"/>
        </w:rPr>
        <w:t>The weekly QTP job is on hold waiting for this change. Total no of payments is 21,614 and the total amount is 6,293,757.25.</w:t>
      </w:r>
    </w:p>
    <w:p w14:paraId="79CB379A" w14:textId="77777777" w:rsidR="00C6142D" w:rsidRPr="002B16EB" w:rsidRDefault="00C6142D" w:rsidP="00C6142D">
      <w:pPr>
        <w:rPr>
          <w:lang w:val="en-AU"/>
        </w:rPr>
      </w:pPr>
      <w:r w:rsidRPr="002B16EB">
        <w:rPr>
          <w:lang w:val="en-AU"/>
        </w:rPr>
        <w:t xml:space="preserve">(Alternative considered was to allow alpha numeric receipt number. This will have impact on all </w:t>
      </w:r>
      <w:proofErr w:type="spellStart"/>
      <w:r w:rsidRPr="002B16EB">
        <w:rPr>
          <w:lang w:val="en-AU"/>
        </w:rPr>
        <w:t>bankcodes</w:t>
      </w:r>
      <w:proofErr w:type="spellEnd"/>
      <w:r w:rsidRPr="002B16EB">
        <w:rPr>
          <w:lang w:val="en-AU"/>
        </w:rPr>
        <w:t xml:space="preserve"> and sources of payments including </w:t>
      </w:r>
      <w:proofErr w:type="spellStart"/>
      <w:r w:rsidRPr="002B16EB">
        <w:rPr>
          <w:lang w:val="en-AU"/>
        </w:rPr>
        <w:t>bpay</w:t>
      </w:r>
      <w:proofErr w:type="spellEnd"/>
      <w:r w:rsidRPr="002B16EB">
        <w:rPr>
          <w:lang w:val="en-AU"/>
        </w:rPr>
        <w:t>, web and IVR. this will be a permanent solution using IR)“</w:t>
      </w:r>
    </w:p>
    <w:p w14:paraId="0420FF31" w14:textId="77777777" w:rsidR="00C6142D" w:rsidRPr="002B16EB" w:rsidRDefault="00C6142D" w:rsidP="00C6142D">
      <w:pPr>
        <w:rPr>
          <w:lang w:val="en-AU"/>
        </w:rPr>
      </w:pPr>
    </w:p>
    <w:p w14:paraId="00EAB22D" w14:textId="77777777" w:rsidR="00C6142D" w:rsidRPr="002B16EB" w:rsidRDefault="00C6142D" w:rsidP="00C6142D">
      <w:pPr>
        <w:rPr>
          <w:lang w:val="en-AU"/>
        </w:rPr>
      </w:pPr>
      <w:r w:rsidRPr="002B16EB">
        <w:rPr>
          <w:lang w:val="en-AU"/>
        </w:rPr>
        <w:t>Between 26/05/2022 and 30/05/2022, bank code 80 was faced with similar problem. 80 is also heavily used by front-end applications via MQ. FE applications started timing out due to Polisy being unable to allocate a receipt number. Unlike the batch error in 2013, this time it took 3-4 days to determine the cause as being  receipt number allocation.</w:t>
      </w:r>
    </w:p>
    <w:p w14:paraId="25B8F6B1" w14:textId="46C224BD" w:rsidR="00587C60" w:rsidRPr="002B16EB" w:rsidRDefault="00C6142D" w:rsidP="00C6142D">
      <w:pPr>
        <w:rPr>
          <w:lang w:val="en-AU"/>
        </w:rPr>
      </w:pPr>
      <w:r w:rsidRPr="002B16EB">
        <w:rPr>
          <w:lang w:val="en-AU"/>
        </w:rPr>
        <w:t>Long term solution is to make the number alpha numeric so that the same 7 char length can provide a very large range. Increasing the length of the number to (8 or 9) is not practical as structural change is needed in many DB2 tables.</w:t>
      </w:r>
    </w:p>
    <w:p w14:paraId="03F63998" w14:textId="08B03EF5" w:rsidR="00587C60" w:rsidRPr="002B16EB" w:rsidRDefault="00587C60" w:rsidP="00587C60">
      <w:pPr>
        <w:rPr>
          <w:lang w:val="en-AU"/>
        </w:rPr>
      </w:pPr>
    </w:p>
    <w:p w14:paraId="059EDD38" w14:textId="77777777" w:rsidR="00152D9E" w:rsidRPr="002B16EB" w:rsidRDefault="00152D9E" w:rsidP="00152D9E">
      <w:pPr>
        <w:pStyle w:val="HTMLPreformatted"/>
        <w:shd w:val="clear" w:color="auto" w:fill="FFFFFF"/>
        <w:rPr>
          <w:color w:val="00295A"/>
        </w:rPr>
      </w:pPr>
    </w:p>
    <w:p w14:paraId="3A99646B" w14:textId="42F53827" w:rsidR="00152D9E" w:rsidRPr="002B16EB" w:rsidRDefault="00152D9E" w:rsidP="00152D9E">
      <w:pPr>
        <w:pStyle w:val="Heading2"/>
        <w:rPr>
          <w:lang w:val="en-AU"/>
        </w:rPr>
      </w:pPr>
      <w:bookmarkStart w:id="563" w:name="_Toc167368249"/>
      <w:r w:rsidRPr="002B16EB">
        <w:rPr>
          <w:lang w:val="en-AU"/>
        </w:rPr>
        <w:t>09/06 Thu</w:t>
      </w:r>
      <w:bookmarkEnd w:id="56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52D9E" w:rsidRPr="002B16EB" w14:paraId="1EE939DB"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AE23C1" w14:textId="77777777" w:rsidR="00152D9E" w:rsidRPr="002B16EB" w:rsidRDefault="00152D9E"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9E7683" w14:textId="77777777" w:rsidR="00152D9E" w:rsidRPr="002B16EB" w:rsidRDefault="00152D9E"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353970" w14:textId="77777777" w:rsidR="00152D9E" w:rsidRPr="002B16EB" w:rsidRDefault="00152D9E" w:rsidP="00030E72">
            <w:pPr>
              <w:autoSpaceDE w:val="0"/>
              <w:autoSpaceDN w:val="0"/>
              <w:adjustRightInd w:val="0"/>
              <w:spacing w:after="0" w:line="240" w:lineRule="auto"/>
              <w:rPr>
                <w:lang w:val="en-AU"/>
              </w:rPr>
            </w:pPr>
          </w:p>
        </w:tc>
      </w:tr>
      <w:tr w:rsidR="00152D9E" w:rsidRPr="002B16EB" w14:paraId="5AA1CEA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5D5AED" w14:textId="77777777" w:rsidR="00152D9E" w:rsidRPr="002B16EB" w:rsidRDefault="00152D9E"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76242B" w14:textId="5C41B573" w:rsidR="00152D9E" w:rsidRPr="002B16EB" w:rsidRDefault="00152D9E"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Aswath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565905" w14:textId="77777777" w:rsidR="00152D9E" w:rsidRPr="002B16EB" w:rsidRDefault="00152D9E" w:rsidP="00030E72">
            <w:pPr>
              <w:pStyle w:val="NoSpacing"/>
              <w:rPr>
                <w:lang w:val="en-AU"/>
              </w:rPr>
            </w:pPr>
          </w:p>
        </w:tc>
      </w:tr>
      <w:tr w:rsidR="00152D9E" w:rsidRPr="002B16EB" w14:paraId="2046835F"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820BEE" w14:textId="77777777" w:rsidR="00152D9E" w:rsidRPr="002B16EB" w:rsidRDefault="00152D9E"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105777" w14:textId="77777777" w:rsidR="00152D9E" w:rsidRPr="002B16EB" w:rsidRDefault="00152D9E"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F85E4D" w14:textId="77777777" w:rsidR="00152D9E" w:rsidRPr="002B16EB" w:rsidRDefault="00152D9E" w:rsidP="00030E72">
            <w:pPr>
              <w:rPr>
                <w:rFonts w:ascii="Arial" w:hAnsi="Arial" w:cs="Arial"/>
                <w:lang w:val="en-AU"/>
              </w:rPr>
            </w:pPr>
          </w:p>
        </w:tc>
      </w:tr>
      <w:tr w:rsidR="00152D9E" w:rsidRPr="002B16EB" w14:paraId="435527C7"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2A8D5B" w14:textId="77777777" w:rsidR="00152D9E" w:rsidRPr="002B16EB" w:rsidRDefault="00152D9E"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7DBE98" w14:textId="77777777" w:rsidR="00152D9E" w:rsidRPr="002B16EB" w:rsidRDefault="00152D9E" w:rsidP="00030E72">
            <w:pPr>
              <w:rPr>
                <w:lang w:val="en-AU"/>
              </w:rPr>
            </w:pPr>
            <w:r w:rsidRPr="002B16EB">
              <w:rPr>
                <w:lang w:val="en-AU"/>
              </w:rPr>
              <w:t>VPSX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57B39" w14:textId="77777777" w:rsidR="00152D9E" w:rsidRPr="002B16EB" w:rsidRDefault="00152D9E" w:rsidP="00030E72">
            <w:pPr>
              <w:autoSpaceDE w:val="0"/>
              <w:autoSpaceDN w:val="0"/>
              <w:adjustRightInd w:val="0"/>
              <w:spacing w:after="0" w:line="240" w:lineRule="auto"/>
              <w:rPr>
                <w:rFonts w:ascii="MS Sans Serif" w:hAnsi="MS Sans Serif" w:cs="MS Sans Serif"/>
                <w:sz w:val="17"/>
                <w:szCs w:val="17"/>
                <w:lang w:val="en-AU" w:bidi="hi-IN"/>
              </w:rPr>
            </w:pPr>
          </w:p>
        </w:tc>
      </w:tr>
      <w:tr w:rsidR="00152D9E" w:rsidRPr="002B16EB" w14:paraId="28C9BDA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E3D09D" w14:textId="77777777" w:rsidR="00152D9E" w:rsidRPr="002B16EB" w:rsidRDefault="00152D9E"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C6F047" w14:textId="199DFD80" w:rsidR="00152D9E" w:rsidRPr="002B16EB" w:rsidRDefault="00152D9E"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FC9415" w14:textId="77777777" w:rsidR="00152D9E" w:rsidRPr="002B16EB" w:rsidRDefault="00152D9E" w:rsidP="00030E72">
            <w:pPr>
              <w:pStyle w:val="NoSpacing"/>
              <w:rPr>
                <w:lang w:val="en-AU"/>
              </w:rPr>
            </w:pPr>
          </w:p>
        </w:tc>
      </w:tr>
      <w:tr w:rsidR="00152D9E" w:rsidRPr="002B16EB" w14:paraId="00B08CE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C6E5A" w14:textId="77777777" w:rsidR="00152D9E" w:rsidRPr="002B16EB" w:rsidRDefault="00152D9E"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A25A9E" w14:textId="77777777" w:rsidR="00152D9E" w:rsidRPr="002B16EB" w:rsidRDefault="00152D9E"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7B5D20" w14:textId="77777777" w:rsidR="00152D9E" w:rsidRPr="002B16EB" w:rsidRDefault="00152D9E" w:rsidP="00030E72">
            <w:pPr>
              <w:pStyle w:val="NoSpacing"/>
              <w:rPr>
                <w:lang w:val="en-AU"/>
              </w:rPr>
            </w:pPr>
          </w:p>
        </w:tc>
      </w:tr>
      <w:tr w:rsidR="00152D9E" w:rsidRPr="002B16EB" w14:paraId="674B7B0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19A879" w14:textId="77777777" w:rsidR="00152D9E" w:rsidRPr="002B16EB" w:rsidRDefault="00152D9E"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60F2CA" w14:textId="77777777" w:rsidR="00152D9E" w:rsidRPr="002B16EB" w:rsidRDefault="00152D9E"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4F03A3" w14:textId="77777777" w:rsidR="00152D9E" w:rsidRPr="002B16EB" w:rsidRDefault="00152D9E" w:rsidP="00030E72">
            <w:pPr>
              <w:pStyle w:val="NoSpacing"/>
              <w:rPr>
                <w:lang w:val="en-AU"/>
              </w:rPr>
            </w:pPr>
          </w:p>
        </w:tc>
      </w:tr>
      <w:tr w:rsidR="00152D9E" w:rsidRPr="002B16EB" w14:paraId="6C31EE5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BC7EDC" w14:textId="77777777" w:rsidR="00152D9E" w:rsidRPr="002B16EB" w:rsidRDefault="00152D9E"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5B8F4B" w14:textId="77777777" w:rsidR="00152D9E" w:rsidRPr="002B16EB" w:rsidRDefault="00152D9E"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51420" w14:textId="77777777" w:rsidR="00152D9E" w:rsidRPr="002B16EB" w:rsidRDefault="00152D9E" w:rsidP="00030E72">
            <w:pPr>
              <w:pStyle w:val="NoSpacing"/>
              <w:rPr>
                <w:lang w:val="en-AU"/>
              </w:rPr>
            </w:pPr>
          </w:p>
        </w:tc>
      </w:tr>
    </w:tbl>
    <w:p w14:paraId="5291237F" w14:textId="77777777" w:rsidR="00152D9E" w:rsidRPr="002B16EB" w:rsidRDefault="00152D9E" w:rsidP="00152D9E">
      <w:pPr>
        <w:pStyle w:val="NoSpacing"/>
        <w:rPr>
          <w:lang w:val="en-AU"/>
        </w:rPr>
      </w:pPr>
    </w:p>
    <w:p w14:paraId="6C6BFB91" w14:textId="3B8A8449" w:rsidR="00152D9E" w:rsidRPr="002B16EB" w:rsidRDefault="0001669C" w:rsidP="00587C60">
      <w:pPr>
        <w:rPr>
          <w:lang w:val="en-AU"/>
        </w:rPr>
      </w:pPr>
      <w:r w:rsidRPr="002B16EB">
        <w:rPr>
          <w:lang w:val="en-AU"/>
        </w:rPr>
        <w:t>Leon He</w:t>
      </w:r>
    </w:p>
    <w:p w14:paraId="4C01ABDA" w14:textId="1F2D5115" w:rsidR="0001669C" w:rsidRPr="002B16EB" w:rsidRDefault="00B53A2B" w:rsidP="00587C60">
      <w:pPr>
        <w:rPr>
          <w:lang w:val="en-AU"/>
        </w:rPr>
      </w:pPr>
      <w:hyperlink r:id="rId138" w:history="1">
        <w:r w:rsidR="0001669C" w:rsidRPr="002B16EB">
          <w:rPr>
            <w:rStyle w:val="Hyperlink"/>
            <w:lang w:val="en-AU"/>
          </w:rPr>
          <w:t>SSC - AD LDS User Account Management - IT - IO - Systems Support - wiki (aal.au)</w:t>
        </w:r>
      </w:hyperlink>
    </w:p>
    <w:p w14:paraId="288C5F48" w14:textId="5C2738DB" w:rsidR="0001669C" w:rsidRPr="002B16EB" w:rsidRDefault="0001669C" w:rsidP="00587C60">
      <w:pPr>
        <w:rPr>
          <w:lang w:val="en-AU"/>
        </w:rPr>
      </w:pPr>
      <w:r w:rsidRPr="002B16EB">
        <w:rPr>
          <w:lang w:val="en-AU"/>
        </w:rPr>
        <w:t>Sathya</w:t>
      </w:r>
    </w:p>
    <w:p w14:paraId="1754E318" w14:textId="77777777" w:rsidR="0001669C" w:rsidRPr="002B16EB" w:rsidRDefault="00B53A2B" w:rsidP="0001669C">
      <w:pPr>
        <w:rPr>
          <w:rFonts w:cstheme="minorHAnsi"/>
          <w:sz w:val="24"/>
          <w:szCs w:val="24"/>
          <w:lang w:val="en-AU"/>
        </w:rPr>
      </w:pPr>
      <w:hyperlink r:id="rId139" w:history="1">
        <w:r w:rsidR="0001669C" w:rsidRPr="002B16EB">
          <w:rPr>
            <w:rStyle w:val="Hyperlink"/>
            <w:rFonts w:cstheme="minorHAnsi"/>
            <w:color w:val="172B4D"/>
            <w:spacing w:val="-2"/>
            <w:sz w:val="24"/>
            <w:szCs w:val="24"/>
            <w:u w:val="none"/>
            <w:lang w:val="en-AU"/>
          </w:rPr>
          <w:t>Polisy Password unlock - ADSIEDIT</w:t>
        </w:r>
      </w:hyperlink>
    </w:p>
    <w:p w14:paraId="67BD1F58" w14:textId="5FC430F6" w:rsidR="0001669C" w:rsidRPr="002B16EB" w:rsidRDefault="0001669C" w:rsidP="00587C60">
      <w:pPr>
        <w:rPr>
          <w:lang w:val="en-AU"/>
        </w:rPr>
      </w:pPr>
    </w:p>
    <w:p w14:paraId="04973E70" w14:textId="141A9C4E" w:rsidR="0001669C" w:rsidRPr="002B16EB" w:rsidRDefault="00B53A2B" w:rsidP="00587C60">
      <w:pPr>
        <w:rPr>
          <w:lang w:val="en-AU"/>
        </w:rPr>
      </w:pPr>
      <w:hyperlink r:id="rId140" w:history="1">
        <w:r w:rsidR="0001669C" w:rsidRPr="002B16EB">
          <w:rPr>
            <w:rStyle w:val="Hyperlink"/>
            <w:lang w:val="en-AU"/>
          </w:rPr>
          <w:t>Polisy Password unlock - ADSIEDIT - IT - Mainframe Modernisation Project - 1439 - wiki (aal.au)</w:t>
        </w:r>
      </w:hyperlink>
    </w:p>
    <w:p w14:paraId="263B3517" w14:textId="05FEFFD1" w:rsidR="00587C60" w:rsidRPr="002B16EB" w:rsidRDefault="00587C60" w:rsidP="00D20BF0">
      <w:pPr>
        <w:pStyle w:val="NoSpacing"/>
        <w:rPr>
          <w:lang w:val="en-AU"/>
        </w:rPr>
      </w:pPr>
    </w:p>
    <w:p w14:paraId="22A8B9F0" w14:textId="579AC76A" w:rsidR="00D20BF0" w:rsidRPr="002B16EB" w:rsidRDefault="00D20BF0" w:rsidP="00D20BF0">
      <w:pPr>
        <w:pStyle w:val="NoSpacing"/>
        <w:rPr>
          <w:lang w:val="en-AU"/>
        </w:rPr>
      </w:pPr>
      <w:r w:rsidRPr="002B16EB">
        <w:rPr>
          <w:lang w:val="en-AU"/>
        </w:rPr>
        <w:t xml:space="preserve">Outlook </w:t>
      </w:r>
    </w:p>
    <w:p w14:paraId="67E10685" w14:textId="489ACACB" w:rsidR="00D20BF0" w:rsidRPr="002B16EB" w:rsidRDefault="00D20BF0" w:rsidP="00D20BF0">
      <w:pPr>
        <w:pStyle w:val="NoSpacing"/>
        <w:rPr>
          <w:lang w:val="en-AU"/>
        </w:rPr>
      </w:pPr>
      <w:r w:rsidRPr="002B16EB">
        <w:rPr>
          <w:lang w:val="en-AU"/>
        </w:rPr>
        <w:t>Lotus notes</w:t>
      </w:r>
    </w:p>
    <w:p w14:paraId="63BAA949" w14:textId="6180418F" w:rsidR="00D20BF0" w:rsidRPr="002B16EB" w:rsidRDefault="00D20BF0" w:rsidP="00D20BF0">
      <w:pPr>
        <w:pStyle w:val="NoSpacing"/>
        <w:rPr>
          <w:lang w:val="en-AU"/>
        </w:rPr>
      </w:pPr>
      <w:r w:rsidRPr="002B16EB">
        <w:rPr>
          <w:lang w:val="en-AU"/>
        </w:rPr>
        <w:t>Webex</w:t>
      </w:r>
    </w:p>
    <w:p w14:paraId="69A9E7EB" w14:textId="73CDA5EF" w:rsidR="00D20BF0" w:rsidRPr="002B16EB" w:rsidRDefault="00D20BF0" w:rsidP="00D20BF0">
      <w:pPr>
        <w:pStyle w:val="NoSpacing"/>
        <w:rPr>
          <w:lang w:val="en-AU"/>
        </w:rPr>
      </w:pPr>
      <w:r w:rsidRPr="002B16EB">
        <w:rPr>
          <w:lang w:val="en-AU"/>
        </w:rPr>
        <w:t xml:space="preserve">Remote </w:t>
      </w:r>
      <w:proofErr w:type="spellStart"/>
      <w:r w:rsidRPr="002B16EB">
        <w:rPr>
          <w:lang w:val="en-AU"/>
        </w:rPr>
        <w:t>vpn</w:t>
      </w:r>
      <w:proofErr w:type="spellEnd"/>
      <w:r w:rsidRPr="002B16EB">
        <w:rPr>
          <w:lang w:val="en-AU"/>
        </w:rPr>
        <w:t xml:space="preserve"> access</w:t>
      </w:r>
    </w:p>
    <w:p w14:paraId="36A277B2" w14:textId="41E3D0D3" w:rsidR="00D20BF0" w:rsidRPr="002B16EB" w:rsidRDefault="00D20BF0" w:rsidP="00D20BF0">
      <w:pPr>
        <w:pStyle w:val="NoSpacing"/>
        <w:numPr>
          <w:ilvl w:val="0"/>
          <w:numId w:val="25"/>
        </w:numPr>
        <w:rPr>
          <w:lang w:val="en-AU"/>
        </w:rPr>
      </w:pPr>
      <w:r w:rsidRPr="002B16EB">
        <w:rPr>
          <w:lang w:val="en-AU"/>
        </w:rPr>
        <w:t>VPN-SGMODE(Storefront access …)</w:t>
      </w:r>
    </w:p>
    <w:p w14:paraId="5F32FB69" w14:textId="724B3117" w:rsidR="00D20BF0" w:rsidRPr="002B16EB" w:rsidRDefault="00D20BF0" w:rsidP="00D20BF0">
      <w:pPr>
        <w:pStyle w:val="NoSpacing"/>
        <w:rPr>
          <w:lang w:val="en-AU"/>
        </w:rPr>
      </w:pPr>
      <w:r w:rsidRPr="002B16EB">
        <w:rPr>
          <w:lang w:val="en-AU"/>
        </w:rPr>
        <w:t>Remedy</w:t>
      </w:r>
    </w:p>
    <w:p w14:paraId="4FAE9DB5" w14:textId="484B2D2C" w:rsidR="00D20BF0" w:rsidRPr="002B16EB" w:rsidRDefault="00D20BF0" w:rsidP="00D20BF0">
      <w:pPr>
        <w:pStyle w:val="NoSpacing"/>
        <w:rPr>
          <w:lang w:val="en-AU"/>
        </w:rPr>
      </w:pPr>
      <w:r w:rsidRPr="002B16EB">
        <w:rPr>
          <w:lang w:val="en-AU"/>
        </w:rPr>
        <w:t>LAN</w:t>
      </w:r>
    </w:p>
    <w:p w14:paraId="0710CF19" w14:textId="0C622C6D" w:rsidR="00D20BF0" w:rsidRPr="002B16EB" w:rsidRDefault="00D20BF0" w:rsidP="00D20BF0">
      <w:pPr>
        <w:pStyle w:val="NoSpacing"/>
        <w:rPr>
          <w:lang w:val="en-AU"/>
        </w:rPr>
      </w:pPr>
      <w:r w:rsidRPr="002B16EB">
        <w:rPr>
          <w:lang w:val="en-AU"/>
        </w:rPr>
        <w:tab/>
        <w:t>D-BPG-2MarketStreet</w:t>
      </w:r>
    </w:p>
    <w:p w14:paraId="2D4EF68A" w14:textId="1FF6180C" w:rsidR="00D20BF0" w:rsidRPr="002B16EB" w:rsidRDefault="00D20BF0" w:rsidP="00D20BF0">
      <w:pPr>
        <w:pStyle w:val="NoSpacing"/>
        <w:rPr>
          <w:lang w:val="en-AU"/>
        </w:rPr>
      </w:pPr>
      <w:r w:rsidRPr="002B16EB">
        <w:rPr>
          <w:lang w:val="en-AU"/>
        </w:rPr>
        <w:tab/>
      </w:r>
      <w:r w:rsidRPr="002B16EB">
        <w:rPr>
          <w:lang w:val="en-AU"/>
        </w:rPr>
        <w:tab/>
        <w:t>Groups/IT-BPG …</w:t>
      </w:r>
    </w:p>
    <w:p w14:paraId="7AEB1F5F" w14:textId="4B7B0ED1" w:rsidR="00D20BF0" w:rsidRPr="002B16EB" w:rsidRDefault="00D20BF0" w:rsidP="00D20BF0">
      <w:pPr>
        <w:pStyle w:val="NoSpacing"/>
        <w:ind w:firstLine="720"/>
        <w:rPr>
          <w:lang w:val="en-AU"/>
        </w:rPr>
      </w:pPr>
      <w:r w:rsidRPr="002B16EB">
        <w:rPr>
          <w:lang w:val="en-AU"/>
        </w:rPr>
        <w:t>A-</w:t>
      </w:r>
      <w:proofErr w:type="spellStart"/>
      <w:r w:rsidRPr="002B16EB">
        <w:rPr>
          <w:lang w:val="en-AU"/>
        </w:rPr>
        <w:t>Microfocus_users</w:t>
      </w:r>
      <w:proofErr w:type="spellEnd"/>
    </w:p>
    <w:p w14:paraId="0D4CC4D9" w14:textId="2515F56A" w:rsidR="00D20BF0" w:rsidRPr="002B16EB" w:rsidRDefault="00D20BF0" w:rsidP="00D20BF0">
      <w:pPr>
        <w:pStyle w:val="NoSpacing"/>
        <w:ind w:left="720"/>
        <w:rPr>
          <w:lang w:val="en-AU"/>
        </w:rPr>
      </w:pPr>
      <w:proofErr w:type="spellStart"/>
      <w:r w:rsidRPr="002B16EB">
        <w:rPr>
          <w:lang w:val="en-AU"/>
        </w:rPr>
        <w:t>Gipolisyfd</w:t>
      </w:r>
      <w:proofErr w:type="spellEnd"/>
    </w:p>
    <w:p w14:paraId="5B4E5326" w14:textId="09E571B1" w:rsidR="00D20BF0" w:rsidRPr="002B16EB" w:rsidRDefault="00D20BF0" w:rsidP="00D20BF0">
      <w:pPr>
        <w:pStyle w:val="NoSpacing"/>
        <w:ind w:left="720"/>
        <w:rPr>
          <w:lang w:val="en-AU"/>
        </w:rPr>
      </w:pPr>
      <w:r w:rsidRPr="002B16EB">
        <w:rPr>
          <w:lang w:val="en-AU"/>
        </w:rPr>
        <w:t>Polisy-prod support</w:t>
      </w:r>
    </w:p>
    <w:p w14:paraId="2FC84813" w14:textId="6A8C50E3" w:rsidR="00D20BF0" w:rsidRPr="002B16EB" w:rsidRDefault="00D20BF0" w:rsidP="00D20BF0">
      <w:pPr>
        <w:pStyle w:val="NoSpacing"/>
        <w:rPr>
          <w:lang w:val="en-AU"/>
        </w:rPr>
      </w:pPr>
      <w:r w:rsidRPr="002B16EB">
        <w:rPr>
          <w:lang w:val="en-AU"/>
        </w:rPr>
        <w:t>Polisy DB2</w:t>
      </w:r>
    </w:p>
    <w:p w14:paraId="07C6B5AC" w14:textId="62AE6F13" w:rsidR="00D20BF0" w:rsidRPr="002B16EB" w:rsidRDefault="00D20BF0" w:rsidP="00D20BF0">
      <w:pPr>
        <w:pStyle w:val="NoSpacing"/>
        <w:rPr>
          <w:lang w:val="en-AU"/>
        </w:rPr>
      </w:pPr>
      <w:r w:rsidRPr="002B16EB">
        <w:rPr>
          <w:lang w:val="en-AU"/>
        </w:rPr>
        <w:tab/>
        <w:t>Allianz user</w:t>
      </w:r>
    </w:p>
    <w:p w14:paraId="49531545" w14:textId="77777777" w:rsidR="00D20BF0" w:rsidRPr="002B16EB" w:rsidRDefault="00D20BF0" w:rsidP="00D20BF0">
      <w:pPr>
        <w:pStyle w:val="NoSpacing"/>
        <w:rPr>
          <w:lang w:val="en-AU"/>
        </w:rPr>
      </w:pPr>
      <w:r w:rsidRPr="002B16EB">
        <w:rPr>
          <w:lang w:val="en-AU"/>
        </w:rPr>
        <w:tab/>
      </w:r>
      <w:r w:rsidRPr="002B16EB">
        <w:rPr>
          <w:lang w:val="en-AU"/>
        </w:rPr>
        <w:tab/>
        <w:t>DB2lAALP</w:t>
      </w:r>
    </w:p>
    <w:p w14:paraId="1363D25C" w14:textId="77777777" w:rsidR="00D20BF0" w:rsidRPr="002B16EB" w:rsidRDefault="00D20BF0" w:rsidP="00D20BF0">
      <w:pPr>
        <w:pStyle w:val="NoSpacing"/>
        <w:rPr>
          <w:lang w:val="en-AU"/>
        </w:rPr>
      </w:pPr>
      <w:r w:rsidRPr="002B16EB">
        <w:rPr>
          <w:lang w:val="en-AU"/>
        </w:rPr>
        <w:tab/>
      </w:r>
      <w:r w:rsidRPr="002B16EB">
        <w:rPr>
          <w:lang w:val="en-AU"/>
        </w:rPr>
        <w:tab/>
        <w:t>DB2LAAL</w:t>
      </w:r>
    </w:p>
    <w:p w14:paraId="58E8049E" w14:textId="424736D1" w:rsidR="00D20BF0" w:rsidRPr="002B16EB" w:rsidRDefault="00D20BF0" w:rsidP="00D20BF0">
      <w:pPr>
        <w:pStyle w:val="NoSpacing"/>
        <w:rPr>
          <w:lang w:val="en-AU"/>
        </w:rPr>
      </w:pPr>
    </w:p>
    <w:p w14:paraId="40A1885D" w14:textId="65AC9BE6" w:rsidR="00EE31D5" w:rsidRPr="002B16EB" w:rsidRDefault="00EE31D5" w:rsidP="00D20BF0">
      <w:pPr>
        <w:pStyle w:val="NoSpacing"/>
        <w:rPr>
          <w:lang w:val="en-AU"/>
        </w:rPr>
      </w:pPr>
      <w:r w:rsidRPr="002B16EB">
        <w:rPr>
          <w:lang w:val="en-AU"/>
        </w:rPr>
        <w:t>Microfocus batch (IT only)</w:t>
      </w:r>
    </w:p>
    <w:p w14:paraId="7F9152FB" w14:textId="0766C82E" w:rsidR="00D20BF0" w:rsidRPr="002B16EB" w:rsidRDefault="00D20BF0" w:rsidP="00D20BF0">
      <w:pPr>
        <w:pStyle w:val="NoSpacing"/>
        <w:rPr>
          <w:lang w:val="en-AU"/>
        </w:rPr>
      </w:pPr>
      <w:r w:rsidRPr="002B16EB">
        <w:rPr>
          <w:lang w:val="en-AU"/>
        </w:rPr>
        <w:t>Microfocus dataset access (IT use only)</w:t>
      </w:r>
    </w:p>
    <w:p w14:paraId="0D1A42F6" w14:textId="17338123" w:rsidR="00D20BF0" w:rsidRPr="002B16EB" w:rsidRDefault="00D20BF0" w:rsidP="00D20BF0">
      <w:pPr>
        <w:pStyle w:val="NoSpacing"/>
        <w:rPr>
          <w:lang w:val="en-AU"/>
        </w:rPr>
      </w:pPr>
      <w:r w:rsidRPr="002B16EB">
        <w:rPr>
          <w:lang w:val="en-AU"/>
        </w:rPr>
        <w:t>Polisy GI Regent and Direct</w:t>
      </w:r>
    </w:p>
    <w:p w14:paraId="2DEDE705" w14:textId="704CBB10" w:rsidR="00D20BF0" w:rsidRPr="002B16EB" w:rsidRDefault="00D20BF0" w:rsidP="00D20BF0">
      <w:pPr>
        <w:pStyle w:val="NoSpacing"/>
        <w:rPr>
          <w:lang w:val="en-AU"/>
        </w:rPr>
      </w:pPr>
      <w:r w:rsidRPr="002B16EB">
        <w:rPr>
          <w:lang w:val="en-AU"/>
        </w:rPr>
        <w:tab/>
        <w:t>IT APS Inquiry only</w:t>
      </w:r>
    </w:p>
    <w:p w14:paraId="4AB152EB" w14:textId="0D3B05D0" w:rsidR="00D20BF0" w:rsidRPr="002B16EB" w:rsidRDefault="00D20BF0" w:rsidP="00D20BF0">
      <w:pPr>
        <w:pStyle w:val="NoSpacing"/>
        <w:rPr>
          <w:lang w:val="en-AU"/>
        </w:rPr>
      </w:pPr>
      <w:r w:rsidRPr="002B16EB">
        <w:rPr>
          <w:lang w:val="en-AU"/>
        </w:rPr>
        <w:t>Regent GI Polisy &amp; direct(dev/</w:t>
      </w:r>
      <w:proofErr w:type="spellStart"/>
      <w:r w:rsidRPr="002B16EB">
        <w:rPr>
          <w:lang w:val="en-AU"/>
        </w:rPr>
        <w:t>ust</w:t>
      </w:r>
      <w:proofErr w:type="spellEnd"/>
      <w:r w:rsidRPr="002B16EB">
        <w:rPr>
          <w:lang w:val="en-AU"/>
        </w:rPr>
        <w:t>/syst)</w:t>
      </w:r>
    </w:p>
    <w:p w14:paraId="2C5AB61C" w14:textId="42DB2503" w:rsidR="00F7483D" w:rsidRPr="002B16EB" w:rsidRDefault="00F7483D" w:rsidP="00D20BF0">
      <w:pPr>
        <w:pStyle w:val="NoSpacing"/>
        <w:rPr>
          <w:lang w:val="en-AU"/>
        </w:rPr>
      </w:pPr>
      <w:r w:rsidRPr="002B16EB">
        <w:rPr>
          <w:lang w:val="en-AU"/>
        </w:rPr>
        <w:t>Request a Unix id</w:t>
      </w:r>
    </w:p>
    <w:p w14:paraId="77E2B67A" w14:textId="77777777" w:rsidR="00E62E49" w:rsidRPr="002B16EB" w:rsidRDefault="00E62E49" w:rsidP="00E62E49">
      <w:pPr>
        <w:pStyle w:val="NoSpacing"/>
        <w:rPr>
          <w:lang w:val="en-AU"/>
        </w:rPr>
      </w:pPr>
      <w:r w:rsidRPr="002B16EB">
        <w:rPr>
          <w:lang w:val="en-AU"/>
        </w:rPr>
        <w:t>Polisy DB2</w:t>
      </w:r>
    </w:p>
    <w:p w14:paraId="4F7F5F7B" w14:textId="77777777" w:rsidR="00E62E49" w:rsidRPr="002B16EB" w:rsidRDefault="00E62E49" w:rsidP="00E62E49">
      <w:pPr>
        <w:pStyle w:val="NoSpacing"/>
        <w:rPr>
          <w:lang w:val="en-AU"/>
        </w:rPr>
      </w:pPr>
      <w:r w:rsidRPr="002B16EB">
        <w:rPr>
          <w:lang w:val="en-AU"/>
        </w:rPr>
        <w:tab/>
        <w:t>Westpac user</w:t>
      </w:r>
    </w:p>
    <w:p w14:paraId="647EC095" w14:textId="77777777" w:rsidR="00E62E49" w:rsidRPr="002B16EB" w:rsidRDefault="00E62E49" w:rsidP="00E62E49">
      <w:pPr>
        <w:pStyle w:val="NoSpacing"/>
        <w:rPr>
          <w:lang w:val="en-AU"/>
        </w:rPr>
      </w:pPr>
      <w:r w:rsidRPr="002B16EB">
        <w:rPr>
          <w:lang w:val="en-AU"/>
        </w:rPr>
        <w:tab/>
      </w:r>
      <w:r w:rsidRPr="002B16EB">
        <w:rPr>
          <w:lang w:val="en-AU"/>
        </w:rPr>
        <w:tab/>
        <w:t>DB2lAALP</w:t>
      </w:r>
    </w:p>
    <w:p w14:paraId="6DAEF83B" w14:textId="77777777" w:rsidR="00E62E49" w:rsidRPr="002B16EB" w:rsidRDefault="00E62E49" w:rsidP="00E62E49">
      <w:pPr>
        <w:pStyle w:val="NoSpacing"/>
        <w:rPr>
          <w:lang w:val="en-AU"/>
        </w:rPr>
      </w:pPr>
      <w:r w:rsidRPr="002B16EB">
        <w:rPr>
          <w:lang w:val="en-AU"/>
        </w:rPr>
        <w:tab/>
      </w:r>
      <w:r w:rsidRPr="002B16EB">
        <w:rPr>
          <w:lang w:val="en-AU"/>
        </w:rPr>
        <w:tab/>
        <w:t>DB2LAAL</w:t>
      </w:r>
    </w:p>
    <w:p w14:paraId="1A007C6A" w14:textId="77777777" w:rsidR="00E62E49" w:rsidRPr="002B16EB" w:rsidRDefault="00E62E49" w:rsidP="00E62E49">
      <w:pPr>
        <w:pStyle w:val="NoSpacing"/>
        <w:rPr>
          <w:lang w:val="en-AU"/>
        </w:rPr>
      </w:pPr>
      <w:proofErr w:type="spellStart"/>
      <w:r w:rsidRPr="002B16EB">
        <w:rPr>
          <w:lang w:val="en-AU"/>
        </w:rPr>
        <w:t>Wetspac</w:t>
      </w:r>
      <w:proofErr w:type="spellEnd"/>
      <w:r w:rsidRPr="002B16EB">
        <w:rPr>
          <w:lang w:val="en-AU"/>
        </w:rPr>
        <w:t xml:space="preserve"> system resources</w:t>
      </w:r>
    </w:p>
    <w:p w14:paraId="3353340C" w14:textId="77777777" w:rsidR="00E62E49" w:rsidRPr="002B16EB" w:rsidRDefault="00E62E49" w:rsidP="00D20BF0">
      <w:pPr>
        <w:pStyle w:val="NoSpacing"/>
        <w:rPr>
          <w:lang w:val="en-AU"/>
        </w:rPr>
      </w:pPr>
    </w:p>
    <w:p w14:paraId="347D5C50" w14:textId="77777777" w:rsidR="00D20BF0" w:rsidRPr="002B16EB" w:rsidRDefault="00D20BF0" w:rsidP="00D20BF0">
      <w:pPr>
        <w:pStyle w:val="NoSpacing"/>
        <w:rPr>
          <w:lang w:val="en-AU"/>
        </w:rPr>
      </w:pPr>
    </w:p>
    <w:p w14:paraId="60BF94BE" w14:textId="47EB0B04" w:rsidR="00D20BF0" w:rsidRPr="002B16EB" w:rsidRDefault="00D20BF0" w:rsidP="00D20BF0">
      <w:pPr>
        <w:pStyle w:val="NoSpacing"/>
        <w:rPr>
          <w:lang w:val="en-AU"/>
        </w:rPr>
      </w:pPr>
    </w:p>
    <w:p w14:paraId="1F126D80" w14:textId="42ED7A88" w:rsidR="00D20BF0" w:rsidRPr="002B16EB" w:rsidRDefault="00D20BF0" w:rsidP="00D20BF0">
      <w:pPr>
        <w:pStyle w:val="NoSpacing"/>
        <w:rPr>
          <w:lang w:val="en-AU"/>
        </w:rPr>
      </w:pPr>
      <w:r w:rsidRPr="002B16EB">
        <w:rPr>
          <w:lang w:val="en-AU"/>
        </w:rPr>
        <w:t>LAN</w:t>
      </w:r>
    </w:p>
    <w:p w14:paraId="2B828CF2" w14:textId="0A4134C0" w:rsidR="00D20BF0" w:rsidRPr="002B16EB" w:rsidRDefault="00D20BF0" w:rsidP="00D20BF0">
      <w:pPr>
        <w:pStyle w:val="NoSpacing"/>
        <w:rPr>
          <w:lang w:val="en-AU"/>
        </w:rPr>
      </w:pPr>
      <w:r w:rsidRPr="002B16EB">
        <w:rPr>
          <w:noProof/>
          <w:lang w:val="en-AU"/>
        </w:rPr>
        <w:lastRenderedPageBreak/>
        <w:drawing>
          <wp:inline distT="0" distB="0" distL="0" distR="0" wp14:anchorId="50127A0E" wp14:editId="6FE159E7">
            <wp:extent cx="4438095" cy="3771429"/>
            <wp:effectExtent l="0" t="0" r="63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38095" cy="3771429"/>
                    </a:xfrm>
                    <a:prstGeom prst="rect">
                      <a:avLst/>
                    </a:prstGeom>
                  </pic:spPr>
                </pic:pic>
              </a:graphicData>
            </a:graphic>
          </wp:inline>
        </w:drawing>
      </w:r>
    </w:p>
    <w:p w14:paraId="0291524A" w14:textId="29E5B620" w:rsidR="00D20BF0" w:rsidRPr="002B16EB" w:rsidRDefault="00D20BF0" w:rsidP="00D20BF0">
      <w:pPr>
        <w:pStyle w:val="NoSpacing"/>
        <w:rPr>
          <w:lang w:val="en-AU"/>
        </w:rPr>
      </w:pPr>
      <w:r w:rsidRPr="002B16EB">
        <w:rPr>
          <w:noProof/>
          <w:lang w:val="en-AU"/>
        </w:rPr>
        <w:drawing>
          <wp:inline distT="0" distB="0" distL="0" distR="0" wp14:anchorId="7B49C528" wp14:editId="581D8910">
            <wp:extent cx="2942857" cy="240952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942857" cy="2409524"/>
                    </a:xfrm>
                    <a:prstGeom prst="rect">
                      <a:avLst/>
                    </a:prstGeom>
                  </pic:spPr>
                </pic:pic>
              </a:graphicData>
            </a:graphic>
          </wp:inline>
        </w:drawing>
      </w:r>
    </w:p>
    <w:p w14:paraId="6C88AEDB" w14:textId="52A90177" w:rsidR="00EE31D5" w:rsidRPr="002B16EB" w:rsidRDefault="00EE31D5" w:rsidP="00D20BF0">
      <w:pPr>
        <w:pStyle w:val="NoSpacing"/>
        <w:rPr>
          <w:lang w:val="en-AU"/>
        </w:rPr>
      </w:pPr>
    </w:p>
    <w:p w14:paraId="66F3CC7C" w14:textId="77777777" w:rsidR="00EE31D5" w:rsidRPr="002B16EB" w:rsidRDefault="00EE31D5" w:rsidP="00EE31D5">
      <w:pPr>
        <w:rPr>
          <w:lang w:val="en-AU"/>
        </w:rPr>
      </w:pPr>
    </w:p>
    <w:p w14:paraId="31F8972D" w14:textId="77777777" w:rsidR="00EE31D5" w:rsidRPr="002B16EB" w:rsidRDefault="00EE31D5" w:rsidP="00EE31D5">
      <w:pPr>
        <w:rPr>
          <w:lang w:val="en-AU"/>
        </w:rPr>
      </w:pPr>
      <w:r w:rsidRPr="002B16EB">
        <w:rPr>
          <w:lang w:val="en-AU"/>
        </w:rPr>
        <w:t xml:space="preserve">Batch is this </w:t>
      </w:r>
    </w:p>
    <w:p w14:paraId="28CC62EE" w14:textId="77777777" w:rsidR="00EE31D5" w:rsidRPr="002B16EB" w:rsidRDefault="00EE31D5" w:rsidP="00EE31D5">
      <w:pPr>
        <w:rPr>
          <w:lang w:val="en-AU"/>
        </w:rPr>
      </w:pPr>
    </w:p>
    <w:p w14:paraId="43FC062C" w14:textId="05971306" w:rsidR="00EE31D5" w:rsidRPr="002B16EB" w:rsidRDefault="00EE31D5" w:rsidP="00EE31D5">
      <w:pPr>
        <w:rPr>
          <w:lang w:val="en-AU"/>
        </w:rPr>
      </w:pPr>
      <w:r w:rsidRPr="002B16EB">
        <w:rPr>
          <w:noProof/>
          <w:lang w:val="en-AU"/>
        </w:rPr>
        <w:drawing>
          <wp:inline distT="0" distB="0" distL="0" distR="0" wp14:anchorId="12A8CF57" wp14:editId="407E67D6">
            <wp:extent cx="3333750" cy="9048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3" r:link="rId144" cstate="print">
                      <a:extLst>
                        <a:ext uri="{28A0092B-C50C-407E-A947-70E740481C1C}">
                          <a14:useLocalDpi xmlns:a14="http://schemas.microsoft.com/office/drawing/2010/main" val="0"/>
                        </a:ext>
                      </a:extLst>
                    </a:blip>
                    <a:srcRect/>
                    <a:stretch>
                      <a:fillRect/>
                    </a:stretch>
                  </pic:blipFill>
                  <pic:spPr bwMode="auto">
                    <a:xfrm>
                      <a:off x="0" y="0"/>
                      <a:ext cx="3333750" cy="904875"/>
                    </a:xfrm>
                    <a:prstGeom prst="rect">
                      <a:avLst/>
                    </a:prstGeom>
                    <a:noFill/>
                    <a:ln>
                      <a:noFill/>
                    </a:ln>
                  </pic:spPr>
                </pic:pic>
              </a:graphicData>
            </a:graphic>
          </wp:inline>
        </w:drawing>
      </w:r>
    </w:p>
    <w:p w14:paraId="3685AB4A" w14:textId="77777777" w:rsidR="00EE31D5" w:rsidRPr="002B16EB" w:rsidRDefault="00EE31D5" w:rsidP="00EE31D5">
      <w:pPr>
        <w:rPr>
          <w:lang w:val="en-AU"/>
        </w:rPr>
      </w:pPr>
    </w:p>
    <w:p w14:paraId="4108FF8A" w14:textId="77777777" w:rsidR="00EE31D5" w:rsidRPr="002B16EB" w:rsidRDefault="00EE31D5" w:rsidP="00EE31D5">
      <w:pPr>
        <w:rPr>
          <w:lang w:val="en-AU"/>
        </w:rPr>
      </w:pPr>
      <w:r w:rsidRPr="002B16EB">
        <w:rPr>
          <w:lang w:val="en-AU"/>
        </w:rPr>
        <w:t xml:space="preserve">DB2 groups need to be selected </w:t>
      </w:r>
    </w:p>
    <w:p w14:paraId="114019D1" w14:textId="0990E581" w:rsidR="00EE31D5" w:rsidRPr="002B16EB" w:rsidRDefault="00EE31D5" w:rsidP="00EE31D5">
      <w:pPr>
        <w:rPr>
          <w:lang w:val="en-AU"/>
        </w:rPr>
      </w:pPr>
      <w:r w:rsidRPr="002B16EB">
        <w:rPr>
          <w:noProof/>
          <w:lang w:val="en-AU"/>
        </w:rPr>
        <w:drawing>
          <wp:inline distT="0" distB="0" distL="0" distR="0" wp14:anchorId="7126FCAB" wp14:editId="24346845">
            <wp:extent cx="5943600" cy="2019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5" r:link="rId146">
                      <a:extLst>
                        <a:ext uri="{28A0092B-C50C-407E-A947-70E740481C1C}">
                          <a14:useLocalDpi xmlns:a14="http://schemas.microsoft.com/office/drawing/2010/main" val="0"/>
                        </a:ext>
                      </a:extLst>
                    </a:blip>
                    <a:srcRect/>
                    <a:stretch>
                      <a:fillRect/>
                    </a:stretch>
                  </pic:blipFill>
                  <pic:spPr bwMode="auto">
                    <a:xfrm>
                      <a:off x="0" y="0"/>
                      <a:ext cx="5943600" cy="2019300"/>
                    </a:xfrm>
                    <a:prstGeom prst="rect">
                      <a:avLst/>
                    </a:prstGeom>
                    <a:noFill/>
                    <a:ln>
                      <a:noFill/>
                    </a:ln>
                  </pic:spPr>
                </pic:pic>
              </a:graphicData>
            </a:graphic>
          </wp:inline>
        </w:drawing>
      </w:r>
    </w:p>
    <w:p w14:paraId="632B21BE" w14:textId="77777777" w:rsidR="00EE31D5" w:rsidRPr="002B16EB" w:rsidRDefault="00EE31D5" w:rsidP="00EE31D5">
      <w:pPr>
        <w:rPr>
          <w:lang w:val="en-AU"/>
        </w:rPr>
      </w:pPr>
    </w:p>
    <w:p w14:paraId="08BA666B" w14:textId="77777777" w:rsidR="00EE31D5" w:rsidRPr="002B16EB" w:rsidRDefault="00EE31D5" w:rsidP="00EE31D5">
      <w:pPr>
        <w:rPr>
          <w:lang w:val="en-AU"/>
        </w:rPr>
      </w:pPr>
      <w:r w:rsidRPr="002B16EB">
        <w:rPr>
          <w:lang w:val="en-AU"/>
        </w:rPr>
        <w:t xml:space="preserve">AD groups are under </w:t>
      </w:r>
      <w:proofErr w:type="spellStart"/>
      <w:r w:rsidRPr="002B16EB">
        <w:rPr>
          <w:lang w:val="en-AU"/>
        </w:rPr>
        <w:t>lan</w:t>
      </w:r>
      <w:proofErr w:type="spellEnd"/>
      <w:r w:rsidRPr="002B16EB">
        <w:rPr>
          <w:lang w:val="en-AU"/>
        </w:rPr>
        <w:t xml:space="preserve"> </w:t>
      </w:r>
    </w:p>
    <w:p w14:paraId="71F7DC07" w14:textId="77777777" w:rsidR="00EE31D5" w:rsidRPr="002B16EB" w:rsidRDefault="00EE31D5" w:rsidP="00EE31D5">
      <w:pPr>
        <w:rPr>
          <w:lang w:val="en-AU"/>
        </w:rPr>
      </w:pPr>
      <w:r w:rsidRPr="002B16EB">
        <w:rPr>
          <w:lang w:val="en-AU"/>
        </w:rPr>
        <w:t> </w:t>
      </w:r>
    </w:p>
    <w:p w14:paraId="4CC0EB7C" w14:textId="278C9C36" w:rsidR="00EE31D5" w:rsidRPr="002B16EB" w:rsidRDefault="00EE31D5" w:rsidP="00EE31D5">
      <w:pPr>
        <w:rPr>
          <w:lang w:val="en-AU"/>
        </w:rPr>
      </w:pPr>
      <w:r w:rsidRPr="002B16EB">
        <w:rPr>
          <w:noProof/>
          <w:lang w:val="en-AU"/>
        </w:rPr>
        <w:drawing>
          <wp:inline distT="0" distB="0" distL="0" distR="0" wp14:anchorId="7FB81192" wp14:editId="1EAE80B7">
            <wp:extent cx="5943600" cy="270383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r:link="rId148">
                      <a:extLst>
                        <a:ext uri="{28A0092B-C50C-407E-A947-70E740481C1C}">
                          <a14:useLocalDpi xmlns:a14="http://schemas.microsoft.com/office/drawing/2010/main" val="0"/>
                        </a:ext>
                      </a:extLst>
                    </a:blip>
                    <a:srcRect/>
                    <a:stretch>
                      <a:fillRect/>
                    </a:stretch>
                  </pic:blipFill>
                  <pic:spPr bwMode="auto">
                    <a:xfrm>
                      <a:off x="0" y="0"/>
                      <a:ext cx="5943600" cy="2703830"/>
                    </a:xfrm>
                    <a:prstGeom prst="rect">
                      <a:avLst/>
                    </a:prstGeom>
                    <a:noFill/>
                    <a:ln>
                      <a:noFill/>
                    </a:ln>
                  </pic:spPr>
                </pic:pic>
              </a:graphicData>
            </a:graphic>
          </wp:inline>
        </w:drawing>
      </w:r>
    </w:p>
    <w:p w14:paraId="2016C01A" w14:textId="1D6363D3" w:rsidR="00EE31D5" w:rsidRPr="002B16EB" w:rsidRDefault="00EE31D5" w:rsidP="00EE31D5">
      <w:pPr>
        <w:rPr>
          <w:lang w:val="en-AU"/>
        </w:rPr>
      </w:pPr>
      <w:r w:rsidRPr="002B16EB">
        <w:rPr>
          <w:noProof/>
          <w:lang w:val="en-AU"/>
        </w:rPr>
        <w:lastRenderedPageBreak/>
        <w:drawing>
          <wp:inline distT="0" distB="0" distL="0" distR="0" wp14:anchorId="53870C24" wp14:editId="0FADE629">
            <wp:extent cx="5943600" cy="270129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r:link="rId150">
                      <a:extLst>
                        <a:ext uri="{28A0092B-C50C-407E-A947-70E740481C1C}">
                          <a14:useLocalDpi xmlns:a14="http://schemas.microsoft.com/office/drawing/2010/main" val="0"/>
                        </a:ext>
                      </a:extLst>
                    </a:blip>
                    <a:srcRect/>
                    <a:stretch>
                      <a:fillRect/>
                    </a:stretch>
                  </pic:blipFill>
                  <pic:spPr bwMode="auto">
                    <a:xfrm>
                      <a:off x="0" y="0"/>
                      <a:ext cx="5943600" cy="2701290"/>
                    </a:xfrm>
                    <a:prstGeom prst="rect">
                      <a:avLst/>
                    </a:prstGeom>
                    <a:noFill/>
                    <a:ln>
                      <a:noFill/>
                    </a:ln>
                  </pic:spPr>
                </pic:pic>
              </a:graphicData>
            </a:graphic>
          </wp:inline>
        </w:drawing>
      </w:r>
    </w:p>
    <w:p w14:paraId="23D466EF" w14:textId="77777777" w:rsidR="00EE31D5" w:rsidRPr="002B16EB" w:rsidRDefault="00EE31D5" w:rsidP="00EE31D5">
      <w:pPr>
        <w:rPr>
          <w:lang w:val="en-AU"/>
        </w:rPr>
      </w:pPr>
    </w:p>
    <w:p w14:paraId="267DAF39" w14:textId="77777777" w:rsidR="00EE31D5" w:rsidRPr="002B16EB" w:rsidRDefault="00EE31D5" w:rsidP="00EE31D5">
      <w:pPr>
        <w:rPr>
          <w:rFonts w:ascii="Arial" w:hAnsi="Arial" w:cs="Arial"/>
          <w:color w:val="1F497D"/>
          <w:sz w:val="20"/>
          <w:szCs w:val="20"/>
          <w:lang w:val="en-AU"/>
        </w:rPr>
      </w:pPr>
    </w:p>
    <w:p w14:paraId="3EB7F3BA" w14:textId="643D7CD6" w:rsidR="00EE31D5" w:rsidRPr="002B16EB" w:rsidRDefault="00EE31D5" w:rsidP="00EE31D5">
      <w:pPr>
        <w:rPr>
          <w:rFonts w:ascii="Arial" w:hAnsi="Arial" w:cs="Arial"/>
          <w:color w:val="1F497D"/>
          <w:sz w:val="20"/>
          <w:szCs w:val="20"/>
          <w:lang w:val="en-AU"/>
        </w:rPr>
      </w:pPr>
      <w:r w:rsidRPr="002B16EB">
        <w:rPr>
          <w:noProof/>
          <w:lang w:val="en-AU"/>
        </w:rPr>
        <w:drawing>
          <wp:inline distT="0" distB="0" distL="0" distR="0" wp14:anchorId="7EE9B5E3" wp14:editId="5C2A77A9">
            <wp:extent cx="5943600" cy="212661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1" r:link="rId152">
                      <a:extLst>
                        <a:ext uri="{28A0092B-C50C-407E-A947-70E740481C1C}">
                          <a14:useLocalDpi xmlns:a14="http://schemas.microsoft.com/office/drawing/2010/main" val="0"/>
                        </a:ext>
                      </a:extLst>
                    </a:blip>
                    <a:srcRect/>
                    <a:stretch>
                      <a:fillRect/>
                    </a:stretch>
                  </pic:blipFill>
                  <pic:spPr bwMode="auto">
                    <a:xfrm>
                      <a:off x="0" y="0"/>
                      <a:ext cx="5943600" cy="2126615"/>
                    </a:xfrm>
                    <a:prstGeom prst="rect">
                      <a:avLst/>
                    </a:prstGeom>
                    <a:noFill/>
                    <a:ln>
                      <a:noFill/>
                    </a:ln>
                  </pic:spPr>
                </pic:pic>
              </a:graphicData>
            </a:graphic>
          </wp:inline>
        </w:drawing>
      </w:r>
    </w:p>
    <w:p w14:paraId="320DEE21" w14:textId="7BBA3DC5" w:rsidR="00EE31D5" w:rsidRPr="002B16EB" w:rsidRDefault="00EE31D5" w:rsidP="00EE31D5">
      <w:pPr>
        <w:rPr>
          <w:rFonts w:ascii="Arial" w:hAnsi="Arial" w:cs="Arial"/>
          <w:color w:val="1F497D"/>
          <w:sz w:val="20"/>
          <w:szCs w:val="20"/>
          <w:lang w:val="en-AU"/>
        </w:rPr>
      </w:pPr>
    </w:p>
    <w:p w14:paraId="32E09CC9" w14:textId="29A949FC" w:rsidR="00F208CE" w:rsidRPr="002B16EB" w:rsidRDefault="00F208CE" w:rsidP="00EE31D5">
      <w:pPr>
        <w:rPr>
          <w:rFonts w:ascii="Arial" w:hAnsi="Arial" w:cs="Arial"/>
          <w:color w:val="1F497D"/>
          <w:sz w:val="20"/>
          <w:szCs w:val="20"/>
          <w:lang w:val="en-AU"/>
        </w:rPr>
      </w:pPr>
      <w:r w:rsidRPr="002B16EB">
        <w:rPr>
          <w:noProof/>
          <w:lang w:val="en-AU"/>
        </w:rPr>
        <w:lastRenderedPageBreak/>
        <w:drawing>
          <wp:inline distT="0" distB="0" distL="0" distR="0" wp14:anchorId="5E88059D" wp14:editId="255D989B">
            <wp:extent cx="5943600" cy="33432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943600" cy="3343275"/>
                    </a:xfrm>
                    <a:prstGeom prst="rect">
                      <a:avLst/>
                    </a:prstGeom>
                  </pic:spPr>
                </pic:pic>
              </a:graphicData>
            </a:graphic>
          </wp:inline>
        </w:drawing>
      </w:r>
    </w:p>
    <w:p w14:paraId="5B752D5F" w14:textId="2939B707" w:rsidR="00EE31D5" w:rsidRPr="002B16EB" w:rsidRDefault="00EE31D5" w:rsidP="00EE31D5">
      <w:pPr>
        <w:rPr>
          <w:rFonts w:ascii="Arial" w:hAnsi="Arial" w:cs="Arial"/>
          <w:color w:val="1F497D"/>
          <w:sz w:val="20"/>
          <w:szCs w:val="20"/>
          <w:lang w:val="en-AU"/>
        </w:rPr>
      </w:pPr>
    </w:p>
    <w:p w14:paraId="262F570B" w14:textId="7FC161C7" w:rsidR="000361B4" w:rsidRPr="002B16EB" w:rsidRDefault="000361B4" w:rsidP="00EE31D5">
      <w:pPr>
        <w:rPr>
          <w:rFonts w:ascii="Arial" w:hAnsi="Arial" w:cs="Arial"/>
          <w:color w:val="1F497D"/>
          <w:sz w:val="20"/>
          <w:szCs w:val="20"/>
          <w:lang w:val="en-AU"/>
        </w:rPr>
      </w:pPr>
      <w:r w:rsidRPr="002B16EB">
        <w:rPr>
          <w:noProof/>
          <w:lang w:val="en-AU"/>
        </w:rPr>
        <w:drawing>
          <wp:inline distT="0" distB="0" distL="0" distR="0" wp14:anchorId="38D11784" wp14:editId="50CAF566">
            <wp:extent cx="5943600" cy="34683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943600" cy="3468370"/>
                    </a:xfrm>
                    <a:prstGeom prst="rect">
                      <a:avLst/>
                    </a:prstGeom>
                  </pic:spPr>
                </pic:pic>
              </a:graphicData>
            </a:graphic>
          </wp:inline>
        </w:drawing>
      </w:r>
    </w:p>
    <w:p w14:paraId="395A76FF" w14:textId="0AC9D702" w:rsidR="00EE31D5" w:rsidRPr="002B16EB" w:rsidRDefault="00EE31D5" w:rsidP="00EE31D5">
      <w:pPr>
        <w:rPr>
          <w:rFonts w:ascii="Arial" w:hAnsi="Arial" w:cs="Arial"/>
          <w:color w:val="1F497D"/>
          <w:sz w:val="20"/>
          <w:szCs w:val="20"/>
          <w:lang w:val="en-AU"/>
        </w:rPr>
      </w:pPr>
    </w:p>
    <w:p w14:paraId="7C4A15A7" w14:textId="206064AA" w:rsidR="00C215DC" w:rsidRPr="002B16EB" w:rsidRDefault="00C215DC" w:rsidP="00EE31D5">
      <w:pPr>
        <w:rPr>
          <w:rFonts w:ascii="Arial" w:hAnsi="Arial" w:cs="Arial"/>
          <w:color w:val="1F497D"/>
          <w:sz w:val="20"/>
          <w:szCs w:val="20"/>
          <w:lang w:val="en-AU"/>
        </w:rPr>
      </w:pPr>
      <w:r w:rsidRPr="002B16EB">
        <w:rPr>
          <w:rFonts w:ascii="Arial" w:hAnsi="Arial" w:cs="Arial"/>
          <w:color w:val="1F497D"/>
          <w:sz w:val="20"/>
          <w:szCs w:val="20"/>
          <w:lang w:val="en-AU"/>
        </w:rPr>
        <w:t>Alfresco access</w:t>
      </w:r>
    </w:p>
    <w:p w14:paraId="2D029F82" w14:textId="1285BF1E" w:rsidR="00C215DC" w:rsidRPr="002B16EB" w:rsidRDefault="00B53A2B" w:rsidP="00EE31D5">
      <w:pPr>
        <w:rPr>
          <w:lang w:val="en-AU"/>
        </w:rPr>
      </w:pPr>
      <w:hyperlink r:id="rId155" w:anchor="AlfrescoAccessProvisioning-1a.RequestingPRODAccess-SYSTEMSdocuments" w:history="1">
        <w:r w:rsidR="00C215DC" w:rsidRPr="002B16EB">
          <w:rPr>
            <w:rStyle w:val="Hyperlink"/>
            <w:lang w:val="en-AU"/>
          </w:rPr>
          <w:t xml:space="preserve">Alfresco Access Provisioning - IT - IO - </w:t>
        </w:r>
        <w:proofErr w:type="spellStart"/>
        <w:r w:rsidR="00C215DC" w:rsidRPr="002B16EB">
          <w:rPr>
            <w:rStyle w:val="Hyperlink"/>
            <w:lang w:val="en-AU"/>
          </w:rPr>
          <w:t>Infrastructure&amp;Operations</w:t>
        </w:r>
        <w:proofErr w:type="spellEnd"/>
        <w:r w:rsidR="00C215DC" w:rsidRPr="002B16EB">
          <w:rPr>
            <w:rStyle w:val="Hyperlink"/>
            <w:lang w:val="en-AU"/>
          </w:rPr>
          <w:t xml:space="preserve"> - wiki (aal.au)</w:t>
        </w:r>
      </w:hyperlink>
    </w:p>
    <w:p w14:paraId="300196E0" w14:textId="77777777" w:rsidR="00C215DC" w:rsidRPr="002B16EB" w:rsidRDefault="00C215DC" w:rsidP="00EE31D5">
      <w:pPr>
        <w:rPr>
          <w:rFonts w:ascii="Arial" w:hAnsi="Arial" w:cs="Arial"/>
          <w:color w:val="1F497D"/>
          <w:sz w:val="20"/>
          <w:szCs w:val="20"/>
          <w:lang w:val="en-AU"/>
        </w:rPr>
      </w:pPr>
    </w:p>
    <w:p w14:paraId="38AA2073" w14:textId="4E270BD3" w:rsidR="00EE31D5" w:rsidRPr="002B16EB" w:rsidRDefault="00C322F8" w:rsidP="00C322F8">
      <w:pPr>
        <w:pStyle w:val="Heading2"/>
        <w:rPr>
          <w:lang w:val="en-AU"/>
        </w:rPr>
      </w:pPr>
      <w:bookmarkStart w:id="564" w:name="_Toc167368250"/>
      <w:r w:rsidRPr="002B16EB">
        <w:rPr>
          <w:lang w:val="en-AU"/>
        </w:rPr>
        <w:t>10/06 Fri A Leave</w:t>
      </w:r>
      <w:bookmarkEnd w:id="564"/>
    </w:p>
    <w:p w14:paraId="4AFD83DB" w14:textId="7AB8391A" w:rsidR="00C322F8" w:rsidRPr="002B16EB" w:rsidRDefault="00C322F8" w:rsidP="00D20BF0">
      <w:pPr>
        <w:pStyle w:val="NoSpacing"/>
        <w:rPr>
          <w:lang w:val="en-AU"/>
        </w:rPr>
      </w:pPr>
    </w:p>
    <w:p w14:paraId="0873A4C4" w14:textId="150861D6" w:rsidR="00C322F8" w:rsidRPr="002B16EB" w:rsidRDefault="00C322F8" w:rsidP="00C322F8">
      <w:pPr>
        <w:pStyle w:val="Heading2"/>
        <w:rPr>
          <w:lang w:val="en-AU"/>
        </w:rPr>
      </w:pPr>
      <w:bookmarkStart w:id="565" w:name="_Toc167368251"/>
      <w:r w:rsidRPr="002B16EB">
        <w:rPr>
          <w:lang w:val="en-AU"/>
        </w:rPr>
        <w:t>13/06 P Holiday (Queens Birthday)</w:t>
      </w:r>
      <w:bookmarkEnd w:id="565"/>
    </w:p>
    <w:p w14:paraId="7D9E0570" w14:textId="32438A75" w:rsidR="00C322F8" w:rsidRPr="002B16EB" w:rsidRDefault="00C322F8" w:rsidP="00D20BF0">
      <w:pPr>
        <w:pStyle w:val="NoSpacing"/>
        <w:rPr>
          <w:lang w:val="en-AU"/>
        </w:rPr>
      </w:pPr>
    </w:p>
    <w:p w14:paraId="3FCE4D7F" w14:textId="687FDF9F" w:rsidR="00C322F8" w:rsidRPr="002B16EB" w:rsidRDefault="00C322F8" w:rsidP="00D20BF0">
      <w:pPr>
        <w:pStyle w:val="NoSpacing"/>
        <w:rPr>
          <w:lang w:val="en-AU"/>
        </w:rPr>
      </w:pPr>
    </w:p>
    <w:p w14:paraId="3E75B262" w14:textId="54C6BECC" w:rsidR="00C322F8" w:rsidRPr="002B16EB" w:rsidRDefault="00C322F8" w:rsidP="00C322F8">
      <w:pPr>
        <w:pStyle w:val="Heading2"/>
        <w:rPr>
          <w:lang w:val="en-AU"/>
        </w:rPr>
      </w:pPr>
      <w:bookmarkStart w:id="566" w:name="_Toc167368252"/>
      <w:r w:rsidRPr="002B16EB">
        <w:rPr>
          <w:lang w:val="en-AU"/>
        </w:rPr>
        <w:t>14/06 Tue</w:t>
      </w:r>
      <w:bookmarkEnd w:id="56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322F8" w:rsidRPr="002B16EB" w14:paraId="0D23143D"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493F0E" w14:textId="77777777" w:rsidR="00C322F8" w:rsidRPr="002B16EB" w:rsidRDefault="00C322F8"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4D3AD" w14:textId="77777777" w:rsidR="00C322F8" w:rsidRPr="002B16EB" w:rsidRDefault="00C322F8"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97AA6" w14:textId="77777777" w:rsidR="00C322F8" w:rsidRPr="002B16EB" w:rsidRDefault="00C322F8" w:rsidP="00030E72">
            <w:pPr>
              <w:autoSpaceDE w:val="0"/>
              <w:autoSpaceDN w:val="0"/>
              <w:adjustRightInd w:val="0"/>
              <w:spacing w:after="0" w:line="240" w:lineRule="auto"/>
              <w:rPr>
                <w:lang w:val="en-AU"/>
              </w:rPr>
            </w:pPr>
          </w:p>
        </w:tc>
      </w:tr>
      <w:tr w:rsidR="00C322F8" w:rsidRPr="002B16EB" w14:paraId="4ECEF7C1"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CC2B26" w14:textId="77777777" w:rsidR="00C322F8" w:rsidRPr="002B16EB" w:rsidRDefault="00C322F8"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A0131E" w14:textId="173FD28B" w:rsidR="00C322F8" w:rsidRPr="002B16EB" w:rsidRDefault="00C322F8"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Sajeev (N: drive ac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0A3639" w14:textId="77777777" w:rsidR="00C322F8" w:rsidRPr="002B16EB" w:rsidRDefault="00C322F8" w:rsidP="00030E72">
            <w:pPr>
              <w:pStyle w:val="NoSpacing"/>
              <w:rPr>
                <w:lang w:val="en-AU"/>
              </w:rPr>
            </w:pPr>
          </w:p>
        </w:tc>
      </w:tr>
      <w:tr w:rsidR="00C322F8" w:rsidRPr="002B16EB" w14:paraId="3E6571BB"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039927" w14:textId="77777777" w:rsidR="00C322F8" w:rsidRPr="002B16EB" w:rsidRDefault="00C322F8"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7588B" w14:textId="21659173" w:rsidR="00C322F8" w:rsidRPr="002B16EB" w:rsidRDefault="006C5F68" w:rsidP="00030E72">
            <w:pPr>
              <w:autoSpaceDE w:val="0"/>
              <w:autoSpaceDN w:val="0"/>
              <w:adjustRightInd w:val="0"/>
              <w:spacing w:after="0" w:line="240" w:lineRule="auto"/>
              <w:rPr>
                <w:lang w:val="en-AU"/>
              </w:rPr>
            </w:pPr>
            <w:r w:rsidRPr="002B16EB">
              <w:rPr>
                <w:lang w:val="en-AU"/>
              </w:rPr>
              <w:t>Receipt no rang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AC8B35" w14:textId="77777777" w:rsidR="00C322F8" w:rsidRPr="002B16EB" w:rsidRDefault="00C322F8" w:rsidP="00030E72">
            <w:pPr>
              <w:rPr>
                <w:rFonts w:ascii="Arial" w:hAnsi="Arial" w:cs="Arial"/>
                <w:lang w:val="en-AU"/>
              </w:rPr>
            </w:pPr>
          </w:p>
        </w:tc>
      </w:tr>
      <w:tr w:rsidR="00C322F8" w:rsidRPr="002B16EB" w14:paraId="13327E7E"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C8E7FA" w14:textId="77777777" w:rsidR="00C322F8" w:rsidRPr="002B16EB" w:rsidRDefault="00C322F8"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7841E1" w14:textId="555AAF94" w:rsidR="00C322F8" w:rsidRPr="002B16EB" w:rsidRDefault="00044337" w:rsidP="00030E72">
            <w:pPr>
              <w:rPr>
                <w:lang w:val="en-AU"/>
              </w:rPr>
            </w:pPr>
            <w:r w:rsidRPr="002B16EB">
              <w:rPr>
                <w:lang w:val="en-AU"/>
              </w:rPr>
              <w:t>MFM PIR 3 - 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842955" w14:textId="77777777" w:rsidR="00C322F8" w:rsidRPr="002B16EB" w:rsidRDefault="00C322F8" w:rsidP="00030E72">
            <w:pPr>
              <w:autoSpaceDE w:val="0"/>
              <w:autoSpaceDN w:val="0"/>
              <w:adjustRightInd w:val="0"/>
              <w:spacing w:after="0" w:line="240" w:lineRule="auto"/>
              <w:rPr>
                <w:rFonts w:ascii="MS Sans Serif" w:hAnsi="MS Sans Serif" w:cs="MS Sans Serif"/>
                <w:sz w:val="17"/>
                <w:szCs w:val="17"/>
                <w:lang w:val="en-AU" w:bidi="hi-IN"/>
              </w:rPr>
            </w:pPr>
          </w:p>
        </w:tc>
      </w:tr>
      <w:tr w:rsidR="00C322F8" w:rsidRPr="002B16EB" w14:paraId="2491789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2B6EBC" w14:textId="77777777" w:rsidR="00C322F8" w:rsidRPr="002B16EB" w:rsidRDefault="00C322F8"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43D64D" w14:textId="57611BAE" w:rsidR="00C322F8" w:rsidRPr="002B16EB" w:rsidRDefault="00044337" w:rsidP="00030E7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Pcomm</w:t>
            </w:r>
            <w:proofErr w:type="spellEnd"/>
            <w:r w:rsidRPr="002B16EB">
              <w:rPr>
                <w:rFonts w:ascii="MS Sans Serif" w:hAnsi="MS Sans Serif" w:cs="MS Sans Serif"/>
                <w:sz w:val="17"/>
                <w:szCs w:val="17"/>
                <w:lang w:val="en-AU" w:bidi="hi-IN"/>
              </w:rPr>
              <w:t xml:space="preserve"> 4 – 4.3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80FDB2" w14:textId="77777777" w:rsidR="00C322F8" w:rsidRPr="002B16EB" w:rsidRDefault="00C322F8" w:rsidP="00030E72">
            <w:pPr>
              <w:pStyle w:val="NoSpacing"/>
              <w:rPr>
                <w:lang w:val="en-AU"/>
              </w:rPr>
            </w:pPr>
          </w:p>
        </w:tc>
      </w:tr>
      <w:tr w:rsidR="00C322F8" w:rsidRPr="002B16EB" w14:paraId="6998C96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CB49E2" w14:textId="77777777" w:rsidR="00C322F8" w:rsidRPr="002B16EB" w:rsidRDefault="00C322F8"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DE62EE" w14:textId="20781B33" w:rsidR="00C322F8" w:rsidRPr="002B16EB" w:rsidRDefault="00044337"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July </w:t>
            </w:r>
            <w:proofErr w:type="spellStart"/>
            <w:r w:rsidRPr="002B16EB">
              <w:rPr>
                <w:rFonts w:ascii="MS Sans Serif" w:hAnsi="MS Sans Serif" w:cs="MS Sans Serif"/>
                <w:sz w:val="17"/>
                <w:szCs w:val="17"/>
                <w:lang w:val="en-AU" w:bidi="hi-IN"/>
              </w:rPr>
              <w:t>rel</w:t>
            </w:r>
            <w:proofErr w:type="spellEnd"/>
            <w:r w:rsidRPr="002B16EB">
              <w:rPr>
                <w:rFonts w:ascii="MS Sans Serif" w:hAnsi="MS Sans Serif" w:cs="MS Sans Serif"/>
                <w:sz w:val="17"/>
                <w:szCs w:val="17"/>
                <w:lang w:val="en-AU" w:bidi="hi-IN"/>
              </w:rPr>
              <w:t xml:space="preserve"> 3.30 - 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8619CE" w14:textId="77777777" w:rsidR="00C322F8" w:rsidRPr="002B16EB" w:rsidRDefault="00C322F8" w:rsidP="00030E72">
            <w:pPr>
              <w:pStyle w:val="NoSpacing"/>
              <w:rPr>
                <w:lang w:val="en-AU"/>
              </w:rPr>
            </w:pPr>
          </w:p>
        </w:tc>
      </w:tr>
      <w:tr w:rsidR="00C322F8" w:rsidRPr="002B16EB" w14:paraId="1B24DFE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735EE5" w14:textId="77777777" w:rsidR="00C322F8" w:rsidRPr="002B16EB" w:rsidRDefault="00C322F8"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0C2EF0" w14:textId="77777777" w:rsidR="00C322F8" w:rsidRPr="002B16EB" w:rsidRDefault="00C322F8"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718C6C" w14:textId="77777777" w:rsidR="00C322F8" w:rsidRPr="002B16EB" w:rsidRDefault="00C322F8" w:rsidP="00030E72">
            <w:pPr>
              <w:pStyle w:val="NoSpacing"/>
              <w:rPr>
                <w:lang w:val="en-AU"/>
              </w:rPr>
            </w:pPr>
          </w:p>
        </w:tc>
      </w:tr>
      <w:tr w:rsidR="00C322F8" w:rsidRPr="002B16EB" w14:paraId="4C23EBD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AE847F" w14:textId="77777777" w:rsidR="00C322F8" w:rsidRPr="002B16EB" w:rsidRDefault="00C322F8"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1DE555" w14:textId="77777777" w:rsidR="00C322F8" w:rsidRPr="002B16EB" w:rsidRDefault="00C322F8"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F3EEFA" w14:textId="77777777" w:rsidR="00C322F8" w:rsidRPr="002B16EB" w:rsidRDefault="00C322F8" w:rsidP="00030E72">
            <w:pPr>
              <w:pStyle w:val="NoSpacing"/>
              <w:rPr>
                <w:lang w:val="en-AU"/>
              </w:rPr>
            </w:pPr>
          </w:p>
        </w:tc>
      </w:tr>
    </w:tbl>
    <w:p w14:paraId="191AD300" w14:textId="77777777" w:rsidR="00C322F8" w:rsidRPr="002B16EB" w:rsidRDefault="00C322F8" w:rsidP="00C322F8">
      <w:pPr>
        <w:pStyle w:val="NoSpacing"/>
        <w:rPr>
          <w:lang w:val="en-AU"/>
        </w:rPr>
      </w:pPr>
    </w:p>
    <w:p w14:paraId="4B43EB42" w14:textId="48D08836" w:rsidR="00D73C4D" w:rsidRPr="002B16EB" w:rsidRDefault="00D73C4D" w:rsidP="00D73C4D">
      <w:pPr>
        <w:pStyle w:val="Heading2"/>
        <w:rPr>
          <w:lang w:val="en-AU"/>
        </w:rPr>
      </w:pPr>
      <w:bookmarkStart w:id="567" w:name="_Toc167368253"/>
      <w:r w:rsidRPr="002B16EB">
        <w:rPr>
          <w:lang w:val="en-AU"/>
        </w:rPr>
        <w:t>15/06 Wed</w:t>
      </w:r>
      <w:bookmarkEnd w:id="56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73C4D" w:rsidRPr="002B16EB" w14:paraId="4B2F3820"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A5188C" w14:textId="77777777" w:rsidR="00D73C4D" w:rsidRPr="002B16EB" w:rsidRDefault="00D73C4D"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B76F8" w14:textId="77777777" w:rsidR="00D73C4D" w:rsidRPr="002B16EB" w:rsidRDefault="00D73C4D"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FE634" w14:textId="77777777" w:rsidR="00D73C4D" w:rsidRPr="002B16EB" w:rsidRDefault="00D73C4D" w:rsidP="00030E72">
            <w:pPr>
              <w:autoSpaceDE w:val="0"/>
              <w:autoSpaceDN w:val="0"/>
              <w:adjustRightInd w:val="0"/>
              <w:spacing w:after="0" w:line="240" w:lineRule="auto"/>
              <w:rPr>
                <w:lang w:val="en-AU"/>
              </w:rPr>
            </w:pPr>
          </w:p>
        </w:tc>
      </w:tr>
      <w:tr w:rsidR="00D73C4D" w:rsidRPr="002B16EB" w14:paraId="196568CF"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88F84B" w14:textId="77777777" w:rsidR="00D73C4D" w:rsidRPr="002B16EB" w:rsidRDefault="00D73C4D"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AA38D4" w14:textId="77847055" w:rsidR="00D73C4D" w:rsidRPr="002B16EB" w:rsidRDefault="00D73C4D"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orrfile.txt to corrfile.cs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52DFEE" w14:textId="77777777" w:rsidR="00D73C4D" w:rsidRPr="002B16EB" w:rsidRDefault="00D73C4D" w:rsidP="00030E72">
            <w:pPr>
              <w:pStyle w:val="NoSpacing"/>
              <w:rPr>
                <w:lang w:val="en-AU"/>
              </w:rPr>
            </w:pPr>
          </w:p>
        </w:tc>
      </w:tr>
      <w:tr w:rsidR="00D73C4D" w:rsidRPr="002B16EB" w14:paraId="74115861"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727B47" w14:textId="77777777" w:rsidR="00D73C4D" w:rsidRPr="002B16EB" w:rsidRDefault="00D73C4D"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F047D4" w14:textId="06BACD8E" w:rsidR="00D73C4D" w:rsidRPr="002B16EB" w:rsidRDefault="004205BB" w:rsidP="00030E72">
            <w:pPr>
              <w:autoSpaceDE w:val="0"/>
              <w:autoSpaceDN w:val="0"/>
              <w:adjustRightInd w:val="0"/>
              <w:spacing w:after="0" w:line="240" w:lineRule="auto"/>
              <w:rPr>
                <w:lang w:val="en-AU"/>
              </w:rPr>
            </w:pPr>
            <w:r w:rsidRPr="002B16EB">
              <w:rPr>
                <w:lang w:val="en-AU"/>
              </w:rPr>
              <w:t>July Invento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008595" w14:textId="77777777" w:rsidR="00D73C4D" w:rsidRPr="002B16EB" w:rsidRDefault="00D73C4D" w:rsidP="00030E72">
            <w:pPr>
              <w:rPr>
                <w:rFonts w:ascii="Arial" w:hAnsi="Arial" w:cs="Arial"/>
                <w:lang w:val="en-AU"/>
              </w:rPr>
            </w:pPr>
          </w:p>
        </w:tc>
      </w:tr>
      <w:tr w:rsidR="00D73C4D" w:rsidRPr="002B16EB" w14:paraId="2067E607"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78645E" w14:textId="77777777" w:rsidR="00D73C4D" w:rsidRPr="002B16EB" w:rsidRDefault="00D73C4D"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AF4FFA" w14:textId="1EC7403A" w:rsidR="00D73C4D" w:rsidRPr="002B16EB" w:rsidRDefault="004205BB" w:rsidP="00030E72">
            <w:pPr>
              <w:rPr>
                <w:lang w:val="en-AU"/>
              </w:rPr>
            </w:pPr>
            <w:proofErr w:type="spellStart"/>
            <w:r w:rsidRPr="002B16EB">
              <w:rPr>
                <w:lang w:val="en-AU"/>
              </w:rPr>
              <w:t>Oncall</w:t>
            </w:r>
            <w:proofErr w:type="spellEnd"/>
            <w:r w:rsidRPr="002B16EB">
              <w:rPr>
                <w:lang w:val="en-AU"/>
              </w:rPr>
              <w:t xml:space="preserve"> roster updat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9BFDE3" w14:textId="77777777" w:rsidR="00D73C4D" w:rsidRPr="002B16EB" w:rsidRDefault="00D73C4D" w:rsidP="00030E72">
            <w:pPr>
              <w:autoSpaceDE w:val="0"/>
              <w:autoSpaceDN w:val="0"/>
              <w:adjustRightInd w:val="0"/>
              <w:spacing w:after="0" w:line="240" w:lineRule="auto"/>
              <w:rPr>
                <w:rFonts w:ascii="MS Sans Serif" w:hAnsi="MS Sans Serif" w:cs="MS Sans Serif"/>
                <w:sz w:val="17"/>
                <w:szCs w:val="17"/>
                <w:lang w:val="en-AU" w:bidi="hi-IN"/>
              </w:rPr>
            </w:pPr>
          </w:p>
        </w:tc>
      </w:tr>
      <w:tr w:rsidR="00D73C4D" w:rsidRPr="002B16EB" w14:paraId="549754A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F057FC" w14:textId="77777777" w:rsidR="00D73C4D" w:rsidRPr="002B16EB" w:rsidRDefault="00D73C4D"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6C364A" w14:textId="74507027" w:rsidR="00D73C4D" w:rsidRPr="002B16EB" w:rsidRDefault="00D73C4D"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B8342" w14:textId="77777777" w:rsidR="00D73C4D" w:rsidRPr="002B16EB" w:rsidRDefault="00D73C4D" w:rsidP="00030E72">
            <w:pPr>
              <w:pStyle w:val="NoSpacing"/>
              <w:rPr>
                <w:lang w:val="en-AU"/>
              </w:rPr>
            </w:pPr>
          </w:p>
        </w:tc>
      </w:tr>
      <w:tr w:rsidR="00D73C4D" w:rsidRPr="002B16EB" w14:paraId="205EF5B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97E7DB" w14:textId="77777777" w:rsidR="00D73C4D" w:rsidRPr="002B16EB" w:rsidRDefault="00D73C4D"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A69E30" w14:textId="4CEB80CD" w:rsidR="00D73C4D" w:rsidRPr="002B16EB" w:rsidRDefault="00D73C4D"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0F8B46" w14:textId="77777777" w:rsidR="00D73C4D" w:rsidRPr="002B16EB" w:rsidRDefault="00D73C4D" w:rsidP="00030E72">
            <w:pPr>
              <w:pStyle w:val="NoSpacing"/>
              <w:rPr>
                <w:lang w:val="en-AU"/>
              </w:rPr>
            </w:pPr>
          </w:p>
        </w:tc>
      </w:tr>
      <w:tr w:rsidR="00D73C4D" w:rsidRPr="002B16EB" w14:paraId="78FB36E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06306B" w14:textId="77777777" w:rsidR="00D73C4D" w:rsidRPr="002B16EB" w:rsidRDefault="00D73C4D"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7C7420" w14:textId="77777777" w:rsidR="00D73C4D" w:rsidRPr="002B16EB" w:rsidRDefault="00D73C4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7FE82F" w14:textId="77777777" w:rsidR="00D73C4D" w:rsidRPr="002B16EB" w:rsidRDefault="00D73C4D" w:rsidP="00030E72">
            <w:pPr>
              <w:pStyle w:val="NoSpacing"/>
              <w:rPr>
                <w:lang w:val="en-AU"/>
              </w:rPr>
            </w:pPr>
          </w:p>
        </w:tc>
      </w:tr>
      <w:tr w:rsidR="00D73C4D" w:rsidRPr="002B16EB" w14:paraId="568C6DB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752D7A" w14:textId="77777777" w:rsidR="00D73C4D" w:rsidRPr="002B16EB" w:rsidRDefault="00D73C4D"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5E9623" w14:textId="77777777" w:rsidR="00D73C4D" w:rsidRPr="002B16EB" w:rsidRDefault="00D73C4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B27703" w14:textId="77777777" w:rsidR="00D73C4D" w:rsidRPr="002B16EB" w:rsidRDefault="00D73C4D" w:rsidP="00030E72">
            <w:pPr>
              <w:pStyle w:val="NoSpacing"/>
              <w:rPr>
                <w:lang w:val="en-AU"/>
              </w:rPr>
            </w:pPr>
          </w:p>
        </w:tc>
      </w:tr>
    </w:tbl>
    <w:p w14:paraId="64597465" w14:textId="77777777" w:rsidR="00D73C4D" w:rsidRPr="002B16EB" w:rsidRDefault="00D73C4D" w:rsidP="00D73C4D">
      <w:pPr>
        <w:pStyle w:val="NoSpacing"/>
        <w:rPr>
          <w:lang w:val="en-AU"/>
        </w:rPr>
      </w:pPr>
    </w:p>
    <w:p w14:paraId="56D33702" w14:textId="77777777" w:rsidR="00D73C4D" w:rsidRPr="002B16EB" w:rsidRDefault="00D73C4D" w:rsidP="00D73C4D">
      <w:pPr>
        <w:pStyle w:val="NoSpacing"/>
        <w:rPr>
          <w:lang w:val="en-AU"/>
        </w:rPr>
      </w:pPr>
    </w:p>
    <w:p w14:paraId="0CB2B27A" w14:textId="4FEBCA7D" w:rsidR="00C322F8" w:rsidRPr="002B16EB" w:rsidRDefault="007E2C72" w:rsidP="00D20BF0">
      <w:pPr>
        <w:pStyle w:val="NoSpacing"/>
        <w:rPr>
          <w:lang w:val="en-AU"/>
        </w:rPr>
      </w:pPr>
      <w:r w:rsidRPr="002B16EB">
        <w:rPr>
          <w:lang w:val="en-AU"/>
        </w:rPr>
        <w:t xml:space="preserve">Sa </w:t>
      </w:r>
      <w:proofErr w:type="spellStart"/>
      <w:r w:rsidRPr="002B16EB">
        <w:rPr>
          <w:lang w:val="en-AU"/>
        </w:rPr>
        <w:t>ctp</w:t>
      </w:r>
      <w:proofErr w:type="spellEnd"/>
      <w:r w:rsidRPr="002B16EB">
        <w:rPr>
          <w:lang w:val="en-AU"/>
        </w:rPr>
        <w:t xml:space="preserve"> recon</w:t>
      </w:r>
    </w:p>
    <w:p w14:paraId="4D468DAD" w14:textId="16033264" w:rsidR="007E2C72" w:rsidRPr="002B16EB" w:rsidRDefault="007E2C72" w:rsidP="007E2C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REGP.M1.STPBANK.RECON.BKUP</w:t>
      </w:r>
    </w:p>
    <w:p w14:paraId="23C3F767" w14:textId="1DB47F3F" w:rsidR="007E2C72" w:rsidRPr="002B16EB" w:rsidRDefault="007E2C72" w:rsidP="00D20BF0">
      <w:pPr>
        <w:pStyle w:val="NoSpacing"/>
        <w:rPr>
          <w:lang w:val="en-AU"/>
        </w:rPr>
      </w:pPr>
    </w:p>
    <w:p w14:paraId="2DCF86C9" w14:textId="1378AD37" w:rsidR="0072013D" w:rsidRPr="002B16EB" w:rsidRDefault="0072013D" w:rsidP="0072013D">
      <w:pPr>
        <w:pStyle w:val="Heading2"/>
        <w:rPr>
          <w:lang w:val="en-AU"/>
        </w:rPr>
      </w:pPr>
      <w:bookmarkStart w:id="568" w:name="_Toc167368254"/>
      <w:r w:rsidRPr="002B16EB">
        <w:rPr>
          <w:lang w:val="en-AU"/>
        </w:rPr>
        <w:t>16/06 Thu</w:t>
      </w:r>
      <w:bookmarkEnd w:id="56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2013D" w:rsidRPr="002B16EB" w14:paraId="1DD350EC"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728A64" w14:textId="77777777" w:rsidR="0072013D" w:rsidRPr="002B16EB" w:rsidRDefault="0072013D"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3C8BC" w14:textId="77777777" w:rsidR="0072013D" w:rsidRPr="002B16EB" w:rsidRDefault="0072013D"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A8CD29" w14:textId="77777777" w:rsidR="0072013D" w:rsidRPr="002B16EB" w:rsidRDefault="0072013D" w:rsidP="00030E72">
            <w:pPr>
              <w:autoSpaceDE w:val="0"/>
              <w:autoSpaceDN w:val="0"/>
              <w:adjustRightInd w:val="0"/>
              <w:spacing w:after="0" w:line="240" w:lineRule="auto"/>
              <w:rPr>
                <w:lang w:val="en-AU"/>
              </w:rPr>
            </w:pPr>
          </w:p>
        </w:tc>
      </w:tr>
      <w:tr w:rsidR="0072013D" w:rsidRPr="002B16EB" w14:paraId="1B31EA0C"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D43BF5" w14:textId="77777777" w:rsidR="0072013D" w:rsidRPr="002B16EB" w:rsidRDefault="0072013D"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D181F" w14:textId="77777777" w:rsidR="0072013D" w:rsidRPr="002B16EB" w:rsidRDefault="0072013D"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orrfile.txt to corrfile.cs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63293C" w14:textId="77777777" w:rsidR="0072013D" w:rsidRPr="002B16EB" w:rsidRDefault="0072013D" w:rsidP="00030E72">
            <w:pPr>
              <w:pStyle w:val="NoSpacing"/>
              <w:rPr>
                <w:lang w:val="en-AU"/>
              </w:rPr>
            </w:pPr>
          </w:p>
        </w:tc>
      </w:tr>
      <w:tr w:rsidR="0072013D" w:rsidRPr="002B16EB" w14:paraId="38BF0696"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EC7C97" w14:textId="77777777" w:rsidR="0072013D" w:rsidRPr="002B16EB" w:rsidRDefault="0072013D"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748977" w14:textId="77777777" w:rsidR="0072013D" w:rsidRPr="002B16EB" w:rsidRDefault="0072013D" w:rsidP="00030E72">
            <w:pPr>
              <w:autoSpaceDE w:val="0"/>
              <w:autoSpaceDN w:val="0"/>
              <w:adjustRightInd w:val="0"/>
              <w:spacing w:after="0" w:line="240" w:lineRule="auto"/>
              <w:rPr>
                <w:lang w:val="en-AU"/>
              </w:rPr>
            </w:pPr>
            <w:r w:rsidRPr="002B16EB">
              <w:rPr>
                <w:lang w:val="en-AU"/>
              </w:rPr>
              <w:t>July Invento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CA878E" w14:textId="77777777" w:rsidR="0072013D" w:rsidRPr="002B16EB" w:rsidRDefault="0072013D" w:rsidP="00030E72">
            <w:pPr>
              <w:rPr>
                <w:rFonts w:ascii="Arial" w:hAnsi="Arial" w:cs="Arial"/>
                <w:lang w:val="en-AU"/>
              </w:rPr>
            </w:pPr>
          </w:p>
        </w:tc>
      </w:tr>
      <w:tr w:rsidR="0072013D" w:rsidRPr="002B16EB" w14:paraId="481E9558"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6C8495" w14:textId="77777777" w:rsidR="0072013D" w:rsidRPr="002B16EB" w:rsidRDefault="0072013D"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2704AC" w14:textId="798F2DAB" w:rsidR="0072013D" w:rsidRPr="002B16EB" w:rsidRDefault="00BE1F09" w:rsidP="00030E72">
            <w:pPr>
              <w:rPr>
                <w:lang w:val="en-AU"/>
              </w:rPr>
            </w:pPr>
            <w:r w:rsidRPr="002B16EB">
              <w:rPr>
                <w:lang w:val="en-AU"/>
              </w:rPr>
              <w:t>SA CTP recon file format change 2-2.30 (Glenn 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EB0B56" w14:textId="77777777" w:rsidR="0072013D" w:rsidRPr="002B16EB" w:rsidRDefault="0072013D" w:rsidP="00030E72">
            <w:pPr>
              <w:autoSpaceDE w:val="0"/>
              <w:autoSpaceDN w:val="0"/>
              <w:adjustRightInd w:val="0"/>
              <w:spacing w:after="0" w:line="240" w:lineRule="auto"/>
              <w:rPr>
                <w:rFonts w:ascii="MS Sans Serif" w:hAnsi="MS Sans Serif" w:cs="MS Sans Serif"/>
                <w:sz w:val="17"/>
                <w:szCs w:val="17"/>
                <w:lang w:val="en-AU" w:bidi="hi-IN"/>
              </w:rPr>
            </w:pPr>
          </w:p>
        </w:tc>
      </w:tr>
      <w:tr w:rsidR="0072013D" w:rsidRPr="002B16EB" w14:paraId="01655D1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542629" w14:textId="77777777" w:rsidR="0072013D" w:rsidRPr="002B16EB" w:rsidRDefault="0072013D"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48E0E4" w14:textId="48727565" w:rsidR="0072013D" w:rsidRPr="002B16EB" w:rsidRDefault="00DB4DF5"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llianz-U 2 courses comple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8572F" w14:textId="77777777" w:rsidR="0072013D" w:rsidRPr="002B16EB" w:rsidRDefault="0072013D" w:rsidP="00030E72">
            <w:pPr>
              <w:pStyle w:val="NoSpacing"/>
              <w:rPr>
                <w:lang w:val="en-AU"/>
              </w:rPr>
            </w:pPr>
          </w:p>
        </w:tc>
      </w:tr>
      <w:tr w:rsidR="0072013D" w:rsidRPr="002B16EB" w14:paraId="747AEC4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B061D1" w14:textId="77777777" w:rsidR="0072013D" w:rsidRPr="002B16EB" w:rsidRDefault="0072013D"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A56672" w14:textId="77777777" w:rsidR="0072013D" w:rsidRPr="002B16EB" w:rsidRDefault="0072013D"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57E864" w14:textId="77777777" w:rsidR="0072013D" w:rsidRPr="002B16EB" w:rsidRDefault="0072013D" w:rsidP="00030E72">
            <w:pPr>
              <w:pStyle w:val="NoSpacing"/>
              <w:rPr>
                <w:lang w:val="en-AU"/>
              </w:rPr>
            </w:pPr>
          </w:p>
        </w:tc>
      </w:tr>
      <w:tr w:rsidR="0072013D" w:rsidRPr="002B16EB" w14:paraId="0F24FB9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C82F5C" w14:textId="77777777" w:rsidR="0072013D" w:rsidRPr="002B16EB" w:rsidRDefault="0072013D"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CDB583" w14:textId="77777777" w:rsidR="0072013D" w:rsidRPr="002B16EB" w:rsidRDefault="0072013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B93B4E" w14:textId="77777777" w:rsidR="0072013D" w:rsidRPr="002B16EB" w:rsidRDefault="0072013D" w:rsidP="00030E72">
            <w:pPr>
              <w:pStyle w:val="NoSpacing"/>
              <w:rPr>
                <w:lang w:val="en-AU"/>
              </w:rPr>
            </w:pPr>
          </w:p>
        </w:tc>
      </w:tr>
      <w:tr w:rsidR="0072013D" w:rsidRPr="002B16EB" w14:paraId="25FFC33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D400E2" w14:textId="77777777" w:rsidR="0072013D" w:rsidRPr="002B16EB" w:rsidRDefault="0072013D" w:rsidP="00030E72">
            <w:pPr>
              <w:pStyle w:val="NoSpacing"/>
              <w:spacing w:line="256" w:lineRule="auto"/>
              <w:rPr>
                <w:lang w:val="en-AU"/>
              </w:rPr>
            </w:pPr>
            <w:r w:rsidRPr="002B16EB">
              <w:rPr>
                <w:lang w:val="en-AU"/>
              </w:rPr>
              <w:lastRenderedPageBreak/>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32A6B6" w14:textId="06910F9F" w:rsidR="0072013D" w:rsidRPr="002B16EB" w:rsidRDefault="00AC0C0F" w:rsidP="00030E72">
            <w:pPr>
              <w:autoSpaceDE w:val="0"/>
              <w:autoSpaceDN w:val="0"/>
              <w:adjustRightInd w:val="0"/>
              <w:spacing w:after="0" w:line="240" w:lineRule="auto"/>
              <w:rPr>
                <w:lang w:val="en-AU"/>
              </w:rPr>
            </w:pPr>
            <w:r w:rsidRPr="002B16EB">
              <w:rPr>
                <w:lang w:val="en-AU"/>
              </w:rPr>
              <w:t>WO 719657 – U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247F7" w14:textId="77777777" w:rsidR="0072013D" w:rsidRPr="002B16EB" w:rsidRDefault="0072013D" w:rsidP="00030E72">
            <w:pPr>
              <w:pStyle w:val="NoSpacing"/>
              <w:rPr>
                <w:lang w:val="en-AU"/>
              </w:rPr>
            </w:pPr>
          </w:p>
        </w:tc>
      </w:tr>
    </w:tbl>
    <w:p w14:paraId="5FF20CAB" w14:textId="77777777" w:rsidR="0072013D" w:rsidRPr="002B16EB" w:rsidRDefault="0072013D" w:rsidP="0072013D">
      <w:pPr>
        <w:pStyle w:val="NoSpacing"/>
        <w:rPr>
          <w:lang w:val="en-AU"/>
        </w:rPr>
      </w:pPr>
    </w:p>
    <w:p w14:paraId="477C18FB" w14:textId="22E1DE46" w:rsidR="00A752BA" w:rsidRPr="002B16EB" w:rsidRDefault="00A752BA" w:rsidP="00A752BA">
      <w:pPr>
        <w:pStyle w:val="Heading2"/>
        <w:rPr>
          <w:lang w:val="en-AU"/>
        </w:rPr>
      </w:pPr>
      <w:bookmarkStart w:id="569" w:name="_Toc167368255"/>
      <w:r w:rsidRPr="002B16EB">
        <w:rPr>
          <w:lang w:val="en-AU"/>
        </w:rPr>
        <w:t>17/06 Fri</w:t>
      </w:r>
      <w:bookmarkEnd w:id="56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752BA" w:rsidRPr="002B16EB" w14:paraId="7B9F769A"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D734F0" w14:textId="77777777" w:rsidR="00A752BA" w:rsidRPr="002B16EB" w:rsidRDefault="00A752BA"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16E0A3" w14:textId="77777777" w:rsidR="00A752BA" w:rsidRPr="002B16EB" w:rsidRDefault="00A752BA"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49407" w14:textId="77777777" w:rsidR="00A752BA" w:rsidRPr="002B16EB" w:rsidRDefault="00A752BA" w:rsidP="00030E72">
            <w:pPr>
              <w:autoSpaceDE w:val="0"/>
              <w:autoSpaceDN w:val="0"/>
              <w:adjustRightInd w:val="0"/>
              <w:spacing w:after="0" w:line="240" w:lineRule="auto"/>
              <w:rPr>
                <w:lang w:val="en-AU"/>
              </w:rPr>
            </w:pPr>
          </w:p>
        </w:tc>
      </w:tr>
      <w:tr w:rsidR="00A752BA" w:rsidRPr="002B16EB" w14:paraId="029CECA0"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95FCA4" w14:textId="77777777" w:rsidR="00A752BA" w:rsidRPr="002B16EB" w:rsidRDefault="00A752BA"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9DB73" w14:textId="77777777" w:rsidR="00A752BA" w:rsidRPr="002B16EB" w:rsidRDefault="00A752BA"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orrfile.txt to corrfile.cs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48347" w14:textId="77777777" w:rsidR="00A752BA" w:rsidRPr="002B16EB" w:rsidRDefault="00A752BA" w:rsidP="00030E72">
            <w:pPr>
              <w:pStyle w:val="NoSpacing"/>
              <w:rPr>
                <w:lang w:val="en-AU"/>
              </w:rPr>
            </w:pPr>
          </w:p>
        </w:tc>
      </w:tr>
      <w:tr w:rsidR="00A752BA" w:rsidRPr="002B16EB" w14:paraId="3B108E36"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2E6195" w14:textId="77777777" w:rsidR="00A752BA" w:rsidRPr="002B16EB" w:rsidRDefault="00A752BA"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627875" w14:textId="2D914952" w:rsidR="00A752BA" w:rsidRPr="002B16EB" w:rsidRDefault="0001634B" w:rsidP="00030E72">
            <w:pPr>
              <w:autoSpaceDE w:val="0"/>
              <w:autoSpaceDN w:val="0"/>
              <w:adjustRightInd w:val="0"/>
              <w:spacing w:after="0" w:line="240" w:lineRule="auto"/>
              <w:rPr>
                <w:lang w:val="en-AU"/>
              </w:rPr>
            </w:pPr>
            <w:r w:rsidRPr="002B16EB">
              <w:rPr>
                <w:lang w:val="en-AU"/>
              </w:rPr>
              <w:t>Db2 upgrade &amp; Linux patching on 18/06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3FD7D" w14:textId="77777777" w:rsidR="00A752BA" w:rsidRPr="002B16EB" w:rsidRDefault="00A752BA" w:rsidP="00030E72">
            <w:pPr>
              <w:rPr>
                <w:rFonts w:ascii="Arial" w:hAnsi="Arial" w:cs="Arial"/>
                <w:lang w:val="en-AU"/>
              </w:rPr>
            </w:pPr>
          </w:p>
        </w:tc>
      </w:tr>
      <w:tr w:rsidR="00A752BA" w:rsidRPr="002B16EB" w14:paraId="676A528B" w14:textId="77777777" w:rsidTr="00030E72">
        <w:trPr>
          <w:trHeight w:val="38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2C7361" w14:textId="77777777" w:rsidR="00A752BA" w:rsidRPr="002B16EB" w:rsidRDefault="00A752BA"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5307D7" w14:textId="1BCA04C0" w:rsidR="00A752BA" w:rsidRPr="002B16EB" w:rsidRDefault="0001634B" w:rsidP="00030E72">
            <w:pPr>
              <w:rPr>
                <w:lang w:val="en-AU"/>
              </w:rPr>
            </w:pPr>
            <w:proofErr w:type="spellStart"/>
            <w:r w:rsidRPr="002B16EB">
              <w:rPr>
                <w:lang w:val="en-AU"/>
              </w:rPr>
              <w:t>Bathc</w:t>
            </w:r>
            <w:proofErr w:type="spellEnd"/>
            <w:r w:rsidRPr="002B16EB">
              <w:rPr>
                <w:lang w:val="en-AU"/>
              </w:rPr>
              <w:t xml:space="preserve"> jobs doc for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606E0A" w14:textId="77777777" w:rsidR="00A752BA" w:rsidRPr="002B16EB" w:rsidRDefault="00A752BA" w:rsidP="00030E72">
            <w:pPr>
              <w:autoSpaceDE w:val="0"/>
              <w:autoSpaceDN w:val="0"/>
              <w:adjustRightInd w:val="0"/>
              <w:spacing w:after="0" w:line="240" w:lineRule="auto"/>
              <w:rPr>
                <w:rFonts w:ascii="MS Sans Serif" w:hAnsi="MS Sans Serif" w:cs="MS Sans Serif"/>
                <w:sz w:val="17"/>
                <w:szCs w:val="17"/>
                <w:lang w:val="en-AU" w:bidi="hi-IN"/>
              </w:rPr>
            </w:pPr>
          </w:p>
        </w:tc>
      </w:tr>
      <w:tr w:rsidR="00A752BA" w:rsidRPr="002B16EB" w14:paraId="67811D5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ED8153" w14:textId="77777777" w:rsidR="00A752BA" w:rsidRPr="002B16EB" w:rsidRDefault="00A752BA"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73D65" w14:textId="04BF3957" w:rsidR="00A752BA" w:rsidRPr="002B16EB" w:rsidRDefault="00A752BA"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4B296E" w14:textId="77777777" w:rsidR="00A752BA" w:rsidRPr="002B16EB" w:rsidRDefault="00A752BA" w:rsidP="00030E72">
            <w:pPr>
              <w:pStyle w:val="NoSpacing"/>
              <w:rPr>
                <w:lang w:val="en-AU"/>
              </w:rPr>
            </w:pPr>
          </w:p>
        </w:tc>
      </w:tr>
      <w:tr w:rsidR="00A752BA" w:rsidRPr="002B16EB" w14:paraId="6AB32B0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4FEEF8" w14:textId="77777777" w:rsidR="00A752BA" w:rsidRPr="002B16EB" w:rsidRDefault="00A752BA"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8F81CE" w14:textId="77777777" w:rsidR="00A752BA" w:rsidRPr="002B16EB" w:rsidRDefault="00A752BA"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7369EA" w14:textId="77777777" w:rsidR="00A752BA" w:rsidRPr="002B16EB" w:rsidRDefault="00A752BA" w:rsidP="00030E72">
            <w:pPr>
              <w:pStyle w:val="NoSpacing"/>
              <w:rPr>
                <w:lang w:val="en-AU"/>
              </w:rPr>
            </w:pPr>
          </w:p>
        </w:tc>
      </w:tr>
      <w:tr w:rsidR="00A752BA" w:rsidRPr="002B16EB" w14:paraId="6D95F0C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873A8E" w14:textId="77777777" w:rsidR="00A752BA" w:rsidRPr="002B16EB" w:rsidRDefault="00A752BA"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DE5990" w14:textId="77777777" w:rsidR="00A752BA" w:rsidRPr="002B16EB" w:rsidRDefault="00A752BA"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1ECC72" w14:textId="77777777" w:rsidR="00A752BA" w:rsidRPr="002B16EB" w:rsidRDefault="00A752BA" w:rsidP="00030E72">
            <w:pPr>
              <w:pStyle w:val="NoSpacing"/>
              <w:rPr>
                <w:lang w:val="en-AU"/>
              </w:rPr>
            </w:pPr>
          </w:p>
        </w:tc>
      </w:tr>
      <w:tr w:rsidR="00A752BA" w:rsidRPr="002B16EB" w14:paraId="6178166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43DBF0" w14:textId="77777777" w:rsidR="00A752BA" w:rsidRPr="002B16EB" w:rsidRDefault="00A752BA" w:rsidP="00030E72">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595C94" w14:textId="7F8EA88B" w:rsidR="00A752BA" w:rsidRPr="002B16EB" w:rsidRDefault="00A752BA" w:rsidP="00030E72">
            <w:pPr>
              <w:autoSpaceDE w:val="0"/>
              <w:autoSpaceDN w:val="0"/>
              <w:adjustRightInd w:val="0"/>
              <w:spacing w:after="0" w:line="240" w:lineRule="auto"/>
              <w:rPr>
                <w:lang w:val="en-AU"/>
              </w:rPr>
            </w:pPr>
            <w:r w:rsidRPr="002B16EB">
              <w:rPr>
                <w:lang w:val="en-AU"/>
              </w:rPr>
              <w:t>Old WO 719657 –for  U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418429" w14:textId="77777777" w:rsidR="00A752BA" w:rsidRPr="002B16EB" w:rsidRDefault="00A752BA" w:rsidP="00030E72">
            <w:pPr>
              <w:pStyle w:val="NoSpacing"/>
              <w:rPr>
                <w:lang w:val="en-AU"/>
              </w:rPr>
            </w:pPr>
          </w:p>
        </w:tc>
      </w:tr>
    </w:tbl>
    <w:p w14:paraId="57002A7C" w14:textId="77777777" w:rsidR="00A752BA" w:rsidRPr="002B16EB" w:rsidRDefault="00A752BA" w:rsidP="00A752BA">
      <w:pPr>
        <w:pStyle w:val="NoSpacing"/>
        <w:rPr>
          <w:lang w:val="en-AU"/>
        </w:rPr>
      </w:pPr>
    </w:p>
    <w:p w14:paraId="1989946C" w14:textId="6DB44E08" w:rsidR="00A73069" w:rsidRPr="002B16EB" w:rsidRDefault="00A73069" w:rsidP="00A73069">
      <w:pPr>
        <w:pStyle w:val="Heading2"/>
        <w:rPr>
          <w:lang w:val="en-AU"/>
        </w:rPr>
      </w:pPr>
      <w:bookmarkStart w:id="570" w:name="_Toc167368256"/>
      <w:r w:rsidRPr="002B16EB">
        <w:rPr>
          <w:lang w:val="en-AU"/>
        </w:rPr>
        <w:t>20/06 Mon</w:t>
      </w:r>
      <w:bookmarkEnd w:id="57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73069" w:rsidRPr="002B16EB" w14:paraId="0318EBA1"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0FC3B5" w14:textId="77777777" w:rsidR="00A73069" w:rsidRPr="002B16EB" w:rsidRDefault="00A73069"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D3D3BD" w14:textId="77777777" w:rsidR="00A73069" w:rsidRPr="002B16EB" w:rsidRDefault="00A73069"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EE375" w14:textId="77777777" w:rsidR="00A73069" w:rsidRPr="002B16EB" w:rsidRDefault="00A73069" w:rsidP="00030E72">
            <w:pPr>
              <w:autoSpaceDE w:val="0"/>
              <w:autoSpaceDN w:val="0"/>
              <w:adjustRightInd w:val="0"/>
              <w:spacing w:after="0" w:line="240" w:lineRule="auto"/>
              <w:rPr>
                <w:lang w:val="en-AU"/>
              </w:rPr>
            </w:pPr>
          </w:p>
        </w:tc>
      </w:tr>
      <w:tr w:rsidR="00A73069" w:rsidRPr="002B16EB" w14:paraId="12CFE5E0"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143715" w14:textId="77777777" w:rsidR="00A73069" w:rsidRPr="002B16EB" w:rsidRDefault="00A73069"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92184B" w14:textId="771B5FFE" w:rsidR="00A73069" w:rsidRPr="002B16EB" w:rsidRDefault="00E7236A"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Daily stream </w:t>
            </w:r>
            <w:proofErr w:type="spellStart"/>
            <w:r w:rsidRPr="002B16EB">
              <w:rPr>
                <w:rFonts w:ascii="MS Sans Serif" w:hAnsi="MS Sans Serif" w:cs="MS Sans Serif"/>
                <w:sz w:val="17"/>
                <w:szCs w:val="17"/>
                <w:lang w:val="en-AU" w:bidi="hi-IN"/>
              </w:rPr>
              <w:t>docu</w:t>
            </w:r>
            <w:proofErr w:type="spellEnd"/>
            <w:r w:rsidRPr="002B16EB">
              <w:rPr>
                <w:rFonts w:ascii="MS Sans Serif" w:hAnsi="MS Sans Serif" w:cs="MS Sans Serif"/>
                <w:sz w:val="17"/>
                <w:szCs w:val="17"/>
                <w:lang w:val="en-AU" w:bidi="hi-IN"/>
              </w:rPr>
              <w:t xml:space="preserve"> for new team membe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BAC2CC" w14:textId="77777777" w:rsidR="00A73069" w:rsidRPr="002B16EB" w:rsidRDefault="00A73069" w:rsidP="00030E72">
            <w:pPr>
              <w:pStyle w:val="NoSpacing"/>
              <w:rPr>
                <w:lang w:val="en-AU"/>
              </w:rPr>
            </w:pPr>
          </w:p>
        </w:tc>
      </w:tr>
      <w:tr w:rsidR="00A73069" w:rsidRPr="002B16EB" w14:paraId="1AD2F7CB"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28D14" w14:textId="77777777" w:rsidR="00A73069" w:rsidRPr="002B16EB" w:rsidRDefault="00A73069"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B15C6" w14:textId="78A2FA94" w:rsidR="00A73069" w:rsidRPr="002B16EB" w:rsidRDefault="00A7306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DF4126" w14:textId="77777777" w:rsidR="00A73069" w:rsidRPr="002B16EB" w:rsidRDefault="00A73069" w:rsidP="00030E72">
            <w:pPr>
              <w:rPr>
                <w:rFonts w:ascii="Arial" w:hAnsi="Arial" w:cs="Arial"/>
                <w:lang w:val="en-AU"/>
              </w:rPr>
            </w:pPr>
          </w:p>
        </w:tc>
      </w:tr>
      <w:tr w:rsidR="00A73069" w:rsidRPr="002B16EB" w14:paraId="63731BF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655AC2" w14:textId="0E3F84CF" w:rsidR="00A73069" w:rsidRPr="002B16EB" w:rsidRDefault="00A73069"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57ABCD" w14:textId="5ED210C5" w:rsidR="00A73069" w:rsidRPr="002B16EB" w:rsidRDefault="00844C4C"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Glass points – email from Matt Pollar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66C3D2" w14:textId="77777777" w:rsidR="00A73069" w:rsidRPr="002B16EB" w:rsidRDefault="00A73069" w:rsidP="00030E72">
            <w:pPr>
              <w:pStyle w:val="NoSpacing"/>
              <w:rPr>
                <w:lang w:val="en-AU"/>
              </w:rPr>
            </w:pPr>
          </w:p>
        </w:tc>
      </w:tr>
      <w:tr w:rsidR="00A73069" w:rsidRPr="002B16EB" w14:paraId="64F118B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03BF6C" w14:textId="0B03D3FC" w:rsidR="00A73069" w:rsidRPr="002B16EB" w:rsidRDefault="00A73069"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D36806" w14:textId="0218E98A" w:rsidR="00A73069" w:rsidRPr="002B16EB" w:rsidRDefault="00844C4C"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Enterprise Analyzer instal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AAD8E" w14:textId="77777777" w:rsidR="00A73069" w:rsidRPr="002B16EB" w:rsidRDefault="00A73069" w:rsidP="00030E72">
            <w:pPr>
              <w:pStyle w:val="NoSpacing"/>
              <w:rPr>
                <w:lang w:val="en-AU"/>
              </w:rPr>
            </w:pPr>
          </w:p>
        </w:tc>
      </w:tr>
      <w:tr w:rsidR="00A73069" w:rsidRPr="002B16EB" w14:paraId="3312CE0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4D451A" w14:textId="5FB21F67" w:rsidR="00A73069" w:rsidRPr="002B16EB" w:rsidRDefault="00A73069"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60A127" w14:textId="77777777" w:rsidR="00A73069" w:rsidRPr="002B16EB" w:rsidRDefault="00A7306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13438A" w14:textId="77777777" w:rsidR="00A73069" w:rsidRPr="002B16EB" w:rsidRDefault="00A73069" w:rsidP="00030E72">
            <w:pPr>
              <w:pStyle w:val="NoSpacing"/>
              <w:rPr>
                <w:lang w:val="en-AU"/>
              </w:rPr>
            </w:pPr>
          </w:p>
        </w:tc>
      </w:tr>
      <w:tr w:rsidR="00A73069" w:rsidRPr="002B16EB" w14:paraId="4417457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77255B" w14:textId="6D88BF48" w:rsidR="00A73069" w:rsidRPr="002B16EB" w:rsidRDefault="00A73069"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E0F817" w14:textId="77777777" w:rsidR="00A73069" w:rsidRPr="002B16EB" w:rsidRDefault="00A73069" w:rsidP="00030E72">
            <w:pPr>
              <w:autoSpaceDE w:val="0"/>
              <w:autoSpaceDN w:val="0"/>
              <w:adjustRightInd w:val="0"/>
              <w:spacing w:after="0" w:line="240" w:lineRule="auto"/>
              <w:rPr>
                <w:lang w:val="en-AU"/>
              </w:rPr>
            </w:pPr>
            <w:r w:rsidRPr="002B16EB">
              <w:rPr>
                <w:lang w:val="en-AU"/>
              </w:rPr>
              <w:t>Old WO 719657 –for  U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9A50B7" w14:textId="77777777" w:rsidR="00A73069" w:rsidRPr="002B16EB" w:rsidRDefault="00A73069" w:rsidP="00030E72">
            <w:pPr>
              <w:pStyle w:val="NoSpacing"/>
              <w:rPr>
                <w:lang w:val="en-AU"/>
              </w:rPr>
            </w:pPr>
          </w:p>
        </w:tc>
      </w:tr>
    </w:tbl>
    <w:p w14:paraId="4BD0968F" w14:textId="77777777" w:rsidR="00A73069" w:rsidRPr="002B16EB" w:rsidRDefault="00A73069" w:rsidP="00A73069">
      <w:pPr>
        <w:pStyle w:val="NoSpacing"/>
        <w:rPr>
          <w:lang w:val="en-AU"/>
        </w:rPr>
      </w:pPr>
    </w:p>
    <w:p w14:paraId="30826902" w14:textId="2FF97F1F" w:rsidR="007E2C72" w:rsidRPr="002B16EB" w:rsidRDefault="00474F6D" w:rsidP="00D20BF0">
      <w:pPr>
        <w:pStyle w:val="NoSpacing"/>
        <w:rPr>
          <w:lang w:val="en-AU"/>
        </w:rPr>
      </w:pPr>
      <w:r w:rsidRPr="002B16EB">
        <w:rPr>
          <w:lang w:val="en-AU"/>
        </w:rPr>
        <w:t xml:space="preserve">INC12725874 – </w:t>
      </w:r>
      <w:proofErr w:type="spellStart"/>
      <w:r w:rsidRPr="002B16EB">
        <w:rPr>
          <w:lang w:val="en-AU"/>
        </w:rPr>
        <w:t>inc</w:t>
      </w:r>
      <w:proofErr w:type="spellEnd"/>
      <w:r w:rsidRPr="002B16EB">
        <w:rPr>
          <w:lang w:val="en-AU"/>
        </w:rPr>
        <w:t xml:space="preserve"> for ADSI edit (</w:t>
      </w:r>
      <w:proofErr w:type="spellStart"/>
      <w:r w:rsidRPr="002B16EB">
        <w:rPr>
          <w:lang w:val="en-AU"/>
        </w:rPr>
        <w:t>adsiedit</w:t>
      </w:r>
      <w:proofErr w:type="spellEnd"/>
      <w:r w:rsidRPr="002B16EB">
        <w:rPr>
          <w:lang w:val="en-AU"/>
        </w:rPr>
        <w:t>)</w:t>
      </w:r>
    </w:p>
    <w:p w14:paraId="118E833C" w14:textId="1E756441" w:rsidR="00474F6D" w:rsidRPr="002B16EB" w:rsidRDefault="00474F6D" w:rsidP="00D20BF0">
      <w:pPr>
        <w:pStyle w:val="NoSpacing"/>
        <w:rPr>
          <w:lang w:val="en-AU"/>
        </w:rPr>
      </w:pPr>
    </w:p>
    <w:p w14:paraId="7C2A24EA" w14:textId="5B937E84" w:rsidR="008B6872" w:rsidRPr="002B16EB" w:rsidRDefault="008B6872" w:rsidP="008B6872">
      <w:pPr>
        <w:pStyle w:val="Heading2"/>
        <w:rPr>
          <w:lang w:val="en-AU"/>
        </w:rPr>
      </w:pPr>
      <w:bookmarkStart w:id="571" w:name="_Toc167368257"/>
      <w:r w:rsidRPr="002B16EB">
        <w:rPr>
          <w:lang w:val="en-AU"/>
        </w:rPr>
        <w:t>21/06 Tue</w:t>
      </w:r>
      <w:bookmarkEnd w:id="57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B6872" w:rsidRPr="002B16EB" w14:paraId="126AD24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D72642" w14:textId="77777777" w:rsidR="008B6872" w:rsidRPr="002B16EB" w:rsidRDefault="008B687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E3988E" w14:textId="77777777" w:rsidR="008B6872" w:rsidRPr="002B16EB" w:rsidRDefault="008B6872"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604CB1" w14:textId="77777777" w:rsidR="008B6872" w:rsidRPr="002B16EB" w:rsidRDefault="008B6872" w:rsidP="00030E72">
            <w:pPr>
              <w:autoSpaceDE w:val="0"/>
              <w:autoSpaceDN w:val="0"/>
              <w:adjustRightInd w:val="0"/>
              <w:spacing w:after="0" w:line="240" w:lineRule="auto"/>
              <w:rPr>
                <w:lang w:val="en-AU"/>
              </w:rPr>
            </w:pPr>
          </w:p>
        </w:tc>
      </w:tr>
      <w:tr w:rsidR="008B6872" w:rsidRPr="002B16EB" w14:paraId="32685CD2"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10EB0C" w14:textId="77777777" w:rsidR="008B6872" w:rsidRPr="002B16EB" w:rsidRDefault="008B687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15E042" w14:textId="2217638D" w:rsidR="008B6872" w:rsidRPr="002B16EB" w:rsidRDefault="000E73B6" w:rsidP="00030E7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Pcomm</w:t>
            </w:r>
            <w:proofErr w:type="spellEnd"/>
            <w:r w:rsidRPr="002B16EB">
              <w:rPr>
                <w:rFonts w:ascii="MS Sans Serif" w:hAnsi="MS Sans Serif" w:cs="MS Sans Serif"/>
                <w:sz w:val="17"/>
                <w:szCs w:val="17"/>
                <w:lang w:val="en-AU" w:bidi="hi-IN"/>
              </w:rPr>
              <w:t xml:space="preserve"> 9.30-10.0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4926F6" w14:textId="77777777" w:rsidR="008B6872" w:rsidRPr="002B16EB" w:rsidRDefault="008B6872" w:rsidP="00030E72">
            <w:pPr>
              <w:pStyle w:val="NoSpacing"/>
              <w:rPr>
                <w:lang w:val="en-AU"/>
              </w:rPr>
            </w:pPr>
          </w:p>
        </w:tc>
      </w:tr>
      <w:tr w:rsidR="000E73B6" w:rsidRPr="002B16EB" w14:paraId="19BBEE15"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BDB9A1" w14:textId="77777777" w:rsidR="000E73B6" w:rsidRPr="002B16EB" w:rsidRDefault="000E73B6" w:rsidP="000E73B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87516B" w14:textId="294D8410" w:rsidR="000E73B6" w:rsidRPr="002B16EB" w:rsidRDefault="000E73B6" w:rsidP="000E73B6">
            <w:pPr>
              <w:autoSpaceDE w:val="0"/>
              <w:autoSpaceDN w:val="0"/>
              <w:adjustRightInd w:val="0"/>
              <w:spacing w:after="0" w:line="240" w:lineRule="auto"/>
              <w:rPr>
                <w:lang w:val="en-AU"/>
              </w:rPr>
            </w:pPr>
            <w:r w:rsidRPr="002B16EB">
              <w:rPr>
                <w:rFonts w:ascii="MS Sans Serif" w:hAnsi="MS Sans Serif" w:cs="MS Sans Serif"/>
                <w:sz w:val="17"/>
                <w:szCs w:val="17"/>
                <w:lang w:val="en-AU" w:bidi="hi-IN"/>
              </w:rPr>
              <w:t>Glass points – email from Matt Pollard – no response from Matt y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B6058" w14:textId="77777777" w:rsidR="000E73B6" w:rsidRPr="002B16EB" w:rsidRDefault="000E73B6" w:rsidP="000E73B6">
            <w:pPr>
              <w:rPr>
                <w:rFonts w:ascii="Arial" w:hAnsi="Arial" w:cs="Arial"/>
                <w:lang w:val="en-AU"/>
              </w:rPr>
            </w:pPr>
          </w:p>
        </w:tc>
      </w:tr>
      <w:tr w:rsidR="000E73B6" w:rsidRPr="002B16EB" w14:paraId="41006DB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A95480" w14:textId="77777777" w:rsidR="000E73B6" w:rsidRPr="002B16EB" w:rsidRDefault="000E73B6" w:rsidP="000E73B6">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1B872B" w14:textId="1DD03095" w:rsidR="000E73B6" w:rsidRPr="002B16EB" w:rsidRDefault="000E73B6" w:rsidP="000E73B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Enterprise Analyzer instal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D6033" w14:textId="77777777" w:rsidR="000E73B6" w:rsidRPr="002B16EB" w:rsidRDefault="000E73B6" w:rsidP="000E73B6">
            <w:pPr>
              <w:pStyle w:val="NoSpacing"/>
              <w:rPr>
                <w:lang w:val="en-AU"/>
              </w:rPr>
            </w:pPr>
          </w:p>
        </w:tc>
      </w:tr>
      <w:tr w:rsidR="000E73B6" w:rsidRPr="002B16EB" w14:paraId="7125A21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7E534F" w14:textId="77777777" w:rsidR="000E73B6" w:rsidRPr="002B16EB" w:rsidRDefault="000E73B6" w:rsidP="000E73B6">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E6DFB" w14:textId="77777777" w:rsidR="000E73B6" w:rsidRPr="002B16EB" w:rsidRDefault="000E73B6" w:rsidP="000E73B6">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WX extract – invalid char in name</w:t>
            </w:r>
          </w:p>
          <w:p w14:paraId="1FBCD1AD" w14:textId="77777777" w:rsidR="000E73B6" w:rsidRPr="002B16EB" w:rsidRDefault="000E73B6" w:rsidP="000E73B6">
            <w:pPr>
              <w:autoSpaceDE w:val="0"/>
              <w:autoSpaceDN w:val="0"/>
              <w:rPr>
                <w:rFonts w:ascii="Consolas" w:hAnsi="Consolas"/>
                <w:color w:val="0070C0"/>
                <w:sz w:val="20"/>
                <w:szCs w:val="20"/>
                <w:lang w:val="en-AU"/>
              </w:rPr>
            </w:pPr>
            <w:r w:rsidRPr="002B16EB">
              <w:rPr>
                <w:rFonts w:ascii="Consolas" w:hAnsi="Consolas"/>
                <w:color w:val="0070C0"/>
                <w:sz w:val="20"/>
                <w:szCs w:val="20"/>
                <w:lang w:val="en-AU"/>
              </w:rPr>
              <w:t>'C6130178981'</w:t>
            </w:r>
            <w:r w:rsidRPr="002B16EB">
              <w:rPr>
                <w:rFonts w:ascii="Consolas" w:hAnsi="Consolas"/>
                <w:color w:val="0000FF"/>
                <w:sz w:val="20"/>
                <w:szCs w:val="20"/>
                <w:lang w:val="en-AU"/>
              </w:rPr>
              <w:t xml:space="preserve"> </w:t>
            </w:r>
            <w:r w:rsidRPr="002B16EB">
              <w:rPr>
                <w:rFonts w:ascii="Consolas" w:hAnsi="Consolas"/>
                <w:sz w:val="20"/>
                <w:szCs w:val="20"/>
                <w:lang w:val="en-AU"/>
              </w:rPr>
              <w:t xml:space="preserve">for a claimant of </w:t>
            </w:r>
            <w:r w:rsidRPr="002B16EB">
              <w:rPr>
                <w:rFonts w:ascii="Consolas" w:hAnsi="Consolas"/>
                <w:color w:val="0070C0"/>
                <w:sz w:val="20"/>
                <w:szCs w:val="20"/>
                <w:lang w:val="en-AU"/>
              </w:rPr>
              <w:t>'MR TEJINDER SINGH'.</w:t>
            </w:r>
          </w:p>
          <w:p w14:paraId="314ED644" w14:textId="61D83B11" w:rsidR="00897691" w:rsidRPr="002B16EB" w:rsidRDefault="00897691" w:rsidP="000E73B6">
            <w:pPr>
              <w:autoSpaceDE w:val="0"/>
              <w:autoSpaceDN w:val="0"/>
              <w:rPr>
                <w:rFonts w:ascii="Consolas" w:hAnsi="Consolas"/>
                <w:color w:val="0070C0"/>
                <w:sz w:val="20"/>
                <w:szCs w:val="20"/>
                <w:lang w:val="en-AU"/>
              </w:rPr>
            </w:pPr>
            <w:r w:rsidRPr="002B16EB">
              <w:rPr>
                <w:rFonts w:ascii="Consolas" w:hAnsi="Consolas"/>
                <w:color w:val="0070C0"/>
                <w:sz w:val="20"/>
                <w:szCs w:val="20"/>
                <w:lang w:val="en-AU"/>
              </w:rPr>
              <w:t>Need to fix using POL0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590239" w14:textId="77777777" w:rsidR="000E73B6" w:rsidRPr="002B16EB" w:rsidRDefault="00897691" w:rsidP="000E73B6">
            <w:pPr>
              <w:pStyle w:val="NoSpacing"/>
              <w:rPr>
                <w:rFonts w:ascii="SourceSansPro" w:hAnsi="SourceSansPro"/>
                <w:b/>
                <w:bCs/>
                <w:color w:val="303A46"/>
                <w:sz w:val="20"/>
                <w:szCs w:val="20"/>
                <w:shd w:val="clear" w:color="auto" w:fill="E6E8EA"/>
                <w:lang w:val="en-AU"/>
              </w:rPr>
            </w:pPr>
            <w:r w:rsidRPr="002B16EB">
              <w:rPr>
                <w:rFonts w:ascii="SourceSansPro" w:hAnsi="SourceSansPro"/>
                <w:b/>
                <w:bCs/>
                <w:color w:val="303A46"/>
                <w:sz w:val="20"/>
                <w:szCs w:val="20"/>
                <w:shd w:val="clear" w:color="auto" w:fill="E6E8EA"/>
                <w:lang w:val="en-AU"/>
              </w:rPr>
              <w:t>INC12817993</w:t>
            </w:r>
          </w:p>
          <w:p w14:paraId="387EBD01" w14:textId="22C6BC49" w:rsidR="006F5FA8" w:rsidRPr="002B16EB" w:rsidRDefault="006F5FA8" w:rsidP="000E73B6">
            <w:pPr>
              <w:pStyle w:val="NoSpacing"/>
              <w:rPr>
                <w:lang w:val="en-AU"/>
              </w:rPr>
            </w:pPr>
            <w:r w:rsidRPr="002B16EB">
              <w:rPr>
                <w:rFonts w:ascii="SourceSansPro" w:hAnsi="SourceSansPro"/>
                <w:b/>
                <w:bCs/>
                <w:color w:val="303A46"/>
                <w:sz w:val="20"/>
                <w:szCs w:val="20"/>
                <w:shd w:val="clear" w:color="auto" w:fill="E6E8EA"/>
                <w:lang w:val="en-AU"/>
              </w:rPr>
              <w:t>Data fixed with POL00</w:t>
            </w:r>
          </w:p>
        </w:tc>
      </w:tr>
      <w:tr w:rsidR="000E73B6" w:rsidRPr="002B16EB" w14:paraId="403DDBF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C7EDD9" w14:textId="77777777" w:rsidR="000E73B6" w:rsidRPr="002B16EB" w:rsidRDefault="000E73B6" w:rsidP="000E73B6">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FC7F2A" w14:textId="77777777" w:rsidR="000E73B6" w:rsidRPr="002B16EB" w:rsidRDefault="000E73B6" w:rsidP="000E73B6">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7463A" w14:textId="77777777" w:rsidR="000E73B6" w:rsidRPr="002B16EB" w:rsidRDefault="000E73B6" w:rsidP="000E73B6">
            <w:pPr>
              <w:pStyle w:val="NoSpacing"/>
              <w:rPr>
                <w:lang w:val="en-AU"/>
              </w:rPr>
            </w:pPr>
          </w:p>
        </w:tc>
      </w:tr>
      <w:tr w:rsidR="000E73B6" w:rsidRPr="002B16EB" w14:paraId="6D2D877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2D463D" w14:textId="77777777" w:rsidR="000E73B6" w:rsidRPr="002B16EB" w:rsidRDefault="000E73B6" w:rsidP="000E73B6">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EC5706" w14:textId="77777777" w:rsidR="000E73B6" w:rsidRPr="002B16EB" w:rsidRDefault="000E73B6" w:rsidP="000E73B6">
            <w:pPr>
              <w:autoSpaceDE w:val="0"/>
              <w:autoSpaceDN w:val="0"/>
              <w:adjustRightInd w:val="0"/>
              <w:spacing w:after="0" w:line="240" w:lineRule="auto"/>
              <w:rPr>
                <w:lang w:val="en-AU"/>
              </w:rPr>
            </w:pPr>
            <w:r w:rsidRPr="002B16EB">
              <w:rPr>
                <w:lang w:val="en-AU"/>
              </w:rPr>
              <w:t>Old WO 719657 –for  U driv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D331E3" w14:textId="77777777" w:rsidR="000E73B6" w:rsidRPr="002B16EB" w:rsidRDefault="000E73B6" w:rsidP="000E73B6">
            <w:pPr>
              <w:pStyle w:val="NoSpacing"/>
              <w:rPr>
                <w:lang w:val="en-AU"/>
              </w:rPr>
            </w:pPr>
          </w:p>
        </w:tc>
      </w:tr>
    </w:tbl>
    <w:p w14:paraId="06B39ED4" w14:textId="77777777" w:rsidR="008B6872" w:rsidRPr="002B16EB" w:rsidRDefault="008B6872" w:rsidP="008B6872">
      <w:pPr>
        <w:pStyle w:val="NoSpacing"/>
        <w:rPr>
          <w:lang w:val="en-AU"/>
        </w:rPr>
      </w:pPr>
    </w:p>
    <w:p w14:paraId="1893E0F7" w14:textId="65FE2120" w:rsidR="008B6872" w:rsidRPr="002B16EB" w:rsidRDefault="008B6872" w:rsidP="00D20BF0">
      <w:pPr>
        <w:pStyle w:val="NoSpacing"/>
        <w:rPr>
          <w:lang w:val="en-AU"/>
        </w:rPr>
      </w:pPr>
      <w:r w:rsidRPr="002B16EB">
        <w:rPr>
          <w:lang w:val="en-AU"/>
        </w:rPr>
        <w:t xml:space="preserve">Sars – Atif’s </w:t>
      </w:r>
      <w:proofErr w:type="spellStart"/>
      <w:r w:rsidRPr="002B16EB">
        <w:rPr>
          <w:lang w:val="en-AU"/>
        </w:rPr>
        <w:t>lanid</w:t>
      </w:r>
      <w:proofErr w:type="spellEnd"/>
    </w:p>
    <w:p w14:paraId="4FAA84BE" w14:textId="794E422A" w:rsidR="008B6872" w:rsidRPr="002B16EB" w:rsidRDefault="008B6872" w:rsidP="00D20BF0">
      <w:pPr>
        <w:pStyle w:val="NoSpacing"/>
        <w:rPr>
          <w:lang w:val="en-AU"/>
        </w:rPr>
      </w:pPr>
      <w:r w:rsidRPr="002B16EB">
        <w:rPr>
          <w:lang w:val="en-AU"/>
        </w:rPr>
        <w:t xml:space="preserve">AM70 – </w:t>
      </w:r>
      <w:proofErr w:type="spellStart"/>
      <w:r w:rsidRPr="002B16EB">
        <w:rPr>
          <w:lang w:val="en-AU"/>
        </w:rPr>
        <w:t>polisy</w:t>
      </w:r>
      <w:proofErr w:type="spellEnd"/>
      <w:r w:rsidRPr="002B16EB">
        <w:rPr>
          <w:lang w:val="en-AU"/>
        </w:rPr>
        <w:t xml:space="preserve"> id</w:t>
      </w:r>
    </w:p>
    <w:p w14:paraId="4A4D4DA1" w14:textId="12A7E372" w:rsidR="008B6872" w:rsidRPr="002B16EB" w:rsidRDefault="008B6872" w:rsidP="00D20BF0">
      <w:pPr>
        <w:pStyle w:val="NoSpacing"/>
        <w:rPr>
          <w:lang w:val="en-AU"/>
        </w:rPr>
      </w:pPr>
    </w:p>
    <w:p w14:paraId="4DCD4A9B" w14:textId="7652EFD0" w:rsidR="008B6872" w:rsidRPr="002B16EB" w:rsidRDefault="000E73B6" w:rsidP="00D20BF0">
      <w:pPr>
        <w:pStyle w:val="NoSpacing"/>
        <w:rPr>
          <w:lang w:val="en-AU"/>
        </w:rPr>
      </w:pPr>
      <w:r w:rsidRPr="002B16EB">
        <w:rPr>
          <w:noProof/>
          <w:lang w:val="en-AU"/>
        </w:rPr>
        <w:lastRenderedPageBreak/>
        <w:drawing>
          <wp:inline distT="0" distB="0" distL="0" distR="0" wp14:anchorId="52A5D927" wp14:editId="1679249D">
            <wp:extent cx="3381375" cy="18002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6" r:link="rId157" cstate="print">
                      <a:extLst>
                        <a:ext uri="{28A0092B-C50C-407E-A947-70E740481C1C}">
                          <a14:useLocalDpi xmlns:a14="http://schemas.microsoft.com/office/drawing/2010/main" val="0"/>
                        </a:ext>
                      </a:extLst>
                    </a:blip>
                    <a:srcRect/>
                    <a:stretch>
                      <a:fillRect/>
                    </a:stretch>
                  </pic:blipFill>
                  <pic:spPr bwMode="auto">
                    <a:xfrm>
                      <a:off x="0" y="0"/>
                      <a:ext cx="3381375" cy="1800225"/>
                    </a:xfrm>
                    <a:prstGeom prst="rect">
                      <a:avLst/>
                    </a:prstGeom>
                    <a:noFill/>
                    <a:ln>
                      <a:noFill/>
                    </a:ln>
                  </pic:spPr>
                </pic:pic>
              </a:graphicData>
            </a:graphic>
          </wp:inline>
        </w:drawing>
      </w:r>
    </w:p>
    <w:p w14:paraId="66C6E55D" w14:textId="77777777" w:rsidR="000E73B6" w:rsidRPr="002B16EB" w:rsidRDefault="000E73B6" w:rsidP="00D20BF0">
      <w:pPr>
        <w:pStyle w:val="NoSpacing"/>
        <w:rPr>
          <w:lang w:val="en-AU"/>
        </w:rPr>
      </w:pPr>
    </w:p>
    <w:p w14:paraId="1365350E" w14:textId="2644DA9A" w:rsidR="006F5FA8" w:rsidRPr="002B16EB" w:rsidRDefault="006F5FA8" w:rsidP="006F5FA8">
      <w:pPr>
        <w:pStyle w:val="Heading2"/>
        <w:rPr>
          <w:lang w:val="en-AU"/>
        </w:rPr>
      </w:pPr>
      <w:bookmarkStart w:id="572" w:name="_Toc167368258"/>
      <w:r w:rsidRPr="002B16EB">
        <w:rPr>
          <w:lang w:val="en-AU"/>
        </w:rPr>
        <w:t>22/06 Wed</w:t>
      </w:r>
      <w:bookmarkEnd w:id="57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F5FA8" w:rsidRPr="002B16EB" w14:paraId="5D3DECD9"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B12444" w14:textId="77777777" w:rsidR="006F5FA8" w:rsidRPr="002B16EB" w:rsidRDefault="006F5FA8"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C917CD" w14:textId="77777777" w:rsidR="006F5FA8" w:rsidRPr="002B16EB" w:rsidRDefault="006F5FA8"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A2D7CF" w14:textId="77777777" w:rsidR="006F5FA8" w:rsidRPr="002B16EB" w:rsidRDefault="006F5FA8" w:rsidP="00030E72">
            <w:pPr>
              <w:autoSpaceDE w:val="0"/>
              <w:autoSpaceDN w:val="0"/>
              <w:adjustRightInd w:val="0"/>
              <w:spacing w:after="0" w:line="240" w:lineRule="auto"/>
              <w:rPr>
                <w:lang w:val="en-AU"/>
              </w:rPr>
            </w:pPr>
          </w:p>
        </w:tc>
      </w:tr>
      <w:tr w:rsidR="006F5FA8" w:rsidRPr="002B16EB" w14:paraId="573365EB"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B43A11" w14:textId="77777777" w:rsidR="006F5FA8" w:rsidRPr="002B16EB" w:rsidRDefault="006F5FA8"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2473F8" w14:textId="3A83082F" w:rsidR="006F5FA8" w:rsidRPr="002B16EB" w:rsidRDefault="006F5FA8"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81CA1B" w14:textId="77777777" w:rsidR="006F5FA8" w:rsidRPr="002B16EB" w:rsidRDefault="006F5FA8" w:rsidP="00030E72">
            <w:pPr>
              <w:pStyle w:val="NoSpacing"/>
              <w:rPr>
                <w:lang w:val="en-AU"/>
              </w:rPr>
            </w:pPr>
          </w:p>
        </w:tc>
      </w:tr>
      <w:tr w:rsidR="006F5FA8" w:rsidRPr="002B16EB" w14:paraId="4099784C"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D9C8BA" w14:textId="77777777" w:rsidR="006F5FA8" w:rsidRPr="002B16EB" w:rsidRDefault="006F5FA8"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F67809" w14:textId="4FDDBC6E" w:rsidR="006F5FA8" w:rsidRPr="002B16EB" w:rsidRDefault="006F5FA8"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67E3C3" w14:textId="77777777" w:rsidR="006F5FA8" w:rsidRPr="002B16EB" w:rsidRDefault="006F5FA8" w:rsidP="00030E72">
            <w:pPr>
              <w:rPr>
                <w:rFonts w:ascii="Arial" w:hAnsi="Arial" w:cs="Arial"/>
                <w:lang w:val="en-AU"/>
              </w:rPr>
            </w:pPr>
          </w:p>
        </w:tc>
      </w:tr>
      <w:tr w:rsidR="006F5FA8" w:rsidRPr="002B16EB" w14:paraId="7F0F8A2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A8C7E3" w14:textId="77777777" w:rsidR="006F5FA8" w:rsidRPr="002B16EB" w:rsidRDefault="006F5FA8"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925DC" w14:textId="08929B23" w:rsidR="006F5FA8" w:rsidRPr="002B16EB" w:rsidRDefault="006F5FA8"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FE2CF5" w14:textId="77777777" w:rsidR="006F5FA8" w:rsidRPr="002B16EB" w:rsidRDefault="006F5FA8" w:rsidP="00030E72">
            <w:pPr>
              <w:pStyle w:val="NoSpacing"/>
              <w:rPr>
                <w:lang w:val="en-AU"/>
              </w:rPr>
            </w:pPr>
          </w:p>
        </w:tc>
      </w:tr>
      <w:tr w:rsidR="006F5FA8" w:rsidRPr="002B16EB" w14:paraId="4155F28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3390CD" w14:textId="77777777" w:rsidR="006F5FA8" w:rsidRPr="002B16EB" w:rsidRDefault="006F5FA8"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FBD8A" w14:textId="7B5632A7" w:rsidR="006F5FA8" w:rsidRPr="002B16EB" w:rsidRDefault="006F5FA8" w:rsidP="00030E72">
            <w:pPr>
              <w:autoSpaceDE w:val="0"/>
              <w:autoSpaceDN w:val="0"/>
              <w:rPr>
                <w:rFonts w:ascii="Consolas" w:hAnsi="Consolas"/>
                <w:color w:val="0070C0"/>
                <w:sz w:val="20"/>
                <w:szCs w:val="20"/>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30BF" w14:textId="34E21F90" w:rsidR="006F5FA8" w:rsidRPr="002B16EB" w:rsidRDefault="006F5FA8" w:rsidP="00030E72">
            <w:pPr>
              <w:pStyle w:val="NoSpacing"/>
              <w:rPr>
                <w:lang w:val="en-AU"/>
              </w:rPr>
            </w:pPr>
          </w:p>
        </w:tc>
      </w:tr>
      <w:tr w:rsidR="006F5FA8" w:rsidRPr="002B16EB" w14:paraId="72765EC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4597B5" w14:textId="77777777" w:rsidR="006F5FA8" w:rsidRPr="002B16EB" w:rsidRDefault="006F5FA8"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D9C7DC" w14:textId="690F1DC4" w:rsidR="006F5FA8" w:rsidRPr="002B16EB" w:rsidRDefault="00932D30" w:rsidP="00030E72">
            <w:pPr>
              <w:autoSpaceDE w:val="0"/>
              <w:autoSpaceDN w:val="0"/>
              <w:adjustRightInd w:val="0"/>
              <w:spacing w:after="0" w:line="240" w:lineRule="auto"/>
              <w:rPr>
                <w:lang w:val="en-AU"/>
              </w:rPr>
            </w:pPr>
            <w:r w:rsidRPr="002B16EB">
              <w:rPr>
                <w:lang w:val="en-AU"/>
              </w:rPr>
              <w:t xml:space="preserve">Jul </w:t>
            </w:r>
            <w:proofErr w:type="spellStart"/>
            <w:r w:rsidRPr="002B16EB">
              <w:rPr>
                <w:lang w:val="en-AU"/>
              </w:rPr>
              <w:t>rel</w:t>
            </w:r>
            <w:proofErr w:type="spellEnd"/>
            <w:r w:rsidRPr="002B16EB">
              <w:rPr>
                <w:lang w:val="en-AU"/>
              </w:rPr>
              <w:t xml:space="preserve"> </w:t>
            </w:r>
            <w:r w:rsidRPr="002B16EB">
              <w:rPr>
                <w:rFonts w:ascii="MS Sans Serif" w:hAnsi="MS Sans Serif" w:cs="MS Sans Serif"/>
                <w:sz w:val="17"/>
                <w:szCs w:val="17"/>
                <w:lang w:val="en-AU" w:bidi="hi-IN"/>
              </w:rPr>
              <w:t>WO000000078603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4F2E0" w14:textId="77777777" w:rsidR="006F5FA8" w:rsidRPr="002B16EB" w:rsidRDefault="006F5FA8" w:rsidP="00030E72">
            <w:pPr>
              <w:pStyle w:val="NoSpacing"/>
              <w:rPr>
                <w:lang w:val="en-AU"/>
              </w:rPr>
            </w:pPr>
          </w:p>
        </w:tc>
      </w:tr>
      <w:tr w:rsidR="006F5FA8" w:rsidRPr="002B16EB" w14:paraId="4691849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1FE019" w14:textId="77777777" w:rsidR="006F5FA8" w:rsidRPr="002B16EB" w:rsidRDefault="006F5FA8"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C1E99" w14:textId="77777777" w:rsidR="006F5FA8" w:rsidRPr="002B16EB" w:rsidRDefault="006F5FA8" w:rsidP="00030E72">
            <w:pPr>
              <w:autoSpaceDE w:val="0"/>
              <w:autoSpaceDN w:val="0"/>
              <w:adjustRightInd w:val="0"/>
              <w:spacing w:after="0" w:line="240" w:lineRule="auto"/>
              <w:rPr>
                <w:lang w:val="en-AU"/>
              </w:rPr>
            </w:pPr>
            <w:r w:rsidRPr="002B16EB">
              <w:rPr>
                <w:lang w:val="en-AU"/>
              </w:rPr>
              <w:t>Old WO 719657 –for  U drive</w:t>
            </w:r>
          </w:p>
          <w:p w14:paraId="5BE50236" w14:textId="24E19DA3" w:rsidR="00932D30" w:rsidRPr="002B16EB" w:rsidRDefault="00932D30" w:rsidP="00030E72">
            <w:pPr>
              <w:autoSpaceDE w:val="0"/>
              <w:autoSpaceDN w:val="0"/>
              <w:adjustRightInd w:val="0"/>
              <w:spacing w:after="0" w:line="240" w:lineRule="auto"/>
              <w:rPr>
                <w:lang w:val="en-AU"/>
              </w:rPr>
            </w:pPr>
            <w:r w:rsidRPr="002B16EB">
              <w:rPr>
                <w:lang w:val="en-AU"/>
              </w:rPr>
              <w:t xml:space="preserve">New </w:t>
            </w:r>
            <w:r w:rsidRPr="002B16EB">
              <w:rPr>
                <w:rFonts w:ascii="MS Sans Serif" w:hAnsi="MS Sans Serif" w:cs="MS Sans Serif"/>
                <w:sz w:val="17"/>
                <w:szCs w:val="17"/>
                <w:lang w:val="en-AU" w:bidi="hi-IN"/>
              </w:rPr>
              <w:t>WO000000079680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92B75E" w14:textId="77777777" w:rsidR="006F5FA8" w:rsidRPr="002B16EB" w:rsidRDefault="006F5FA8" w:rsidP="00030E72">
            <w:pPr>
              <w:pStyle w:val="NoSpacing"/>
              <w:rPr>
                <w:lang w:val="en-AU"/>
              </w:rPr>
            </w:pPr>
          </w:p>
        </w:tc>
      </w:tr>
    </w:tbl>
    <w:p w14:paraId="5799516D" w14:textId="77777777" w:rsidR="006F5FA8" w:rsidRPr="002B16EB" w:rsidRDefault="006F5FA8" w:rsidP="006F5FA8">
      <w:pPr>
        <w:pStyle w:val="NoSpacing"/>
        <w:rPr>
          <w:lang w:val="en-AU"/>
        </w:rPr>
      </w:pPr>
    </w:p>
    <w:p w14:paraId="749FF1C3" w14:textId="72ED0C8E" w:rsidR="008B6872" w:rsidRPr="002B16EB" w:rsidRDefault="00E104C9" w:rsidP="00D20BF0">
      <w:pPr>
        <w:pStyle w:val="NoSpacing"/>
        <w:rPr>
          <w:rFonts w:ascii="Segoe UI" w:hAnsi="Segoe UI" w:cs="Segoe UI"/>
          <w:b/>
          <w:bCs/>
          <w:color w:val="000000"/>
          <w:sz w:val="21"/>
          <w:szCs w:val="21"/>
          <w:shd w:val="clear" w:color="auto" w:fill="FFFFFF"/>
          <w:lang w:val="en-AU"/>
        </w:rPr>
      </w:pPr>
      <w:r w:rsidRPr="002B16EB">
        <w:rPr>
          <w:rFonts w:ascii="Segoe UI" w:hAnsi="Segoe UI" w:cs="Segoe UI"/>
          <w:b/>
          <w:bCs/>
          <w:color w:val="000000"/>
          <w:sz w:val="21"/>
          <w:szCs w:val="21"/>
          <w:shd w:val="clear" w:color="auto" w:fill="FFFFFF"/>
          <w:lang w:val="en-AU"/>
        </w:rPr>
        <w:t>CHG0266029</w:t>
      </w:r>
    </w:p>
    <w:p w14:paraId="0B07866C" w14:textId="3ABC97C1" w:rsidR="00FC14BE" w:rsidRPr="002B16EB" w:rsidRDefault="00FC14BE" w:rsidP="00D20BF0">
      <w:pPr>
        <w:pStyle w:val="NoSpacing"/>
        <w:rPr>
          <w:rFonts w:ascii="Segoe UI" w:hAnsi="Segoe UI" w:cs="Segoe UI"/>
          <w:b/>
          <w:bCs/>
          <w:color w:val="000000"/>
          <w:sz w:val="21"/>
          <w:szCs w:val="21"/>
          <w:shd w:val="clear" w:color="auto" w:fill="FFFFFF"/>
          <w:lang w:val="en-AU"/>
        </w:rPr>
      </w:pPr>
    </w:p>
    <w:p w14:paraId="70169BA1" w14:textId="061AD402" w:rsidR="00FC14BE" w:rsidRPr="002B16EB" w:rsidRDefault="00FC14BE" w:rsidP="00D20BF0">
      <w:pPr>
        <w:pStyle w:val="NoSpacing"/>
        <w:rPr>
          <w:lang w:val="en-AU"/>
        </w:rPr>
      </w:pPr>
      <w:r w:rsidRPr="002B16EB">
        <w:rPr>
          <w:noProof/>
          <w:lang w:val="en-AU"/>
        </w:rPr>
        <w:drawing>
          <wp:inline distT="0" distB="0" distL="0" distR="0" wp14:anchorId="633EF50E" wp14:editId="014C11FA">
            <wp:extent cx="3619048" cy="3676190"/>
            <wp:effectExtent l="0" t="0" r="635"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619048" cy="3676190"/>
                    </a:xfrm>
                    <a:prstGeom prst="rect">
                      <a:avLst/>
                    </a:prstGeom>
                  </pic:spPr>
                </pic:pic>
              </a:graphicData>
            </a:graphic>
          </wp:inline>
        </w:drawing>
      </w:r>
    </w:p>
    <w:p w14:paraId="4E43F55E" w14:textId="66DA6A7B" w:rsidR="00FC14BE" w:rsidRPr="002B16EB" w:rsidRDefault="00FC14BE" w:rsidP="00D20BF0">
      <w:pPr>
        <w:pStyle w:val="NoSpacing"/>
        <w:rPr>
          <w:lang w:val="en-AU"/>
        </w:rPr>
      </w:pPr>
    </w:p>
    <w:p w14:paraId="6433EEF0" w14:textId="37624980" w:rsidR="008479F6" w:rsidRPr="002B16EB" w:rsidRDefault="008479F6" w:rsidP="00D20BF0">
      <w:pPr>
        <w:pStyle w:val="NoSpacing"/>
        <w:rPr>
          <w:lang w:val="en-AU"/>
        </w:rPr>
      </w:pPr>
    </w:p>
    <w:p w14:paraId="38BB22C3" w14:textId="1B4577D0" w:rsidR="008479F6" w:rsidRPr="002B16EB" w:rsidRDefault="008479F6" w:rsidP="008479F6">
      <w:pPr>
        <w:pStyle w:val="Heading2"/>
        <w:rPr>
          <w:lang w:val="en-AU"/>
        </w:rPr>
      </w:pPr>
      <w:bookmarkStart w:id="573" w:name="_Toc167368259"/>
      <w:r w:rsidRPr="002B16EB">
        <w:rPr>
          <w:lang w:val="en-AU"/>
        </w:rPr>
        <w:t>23/06 Thu</w:t>
      </w:r>
      <w:bookmarkEnd w:id="57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479F6" w:rsidRPr="002B16EB" w14:paraId="46716D07"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316D6D" w14:textId="77777777" w:rsidR="008479F6" w:rsidRPr="002B16EB" w:rsidRDefault="008479F6"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3FDF97" w14:textId="77777777" w:rsidR="008479F6" w:rsidRPr="002B16EB" w:rsidRDefault="008479F6"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717A66" w14:textId="77777777" w:rsidR="008479F6" w:rsidRPr="002B16EB" w:rsidRDefault="008479F6" w:rsidP="00030E72">
            <w:pPr>
              <w:autoSpaceDE w:val="0"/>
              <w:autoSpaceDN w:val="0"/>
              <w:adjustRightInd w:val="0"/>
              <w:spacing w:after="0" w:line="240" w:lineRule="auto"/>
              <w:rPr>
                <w:lang w:val="en-AU"/>
              </w:rPr>
            </w:pPr>
          </w:p>
        </w:tc>
      </w:tr>
      <w:tr w:rsidR="008479F6" w:rsidRPr="002B16EB" w14:paraId="18248AEA"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707472" w14:textId="77777777" w:rsidR="008479F6" w:rsidRPr="002B16EB" w:rsidRDefault="008479F6"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2FF727" w14:textId="77777777" w:rsidR="008479F6" w:rsidRPr="002B16EB" w:rsidRDefault="008479F6"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986C9" w14:textId="77777777" w:rsidR="008479F6" w:rsidRPr="002B16EB" w:rsidRDefault="008479F6" w:rsidP="00030E72">
            <w:pPr>
              <w:pStyle w:val="NoSpacing"/>
              <w:rPr>
                <w:lang w:val="en-AU"/>
              </w:rPr>
            </w:pPr>
          </w:p>
        </w:tc>
      </w:tr>
      <w:tr w:rsidR="008479F6" w:rsidRPr="002B16EB" w14:paraId="56893FBF"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F1E7D5" w14:textId="77777777" w:rsidR="008479F6" w:rsidRPr="002B16EB" w:rsidRDefault="008479F6"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57B263" w14:textId="608FC729" w:rsidR="008479F6" w:rsidRPr="002B16EB" w:rsidRDefault="00B96882" w:rsidP="00030E72">
            <w:pPr>
              <w:autoSpaceDE w:val="0"/>
              <w:autoSpaceDN w:val="0"/>
              <w:adjustRightInd w:val="0"/>
              <w:spacing w:after="0" w:line="240" w:lineRule="auto"/>
              <w:rPr>
                <w:lang w:val="en-AU"/>
              </w:rPr>
            </w:pPr>
            <w:r w:rsidRPr="002B16EB">
              <w:rPr>
                <w:lang w:val="en-AU"/>
              </w:rPr>
              <w:t>1-2 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38243" w14:textId="41979E1A" w:rsidR="008479F6" w:rsidRPr="002B16EB" w:rsidRDefault="008479F6" w:rsidP="00030E72">
            <w:pPr>
              <w:rPr>
                <w:rFonts w:ascii="Arial" w:hAnsi="Arial" w:cs="Arial"/>
                <w:lang w:val="en-AU"/>
              </w:rPr>
            </w:pPr>
          </w:p>
        </w:tc>
      </w:tr>
      <w:tr w:rsidR="008479F6" w:rsidRPr="002B16EB" w14:paraId="3AEFA9C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5F6284" w14:textId="77777777" w:rsidR="008479F6" w:rsidRPr="002B16EB" w:rsidRDefault="008479F6"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5363E0" w14:textId="354567AA" w:rsidR="008479F6" w:rsidRPr="002B16EB" w:rsidRDefault="00B96882"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2.30 – 4.00 Polisy overview to Sajeev &amp; Aswath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2B873A" w14:textId="77777777" w:rsidR="008479F6" w:rsidRPr="002B16EB" w:rsidRDefault="008479F6" w:rsidP="00030E72">
            <w:pPr>
              <w:pStyle w:val="NoSpacing"/>
              <w:rPr>
                <w:lang w:val="en-AU"/>
              </w:rPr>
            </w:pPr>
          </w:p>
        </w:tc>
      </w:tr>
      <w:tr w:rsidR="008479F6" w:rsidRPr="002B16EB" w14:paraId="095D61B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509B0C" w14:textId="77777777" w:rsidR="008479F6" w:rsidRPr="002B16EB" w:rsidRDefault="008479F6"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58E2D8" w14:textId="29FE86CF" w:rsidR="008479F6" w:rsidRPr="002B16EB" w:rsidRDefault="008479F6" w:rsidP="00030E72">
            <w:pPr>
              <w:autoSpaceDE w:val="0"/>
              <w:autoSpaceDN w:val="0"/>
              <w:rPr>
                <w:rFonts w:ascii="Consolas" w:hAnsi="Consolas"/>
                <w:color w:val="0070C0"/>
                <w:sz w:val="20"/>
                <w:szCs w:val="20"/>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0336E3" w14:textId="77777777" w:rsidR="008479F6" w:rsidRPr="002B16EB" w:rsidRDefault="008479F6" w:rsidP="00030E72">
            <w:pPr>
              <w:pStyle w:val="NoSpacing"/>
              <w:rPr>
                <w:lang w:val="en-AU"/>
              </w:rPr>
            </w:pPr>
          </w:p>
        </w:tc>
      </w:tr>
      <w:tr w:rsidR="008479F6" w:rsidRPr="002B16EB" w14:paraId="325F846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A1BEB" w14:textId="77777777" w:rsidR="008479F6" w:rsidRPr="002B16EB" w:rsidRDefault="008479F6"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8DE4EF" w14:textId="270D07E1" w:rsidR="008479F6" w:rsidRPr="002B16EB" w:rsidRDefault="008479F6"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946125" w14:textId="77777777" w:rsidR="008479F6" w:rsidRPr="002B16EB" w:rsidRDefault="008479F6" w:rsidP="00030E72">
            <w:pPr>
              <w:pStyle w:val="NoSpacing"/>
              <w:rPr>
                <w:lang w:val="en-AU"/>
              </w:rPr>
            </w:pPr>
          </w:p>
        </w:tc>
      </w:tr>
      <w:tr w:rsidR="008479F6" w:rsidRPr="002B16EB" w14:paraId="789FC9F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66896F" w14:textId="77777777" w:rsidR="008479F6" w:rsidRPr="002B16EB" w:rsidRDefault="008479F6"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31508" w14:textId="77777777" w:rsidR="008479F6" w:rsidRPr="002B16EB" w:rsidRDefault="008479F6" w:rsidP="00030E72">
            <w:pPr>
              <w:autoSpaceDE w:val="0"/>
              <w:autoSpaceDN w:val="0"/>
              <w:adjustRightInd w:val="0"/>
              <w:spacing w:after="0" w:line="240" w:lineRule="auto"/>
              <w:rPr>
                <w:lang w:val="en-AU"/>
              </w:rPr>
            </w:pPr>
            <w:r w:rsidRPr="002B16EB">
              <w:rPr>
                <w:lang w:val="en-AU"/>
              </w:rPr>
              <w:t>Old WO 719657 –for  U drive</w:t>
            </w:r>
          </w:p>
          <w:p w14:paraId="063AA61B" w14:textId="77777777" w:rsidR="008479F6" w:rsidRPr="002B16EB" w:rsidRDefault="008479F6" w:rsidP="00030E72">
            <w:pPr>
              <w:autoSpaceDE w:val="0"/>
              <w:autoSpaceDN w:val="0"/>
              <w:adjustRightInd w:val="0"/>
              <w:spacing w:after="0" w:line="240" w:lineRule="auto"/>
              <w:rPr>
                <w:lang w:val="en-AU"/>
              </w:rPr>
            </w:pPr>
            <w:r w:rsidRPr="002B16EB">
              <w:rPr>
                <w:lang w:val="en-AU"/>
              </w:rPr>
              <w:t xml:space="preserve">New </w:t>
            </w:r>
            <w:r w:rsidRPr="002B16EB">
              <w:rPr>
                <w:rFonts w:ascii="MS Sans Serif" w:hAnsi="MS Sans Serif" w:cs="MS Sans Serif"/>
                <w:sz w:val="17"/>
                <w:szCs w:val="17"/>
                <w:lang w:val="en-AU" w:bidi="hi-IN"/>
              </w:rPr>
              <w:t>WO000000079680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031741" w14:textId="01070A80" w:rsidR="008479F6" w:rsidRPr="002B16EB" w:rsidRDefault="00B96882" w:rsidP="00030E72">
            <w:pPr>
              <w:pStyle w:val="NoSpacing"/>
              <w:rPr>
                <w:lang w:val="en-AU"/>
              </w:rPr>
            </w:pPr>
            <w:r w:rsidRPr="002B16EB">
              <w:rPr>
                <w:lang w:val="en-AU"/>
              </w:rPr>
              <w:t>submitted</w:t>
            </w:r>
          </w:p>
        </w:tc>
      </w:tr>
    </w:tbl>
    <w:p w14:paraId="2514E3A7" w14:textId="77777777" w:rsidR="008479F6" w:rsidRPr="002B16EB" w:rsidRDefault="008479F6" w:rsidP="008479F6">
      <w:pPr>
        <w:pStyle w:val="NoSpacing"/>
        <w:rPr>
          <w:lang w:val="en-AU"/>
        </w:rPr>
      </w:pPr>
    </w:p>
    <w:p w14:paraId="5CDBCE49" w14:textId="77777777" w:rsidR="009B27B2" w:rsidRPr="002B16EB" w:rsidRDefault="009B27B2" w:rsidP="009B27B2">
      <w:pPr>
        <w:pStyle w:val="NoSpacing"/>
        <w:rPr>
          <w:lang w:val="en-AU"/>
        </w:rPr>
      </w:pPr>
    </w:p>
    <w:p w14:paraId="7785A6CD" w14:textId="3E669F91" w:rsidR="009B27B2" w:rsidRPr="002B16EB" w:rsidRDefault="009B27B2" w:rsidP="009B27B2">
      <w:pPr>
        <w:pStyle w:val="Heading2"/>
        <w:rPr>
          <w:lang w:val="en-AU"/>
        </w:rPr>
      </w:pPr>
      <w:bookmarkStart w:id="574" w:name="_Toc167368260"/>
      <w:r w:rsidRPr="002B16EB">
        <w:rPr>
          <w:lang w:val="en-AU"/>
        </w:rPr>
        <w:t>24/06 Fri</w:t>
      </w:r>
      <w:bookmarkEnd w:id="57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B27B2" w:rsidRPr="002B16EB" w14:paraId="0B79978B"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5CEFF8" w14:textId="77777777" w:rsidR="009B27B2" w:rsidRPr="002B16EB" w:rsidRDefault="009B27B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EF3B4" w14:textId="77777777" w:rsidR="009B27B2" w:rsidRPr="002B16EB" w:rsidRDefault="009B27B2" w:rsidP="00030E72">
            <w:pPr>
              <w:autoSpaceDE w:val="0"/>
              <w:autoSpaceDN w:val="0"/>
              <w:adjustRightInd w:val="0"/>
              <w:spacing w:after="0" w:line="240" w:lineRule="auto"/>
              <w:rPr>
                <w:lang w:val="en-AU"/>
              </w:rPr>
            </w:pPr>
            <w:r w:rsidRPr="002B16EB">
              <w:rPr>
                <w:lang w:val="en-AU"/>
              </w:rPr>
              <w:t xml:space="preserve">7 </w:t>
            </w:r>
            <w:proofErr w:type="spellStart"/>
            <w:r w:rsidRPr="002B16EB">
              <w:rPr>
                <w:lang w:val="en-AU"/>
              </w:rPr>
              <w:t>pTasks</w:t>
            </w:r>
            <w:proofErr w:type="spellEnd"/>
            <w:r w:rsidRPr="002B16EB">
              <w:rPr>
                <w:lang w:val="en-AU"/>
              </w:rPr>
              <w:t xml:space="preserve"> PRB0074783</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882ED6" w14:textId="77777777" w:rsidR="009B27B2" w:rsidRPr="002B16EB" w:rsidRDefault="009B27B2" w:rsidP="00030E72">
            <w:pPr>
              <w:autoSpaceDE w:val="0"/>
              <w:autoSpaceDN w:val="0"/>
              <w:adjustRightInd w:val="0"/>
              <w:spacing w:after="0" w:line="240" w:lineRule="auto"/>
              <w:rPr>
                <w:lang w:val="en-AU"/>
              </w:rPr>
            </w:pPr>
          </w:p>
        </w:tc>
      </w:tr>
      <w:tr w:rsidR="009B27B2" w:rsidRPr="002B16EB" w14:paraId="6B9370E5"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B77421" w14:textId="77777777" w:rsidR="009B27B2" w:rsidRPr="002B16EB" w:rsidRDefault="009B27B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9B27BB" w14:textId="77777777" w:rsidR="009B27B2" w:rsidRPr="002B16EB" w:rsidRDefault="009B27B2"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unbooks for Betty (nulls in Alfresc</w:t>
            </w:r>
            <w:r w:rsidR="0068156F" w:rsidRPr="002B16EB">
              <w:rPr>
                <w:rFonts w:ascii="MS Sans Serif" w:hAnsi="MS Sans Serif" w:cs="MS Sans Serif"/>
                <w:sz w:val="17"/>
                <w:szCs w:val="17"/>
                <w:lang w:val="en-AU" w:bidi="hi-IN"/>
              </w:rPr>
              <w:t>o)</w:t>
            </w:r>
          </w:p>
          <w:p w14:paraId="62EEFE83" w14:textId="45E55034" w:rsidR="0068156F" w:rsidRPr="002B16EB" w:rsidRDefault="0068156F" w:rsidP="0068156F">
            <w:pPr>
              <w:rPr>
                <w:sz w:val="18"/>
                <w:szCs w:val="18"/>
                <w:lang w:val="en-AU"/>
              </w:rPr>
            </w:pPr>
            <w:r w:rsidRPr="002B16EB">
              <w:rPr>
                <w:sz w:val="18"/>
                <w:szCs w:val="18"/>
                <w:lang w:val="en-AU"/>
              </w:rPr>
              <w:t xml:space="preserve">CHG  is # 260497 - </w:t>
            </w:r>
            <w:r w:rsidRPr="002B16EB">
              <w:rPr>
                <w:rFonts w:ascii="MS Sans Serif" w:hAnsi="MS Sans Serif" w:cs="MS Sans Serif"/>
                <w:sz w:val="17"/>
                <w:szCs w:val="17"/>
                <w:lang w:val="en-AU" w:bidi="hi-IN"/>
              </w:rPr>
              <w:t>7 runbook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A6D058" w14:textId="77777777" w:rsidR="009B27B2" w:rsidRPr="002B16EB" w:rsidRDefault="009B27B2" w:rsidP="00030E72">
            <w:pPr>
              <w:pStyle w:val="NoSpacing"/>
              <w:rPr>
                <w:lang w:val="en-AU"/>
              </w:rPr>
            </w:pPr>
          </w:p>
        </w:tc>
      </w:tr>
      <w:tr w:rsidR="009B27B2" w:rsidRPr="002B16EB" w14:paraId="3D0BD239"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5EF27C" w14:textId="77777777" w:rsidR="009B27B2" w:rsidRPr="002B16EB" w:rsidRDefault="009B27B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894B19" w14:textId="5CC71EC6" w:rsidR="009B27B2" w:rsidRPr="002B16EB" w:rsidRDefault="007C1C18" w:rsidP="00030E72">
            <w:pPr>
              <w:autoSpaceDE w:val="0"/>
              <w:autoSpaceDN w:val="0"/>
              <w:adjustRightInd w:val="0"/>
              <w:spacing w:after="0" w:line="240" w:lineRule="auto"/>
              <w:rPr>
                <w:lang w:val="en-AU"/>
              </w:rPr>
            </w:pPr>
            <w:r w:rsidRPr="002B16EB">
              <w:rPr>
                <w:lang w:val="en-AU"/>
              </w:rPr>
              <w:t>Task Scheduler not work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12E5EF" w14:textId="77777777" w:rsidR="009B27B2" w:rsidRPr="002B16EB" w:rsidRDefault="009B27B2" w:rsidP="00030E72">
            <w:pPr>
              <w:rPr>
                <w:rFonts w:ascii="Arial" w:hAnsi="Arial" w:cs="Arial"/>
                <w:lang w:val="en-AU"/>
              </w:rPr>
            </w:pPr>
          </w:p>
        </w:tc>
      </w:tr>
      <w:tr w:rsidR="009B27B2" w:rsidRPr="002B16EB" w14:paraId="337A0A2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8CAABA" w14:textId="77777777" w:rsidR="009B27B2" w:rsidRPr="002B16EB" w:rsidRDefault="009B27B2"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7E6920" w14:textId="35C2A10F" w:rsidR="009B27B2" w:rsidRPr="002B16EB" w:rsidRDefault="00327835"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79754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93DC60" w14:textId="77777777" w:rsidR="009B27B2" w:rsidRPr="002B16EB" w:rsidRDefault="009B27B2" w:rsidP="00030E72">
            <w:pPr>
              <w:pStyle w:val="NoSpacing"/>
              <w:rPr>
                <w:lang w:val="en-AU"/>
              </w:rPr>
            </w:pPr>
          </w:p>
        </w:tc>
      </w:tr>
      <w:tr w:rsidR="009B27B2" w:rsidRPr="002B16EB" w14:paraId="577CCE6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E3FAEA" w14:textId="77777777" w:rsidR="009B27B2" w:rsidRPr="002B16EB" w:rsidRDefault="009B27B2"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1DDC2B" w14:textId="77777777" w:rsidR="009B27B2" w:rsidRPr="002B16EB" w:rsidRDefault="009B27B2" w:rsidP="00030E72">
            <w:pPr>
              <w:autoSpaceDE w:val="0"/>
              <w:autoSpaceDN w:val="0"/>
              <w:rPr>
                <w:rFonts w:ascii="Consolas" w:hAnsi="Consolas"/>
                <w:color w:val="0070C0"/>
                <w:sz w:val="20"/>
                <w:szCs w:val="20"/>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942C86" w14:textId="77777777" w:rsidR="009B27B2" w:rsidRPr="002B16EB" w:rsidRDefault="009B27B2" w:rsidP="00030E72">
            <w:pPr>
              <w:pStyle w:val="NoSpacing"/>
              <w:rPr>
                <w:lang w:val="en-AU"/>
              </w:rPr>
            </w:pPr>
          </w:p>
        </w:tc>
      </w:tr>
      <w:tr w:rsidR="009B27B2" w:rsidRPr="002B16EB" w14:paraId="252FCCE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07D27C" w14:textId="77777777" w:rsidR="009B27B2" w:rsidRPr="002B16EB" w:rsidRDefault="009B27B2"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2C34D" w14:textId="77777777" w:rsidR="009B27B2" w:rsidRPr="002B16EB" w:rsidRDefault="009B27B2"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AB3C29" w14:textId="77777777" w:rsidR="009B27B2" w:rsidRPr="002B16EB" w:rsidRDefault="009B27B2" w:rsidP="00030E72">
            <w:pPr>
              <w:pStyle w:val="NoSpacing"/>
              <w:rPr>
                <w:lang w:val="en-AU"/>
              </w:rPr>
            </w:pPr>
          </w:p>
        </w:tc>
      </w:tr>
      <w:tr w:rsidR="009B27B2" w:rsidRPr="002B16EB" w14:paraId="1EDA495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D4BC38" w14:textId="77777777" w:rsidR="009B27B2" w:rsidRPr="002B16EB" w:rsidRDefault="009B27B2"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82727" w14:textId="3A409B2B" w:rsidR="009B27B2" w:rsidRPr="002B16EB" w:rsidRDefault="009B27B2"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A2DBE2" w14:textId="5E45E3CA" w:rsidR="009B27B2" w:rsidRPr="002B16EB" w:rsidRDefault="009B27B2" w:rsidP="00030E72">
            <w:pPr>
              <w:pStyle w:val="NoSpacing"/>
              <w:rPr>
                <w:lang w:val="en-AU"/>
              </w:rPr>
            </w:pPr>
          </w:p>
        </w:tc>
      </w:tr>
    </w:tbl>
    <w:p w14:paraId="373C5916" w14:textId="77777777" w:rsidR="009B27B2" w:rsidRPr="002B16EB" w:rsidRDefault="009B27B2" w:rsidP="009B27B2">
      <w:pPr>
        <w:pStyle w:val="NoSpacing"/>
        <w:rPr>
          <w:lang w:val="en-AU"/>
        </w:rPr>
      </w:pPr>
    </w:p>
    <w:p w14:paraId="50AA84F2" w14:textId="51633CAC" w:rsidR="008479F6" w:rsidRPr="002B16EB" w:rsidRDefault="00327835" w:rsidP="00D20BF0">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WO0000000797541</w:t>
      </w:r>
    </w:p>
    <w:p w14:paraId="671B6F8B" w14:textId="77777777" w:rsidR="00327835" w:rsidRPr="002B16EB" w:rsidRDefault="00327835" w:rsidP="00D20BF0">
      <w:pPr>
        <w:pStyle w:val="NoSpacing"/>
        <w:rPr>
          <w:lang w:val="en-AU"/>
        </w:rPr>
      </w:pPr>
    </w:p>
    <w:p w14:paraId="11120337" w14:textId="77777777" w:rsidR="008F2DE3" w:rsidRPr="002B16EB" w:rsidRDefault="008F2DE3" w:rsidP="008F2DE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bookmarkStart w:id="575" w:name="_Hlk106968650"/>
      <w:r w:rsidRPr="002B16EB">
        <w:rPr>
          <w:rFonts w:ascii="Courier New" w:eastAsia="Times New Roman" w:hAnsi="Courier New" w:cs="Courier New"/>
          <w:color w:val="00295A"/>
          <w:sz w:val="20"/>
          <w:szCs w:val="20"/>
          <w:lang w:val="en-AU" w:eastAsia="zh-CN" w:bidi="hi-IN"/>
        </w:rPr>
        <w:t>WEEKLY POLICY STATUS REPORT FROM 11/06/2022 TO 17/06/2022</w:t>
      </w:r>
    </w:p>
    <w:bookmarkEnd w:id="575"/>
    <w:p w14:paraId="464044E3" w14:textId="77777777" w:rsidR="008F2DE3" w:rsidRPr="002B16EB" w:rsidRDefault="008F2DE3" w:rsidP="00D20BF0">
      <w:pPr>
        <w:pStyle w:val="NoSpacing"/>
        <w:rPr>
          <w:lang w:val="en-AU"/>
        </w:rPr>
      </w:pPr>
    </w:p>
    <w:p w14:paraId="4F571C1B" w14:textId="5BDE1518" w:rsidR="00D659E7" w:rsidRPr="002B16EB" w:rsidRDefault="00D659E7" w:rsidP="00D20BF0">
      <w:pPr>
        <w:pStyle w:val="NoSpacing"/>
        <w:rPr>
          <w:lang w:val="en-AU"/>
        </w:rPr>
      </w:pPr>
      <w:bookmarkStart w:id="576" w:name="_Hlk106968459"/>
    </w:p>
    <w:p w14:paraId="7508C51C" w14:textId="50F4773F" w:rsidR="008F2DE3" w:rsidRPr="002B16EB" w:rsidRDefault="008F2DE3" w:rsidP="008F2DE3">
      <w:pPr>
        <w:pStyle w:val="HTMLPreformatted"/>
        <w:shd w:val="clear" w:color="auto" w:fill="FFFFFF"/>
        <w:rPr>
          <w:color w:val="00295A"/>
        </w:rPr>
      </w:pPr>
      <w:r w:rsidRPr="002B16EB">
        <w:t>Regw010m</w:t>
      </w:r>
      <w:r w:rsidRPr="002B16EB">
        <w:tab/>
      </w:r>
      <w:r w:rsidRPr="002B16EB">
        <w:rPr>
          <w:color w:val="00295A"/>
        </w:rPr>
        <w:t>PBWEEK2</w:t>
      </w:r>
      <w:r w:rsidRPr="002B16EB">
        <w:rPr>
          <w:color w:val="00295A"/>
        </w:rPr>
        <w:tab/>
      </w:r>
      <w:r w:rsidRPr="002B16EB">
        <w:rPr>
          <w:color w:val="00295A"/>
        </w:rPr>
        <w:tab/>
        <w:t>lu11 (1165748 lines)</w:t>
      </w:r>
      <w:r w:rsidRPr="002B16EB">
        <w:rPr>
          <w:color w:val="00295A"/>
        </w:rPr>
        <w:tab/>
        <w:t>2hr 41 min</w:t>
      </w:r>
    </w:p>
    <w:p w14:paraId="6C7EB0F0" w14:textId="3567CB30" w:rsidR="008F2DE3" w:rsidRPr="002B16EB" w:rsidRDefault="008F2DE3" w:rsidP="008F2DE3">
      <w:pPr>
        <w:pStyle w:val="HTMLPreformatted"/>
        <w:shd w:val="clear" w:color="auto" w:fill="FFFFFF"/>
        <w:rPr>
          <w:color w:val="00295A"/>
        </w:rPr>
      </w:pPr>
      <w:r w:rsidRPr="002B16EB">
        <w:rPr>
          <w:color w:val="00295A"/>
        </w:rPr>
        <w:t>Regw011m</w:t>
      </w:r>
      <w:r w:rsidRPr="002B16EB">
        <w:rPr>
          <w:color w:val="00295A"/>
        </w:rPr>
        <w:tab/>
        <w:t>PBWEEK2A</w:t>
      </w:r>
      <w:r w:rsidRPr="002B16EB">
        <w:rPr>
          <w:color w:val="00295A"/>
        </w:rPr>
        <w:tab/>
      </w:r>
      <w:r w:rsidRPr="002B16EB">
        <w:rPr>
          <w:color w:val="00295A"/>
        </w:rPr>
        <w:tab/>
      </w:r>
      <w:r w:rsidRPr="002B16EB">
        <w:rPr>
          <w:color w:val="00295A"/>
        </w:rPr>
        <w:tab/>
      </w:r>
      <w:r w:rsidRPr="002B16EB">
        <w:rPr>
          <w:color w:val="00295A"/>
        </w:rPr>
        <w:tab/>
        <w:t>2hr 10min</w:t>
      </w:r>
    </w:p>
    <w:p w14:paraId="5356EB6F" w14:textId="69EABE96" w:rsidR="008F2DE3" w:rsidRPr="002B16EB" w:rsidRDefault="008F2DE3" w:rsidP="008F2DE3">
      <w:pPr>
        <w:pStyle w:val="HTMLPreformatted"/>
        <w:shd w:val="clear" w:color="auto" w:fill="FFFFFF"/>
        <w:rPr>
          <w:color w:val="00295A"/>
        </w:rPr>
      </w:pPr>
      <w:r w:rsidRPr="002B16EB">
        <w:rPr>
          <w:color w:val="00295A"/>
        </w:rPr>
        <w:t>Regw012m</w:t>
      </w:r>
      <w:r w:rsidRPr="002B16EB">
        <w:rPr>
          <w:color w:val="00295A"/>
        </w:rPr>
        <w:tab/>
        <w:t>PBWEEK2B</w:t>
      </w:r>
      <w:r w:rsidRPr="002B16EB">
        <w:rPr>
          <w:color w:val="00295A"/>
        </w:rPr>
        <w:tab/>
        <w:t>lu10 (1227213 lines)</w:t>
      </w:r>
      <w:r w:rsidRPr="002B16EB">
        <w:rPr>
          <w:color w:val="00295A"/>
        </w:rPr>
        <w:tab/>
        <w:t>20min</w:t>
      </w:r>
    </w:p>
    <w:p w14:paraId="4892F217" w14:textId="3375AA53" w:rsidR="008F2DE3" w:rsidRPr="002B16EB" w:rsidRDefault="008F2DE3" w:rsidP="008F2DE3">
      <w:pPr>
        <w:pStyle w:val="HTMLPreformatted"/>
        <w:shd w:val="clear" w:color="auto" w:fill="FFFFFF"/>
        <w:rPr>
          <w:color w:val="00295A"/>
        </w:rPr>
      </w:pPr>
      <w:r w:rsidRPr="002B16EB">
        <w:rPr>
          <w:color w:val="00295A"/>
        </w:rPr>
        <w:t>REGW013M</w:t>
      </w:r>
      <w:r w:rsidRPr="002B16EB">
        <w:rPr>
          <w:color w:val="00295A"/>
        </w:rPr>
        <w:tab/>
        <w:t>PBWEEK2 (for PLP)</w:t>
      </w:r>
      <w:r w:rsidRPr="002B16EB">
        <w:rPr>
          <w:color w:val="00295A"/>
        </w:rPr>
        <w:tab/>
        <w:t>lu11 (292 lines)</w:t>
      </w:r>
      <w:r w:rsidRPr="002B16EB">
        <w:rPr>
          <w:color w:val="00295A"/>
        </w:rPr>
        <w:tab/>
        <w:t>1hr 10min</w:t>
      </w:r>
    </w:p>
    <w:p w14:paraId="570BC3DB" w14:textId="1A11392F" w:rsidR="00D659E7" w:rsidRPr="002B16EB" w:rsidRDefault="00D659E7" w:rsidP="00B96882">
      <w:pPr>
        <w:rPr>
          <w:lang w:val="en-AU"/>
        </w:rPr>
      </w:pPr>
    </w:p>
    <w:p w14:paraId="6A9710E5" w14:textId="17B5B971" w:rsidR="008F2DE3" w:rsidRPr="002B16EB" w:rsidRDefault="008F2DE3" w:rsidP="008F2DE3">
      <w:pPr>
        <w:pStyle w:val="NoSpacing"/>
        <w:rPr>
          <w:lang w:val="en-AU"/>
        </w:rPr>
      </w:pPr>
      <w:r w:rsidRPr="002B16EB">
        <w:rPr>
          <w:lang w:val="en-AU"/>
        </w:rPr>
        <w:t>PBWEEK2</w:t>
      </w:r>
    </w:p>
    <w:p w14:paraId="6465EF11" w14:textId="39220E9B" w:rsidR="008F2DE3" w:rsidRPr="002B16EB" w:rsidRDefault="008F2DE3" w:rsidP="008F2DE3">
      <w:pPr>
        <w:pStyle w:val="NoSpacing"/>
        <w:rPr>
          <w:lang w:val="en-AU"/>
        </w:rPr>
      </w:pPr>
      <w:r w:rsidRPr="002B16EB">
        <w:rPr>
          <w:lang w:val="en-AU"/>
        </w:rPr>
        <w:t>R24838* 18/02/04  FPXS  INTRODUCE UNCOMMITTED READ TO PREVENT</w:t>
      </w:r>
    </w:p>
    <w:p w14:paraId="21CB713B" w14:textId="2295B61B" w:rsidR="008F2DE3" w:rsidRPr="002B16EB" w:rsidRDefault="008F2DE3" w:rsidP="008F2DE3">
      <w:pPr>
        <w:pStyle w:val="NoSpacing"/>
        <w:rPr>
          <w:lang w:val="en-AU"/>
        </w:rPr>
      </w:pPr>
      <w:r w:rsidRPr="002B16EB">
        <w:rPr>
          <w:lang w:val="en-AU"/>
        </w:rPr>
        <w:t>R24838*                 CONTENTIONS. REF:P#128391</w:t>
      </w:r>
    </w:p>
    <w:p w14:paraId="6477EA18" w14:textId="3197D475" w:rsidR="008F2DE3" w:rsidRPr="002B16EB" w:rsidRDefault="008F2DE3" w:rsidP="008F2DE3">
      <w:pPr>
        <w:pStyle w:val="NoSpacing"/>
        <w:rPr>
          <w:lang w:val="en-AU"/>
        </w:rPr>
      </w:pPr>
    </w:p>
    <w:p w14:paraId="28BE4D05" w14:textId="1C6FAD44" w:rsidR="008F2DE3" w:rsidRPr="002B16EB" w:rsidRDefault="008F2DE3" w:rsidP="008F2DE3">
      <w:pPr>
        <w:pStyle w:val="NoSpacing"/>
        <w:rPr>
          <w:lang w:val="en-AU"/>
        </w:rPr>
      </w:pPr>
      <w:r w:rsidRPr="002B16EB">
        <w:rPr>
          <w:lang w:val="en-AU"/>
        </w:rPr>
        <w:t>PBWEEK2A</w:t>
      </w:r>
    </w:p>
    <w:p w14:paraId="65CFEB7E" w14:textId="03C95129" w:rsidR="008F2DE3" w:rsidRPr="002B16EB" w:rsidRDefault="008F2DE3" w:rsidP="008F2DE3">
      <w:pPr>
        <w:pStyle w:val="NoSpacing"/>
        <w:rPr>
          <w:lang w:val="en-AU"/>
        </w:rPr>
      </w:pPr>
      <w:r w:rsidRPr="002B16EB">
        <w:rPr>
          <w:lang w:val="en-AU"/>
        </w:rPr>
        <w:t>R21943* 08/04/03  NTXS  IBM Cobol, Dynamic-link, LE implementations</w:t>
      </w:r>
    </w:p>
    <w:p w14:paraId="5D3B4392" w14:textId="459C224A" w:rsidR="008F2DE3" w:rsidRPr="002B16EB" w:rsidRDefault="008F2DE3" w:rsidP="008F2DE3">
      <w:pPr>
        <w:pStyle w:val="NoSpacing"/>
        <w:rPr>
          <w:lang w:val="en-AU"/>
        </w:rPr>
      </w:pPr>
    </w:p>
    <w:p w14:paraId="11DC3A17" w14:textId="0C245778" w:rsidR="008F2DE3" w:rsidRPr="002B16EB" w:rsidRDefault="008F2DE3" w:rsidP="008F2DE3">
      <w:pPr>
        <w:pStyle w:val="NoSpacing"/>
        <w:rPr>
          <w:lang w:val="en-AU"/>
        </w:rPr>
      </w:pPr>
      <w:r w:rsidRPr="002B16EB">
        <w:rPr>
          <w:lang w:val="en-AU"/>
        </w:rPr>
        <w:t>PBWEEK2B</w:t>
      </w:r>
    </w:p>
    <w:p w14:paraId="693C5C5A" w14:textId="201EC98E" w:rsidR="008F2DE3" w:rsidRPr="002B16EB" w:rsidRDefault="008F2DE3" w:rsidP="008F2DE3">
      <w:pPr>
        <w:pStyle w:val="NoSpacing"/>
        <w:rPr>
          <w:lang w:val="en-AU"/>
        </w:rPr>
      </w:pPr>
      <w:r w:rsidRPr="002B16EB">
        <w:rPr>
          <w:lang w:val="en-AU"/>
        </w:rPr>
        <w:t>R23592* 13/02/04  AEYC  RENEWAL REVERSAL - U060</w:t>
      </w:r>
      <w:bookmarkEnd w:id="576"/>
    </w:p>
    <w:p w14:paraId="5827108B" w14:textId="6DB29B08" w:rsidR="00240BFC" w:rsidRPr="002B16EB" w:rsidRDefault="00240BFC" w:rsidP="008F2DE3">
      <w:pPr>
        <w:pStyle w:val="NoSpacing"/>
        <w:rPr>
          <w:lang w:val="en-AU"/>
        </w:rPr>
      </w:pPr>
    </w:p>
    <w:p w14:paraId="77F26961" w14:textId="56033FC2" w:rsidR="00240BFC" w:rsidRPr="002B16EB" w:rsidRDefault="00240BFC" w:rsidP="00240BFC">
      <w:pPr>
        <w:pStyle w:val="Heading1"/>
        <w:rPr>
          <w:lang w:val="en-AU"/>
        </w:rPr>
      </w:pPr>
      <w:bookmarkStart w:id="577" w:name="_Toc167368261"/>
      <w:r w:rsidRPr="002B16EB">
        <w:rPr>
          <w:lang w:val="en-AU"/>
        </w:rPr>
        <w:lastRenderedPageBreak/>
        <w:t>Jul 2022</w:t>
      </w:r>
      <w:bookmarkEnd w:id="577"/>
    </w:p>
    <w:p w14:paraId="1DF5756E" w14:textId="6CA6B4B5" w:rsidR="003B2197" w:rsidRPr="002B16EB" w:rsidRDefault="003B2197" w:rsidP="008F2DE3">
      <w:pPr>
        <w:pStyle w:val="NoSpacing"/>
        <w:rPr>
          <w:lang w:val="en-AU"/>
        </w:rPr>
      </w:pPr>
    </w:p>
    <w:p w14:paraId="526F62FD" w14:textId="3EDCEA03" w:rsidR="003B2197" w:rsidRPr="002B16EB" w:rsidRDefault="003B2197" w:rsidP="003B2197">
      <w:pPr>
        <w:pStyle w:val="Heading2"/>
        <w:rPr>
          <w:lang w:val="en-AU"/>
        </w:rPr>
      </w:pPr>
      <w:bookmarkStart w:id="578" w:name="_Toc167368262"/>
      <w:r w:rsidRPr="002B16EB">
        <w:rPr>
          <w:lang w:val="en-AU"/>
        </w:rPr>
        <w:t>27/06 Mon – 08/07 Fri (Personal Leave)</w:t>
      </w:r>
      <w:bookmarkEnd w:id="578"/>
    </w:p>
    <w:p w14:paraId="3C0A4CFB" w14:textId="161074FA" w:rsidR="003B2197" w:rsidRPr="002B16EB" w:rsidRDefault="003B2197" w:rsidP="008F2DE3">
      <w:pPr>
        <w:pStyle w:val="NoSpacing"/>
        <w:rPr>
          <w:lang w:val="en-AU"/>
        </w:rPr>
      </w:pPr>
      <w:r w:rsidRPr="002B16EB">
        <w:rPr>
          <w:lang w:val="en-AU"/>
        </w:rPr>
        <w:t>27/06 Cataract surgery at VEI</w:t>
      </w:r>
    </w:p>
    <w:p w14:paraId="10645E55" w14:textId="1CEBCE26" w:rsidR="003B2197" w:rsidRPr="002B16EB" w:rsidRDefault="003B2197" w:rsidP="008F2DE3">
      <w:pPr>
        <w:pStyle w:val="NoSpacing"/>
        <w:rPr>
          <w:lang w:val="en-AU"/>
        </w:rPr>
      </w:pPr>
      <w:r w:rsidRPr="002B16EB">
        <w:rPr>
          <w:lang w:val="en-AU"/>
        </w:rPr>
        <w:t>28/06 Follow up appt</w:t>
      </w:r>
    </w:p>
    <w:p w14:paraId="1D504792" w14:textId="605396D1" w:rsidR="003B2197" w:rsidRPr="002B16EB" w:rsidRDefault="003B2197" w:rsidP="008F2DE3">
      <w:pPr>
        <w:pStyle w:val="NoSpacing"/>
        <w:rPr>
          <w:lang w:val="en-AU"/>
        </w:rPr>
      </w:pPr>
      <w:r w:rsidRPr="002B16EB">
        <w:rPr>
          <w:lang w:val="en-AU"/>
        </w:rPr>
        <w:t>05/07 second follow up</w:t>
      </w:r>
    </w:p>
    <w:p w14:paraId="3AA5470B" w14:textId="71A3486F" w:rsidR="00240BFC" w:rsidRPr="002B16EB" w:rsidRDefault="003B2197" w:rsidP="008F2DE3">
      <w:pPr>
        <w:pStyle w:val="NoSpacing"/>
        <w:rPr>
          <w:lang w:val="en-AU"/>
        </w:rPr>
      </w:pPr>
      <w:r w:rsidRPr="002B16EB">
        <w:rPr>
          <w:lang w:val="en-AU"/>
        </w:rPr>
        <w:t>19/07 follow up appt</w:t>
      </w:r>
    </w:p>
    <w:p w14:paraId="026D220C" w14:textId="2FBFCF0C" w:rsidR="003B2197" w:rsidRPr="002B16EB" w:rsidRDefault="003B2197" w:rsidP="008F2DE3">
      <w:pPr>
        <w:pStyle w:val="NoSpacing"/>
        <w:rPr>
          <w:lang w:val="en-AU"/>
        </w:rPr>
      </w:pPr>
    </w:p>
    <w:p w14:paraId="6C76CB09" w14:textId="428E1F24" w:rsidR="003B2197" w:rsidRPr="002B16EB" w:rsidRDefault="003B2197" w:rsidP="003B2197">
      <w:pPr>
        <w:pStyle w:val="Heading2"/>
        <w:rPr>
          <w:lang w:val="en-AU"/>
        </w:rPr>
      </w:pPr>
      <w:bookmarkStart w:id="579" w:name="_Toc167368263"/>
      <w:r w:rsidRPr="002B16EB">
        <w:rPr>
          <w:lang w:val="en-AU"/>
        </w:rPr>
        <w:t>11/07 Mon (back to work)</w:t>
      </w:r>
      <w:bookmarkEnd w:id="579"/>
    </w:p>
    <w:p w14:paraId="614D885C" w14:textId="76751AEB" w:rsidR="003B2197" w:rsidRPr="002B16EB" w:rsidRDefault="003B2197" w:rsidP="003B2197">
      <w:pPr>
        <w:rPr>
          <w:lang w:val="en-AU"/>
        </w:rPr>
      </w:pPr>
    </w:p>
    <w:p w14:paraId="05969FFD" w14:textId="7D34F8E3" w:rsidR="003B2197" w:rsidRPr="002B16EB" w:rsidRDefault="003B2197" w:rsidP="003B2197">
      <w:pPr>
        <w:rPr>
          <w:lang w:val="en-AU"/>
        </w:rPr>
      </w:pPr>
      <w:proofErr w:type="spellStart"/>
      <w:r w:rsidRPr="002B16EB">
        <w:rPr>
          <w:lang w:val="en-AU"/>
        </w:rPr>
        <w:t>Ptasks</w:t>
      </w:r>
      <w:proofErr w:type="spellEnd"/>
      <w:r w:rsidRPr="002B16EB">
        <w:rPr>
          <w:lang w:val="en-AU"/>
        </w:rPr>
        <w:t xml:space="preserve"> – emails and updates</w:t>
      </w:r>
    </w:p>
    <w:p w14:paraId="743D0E81" w14:textId="69977CF4" w:rsidR="003B2197" w:rsidRPr="002B16EB" w:rsidRDefault="003B2197" w:rsidP="003B2197">
      <w:pPr>
        <w:rPr>
          <w:lang w:val="en-AU"/>
        </w:rPr>
      </w:pPr>
      <w:proofErr w:type="spellStart"/>
      <w:r w:rsidRPr="002B16EB">
        <w:rPr>
          <w:lang w:val="en-AU"/>
        </w:rPr>
        <w:t>Oncall</w:t>
      </w:r>
      <w:proofErr w:type="spellEnd"/>
      <w:r w:rsidRPr="002B16EB">
        <w:rPr>
          <w:lang w:val="en-AU"/>
        </w:rPr>
        <w:t xml:space="preserve"> roster – updates</w:t>
      </w:r>
    </w:p>
    <w:p w14:paraId="5E609516" w14:textId="371F5C68" w:rsidR="003B2197" w:rsidRPr="002B16EB" w:rsidRDefault="003B2197" w:rsidP="003B2197">
      <w:pPr>
        <w:rPr>
          <w:lang w:val="en-AU"/>
        </w:rPr>
      </w:pPr>
      <w:r w:rsidRPr="002B16EB">
        <w:rPr>
          <w:lang w:val="en-AU"/>
        </w:rPr>
        <w:t xml:space="preserve">July </w:t>
      </w:r>
      <w:proofErr w:type="spellStart"/>
      <w:r w:rsidRPr="002B16EB">
        <w:rPr>
          <w:lang w:val="en-AU"/>
        </w:rPr>
        <w:t>rel</w:t>
      </w:r>
      <w:proofErr w:type="spellEnd"/>
      <w:r w:rsidRPr="002B16EB">
        <w:rPr>
          <w:lang w:val="en-AU"/>
        </w:rPr>
        <w:t xml:space="preserve"> – Sajeev</w:t>
      </w:r>
    </w:p>
    <w:p w14:paraId="6C92825D" w14:textId="77777777" w:rsidR="003B2197" w:rsidRPr="002B16EB" w:rsidRDefault="003B2197" w:rsidP="003B2197">
      <w:pPr>
        <w:rPr>
          <w:lang w:val="en-AU"/>
        </w:rPr>
      </w:pP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B2197" w:rsidRPr="002B16EB" w14:paraId="4C939A4D"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01E86" w14:textId="77777777" w:rsidR="003B2197" w:rsidRPr="002B16EB" w:rsidRDefault="003B2197"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BFD484" w14:textId="59B6227B" w:rsidR="003B2197" w:rsidRPr="002B16EB" w:rsidRDefault="003B2197" w:rsidP="003B2197">
            <w:pPr>
              <w:rPr>
                <w:lang w:val="en-AU"/>
              </w:rPr>
            </w:pPr>
            <w:proofErr w:type="spellStart"/>
            <w:r w:rsidRPr="002B16EB">
              <w:rPr>
                <w:lang w:val="en-AU"/>
              </w:rPr>
              <w:t>Ptasks</w:t>
            </w:r>
            <w:proofErr w:type="spellEnd"/>
            <w:r w:rsidRPr="002B16EB">
              <w:rPr>
                <w:lang w:val="en-AU"/>
              </w:rPr>
              <w:t xml:space="preserve"> – emails and upd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48C3FD" w14:textId="77777777" w:rsidR="003B2197" w:rsidRPr="002B16EB" w:rsidRDefault="003B2197" w:rsidP="00030E72">
            <w:pPr>
              <w:autoSpaceDE w:val="0"/>
              <w:autoSpaceDN w:val="0"/>
              <w:adjustRightInd w:val="0"/>
              <w:spacing w:after="0" w:line="240" w:lineRule="auto"/>
              <w:rPr>
                <w:lang w:val="en-AU"/>
              </w:rPr>
            </w:pPr>
          </w:p>
        </w:tc>
      </w:tr>
      <w:tr w:rsidR="003B2197" w:rsidRPr="002B16EB" w14:paraId="63C1A750"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934A32" w14:textId="77777777" w:rsidR="003B2197" w:rsidRPr="002B16EB" w:rsidRDefault="003B2197"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6B6023" w14:textId="69928CDC" w:rsidR="003B2197" w:rsidRPr="002B16EB" w:rsidRDefault="003B2197" w:rsidP="003B2197">
            <w:pPr>
              <w:rPr>
                <w:lang w:val="en-AU"/>
              </w:rPr>
            </w:pPr>
            <w:proofErr w:type="spellStart"/>
            <w:r w:rsidRPr="002B16EB">
              <w:rPr>
                <w:lang w:val="en-AU"/>
              </w:rPr>
              <w:t>Oncall</w:t>
            </w:r>
            <w:proofErr w:type="spellEnd"/>
            <w:r w:rsidRPr="002B16EB">
              <w:rPr>
                <w:lang w:val="en-AU"/>
              </w:rPr>
              <w:t xml:space="preserve"> roster – upd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53D93D" w14:textId="77777777" w:rsidR="003B2197" w:rsidRPr="002B16EB" w:rsidRDefault="003B2197" w:rsidP="00030E72">
            <w:pPr>
              <w:pStyle w:val="NoSpacing"/>
              <w:rPr>
                <w:lang w:val="en-AU"/>
              </w:rPr>
            </w:pPr>
          </w:p>
        </w:tc>
      </w:tr>
      <w:tr w:rsidR="003B2197" w:rsidRPr="002B16EB" w14:paraId="552C1993"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3CA412" w14:textId="77777777" w:rsidR="003B2197" w:rsidRPr="002B16EB" w:rsidRDefault="003B2197"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F119F" w14:textId="55B3304C" w:rsidR="003B2197" w:rsidRPr="002B16EB" w:rsidRDefault="003B2197" w:rsidP="003B2197">
            <w:pPr>
              <w:rPr>
                <w:lang w:val="en-AU"/>
              </w:rPr>
            </w:pPr>
            <w:r w:rsidRPr="002B16EB">
              <w:rPr>
                <w:lang w:val="en-AU"/>
              </w:rPr>
              <w:t xml:space="preserve">July </w:t>
            </w:r>
            <w:proofErr w:type="spellStart"/>
            <w:r w:rsidRPr="002B16EB">
              <w:rPr>
                <w:lang w:val="en-AU"/>
              </w:rPr>
              <w:t>rel</w:t>
            </w:r>
            <w:proofErr w:type="spellEnd"/>
            <w:r w:rsidRPr="002B16EB">
              <w:rPr>
                <w:lang w:val="en-AU"/>
              </w:rPr>
              <w:t xml:space="preserve"> –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03B464" w14:textId="77777777" w:rsidR="003B2197" w:rsidRPr="002B16EB" w:rsidRDefault="003B2197" w:rsidP="00030E72">
            <w:pPr>
              <w:rPr>
                <w:rFonts w:ascii="Arial" w:hAnsi="Arial" w:cs="Arial"/>
                <w:lang w:val="en-AU"/>
              </w:rPr>
            </w:pPr>
          </w:p>
        </w:tc>
      </w:tr>
      <w:tr w:rsidR="003B2197" w:rsidRPr="002B16EB" w14:paraId="1469234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DDED8D" w14:textId="77777777" w:rsidR="003B2197" w:rsidRPr="002B16EB" w:rsidRDefault="003B2197"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EF0933" w14:textId="6561B845" w:rsidR="003B2197" w:rsidRPr="002B16EB" w:rsidRDefault="003B2197" w:rsidP="00030E72">
            <w:pPr>
              <w:autoSpaceDE w:val="0"/>
              <w:autoSpaceDN w:val="0"/>
              <w:adjustRightInd w:val="0"/>
              <w:spacing w:after="0" w:line="240" w:lineRule="auto"/>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Debtmar</w:t>
            </w:r>
            <w:proofErr w:type="spellEnd"/>
            <w:r w:rsidRPr="002B16EB">
              <w:rPr>
                <w:rFonts w:ascii="MS Sans Serif" w:hAnsi="MS Sans Serif" w:cs="MS Sans Serif"/>
                <w:sz w:val="17"/>
                <w:szCs w:val="17"/>
                <w:lang w:val="en-AU" w:bidi="hi-IN"/>
              </w:rPr>
              <w:t xml:space="preserve"> batch not in Link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40AE3C" w14:textId="77777777" w:rsidR="003B2197" w:rsidRPr="002B16EB" w:rsidRDefault="003B2197" w:rsidP="00030E72">
            <w:pPr>
              <w:pStyle w:val="NoSpacing"/>
              <w:rPr>
                <w:lang w:val="en-AU"/>
              </w:rPr>
            </w:pPr>
          </w:p>
        </w:tc>
      </w:tr>
      <w:tr w:rsidR="003B2197" w:rsidRPr="002B16EB" w14:paraId="5808276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7BB284" w14:textId="77777777" w:rsidR="003B2197" w:rsidRPr="002B16EB" w:rsidRDefault="003B2197"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F35660" w14:textId="77777777" w:rsidR="00005DC6" w:rsidRPr="002B16EB" w:rsidRDefault="00005DC6" w:rsidP="00005DC6">
            <w:pPr>
              <w:rPr>
                <w:lang w:val="en-AU"/>
              </w:rPr>
            </w:pPr>
            <w:r w:rsidRPr="002B16EB">
              <w:rPr>
                <w:lang w:val="en-AU"/>
              </w:rPr>
              <w:t>Alfresco UAT testing</w:t>
            </w:r>
          </w:p>
          <w:p w14:paraId="447C2342" w14:textId="77777777" w:rsidR="003B2197" w:rsidRPr="002B16EB" w:rsidRDefault="003B2197" w:rsidP="00030E72">
            <w:pPr>
              <w:autoSpaceDE w:val="0"/>
              <w:autoSpaceDN w:val="0"/>
              <w:rPr>
                <w:rFonts w:ascii="Consolas" w:hAnsi="Consolas"/>
                <w:color w:val="0070C0"/>
                <w:sz w:val="20"/>
                <w:szCs w:val="20"/>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16262" w14:textId="77777777" w:rsidR="003B2197" w:rsidRPr="002B16EB" w:rsidRDefault="003B2197" w:rsidP="00030E72">
            <w:pPr>
              <w:pStyle w:val="NoSpacing"/>
              <w:rPr>
                <w:lang w:val="en-AU"/>
              </w:rPr>
            </w:pPr>
          </w:p>
        </w:tc>
      </w:tr>
      <w:tr w:rsidR="003B2197" w:rsidRPr="002B16EB" w14:paraId="63284B9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DCD0DE" w14:textId="77777777" w:rsidR="003B2197" w:rsidRPr="002B16EB" w:rsidRDefault="003B2197"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83D3F4" w14:textId="77777777" w:rsidR="003B2197" w:rsidRPr="002B16EB" w:rsidRDefault="00CE1E40" w:rsidP="00030E72">
            <w:pPr>
              <w:autoSpaceDE w:val="0"/>
              <w:autoSpaceDN w:val="0"/>
              <w:adjustRightInd w:val="0"/>
              <w:spacing w:after="0" w:line="240" w:lineRule="auto"/>
              <w:rPr>
                <w:lang w:val="en-AU"/>
              </w:rPr>
            </w:pPr>
            <w:proofErr w:type="spellStart"/>
            <w:r w:rsidRPr="002B16EB">
              <w:rPr>
                <w:lang w:val="en-AU"/>
              </w:rPr>
              <w:t>Ir</w:t>
            </w:r>
            <w:proofErr w:type="spellEnd"/>
            <w:r w:rsidRPr="002B16EB">
              <w:rPr>
                <w:lang w:val="en-AU"/>
              </w:rPr>
              <w:t xml:space="preserve"> 2022-07-11-723-04 for receipt no</w:t>
            </w:r>
          </w:p>
          <w:p w14:paraId="7145B9CD" w14:textId="6F3AD7F7" w:rsidR="00CE1E40" w:rsidRPr="002B16EB" w:rsidRDefault="00CE1E40" w:rsidP="00030E72">
            <w:pPr>
              <w:autoSpaceDE w:val="0"/>
              <w:autoSpaceDN w:val="0"/>
              <w:adjustRightInd w:val="0"/>
              <w:spacing w:after="0" w:line="240" w:lineRule="auto"/>
              <w:rPr>
                <w:lang w:val="en-AU"/>
              </w:rPr>
            </w:pPr>
            <w:r w:rsidRPr="002B16EB">
              <w:rPr>
                <w:lang w:val="en-AU"/>
              </w:rPr>
              <w:t>1448 New Payment Platform (CTP receipts to RM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F5CF8E" w14:textId="77777777" w:rsidR="003B2197" w:rsidRPr="002B16EB" w:rsidRDefault="003B2197" w:rsidP="00030E72">
            <w:pPr>
              <w:pStyle w:val="NoSpacing"/>
              <w:rPr>
                <w:lang w:val="en-AU"/>
              </w:rPr>
            </w:pPr>
          </w:p>
        </w:tc>
      </w:tr>
      <w:tr w:rsidR="003B2197" w:rsidRPr="002B16EB" w14:paraId="3C35D12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E87A88" w14:textId="77777777" w:rsidR="003B2197" w:rsidRPr="002B16EB" w:rsidRDefault="003B2197"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1805C" w14:textId="77777777" w:rsidR="003B2197" w:rsidRPr="002B16EB" w:rsidRDefault="003B2197"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9611CD" w14:textId="77777777" w:rsidR="003B2197" w:rsidRPr="002B16EB" w:rsidRDefault="003B2197" w:rsidP="00030E72">
            <w:pPr>
              <w:pStyle w:val="NoSpacing"/>
              <w:rPr>
                <w:lang w:val="en-AU"/>
              </w:rPr>
            </w:pPr>
          </w:p>
        </w:tc>
      </w:tr>
    </w:tbl>
    <w:p w14:paraId="77A55307" w14:textId="77777777" w:rsidR="003B2197" w:rsidRPr="002B16EB" w:rsidRDefault="003B2197" w:rsidP="003B2197">
      <w:pPr>
        <w:pStyle w:val="NoSpacing"/>
        <w:rPr>
          <w:lang w:val="en-AU"/>
        </w:rPr>
      </w:pPr>
    </w:p>
    <w:p w14:paraId="59DB7ABD" w14:textId="3647A525" w:rsidR="00005DC6" w:rsidRPr="002B16EB" w:rsidRDefault="00005DC6" w:rsidP="003B2197">
      <w:pPr>
        <w:rPr>
          <w:lang w:val="en-AU"/>
        </w:rPr>
      </w:pPr>
      <w:r w:rsidRPr="002B16EB">
        <w:rPr>
          <w:lang w:val="en-AU"/>
        </w:rPr>
        <w:t xml:space="preserve">259572 Betty’s </w:t>
      </w:r>
      <w:proofErr w:type="spellStart"/>
      <w:r w:rsidRPr="002B16EB">
        <w:rPr>
          <w:lang w:val="en-AU"/>
        </w:rPr>
        <w:t>chg</w:t>
      </w:r>
      <w:proofErr w:type="spellEnd"/>
    </w:p>
    <w:p w14:paraId="75975B26" w14:textId="5EAD8DCA" w:rsidR="00005DC6" w:rsidRPr="002B16EB" w:rsidRDefault="00CE1E40" w:rsidP="003B2197">
      <w:pPr>
        <w:rPr>
          <w:lang w:val="en-AU"/>
        </w:rPr>
      </w:pPr>
      <w:r w:rsidRPr="002B16EB">
        <w:rPr>
          <w:lang w:val="en-AU"/>
        </w:rPr>
        <w:t>Russell Doherty advised that the current IR  2022-07-11-723-04  for increasing receipt no range will also include the monitoring of critical numbers like policy no ranges for Fe systems.</w:t>
      </w:r>
    </w:p>
    <w:p w14:paraId="4DE416B8" w14:textId="3AC67265" w:rsidR="00605AB2" w:rsidRPr="002B16EB" w:rsidRDefault="006D6CC2" w:rsidP="006D6CC2">
      <w:pPr>
        <w:pStyle w:val="Heading2"/>
        <w:rPr>
          <w:lang w:val="en-AU"/>
        </w:rPr>
      </w:pPr>
      <w:bookmarkStart w:id="580" w:name="_Toc167368264"/>
      <w:r w:rsidRPr="002B16EB">
        <w:rPr>
          <w:lang w:val="en-AU"/>
        </w:rPr>
        <w:t>12/07 Tue</w:t>
      </w:r>
      <w:bookmarkEnd w:id="580"/>
    </w:p>
    <w:p w14:paraId="6A1F5AC4" w14:textId="77777777" w:rsidR="006D6CC2" w:rsidRPr="002B16EB" w:rsidRDefault="006D6CC2" w:rsidP="006D6CC2">
      <w:pPr>
        <w:rPr>
          <w:lang w:val="en-AU"/>
        </w:rPr>
      </w:pP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05AB2" w:rsidRPr="002B16EB" w14:paraId="62F2A16C"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4873AD" w14:textId="77777777" w:rsidR="00605AB2" w:rsidRPr="002B16EB" w:rsidRDefault="00605AB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8A7DB9" w14:textId="1F8669FE" w:rsidR="00605AB2" w:rsidRPr="002B16EB" w:rsidRDefault="00605AB2"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062629" w14:textId="77777777" w:rsidR="00605AB2" w:rsidRPr="002B16EB" w:rsidRDefault="00605AB2" w:rsidP="00030E72">
            <w:pPr>
              <w:autoSpaceDE w:val="0"/>
              <w:autoSpaceDN w:val="0"/>
              <w:adjustRightInd w:val="0"/>
              <w:spacing w:after="0" w:line="240" w:lineRule="auto"/>
              <w:rPr>
                <w:lang w:val="en-AU"/>
              </w:rPr>
            </w:pPr>
          </w:p>
        </w:tc>
      </w:tr>
      <w:tr w:rsidR="00605AB2" w:rsidRPr="002B16EB" w14:paraId="3746D4E7"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27A4B9" w14:textId="77777777" w:rsidR="00605AB2" w:rsidRPr="002B16EB" w:rsidRDefault="00605AB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E703AE" w14:textId="77777777" w:rsidR="00605AB2" w:rsidRPr="002B16EB" w:rsidRDefault="00605AB2" w:rsidP="00030E72">
            <w:pPr>
              <w:rPr>
                <w:lang w:val="en-AU"/>
              </w:rPr>
            </w:pPr>
            <w:proofErr w:type="spellStart"/>
            <w:r w:rsidRPr="002B16EB">
              <w:rPr>
                <w:lang w:val="en-AU"/>
              </w:rPr>
              <w:t>Oncall</w:t>
            </w:r>
            <w:proofErr w:type="spellEnd"/>
            <w:r w:rsidRPr="002B16EB">
              <w:rPr>
                <w:lang w:val="en-AU"/>
              </w:rPr>
              <w:t xml:space="preserve"> roster – upd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50614" w14:textId="77777777" w:rsidR="00605AB2" w:rsidRPr="002B16EB" w:rsidRDefault="00605AB2" w:rsidP="00030E72">
            <w:pPr>
              <w:pStyle w:val="NoSpacing"/>
              <w:rPr>
                <w:lang w:val="en-AU"/>
              </w:rPr>
            </w:pPr>
          </w:p>
        </w:tc>
      </w:tr>
      <w:tr w:rsidR="00605AB2" w:rsidRPr="002B16EB" w14:paraId="75194F83"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627F21" w14:textId="77777777" w:rsidR="00605AB2" w:rsidRPr="002B16EB" w:rsidRDefault="00605AB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3ED54" w14:textId="743641A7" w:rsidR="00605AB2" w:rsidRPr="002B16EB" w:rsidRDefault="00605AB2" w:rsidP="00030E72">
            <w:pPr>
              <w:rPr>
                <w:lang w:val="en-AU"/>
              </w:rPr>
            </w:pPr>
            <w:r w:rsidRPr="002B16EB">
              <w:rPr>
                <w:lang w:val="en-AU"/>
              </w:rPr>
              <w:t xml:space="preserve">July </w:t>
            </w:r>
            <w:proofErr w:type="spellStart"/>
            <w:r w:rsidRPr="002B16EB">
              <w:rPr>
                <w:lang w:val="en-AU"/>
              </w:rPr>
              <w:t>rel</w:t>
            </w:r>
            <w:proofErr w:type="spellEnd"/>
            <w:r w:rsidRPr="002B16EB">
              <w:rPr>
                <w:lang w:val="en-AU"/>
              </w:rPr>
              <w:t xml:space="preserve"> – Sajeev – sign off request to Ne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A48F46" w14:textId="77777777" w:rsidR="00605AB2" w:rsidRPr="002B16EB" w:rsidRDefault="00605AB2" w:rsidP="00030E72">
            <w:pPr>
              <w:rPr>
                <w:rFonts w:ascii="Arial" w:hAnsi="Arial" w:cs="Arial"/>
                <w:lang w:val="en-AU"/>
              </w:rPr>
            </w:pPr>
          </w:p>
        </w:tc>
      </w:tr>
      <w:tr w:rsidR="00605AB2" w:rsidRPr="002B16EB" w14:paraId="19F697D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0C41AF" w14:textId="77777777" w:rsidR="00605AB2" w:rsidRPr="002B16EB" w:rsidRDefault="00605AB2"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40C265" w14:textId="1903D45D" w:rsidR="00605AB2" w:rsidRPr="002B16EB" w:rsidRDefault="00605AB2"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BNKD070 failed br-19 not set up, CWX not run, Joe Parsons keeps following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6E8524" w14:textId="77777777" w:rsidR="00605AB2" w:rsidRPr="002B16EB" w:rsidRDefault="00605AB2" w:rsidP="00030E72">
            <w:pPr>
              <w:pStyle w:val="NoSpacing"/>
              <w:rPr>
                <w:lang w:val="en-AU"/>
              </w:rPr>
            </w:pPr>
          </w:p>
        </w:tc>
      </w:tr>
      <w:tr w:rsidR="00605AB2" w:rsidRPr="002B16EB" w14:paraId="6F6179B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2CAE56" w14:textId="77777777" w:rsidR="00605AB2" w:rsidRPr="002B16EB" w:rsidRDefault="00605AB2"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B7D8AE" w14:textId="5020AA19" w:rsidR="00605AB2" w:rsidRPr="002B16EB" w:rsidRDefault="006D6CC2" w:rsidP="00030E72">
            <w:pPr>
              <w:autoSpaceDE w:val="0"/>
              <w:autoSpaceDN w:val="0"/>
              <w:rPr>
                <w:rFonts w:ascii="Consolas" w:hAnsi="Consolas"/>
                <w:color w:val="0070C0"/>
                <w:sz w:val="20"/>
                <w:szCs w:val="20"/>
                <w:lang w:val="en-AU"/>
              </w:rPr>
            </w:pPr>
            <w:r w:rsidRPr="002B16EB">
              <w:rPr>
                <w:rFonts w:ascii="Consolas" w:hAnsi="Consolas"/>
                <w:color w:val="0070C0"/>
                <w:sz w:val="20"/>
                <w:szCs w:val="20"/>
                <w:lang w:val="en-AU"/>
              </w:rPr>
              <w:t xml:space="preserve">INC12884640 - Polisy credit card receipts - batch 1 75 </w:t>
            </w:r>
            <w:r w:rsidRPr="002B16EB">
              <w:rPr>
                <w:rFonts w:ascii="Consolas" w:hAnsi="Consolas"/>
                <w:color w:val="0070C0"/>
                <w:sz w:val="20"/>
                <w:szCs w:val="20"/>
                <w:lang w:val="en-AU"/>
              </w:rPr>
              <w:lastRenderedPageBreak/>
              <w:t>2022 12 P001 m01 - DB2 erro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0087AB" w14:textId="77777777" w:rsidR="00605AB2" w:rsidRPr="002B16EB" w:rsidRDefault="00605AB2" w:rsidP="00030E72">
            <w:pPr>
              <w:pStyle w:val="NoSpacing"/>
              <w:rPr>
                <w:lang w:val="en-AU"/>
              </w:rPr>
            </w:pPr>
          </w:p>
        </w:tc>
      </w:tr>
      <w:tr w:rsidR="00605AB2" w:rsidRPr="002B16EB" w14:paraId="019180C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877671" w14:textId="77777777" w:rsidR="00605AB2" w:rsidRPr="002B16EB" w:rsidRDefault="00605AB2"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005FD" w14:textId="1901B0C7" w:rsidR="00605AB2" w:rsidRPr="002B16EB" w:rsidRDefault="00546A33" w:rsidP="00030E72">
            <w:pPr>
              <w:autoSpaceDE w:val="0"/>
              <w:autoSpaceDN w:val="0"/>
              <w:adjustRightInd w:val="0"/>
              <w:spacing w:after="0" w:line="240" w:lineRule="auto"/>
              <w:rPr>
                <w:lang w:val="en-AU"/>
              </w:rPr>
            </w:pPr>
            <w:r w:rsidRPr="002B16EB">
              <w:rPr>
                <w:lang w:val="en-AU"/>
              </w:rPr>
              <w:t>REGDEV20 abended and hanging without coming dow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F2A430" w14:textId="77777777" w:rsidR="00605AB2" w:rsidRPr="002B16EB" w:rsidRDefault="00605AB2" w:rsidP="00030E72">
            <w:pPr>
              <w:pStyle w:val="NoSpacing"/>
              <w:rPr>
                <w:lang w:val="en-AU"/>
              </w:rPr>
            </w:pPr>
          </w:p>
        </w:tc>
      </w:tr>
      <w:tr w:rsidR="00605AB2" w:rsidRPr="002B16EB" w14:paraId="2BAE4DD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064D1A" w14:textId="77777777" w:rsidR="00605AB2" w:rsidRPr="002B16EB" w:rsidRDefault="00605AB2"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C8AD1E" w14:textId="77777777" w:rsidR="00605AB2" w:rsidRPr="002B16EB" w:rsidRDefault="00605AB2"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A658EC" w14:textId="77777777" w:rsidR="00605AB2" w:rsidRPr="002B16EB" w:rsidRDefault="00605AB2" w:rsidP="00030E72">
            <w:pPr>
              <w:pStyle w:val="NoSpacing"/>
              <w:rPr>
                <w:lang w:val="en-AU"/>
              </w:rPr>
            </w:pPr>
          </w:p>
        </w:tc>
      </w:tr>
    </w:tbl>
    <w:p w14:paraId="58ED37E6" w14:textId="77777777" w:rsidR="00605AB2" w:rsidRPr="002B16EB" w:rsidRDefault="00605AB2" w:rsidP="00605AB2">
      <w:pPr>
        <w:pStyle w:val="NoSpacing"/>
        <w:rPr>
          <w:lang w:val="en-AU"/>
        </w:rPr>
      </w:pPr>
    </w:p>
    <w:p w14:paraId="19AFCB74" w14:textId="43391914" w:rsidR="00B97A64" w:rsidRPr="002B16EB" w:rsidRDefault="00B97A64" w:rsidP="00B97A64">
      <w:pPr>
        <w:pStyle w:val="Heading2"/>
        <w:rPr>
          <w:lang w:val="en-AU"/>
        </w:rPr>
      </w:pPr>
      <w:bookmarkStart w:id="581" w:name="_Toc167368265"/>
      <w:r w:rsidRPr="002B16EB">
        <w:rPr>
          <w:lang w:val="en-AU"/>
        </w:rPr>
        <w:t>13/07 Wed</w:t>
      </w:r>
      <w:bookmarkEnd w:id="58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97A64" w:rsidRPr="002B16EB" w14:paraId="2A5C0FBE"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0D0EF8" w14:textId="77777777" w:rsidR="00B97A64" w:rsidRPr="002B16EB" w:rsidRDefault="00B97A64"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414FE" w14:textId="672E917B" w:rsidR="00B97A64" w:rsidRPr="002B16EB" w:rsidRDefault="00406DA8" w:rsidP="00030E72">
            <w:pPr>
              <w:rPr>
                <w:lang w:val="en-AU"/>
              </w:rPr>
            </w:pPr>
            <w:r w:rsidRPr="002B16EB">
              <w:rPr>
                <w:lang w:val="en-AU"/>
              </w:rPr>
              <w:t>REGD</w:t>
            </w:r>
            <w:r w:rsidR="00546A33" w:rsidRPr="002B16EB">
              <w:rPr>
                <w:lang w:val="en-AU"/>
              </w:rPr>
              <w:t>EV20 abended and hanging without coming dow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A60007" w14:textId="77777777" w:rsidR="00B97A64" w:rsidRPr="002B16EB" w:rsidRDefault="00B97A64" w:rsidP="00030E72">
            <w:pPr>
              <w:autoSpaceDE w:val="0"/>
              <w:autoSpaceDN w:val="0"/>
              <w:adjustRightInd w:val="0"/>
              <w:spacing w:after="0" w:line="240" w:lineRule="auto"/>
              <w:rPr>
                <w:lang w:val="en-AU"/>
              </w:rPr>
            </w:pPr>
          </w:p>
        </w:tc>
      </w:tr>
      <w:tr w:rsidR="00B97A64" w:rsidRPr="002B16EB" w14:paraId="2A698698"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D4C7F6" w14:textId="77777777" w:rsidR="00B97A64" w:rsidRPr="002B16EB" w:rsidRDefault="00B97A64"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07FD57" w14:textId="77777777" w:rsidR="00B97A64" w:rsidRPr="002B16EB" w:rsidRDefault="00B97A64" w:rsidP="00030E72">
            <w:pPr>
              <w:rPr>
                <w:lang w:val="en-AU"/>
              </w:rPr>
            </w:pPr>
            <w:proofErr w:type="spellStart"/>
            <w:r w:rsidRPr="002B16EB">
              <w:rPr>
                <w:lang w:val="en-AU"/>
              </w:rPr>
              <w:t>Oncall</w:t>
            </w:r>
            <w:proofErr w:type="spellEnd"/>
            <w:r w:rsidRPr="002B16EB">
              <w:rPr>
                <w:lang w:val="en-AU"/>
              </w:rPr>
              <w:t xml:space="preserve"> roster – upd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EA554" w14:textId="77777777" w:rsidR="00B97A64" w:rsidRPr="002B16EB" w:rsidRDefault="00B97A64" w:rsidP="00030E72">
            <w:pPr>
              <w:pStyle w:val="NoSpacing"/>
              <w:rPr>
                <w:lang w:val="en-AU"/>
              </w:rPr>
            </w:pPr>
          </w:p>
        </w:tc>
      </w:tr>
      <w:tr w:rsidR="00B97A64" w:rsidRPr="002B16EB" w14:paraId="65AA8574"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5D5175" w14:textId="77777777" w:rsidR="00B97A64" w:rsidRPr="002B16EB" w:rsidRDefault="00B97A64"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0ABFFB" w14:textId="14C1BF65" w:rsidR="00B97A64" w:rsidRPr="002B16EB" w:rsidRDefault="00406DA8" w:rsidP="00030E72">
            <w:pPr>
              <w:rPr>
                <w:lang w:val="en-AU"/>
              </w:rPr>
            </w:pPr>
            <w:r w:rsidRPr="002B16EB">
              <w:rPr>
                <w:lang w:val="en-AU"/>
              </w:rPr>
              <w:t>MED FLEET EMAIL NOTIFICATION - REGD485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73EF26" w14:textId="77777777" w:rsidR="00B97A64" w:rsidRPr="002B16EB" w:rsidRDefault="00B97A64" w:rsidP="00030E72">
            <w:pPr>
              <w:rPr>
                <w:rFonts w:ascii="Arial" w:hAnsi="Arial" w:cs="Arial"/>
                <w:lang w:val="en-AU"/>
              </w:rPr>
            </w:pPr>
          </w:p>
        </w:tc>
      </w:tr>
      <w:tr w:rsidR="00B97A64" w:rsidRPr="002B16EB" w14:paraId="3513BF8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CEAE9F" w14:textId="77777777" w:rsidR="00B97A64" w:rsidRPr="002B16EB" w:rsidRDefault="00B97A64"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0DF0C9" w14:textId="5E94C786" w:rsidR="00B97A64" w:rsidRPr="002B16EB" w:rsidRDefault="00B97A64"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DB45DB" w14:textId="77777777" w:rsidR="00B97A64" w:rsidRPr="002B16EB" w:rsidRDefault="00B97A64" w:rsidP="00030E72">
            <w:pPr>
              <w:pStyle w:val="NoSpacing"/>
              <w:rPr>
                <w:lang w:val="en-AU"/>
              </w:rPr>
            </w:pPr>
          </w:p>
        </w:tc>
      </w:tr>
      <w:tr w:rsidR="00B97A64" w:rsidRPr="002B16EB" w14:paraId="4C617D7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A8214B" w14:textId="77777777" w:rsidR="00B97A64" w:rsidRPr="002B16EB" w:rsidRDefault="00B97A64"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12265E" w14:textId="0CB75206" w:rsidR="00B97A64" w:rsidRPr="002B16EB" w:rsidRDefault="00B97A64" w:rsidP="00030E72">
            <w:pPr>
              <w:autoSpaceDE w:val="0"/>
              <w:autoSpaceDN w:val="0"/>
              <w:rPr>
                <w:rFonts w:ascii="Consolas" w:hAnsi="Consolas"/>
                <w:color w:val="0070C0"/>
                <w:sz w:val="20"/>
                <w:szCs w:val="20"/>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56C21B" w14:textId="77777777" w:rsidR="00B97A64" w:rsidRPr="002B16EB" w:rsidRDefault="00B97A64" w:rsidP="00030E72">
            <w:pPr>
              <w:pStyle w:val="NoSpacing"/>
              <w:rPr>
                <w:lang w:val="en-AU"/>
              </w:rPr>
            </w:pPr>
          </w:p>
        </w:tc>
      </w:tr>
      <w:tr w:rsidR="00B97A64" w:rsidRPr="002B16EB" w14:paraId="4F1E041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174181" w14:textId="77777777" w:rsidR="00B97A64" w:rsidRPr="002B16EB" w:rsidRDefault="00B97A64"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8D4B2" w14:textId="77777777" w:rsidR="00B97A64" w:rsidRPr="002B16EB" w:rsidRDefault="00B97A64"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447A8C" w14:textId="77777777" w:rsidR="00B97A64" w:rsidRPr="002B16EB" w:rsidRDefault="00B97A64" w:rsidP="00030E72">
            <w:pPr>
              <w:pStyle w:val="NoSpacing"/>
              <w:rPr>
                <w:lang w:val="en-AU"/>
              </w:rPr>
            </w:pPr>
          </w:p>
        </w:tc>
      </w:tr>
      <w:tr w:rsidR="00B97A64" w:rsidRPr="002B16EB" w14:paraId="5B1F3F5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8F6E72" w14:textId="77777777" w:rsidR="00B97A64" w:rsidRPr="002B16EB" w:rsidRDefault="00B97A64"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8CFCEF" w14:textId="77777777" w:rsidR="00B97A64" w:rsidRPr="002B16EB" w:rsidRDefault="00B97A64"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D0176B" w14:textId="77777777" w:rsidR="00B97A64" w:rsidRPr="002B16EB" w:rsidRDefault="00B97A64" w:rsidP="00030E72">
            <w:pPr>
              <w:pStyle w:val="NoSpacing"/>
              <w:rPr>
                <w:lang w:val="en-AU"/>
              </w:rPr>
            </w:pPr>
          </w:p>
        </w:tc>
      </w:tr>
    </w:tbl>
    <w:p w14:paraId="58CE7DF1" w14:textId="77777777" w:rsidR="00B97A64" w:rsidRPr="002B16EB" w:rsidRDefault="00B97A64" w:rsidP="00B97A64">
      <w:pPr>
        <w:pStyle w:val="NoSpacing"/>
        <w:rPr>
          <w:lang w:val="en-AU"/>
        </w:rPr>
      </w:pPr>
    </w:p>
    <w:p w14:paraId="43256E07" w14:textId="3DDD1C14" w:rsidR="00CE1E40" w:rsidRPr="002B16EB" w:rsidRDefault="00C95D5A" w:rsidP="003B2197">
      <w:pPr>
        <w:rPr>
          <w:lang w:val="en-AU"/>
        </w:rPr>
      </w:pPr>
      <w:r w:rsidRPr="002B16EB">
        <w:rPr>
          <w:lang w:val="en-AU"/>
        </w:rPr>
        <w:t>------------ release activities  ---------------</w:t>
      </w:r>
    </w:p>
    <w:p w14:paraId="6EF0A95A" w14:textId="77777777" w:rsidR="006B7307" w:rsidRPr="002B16EB" w:rsidRDefault="006B7307" w:rsidP="006B7307">
      <w:pPr>
        <w:rPr>
          <w:lang w:val="en-AU"/>
        </w:rPr>
      </w:pPr>
      <w:bookmarkStart w:id="582" w:name="_Hlk132969081"/>
      <w:r w:rsidRPr="002B16EB">
        <w:rPr>
          <w:lang w:val="en-AU"/>
        </w:rPr>
        <w:t>We will deploying the Aug release changes to SYSPRJ on Fri 15</w:t>
      </w:r>
      <w:r w:rsidRPr="002B16EB">
        <w:rPr>
          <w:vertAlign w:val="superscript"/>
          <w:lang w:val="en-AU"/>
        </w:rPr>
        <w:t>th</w:t>
      </w:r>
      <w:r w:rsidRPr="002B16EB">
        <w:rPr>
          <w:lang w:val="en-AU"/>
        </w:rPr>
        <w:t xml:space="preserve"> ready for system test to start on Mon 18</w:t>
      </w:r>
      <w:r w:rsidRPr="002B16EB">
        <w:rPr>
          <w:vertAlign w:val="superscript"/>
          <w:lang w:val="en-AU"/>
        </w:rPr>
        <w:t>th</w:t>
      </w:r>
      <w:r w:rsidRPr="002B16EB">
        <w:rPr>
          <w:lang w:val="en-AU"/>
        </w:rPr>
        <w:t>. To ensure this happens smoothly we have a few tasks that need to be completed first.</w:t>
      </w:r>
    </w:p>
    <w:p w14:paraId="219DE4AC" w14:textId="77777777" w:rsidR="006B7307" w:rsidRPr="002B16EB" w:rsidRDefault="006B7307" w:rsidP="006B7307">
      <w:pPr>
        <w:rPr>
          <w:lang w:val="en-AU"/>
        </w:rPr>
      </w:pPr>
    </w:p>
    <w:p w14:paraId="415A6171" w14:textId="77777777" w:rsidR="006B7307" w:rsidRPr="002B16EB" w:rsidRDefault="006B7307" w:rsidP="006B7307">
      <w:pPr>
        <w:pStyle w:val="ListParagraph"/>
        <w:numPr>
          <w:ilvl w:val="0"/>
          <w:numId w:val="27"/>
        </w:numPr>
        <w:spacing w:after="0" w:line="240" w:lineRule="auto"/>
        <w:contextualSpacing w:val="0"/>
        <w:rPr>
          <w:rFonts w:eastAsia="Times New Roman"/>
          <w:lang w:val="en-AU"/>
        </w:rPr>
      </w:pPr>
      <w:r w:rsidRPr="002B16EB">
        <w:rPr>
          <w:rFonts w:eastAsia="Times New Roman"/>
          <w:lang w:val="en-AU"/>
        </w:rPr>
        <w:t>Update Aug release inventory list with all deployment elements. Must be completed today (Weds 13</w:t>
      </w:r>
      <w:r w:rsidRPr="002B16EB">
        <w:rPr>
          <w:rFonts w:eastAsia="Times New Roman"/>
          <w:vertAlign w:val="superscript"/>
          <w:lang w:val="en-AU"/>
        </w:rPr>
        <w:t>th</w:t>
      </w:r>
      <w:r w:rsidRPr="002B16EB">
        <w:rPr>
          <w:rFonts w:eastAsia="Times New Roman"/>
          <w:lang w:val="en-AU"/>
        </w:rPr>
        <w:t>)</w:t>
      </w:r>
    </w:p>
    <w:p w14:paraId="4359066A" w14:textId="77777777" w:rsidR="006B7307" w:rsidRPr="002B16EB" w:rsidRDefault="006B7307" w:rsidP="006B7307">
      <w:pPr>
        <w:rPr>
          <w:rFonts w:eastAsiaTheme="minorEastAsia"/>
          <w:lang w:val="en-AU"/>
        </w:rPr>
      </w:pPr>
    </w:p>
    <w:p w14:paraId="4957EC98" w14:textId="11C74087" w:rsidR="006B7307" w:rsidRPr="002B16EB" w:rsidRDefault="00B53A2B" w:rsidP="006B7307">
      <w:pPr>
        <w:pStyle w:val="ListParagraph"/>
        <w:numPr>
          <w:ilvl w:val="0"/>
          <w:numId w:val="28"/>
        </w:numPr>
        <w:spacing w:after="0" w:line="240" w:lineRule="auto"/>
        <w:contextualSpacing w:val="0"/>
        <w:rPr>
          <w:rFonts w:eastAsia="Times New Roman"/>
          <w:lang w:val="en-AU"/>
        </w:rPr>
      </w:pPr>
      <w:hyperlink r:id="rId159" w:history="1">
        <w:r w:rsidR="006B7307" w:rsidRPr="002B16EB">
          <w:rPr>
            <w:rStyle w:val="Hyperlink"/>
            <w:rFonts w:eastAsia="Times New Roman"/>
            <w:lang w:val="en-AU"/>
          </w:rPr>
          <w:t>U:\Information Technology\Retained Infrastructure\0106_Release Management\2022\08 (13 Aug) Monthly Release\Polisy\POLISY Inventory_List_REG_Rel_Aug_2022.xlsx</w:t>
        </w:r>
      </w:hyperlink>
    </w:p>
    <w:p w14:paraId="4D1C6620" w14:textId="77777777" w:rsidR="006B7307" w:rsidRPr="002B16EB" w:rsidRDefault="006B7307" w:rsidP="006B7307">
      <w:pPr>
        <w:rPr>
          <w:rFonts w:eastAsiaTheme="minorEastAsia"/>
          <w:lang w:val="en-AU"/>
        </w:rPr>
      </w:pPr>
    </w:p>
    <w:p w14:paraId="5586AA79" w14:textId="77777777" w:rsidR="006B7307" w:rsidRPr="002B16EB" w:rsidRDefault="006B7307" w:rsidP="006B7307">
      <w:pPr>
        <w:pStyle w:val="ListParagraph"/>
        <w:numPr>
          <w:ilvl w:val="0"/>
          <w:numId w:val="27"/>
        </w:numPr>
        <w:spacing w:after="0" w:line="240" w:lineRule="auto"/>
        <w:contextualSpacing w:val="0"/>
        <w:rPr>
          <w:rFonts w:eastAsia="Times New Roman"/>
          <w:lang w:val="en-AU"/>
        </w:rPr>
      </w:pPr>
      <w:r w:rsidRPr="002B16EB">
        <w:rPr>
          <w:rFonts w:eastAsia="Times New Roman"/>
          <w:lang w:val="en-AU"/>
        </w:rPr>
        <w:t>Promote Aug release changes to REG_Release_Aug2022 (Weds 13</w:t>
      </w:r>
      <w:r w:rsidRPr="002B16EB">
        <w:rPr>
          <w:rFonts w:eastAsia="Times New Roman"/>
          <w:vertAlign w:val="superscript"/>
          <w:lang w:val="en-AU"/>
        </w:rPr>
        <w:t>th</w:t>
      </w:r>
      <w:r w:rsidRPr="002B16EB">
        <w:rPr>
          <w:rFonts w:eastAsia="Times New Roman"/>
          <w:lang w:val="en-AU"/>
        </w:rPr>
        <w:t>)</w:t>
      </w:r>
    </w:p>
    <w:p w14:paraId="2A46BD6C" w14:textId="77777777" w:rsidR="006B7307" w:rsidRPr="002B16EB" w:rsidRDefault="006B7307" w:rsidP="006B7307">
      <w:pPr>
        <w:pStyle w:val="ListParagraph"/>
        <w:rPr>
          <w:rFonts w:eastAsiaTheme="minorEastAsia"/>
          <w:lang w:val="en-AU"/>
        </w:rPr>
      </w:pPr>
    </w:p>
    <w:p w14:paraId="76DDAD6D"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 xml:space="preserve">Polisy </w:t>
      </w:r>
      <w:proofErr w:type="spellStart"/>
      <w:r w:rsidRPr="002B16EB">
        <w:rPr>
          <w:rFonts w:eastAsia="Times New Roman"/>
          <w:lang w:val="en-AU"/>
        </w:rPr>
        <w:t>devs</w:t>
      </w:r>
      <w:proofErr w:type="spellEnd"/>
      <w:r w:rsidRPr="002B16EB">
        <w:rPr>
          <w:rFonts w:eastAsia="Times New Roman"/>
          <w:lang w:val="en-AU"/>
        </w:rPr>
        <w:t xml:space="preserve"> must promote all elements to REG_Release_Aug2022. The gatekeepers will only deploy elements that are in the release stream</w:t>
      </w:r>
    </w:p>
    <w:p w14:paraId="31531C98" w14:textId="77777777" w:rsidR="006B7307" w:rsidRPr="002B16EB" w:rsidRDefault="006B7307" w:rsidP="006B7307">
      <w:pPr>
        <w:rPr>
          <w:rFonts w:eastAsiaTheme="minorEastAsia"/>
          <w:lang w:val="en-AU"/>
        </w:rPr>
      </w:pPr>
    </w:p>
    <w:p w14:paraId="5C7CBF92" w14:textId="77777777" w:rsidR="006B7307" w:rsidRPr="002B16EB" w:rsidRDefault="006B7307" w:rsidP="006B7307">
      <w:pPr>
        <w:pStyle w:val="ListParagraph"/>
        <w:numPr>
          <w:ilvl w:val="0"/>
          <w:numId w:val="27"/>
        </w:numPr>
        <w:spacing w:after="0" w:line="240" w:lineRule="auto"/>
        <w:contextualSpacing w:val="0"/>
        <w:rPr>
          <w:rFonts w:eastAsia="Times New Roman"/>
          <w:lang w:val="en-AU"/>
        </w:rPr>
      </w:pPr>
      <w:r w:rsidRPr="002B16EB">
        <w:rPr>
          <w:rFonts w:eastAsia="Times New Roman"/>
          <w:lang w:val="en-AU"/>
        </w:rPr>
        <w:t xml:space="preserve">Execute DB </w:t>
      </w:r>
      <w:proofErr w:type="spellStart"/>
      <w:r w:rsidRPr="002B16EB">
        <w:rPr>
          <w:rFonts w:eastAsia="Times New Roman"/>
          <w:lang w:val="en-AU"/>
        </w:rPr>
        <w:t>svn</w:t>
      </w:r>
      <w:proofErr w:type="spellEnd"/>
      <w:r w:rsidRPr="002B16EB">
        <w:rPr>
          <w:rFonts w:eastAsia="Times New Roman"/>
          <w:lang w:val="en-AU"/>
        </w:rPr>
        <w:t xml:space="preserve"> scripts in ASMPRJ (POLA1) (Weds 13</w:t>
      </w:r>
      <w:r w:rsidRPr="002B16EB">
        <w:rPr>
          <w:rFonts w:eastAsia="Times New Roman"/>
          <w:vertAlign w:val="superscript"/>
          <w:lang w:val="en-AU"/>
        </w:rPr>
        <w:t>th</w:t>
      </w:r>
      <w:r w:rsidRPr="002B16EB">
        <w:rPr>
          <w:rFonts w:eastAsia="Times New Roman"/>
          <w:lang w:val="en-AU"/>
        </w:rPr>
        <w:t>)</w:t>
      </w:r>
    </w:p>
    <w:p w14:paraId="38CE2167" w14:textId="77777777" w:rsidR="006B7307" w:rsidRPr="002B16EB" w:rsidRDefault="006B7307" w:rsidP="006B7307">
      <w:pPr>
        <w:rPr>
          <w:rFonts w:eastAsiaTheme="minorEastAsia"/>
          <w:lang w:val="en-AU"/>
        </w:rPr>
      </w:pPr>
    </w:p>
    <w:p w14:paraId="56E42C55"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Polisy BAs/</w:t>
      </w:r>
      <w:proofErr w:type="spellStart"/>
      <w:r w:rsidRPr="002B16EB">
        <w:rPr>
          <w:rFonts w:eastAsia="Times New Roman"/>
          <w:lang w:val="en-AU"/>
        </w:rPr>
        <w:t>devs</w:t>
      </w:r>
      <w:proofErr w:type="spellEnd"/>
      <w:r w:rsidRPr="002B16EB">
        <w:rPr>
          <w:rFonts w:eastAsia="Times New Roman"/>
          <w:lang w:val="en-AU"/>
        </w:rPr>
        <w:t xml:space="preserve"> must ensure all DB </w:t>
      </w:r>
      <w:proofErr w:type="spellStart"/>
      <w:r w:rsidRPr="002B16EB">
        <w:rPr>
          <w:rFonts w:eastAsia="Times New Roman"/>
          <w:lang w:val="en-AU"/>
        </w:rPr>
        <w:t>svn</w:t>
      </w:r>
      <w:proofErr w:type="spellEnd"/>
      <w:r w:rsidRPr="002B16EB">
        <w:rPr>
          <w:rFonts w:eastAsia="Times New Roman"/>
          <w:lang w:val="en-AU"/>
        </w:rPr>
        <w:t xml:space="preserve"> scripts for Aug have been create in managed </w:t>
      </w:r>
      <w:proofErr w:type="spellStart"/>
      <w:r w:rsidRPr="002B16EB">
        <w:rPr>
          <w:rFonts w:eastAsia="Times New Roman"/>
          <w:lang w:val="en-AU"/>
        </w:rPr>
        <w:t>svn</w:t>
      </w:r>
      <w:proofErr w:type="spellEnd"/>
      <w:r w:rsidRPr="002B16EB">
        <w:rPr>
          <w:rFonts w:eastAsia="Times New Roman"/>
          <w:lang w:val="en-AU"/>
        </w:rPr>
        <w:t xml:space="preserve"> repository</w:t>
      </w:r>
    </w:p>
    <w:p w14:paraId="0A859066"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Polisy BAs/</w:t>
      </w:r>
      <w:proofErr w:type="spellStart"/>
      <w:r w:rsidRPr="002B16EB">
        <w:rPr>
          <w:rFonts w:eastAsia="Times New Roman"/>
          <w:lang w:val="en-AU"/>
        </w:rPr>
        <w:t>devs</w:t>
      </w:r>
      <w:proofErr w:type="spellEnd"/>
      <w:r w:rsidRPr="002B16EB">
        <w:rPr>
          <w:rFonts w:eastAsia="Times New Roman"/>
          <w:lang w:val="en-AU"/>
        </w:rPr>
        <w:t xml:space="preserve"> must request DBAs to execute any DB table change scripts in POLA1</w:t>
      </w:r>
    </w:p>
    <w:p w14:paraId="41015286"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Polisy BAs/</w:t>
      </w:r>
      <w:proofErr w:type="spellStart"/>
      <w:r w:rsidRPr="002B16EB">
        <w:rPr>
          <w:rFonts w:eastAsia="Times New Roman"/>
          <w:lang w:val="en-AU"/>
        </w:rPr>
        <w:t>devs</w:t>
      </w:r>
      <w:proofErr w:type="spellEnd"/>
      <w:r w:rsidRPr="002B16EB">
        <w:rPr>
          <w:rFonts w:eastAsia="Times New Roman"/>
          <w:lang w:val="en-AU"/>
        </w:rPr>
        <w:t xml:space="preserve"> can execute DB data scripts in POLA1 </w:t>
      </w:r>
    </w:p>
    <w:p w14:paraId="6AC7C4BB" w14:textId="77777777" w:rsidR="006B7307" w:rsidRPr="002B16EB" w:rsidRDefault="006B7307" w:rsidP="006B7307">
      <w:pPr>
        <w:rPr>
          <w:rFonts w:eastAsiaTheme="minorEastAsia"/>
          <w:lang w:val="en-AU"/>
        </w:rPr>
      </w:pPr>
    </w:p>
    <w:p w14:paraId="0CD322E9" w14:textId="77777777" w:rsidR="006B7307" w:rsidRPr="002B16EB" w:rsidRDefault="006B7307" w:rsidP="006B7307">
      <w:pPr>
        <w:pStyle w:val="ListParagraph"/>
        <w:numPr>
          <w:ilvl w:val="0"/>
          <w:numId w:val="27"/>
        </w:numPr>
        <w:spacing w:after="0" w:line="240" w:lineRule="auto"/>
        <w:contextualSpacing w:val="0"/>
        <w:rPr>
          <w:rFonts w:eastAsia="Times New Roman"/>
          <w:lang w:val="en-AU"/>
        </w:rPr>
      </w:pPr>
      <w:r w:rsidRPr="002B16EB">
        <w:rPr>
          <w:rFonts w:eastAsia="Times New Roman"/>
          <w:lang w:val="en-AU"/>
        </w:rPr>
        <w:t xml:space="preserve">Gatekeepers (Kimberley, </w:t>
      </w:r>
      <w:proofErr w:type="spellStart"/>
      <w:r w:rsidRPr="002B16EB">
        <w:rPr>
          <w:rFonts w:eastAsia="Times New Roman"/>
          <w:lang w:val="en-AU"/>
        </w:rPr>
        <w:t>Jissy</w:t>
      </w:r>
      <w:proofErr w:type="spellEnd"/>
      <w:r w:rsidRPr="002B16EB">
        <w:rPr>
          <w:rFonts w:eastAsia="Times New Roman"/>
          <w:lang w:val="en-AU"/>
        </w:rPr>
        <w:t xml:space="preserve"> and Janet) (Thurs 14</w:t>
      </w:r>
      <w:r w:rsidRPr="002B16EB">
        <w:rPr>
          <w:rFonts w:eastAsia="Times New Roman"/>
          <w:vertAlign w:val="superscript"/>
          <w:lang w:val="en-AU"/>
        </w:rPr>
        <w:t>th</w:t>
      </w:r>
      <w:r w:rsidRPr="002B16EB">
        <w:rPr>
          <w:rFonts w:eastAsia="Times New Roman"/>
          <w:lang w:val="en-AU"/>
        </w:rPr>
        <w:t>)</w:t>
      </w:r>
    </w:p>
    <w:p w14:paraId="1AEF0A8E" w14:textId="77777777" w:rsidR="006B7307" w:rsidRPr="002B16EB" w:rsidRDefault="006B7307" w:rsidP="006B7307">
      <w:pPr>
        <w:rPr>
          <w:rFonts w:eastAsiaTheme="minorEastAsia"/>
          <w:lang w:val="en-AU"/>
        </w:rPr>
      </w:pPr>
    </w:p>
    <w:p w14:paraId="5F74AF1E"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lastRenderedPageBreak/>
        <w:t>Build GIT file using Polisy inventory list above</w:t>
      </w:r>
    </w:p>
    <w:p w14:paraId="1A6F0152"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Build release package in REG_Release_Aug2022 (using GIT file)</w:t>
      </w:r>
    </w:p>
    <w:p w14:paraId="2F925E16"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Deploy Aug release package to ASM_REG_PRJ (note – it appears there are no BNK changes for Aug)</w:t>
      </w:r>
    </w:p>
    <w:p w14:paraId="1D304DC8"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Polisy BAs/</w:t>
      </w:r>
      <w:proofErr w:type="spellStart"/>
      <w:r w:rsidRPr="002B16EB">
        <w:rPr>
          <w:rFonts w:eastAsia="Times New Roman"/>
          <w:lang w:val="en-AU"/>
        </w:rPr>
        <w:t>devs</w:t>
      </w:r>
      <w:proofErr w:type="spellEnd"/>
      <w:r w:rsidRPr="002B16EB">
        <w:rPr>
          <w:rFonts w:eastAsia="Times New Roman"/>
          <w:lang w:val="en-AU"/>
        </w:rPr>
        <w:t xml:space="preserve"> to perform shakedown in ASMPRJ </w:t>
      </w:r>
    </w:p>
    <w:p w14:paraId="6124B8B0" w14:textId="77777777" w:rsidR="006B7307" w:rsidRPr="002B16EB" w:rsidRDefault="006B7307" w:rsidP="006B7307">
      <w:pPr>
        <w:rPr>
          <w:rFonts w:eastAsiaTheme="minorEastAsia"/>
          <w:lang w:val="en-AU"/>
        </w:rPr>
      </w:pPr>
    </w:p>
    <w:p w14:paraId="58CE1945" w14:textId="77777777" w:rsidR="006B7307" w:rsidRPr="002B16EB" w:rsidRDefault="006B7307" w:rsidP="006B7307">
      <w:pPr>
        <w:pStyle w:val="ListParagraph"/>
        <w:numPr>
          <w:ilvl w:val="0"/>
          <w:numId w:val="27"/>
        </w:numPr>
        <w:spacing w:after="0" w:line="240" w:lineRule="auto"/>
        <w:contextualSpacing w:val="0"/>
        <w:rPr>
          <w:rFonts w:eastAsia="Times New Roman"/>
          <w:lang w:val="en-AU"/>
        </w:rPr>
      </w:pPr>
      <w:r w:rsidRPr="002B16EB">
        <w:rPr>
          <w:rFonts w:eastAsia="Times New Roman"/>
          <w:lang w:val="en-AU"/>
        </w:rPr>
        <w:t xml:space="preserve">Execute DB </w:t>
      </w:r>
      <w:proofErr w:type="spellStart"/>
      <w:r w:rsidRPr="002B16EB">
        <w:rPr>
          <w:rFonts w:eastAsia="Times New Roman"/>
          <w:lang w:val="en-AU"/>
        </w:rPr>
        <w:t>svn</w:t>
      </w:r>
      <w:proofErr w:type="spellEnd"/>
      <w:r w:rsidRPr="002B16EB">
        <w:rPr>
          <w:rFonts w:eastAsia="Times New Roman"/>
          <w:lang w:val="en-AU"/>
        </w:rPr>
        <w:t xml:space="preserve"> scripts in SYSPRJ (POLS1) (Thurs 14</w:t>
      </w:r>
      <w:r w:rsidRPr="002B16EB">
        <w:rPr>
          <w:rFonts w:eastAsia="Times New Roman"/>
          <w:vertAlign w:val="superscript"/>
          <w:lang w:val="en-AU"/>
        </w:rPr>
        <w:t>th</w:t>
      </w:r>
      <w:r w:rsidRPr="002B16EB">
        <w:rPr>
          <w:rFonts w:eastAsia="Times New Roman"/>
          <w:lang w:val="en-AU"/>
        </w:rPr>
        <w:t>)</w:t>
      </w:r>
    </w:p>
    <w:p w14:paraId="75AC4407" w14:textId="77777777" w:rsidR="006B7307" w:rsidRPr="002B16EB" w:rsidRDefault="006B7307" w:rsidP="006B7307">
      <w:pPr>
        <w:rPr>
          <w:rFonts w:eastAsiaTheme="minorEastAsia"/>
          <w:lang w:val="en-AU"/>
        </w:rPr>
      </w:pPr>
    </w:p>
    <w:p w14:paraId="6CBACA2F"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Polisy BAs/</w:t>
      </w:r>
      <w:proofErr w:type="spellStart"/>
      <w:r w:rsidRPr="002B16EB">
        <w:rPr>
          <w:rFonts w:eastAsia="Times New Roman"/>
          <w:lang w:val="en-AU"/>
        </w:rPr>
        <w:t>devs</w:t>
      </w:r>
      <w:proofErr w:type="spellEnd"/>
      <w:r w:rsidRPr="002B16EB">
        <w:rPr>
          <w:rFonts w:eastAsia="Times New Roman"/>
          <w:lang w:val="en-AU"/>
        </w:rPr>
        <w:t xml:space="preserve"> must request DBAs to execute any DB table change scripts in POLS1</w:t>
      </w:r>
    </w:p>
    <w:p w14:paraId="64EEE402" w14:textId="559D5B06"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Polisy BAs/</w:t>
      </w:r>
      <w:proofErr w:type="spellStart"/>
      <w:r w:rsidRPr="002B16EB">
        <w:rPr>
          <w:rFonts w:eastAsia="Times New Roman"/>
          <w:lang w:val="en-AU"/>
        </w:rPr>
        <w:t>devs</w:t>
      </w:r>
      <w:proofErr w:type="spellEnd"/>
      <w:r w:rsidRPr="002B16EB">
        <w:rPr>
          <w:rFonts w:eastAsia="Times New Roman"/>
          <w:lang w:val="en-AU"/>
        </w:rPr>
        <w:t xml:space="preserve"> can execute DB data scripts in POLS1 </w:t>
      </w:r>
    </w:p>
    <w:p w14:paraId="1C753E39" w14:textId="3A66AFFC" w:rsidR="006B7307" w:rsidRPr="002B16EB" w:rsidRDefault="006B7307" w:rsidP="006B7307">
      <w:pPr>
        <w:pStyle w:val="ListParagraph"/>
        <w:numPr>
          <w:ilvl w:val="0"/>
          <w:numId w:val="27"/>
        </w:numPr>
        <w:spacing w:after="0" w:line="240" w:lineRule="auto"/>
        <w:contextualSpacing w:val="0"/>
        <w:rPr>
          <w:rFonts w:eastAsia="Times New Roman"/>
          <w:lang w:val="en-AU"/>
        </w:rPr>
      </w:pPr>
      <w:r w:rsidRPr="002B16EB">
        <w:rPr>
          <w:rFonts w:eastAsia="Times New Roman"/>
          <w:lang w:val="en-AU"/>
        </w:rPr>
        <w:t>Gatekeepers (Fri 15</w:t>
      </w:r>
      <w:r w:rsidRPr="002B16EB">
        <w:rPr>
          <w:rFonts w:eastAsia="Times New Roman"/>
          <w:vertAlign w:val="superscript"/>
          <w:lang w:val="en-AU"/>
        </w:rPr>
        <w:t>th</w:t>
      </w:r>
      <w:r w:rsidRPr="002B16EB">
        <w:rPr>
          <w:rFonts w:eastAsia="Times New Roman"/>
          <w:lang w:val="en-AU"/>
        </w:rPr>
        <w:t>)</w:t>
      </w:r>
    </w:p>
    <w:p w14:paraId="58E0BF9C"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Deploy Aug release package to SYS_REG_PRJ</w:t>
      </w:r>
    </w:p>
    <w:p w14:paraId="4123B8A3" w14:textId="77777777" w:rsidR="006B7307" w:rsidRPr="002B16EB" w:rsidRDefault="006B7307" w:rsidP="006B7307">
      <w:pPr>
        <w:pStyle w:val="ListParagraph"/>
        <w:numPr>
          <w:ilvl w:val="0"/>
          <w:numId w:val="28"/>
        </w:numPr>
        <w:spacing w:after="0" w:line="240" w:lineRule="auto"/>
        <w:contextualSpacing w:val="0"/>
        <w:rPr>
          <w:rFonts w:eastAsia="Times New Roman"/>
          <w:lang w:val="en-AU"/>
        </w:rPr>
      </w:pPr>
      <w:r w:rsidRPr="002B16EB">
        <w:rPr>
          <w:rFonts w:eastAsia="Times New Roman"/>
          <w:lang w:val="en-AU"/>
        </w:rPr>
        <w:t>Polisy BAs/</w:t>
      </w:r>
      <w:proofErr w:type="spellStart"/>
      <w:r w:rsidRPr="002B16EB">
        <w:rPr>
          <w:rFonts w:eastAsia="Times New Roman"/>
          <w:lang w:val="en-AU"/>
        </w:rPr>
        <w:t>devs</w:t>
      </w:r>
      <w:proofErr w:type="spellEnd"/>
      <w:r w:rsidRPr="002B16EB">
        <w:rPr>
          <w:rFonts w:eastAsia="Times New Roman"/>
          <w:lang w:val="en-AU"/>
        </w:rPr>
        <w:t xml:space="preserve"> to perform shakedown in SYSPRJ (CICSS1/CICSDIS1 and POLS1)</w:t>
      </w:r>
    </w:p>
    <w:p w14:paraId="4963AC26" w14:textId="77777777" w:rsidR="006B7307" w:rsidRPr="002B16EB" w:rsidRDefault="006B7307" w:rsidP="006B7307">
      <w:pPr>
        <w:autoSpaceDE w:val="0"/>
        <w:autoSpaceDN w:val="0"/>
        <w:rPr>
          <w:rFonts w:ascii="Arial" w:hAnsi="Arial" w:cs="Arial"/>
          <w:color w:val="000000"/>
          <w:sz w:val="20"/>
          <w:szCs w:val="20"/>
          <w:lang w:val="en-AU"/>
        </w:rPr>
      </w:pPr>
    </w:p>
    <w:p w14:paraId="3C182739" w14:textId="31D3D7E1" w:rsidR="006B7307" w:rsidRPr="002B16EB" w:rsidRDefault="006B7307" w:rsidP="006B7307">
      <w:pPr>
        <w:autoSpaceDE w:val="0"/>
        <w:autoSpaceDN w:val="0"/>
        <w:rPr>
          <w:rFonts w:ascii="Arial" w:hAnsi="Arial" w:cs="Arial"/>
          <w:b/>
          <w:bCs/>
          <w:color w:val="000000"/>
          <w:sz w:val="20"/>
          <w:szCs w:val="20"/>
          <w:lang w:val="en-AU"/>
        </w:rPr>
      </w:pPr>
      <w:r w:rsidRPr="002B16EB">
        <w:rPr>
          <w:rFonts w:ascii="Arial" w:hAnsi="Arial" w:cs="Arial"/>
          <w:b/>
          <w:bCs/>
          <w:color w:val="000000"/>
          <w:sz w:val="20"/>
          <w:szCs w:val="20"/>
          <w:lang w:val="en-AU"/>
        </w:rPr>
        <w:t>General housekeeping</w:t>
      </w:r>
    </w:p>
    <w:p w14:paraId="3CAE91F4" w14:textId="461BC14F" w:rsidR="006B7307" w:rsidRPr="002B16EB" w:rsidRDefault="006B7307" w:rsidP="006B7307">
      <w:pPr>
        <w:autoSpaceDE w:val="0"/>
        <w:autoSpaceDN w:val="0"/>
        <w:rPr>
          <w:rFonts w:ascii="Arial" w:hAnsi="Arial" w:cs="Arial"/>
          <w:color w:val="000000"/>
          <w:sz w:val="20"/>
          <w:szCs w:val="20"/>
          <w:lang w:val="en-AU"/>
        </w:rPr>
      </w:pPr>
      <w:r w:rsidRPr="002B16EB">
        <w:rPr>
          <w:rFonts w:ascii="Arial" w:hAnsi="Arial" w:cs="Arial"/>
          <w:color w:val="000000"/>
          <w:sz w:val="20"/>
          <w:szCs w:val="20"/>
          <w:lang w:val="en-AU"/>
        </w:rPr>
        <w:t xml:space="preserve">Please ensure you maintain the Aug release </w:t>
      </w:r>
      <w:proofErr w:type="spellStart"/>
      <w:r w:rsidRPr="002B16EB">
        <w:rPr>
          <w:rFonts w:ascii="Arial" w:hAnsi="Arial" w:cs="Arial"/>
          <w:color w:val="000000"/>
          <w:sz w:val="20"/>
          <w:szCs w:val="20"/>
          <w:lang w:val="en-AU"/>
        </w:rPr>
        <w:t>implementaiton</w:t>
      </w:r>
      <w:proofErr w:type="spellEnd"/>
      <w:r w:rsidRPr="002B16EB">
        <w:rPr>
          <w:rFonts w:ascii="Arial" w:hAnsi="Arial" w:cs="Arial"/>
          <w:color w:val="000000"/>
          <w:sz w:val="20"/>
          <w:szCs w:val="20"/>
          <w:lang w:val="en-AU"/>
        </w:rPr>
        <w:t xml:space="preserve"> plan and retrofit wiki page,</w:t>
      </w:r>
    </w:p>
    <w:p w14:paraId="053F4EA1" w14:textId="5905946B" w:rsidR="006B7307" w:rsidRPr="002B16EB" w:rsidRDefault="00B53A2B" w:rsidP="006B7307">
      <w:pPr>
        <w:autoSpaceDE w:val="0"/>
        <w:autoSpaceDN w:val="0"/>
        <w:rPr>
          <w:rFonts w:ascii="Arial" w:hAnsi="Arial" w:cs="Arial"/>
          <w:color w:val="000000"/>
          <w:sz w:val="20"/>
          <w:szCs w:val="20"/>
          <w:lang w:val="en-AU"/>
        </w:rPr>
      </w:pPr>
      <w:hyperlink r:id="rId160" w:history="1">
        <w:r w:rsidR="006B7307" w:rsidRPr="002B16EB">
          <w:rPr>
            <w:rStyle w:val="Hyperlink"/>
            <w:rFonts w:ascii="Arial" w:hAnsi="Arial" w:cs="Arial"/>
            <w:sz w:val="20"/>
            <w:szCs w:val="20"/>
            <w:lang w:val="en-AU"/>
          </w:rPr>
          <w:t>U:\Information Technology\Retained Infrastructure\0106_Release Management\2022\08 (13 Aug) Monthly Release\August Release - Detailed Plan v0.1.xlsx</w:t>
        </w:r>
      </w:hyperlink>
    </w:p>
    <w:p w14:paraId="633F14F7" w14:textId="3C3504CA" w:rsidR="006B7307" w:rsidRPr="002B16EB" w:rsidRDefault="00B53A2B" w:rsidP="006B7307">
      <w:pPr>
        <w:autoSpaceDE w:val="0"/>
        <w:autoSpaceDN w:val="0"/>
        <w:rPr>
          <w:rFonts w:ascii="Arial" w:hAnsi="Arial" w:cs="Arial"/>
          <w:color w:val="000000"/>
          <w:sz w:val="20"/>
          <w:szCs w:val="20"/>
          <w:lang w:val="en-AU"/>
        </w:rPr>
      </w:pPr>
      <w:hyperlink r:id="rId161" w:history="1">
        <w:r w:rsidR="006B7307" w:rsidRPr="002B16EB">
          <w:rPr>
            <w:rStyle w:val="Hyperlink"/>
            <w:lang w:val="en-AU"/>
          </w:rPr>
          <w:t>AUGUST 2022 Release - IT - GIE - Polisy Enhancements(AD Polisy Development) - wiki (aal.au)</w:t>
        </w:r>
      </w:hyperlink>
    </w:p>
    <w:p w14:paraId="06142BFD" w14:textId="77777777" w:rsidR="006B7307" w:rsidRPr="002B16EB" w:rsidRDefault="006B7307" w:rsidP="006B7307">
      <w:pPr>
        <w:autoSpaceDE w:val="0"/>
        <w:autoSpaceDN w:val="0"/>
        <w:rPr>
          <w:rFonts w:ascii="Arial" w:hAnsi="Arial" w:cs="Arial"/>
          <w:color w:val="000000"/>
          <w:sz w:val="20"/>
          <w:szCs w:val="20"/>
          <w:lang w:val="en-AU"/>
        </w:rPr>
      </w:pPr>
      <w:r w:rsidRPr="002B16EB">
        <w:rPr>
          <w:rFonts w:ascii="Arial" w:hAnsi="Arial" w:cs="Arial"/>
          <w:color w:val="000000"/>
          <w:sz w:val="20"/>
          <w:szCs w:val="20"/>
          <w:lang w:val="en-AU"/>
        </w:rPr>
        <w:t>Regards</w:t>
      </w:r>
    </w:p>
    <w:p w14:paraId="4EE83DBC" w14:textId="77777777" w:rsidR="006B7307" w:rsidRPr="002B16EB" w:rsidRDefault="006B7307" w:rsidP="006B7307">
      <w:pPr>
        <w:autoSpaceDE w:val="0"/>
        <w:autoSpaceDN w:val="0"/>
        <w:rPr>
          <w:rFonts w:ascii="Arial" w:hAnsi="Arial" w:cs="Arial"/>
          <w:color w:val="000000"/>
          <w:sz w:val="20"/>
          <w:szCs w:val="20"/>
          <w:lang w:val="en-AU"/>
        </w:rPr>
      </w:pPr>
      <w:r w:rsidRPr="002B16EB">
        <w:rPr>
          <w:rFonts w:ascii="Arial" w:hAnsi="Arial" w:cs="Arial"/>
          <w:color w:val="000000"/>
          <w:sz w:val="20"/>
          <w:szCs w:val="20"/>
          <w:lang w:val="en-AU"/>
        </w:rPr>
        <w:t>Paul</w:t>
      </w:r>
    </w:p>
    <w:bookmarkEnd w:id="582"/>
    <w:p w14:paraId="67DB10C4" w14:textId="74DA652E" w:rsidR="003B2197" w:rsidRPr="002B16EB" w:rsidRDefault="003B2197" w:rsidP="003B2197">
      <w:pPr>
        <w:rPr>
          <w:lang w:val="en-AU"/>
        </w:rPr>
      </w:pPr>
    </w:p>
    <w:p w14:paraId="7B8C17AF" w14:textId="090ADC6F" w:rsidR="003009D2" w:rsidRPr="002B16EB" w:rsidRDefault="003009D2" w:rsidP="003009D2">
      <w:pPr>
        <w:pStyle w:val="Heading2"/>
        <w:rPr>
          <w:lang w:val="en-AU"/>
        </w:rPr>
      </w:pPr>
      <w:bookmarkStart w:id="583" w:name="_Toc167368266"/>
      <w:r w:rsidRPr="002B16EB">
        <w:rPr>
          <w:lang w:val="en-AU"/>
        </w:rPr>
        <w:t>14/07 Thu</w:t>
      </w:r>
      <w:bookmarkEnd w:id="58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009D2" w:rsidRPr="002B16EB" w14:paraId="79AC3F81"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75A0B1" w14:textId="77777777" w:rsidR="003009D2" w:rsidRPr="002B16EB" w:rsidRDefault="003009D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A2FF94" w14:textId="77777777" w:rsidR="003009D2" w:rsidRPr="002B16EB" w:rsidRDefault="003009D2" w:rsidP="00030E72">
            <w:pPr>
              <w:rPr>
                <w:lang w:val="en-AU"/>
              </w:rPr>
            </w:pPr>
            <w:r w:rsidRPr="002B16EB">
              <w:rPr>
                <w:lang w:val="en-AU"/>
              </w:rPr>
              <w:t>REGDEV20 abended and hanging without coming down</w:t>
            </w:r>
          </w:p>
          <w:p w14:paraId="63A2738D" w14:textId="1563CCEB" w:rsidR="003009D2" w:rsidRPr="002B16EB" w:rsidRDefault="003310CA" w:rsidP="00030E72">
            <w:pPr>
              <w:rPr>
                <w:lang w:val="en-AU"/>
              </w:rPr>
            </w:pPr>
            <w:r w:rsidRPr="002B16EB">
              <w:rPr>
                <w:lang w:val="en-AU"/>
              </w:rPr>
              <w:t>After FETCH---IBBILL-ADD the program doesn’t check for end of cursor, always go to updat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7CC79" w14:textId="77777777" w:rsidR="003009D2" w:rsidRPr="002B16EB" w:rsidRDefault="003009D2" w:rsidP="00030E72">
            <w:pPr>
              <w:autoSpaceDE w:val="0"/>
              <w:autoSpaceDN w:val="0"/>
              <w:adjustRightInd w:val="0"/>
              <w:spacing w:after="0" w:line="240" w:lineRule="auto"/>
              <w:rPr>
                <w:lang w:val="en-AU"/>
              </w:rPr>
            </w:pPr>
          </w:p>
        </w:tc>
      </w:tr>
      <w:tr w:rsidR="003009D2" w:rsidRPr="002B16EB" w14:paraId="6BE4B1F6"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0D3A3D" w14:textId="77777777" w:rsidR="003009D2" w:rsidRPr="002B16EB" w:rsidRDefault="003009D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01218" w14:textId="77777777" w:rsidR="003009D2" w:rsidRPr="002B16EB" w:rsidRDefault="003009D2" w:rsidP="00030E72">
            <w:pPr>
              <w:rPr>
                <w:lang w:val="en-AU"/>
              </w:rPr>
            </w:pPr>
            <w:proofErr w:type="spellStart"/>
            <w:r w:rsidRPr="002B16EB">
              <w:rPr>
                <w:lang w:val="en-AU"/>
              </w:rPr>
              <w:t>Oncall</w:t>
            </w:r>
            <w:proofErr w:type="spellEnd"/>
            <w:r w:rsidRPr="002B16EB">
              <w:rPr>
                <w:lang w:val="en-AU"/>
              </w:rPr>
              <w:t xml:space="preserve"> roster – upd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31E0D" w14:textId="77777777" w:rsidR="003009D2" w:rsidRPr="002B16EB" w:rsidRDefault="003009D2" w:rsidP="00030E72">
            <w:pPr>
              <w:pStyle w:val="NoSpacing"/>
              <w:rPr>
                <w:lang w:val="en-AU"/>
              </w:rPr>
            </w:pPr>
          </w:p>
        </w:tc>
      </w:tr>
      <w:tr w:rsidR="003009D2" w:rsidRPr="002B16EB" w14:paraId="7B681F3C"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8C1105" w14:textId="77777777" w:rsidR="003009D2" w:rsidRPr="002B16EB" w:rsidRDefault="003009D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75C0F5" w14:textId="2064788A" w:rsidR="003009D2" w:rsidRPr="002B16EB" w:rsidRDefault="007A7C27" w:rsidP="00030E72">
            <w:pPr>
              <w:rPr>
                <w:lang w:val="en-AU"/>
              </w:rPr>
            </w:pPr>
            <w:r w:rsidRPr="002B16EB">
              <w:rPr>
                <w:lang w:val="en-AU"/>
              </w:rPr>
              <w:t>INC12898878 - 37 5241595 9TP - policy not showing in POLIS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787688" w14:textId="77777777" w:rsidR="003009D2" w:rsidRPr="002B16EB" w:rsidRDefault="003009D2" w:rsidP="00030E72">
            <w:pPr>
              <w:rPr>
                <w:rFonts w:ascii="Arial" w:hAnsi="Arial" w:cs="Arial"/>
                <w:lang w:val="en-AU"/>
              </w:rPr>
            </w:pPr>
          </w:p>
        </w:tc>
      </w:tr>
      <w:tr w:rsidR="003009D2" w:rsidRPr="002B16EB" w14:paraId="75AF4BB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834D49" w14:textId="77777777" w:rsidR="003009D2" w:rsidRPr="002B16EB" w:rsidRDefault="003009D2"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38D98A" w14:textId="55DA172B" w:rsidR="003009D2" w:rsidRPr="002B16EB" w:rsidRDefault="007A7C27"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809325/ INC12884640 - Polisy credit card receipts - batch 1 75 2022 12 P001 m01 - DB2 erro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FE4BD0" w14:textId="1ED6790A" w:rsidR="003009D2" w:rsidRPr="002B16EB" w:rsidRDefault="007A7C27" w:rsidP="00030E72">
            <w:pPr>
              <w:pStyle w:val="NoSpacing"/>
              <w:rPr>
                <w:lang w:val="en-AU"/>
              </w:rPr>
            </w:pPr>
            <w:r w:rsidRPr="002B16EB">
              <w:rPr>
                <w:lang w:val="en-AU"/>
              </w:rPr>
              <w:t>Pol00 - Alison</w:t>
            </w:r>
          </w:p>
        </w:tc>
      </w:tr>
      <w:tr w:rsidR="003009D2" w:rsidRPr="002B16EB" w14:paraId="2AE309F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F9A86A" w14:textId="77777777" w:rsidR="003009D2" w:rsidRPr="002B16EB" w:rsidRDefault="003009D2"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ED607" w14:textId="77777777" w:rsidR="003009D2" w:rsidRPr="002B16EB" w:rsidRDefault="003009D2" w:rsidP="00030E72">
            <w:pPr>
              <w:autoSpaceDE w:val="0"/>
              <w:autoSpaceDN w:val="0"/>
              <w:rPr>
                <w:rFonts w:ascii="Consolas" w:hAnsi="Consolas"/>
                <w:color w:val="0070C0"/>
                <w:sz w:val="20"/>
                <w:szCs w:val="20"/>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25BD7D" w14:textId="77777777" w:rsidR="003009D2" w:rsidRPr="002B16EB" w:rsidRDefault="003009D2" w:rsidP="00030E72">
            <w:pPr>
              <w:pStyle w:val="NoSpacing"/>
              <w:rPr>
                <w:lang w:val="en-AU"/>
              </w:rPr>
            </w:pPr>
          </w:p>
        </w:tc>
      </w:tr>
      <w:tr w:rsidR="003009D2" w:rsidRPr="002B16EB" w14:paraId="675AA96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018931" w14:textId="77777777" w:rsidR="003009D2" w:rsidRPr="002B16EB" w:rsidRDefault="003009D2"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8F571" w14:textId="77777777" w:rsidR="003009D2" w:rsidRPr="002B16EB" w:rsidRDefault="003009D2"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ECC553" w14:textId="77777777" w:rsidR="003009D2" w:rsidRPr="002B16EB" w:rsidRDefault="003009D2" w:rsidP="00030E72">
            <w:pPr>
              <w:pStyle w:val="NoSpacing"/>
              <w:rPr>
                <w:lang w:val="en-AU"/>
              </w:rPr>
            </w:pPr>
          </w:p>
        </w:tc>
      </w:tr>
      <w:tr w:rsidR="003009D2" w:rsidRPr="002B16EB" w14:paraId="1A705BC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212990" w14:textId="77777777" w:rsidR="003009D2" w:rsidRPr="002B16EB" w:rsidRDefault="003009D2"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4430AF" w14:textId="77777777" w:rsidR="003009D2" w:rsidRPr="002B16EB" w:rsidRDefault="003009D2"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0C8C55" w14:textId="77777777" w:rsidR="003009D2" w:rsidRPr="002B16EB" w:rsidRDefault="003009D2" w:rsidP="00030E72">
            <w:pPr>
              <w:pStyle w:val="NoSpacing"/>
              <w:rPr>
                <w:lang w:val="en-AU"/>
              </w:rPr>
            </w:pPr>
          </w:p>
        </w:tc>
      </w:tr>
    </w:tbl>
    <w:p w14:paraId="637E3616" w14:textId="77777777" w:rsidR="003009D2" w:rsidRPr="002B16EB" w:rsidRDefault="003009D2" w:rsidP="003009D2">
      <w:pPr>
        <w:pStyle w:val="NoSpacing"/>
        <w:rPr>
          <w:lang w:val="en-AU"/>
        </w:rPr>
      </w:pPr>
    </w:p>
    <w:p w14:paraId="3329144A" w14:textId="1A334568" w:rsidR="006F565D" w:rsidRPr="002B16EB" w:rsidRDefault="006F565D" w:rsidP="006F565D">
      <w:pPr>
        <w:pStyle w:val="Heading2"/>
        <w:rPr>
          <w:lang w:val="en-AU"/>
        </w:rPr>
      </w:pPr>
      <w:bookmarkStart w:id="584" w:name="_Toc167368267"/>
      <w:r w:rsidRPr="002B16EB">
        <w:rPr>
          <w:lang w:val="en-AU"/>
        </w:rPr>
        <w:t>15/07 Fri</w:t>
      </w:r>
      <w:bookmarkEnd w:id="58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F565D" w:rsidRPr="002B16EB" w14:paraId="4FC1054F"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FC2D87" w14:textId="77777777" w:rsidR="006F565D" w:rsidRPr="002B16EB" w:rsidRDefault="006F565D"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65D1A0" w14:textId="3BFA7023" w:rsidR="006F565D" w:rsidRPr="002B16EB" w:rsidRDefault="006F565D"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7B7C0" w14:textId="77777777" w:rsidR="006F565D" w:rsidRPr="002B16EB" w:rsidRDefault="006F565D" w:rsidP="00030E72">
            <w:pPr>
              <w:autoSpaceDE w:val="0"/>
              <w:autoSpaceDN w:val="0"/>
              <w:adjustRightInd w:val="0"/>
              <w:spacing w:after="0" w:line="240" w:lineRule="auto"/>
              <w:rPr>
                <w:lang w:val="en-AU"/>
              </w:rPr>
            </w:pPr>
          </w:p>
        </w:tc>
      </w:tr>
      <w:tr w:rsidR="006F565D" w:rsidRPr="002B16EB" w14:paraId="5A9ED82E"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F58942" w14:textId="77777777" w:rsidR="006F565D" w:rsidRPr="002B16EB" w:rsidRDefault="006F565D"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9F6F7B" w14:textId="77777777" w:rsidR="006F565D" w:rsidRPr="002B16EB" w:rsidRDefault="006F565D" w:rsidP="00030E72">
            <w:pPr>
              <w:rPr>
                <w:lang w:val="en-AU"/>
              </w:rPr>
            </w:pPr>
            <w:proofErr w:type="spellStart"/>
            <w:r w:rsidRPr="002B16EB">
              <w:rPr>
                <w:lang w:val="en-AU"/>
              </w:rPr>
              <w:t>Oncall</w:t>
            </w:r>
            <w:proofErr w:type="spellEnd"/>
            <w:r w:rsidRPr="002B16EB">
              <w:rPr>
                <w:lang w:val="en-AU"/>
              </w:rPr>
              <w:t xml:space="preserve"> roster – upd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4BEF7" w14:textId="77777777" w:rsidR="006F565D" w:rsidRPr="002B16EB" w:rsidRDefault="006F565D" w:rsidP="00030E72">
            <w:pPr>
              <w:pStyle w:val="NoSpacing"/>
              <w:rPr>
                <w:lang w:val="en-AU"/>
              </w:rPr>
            </w:pPr>
          </w:p>
        </w:tc>
      </w:tr>
      <w:tr w:rsidR="006F565D" w:rsidRPr="002B16EB" w14:paraId="055BF6CF"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D83D5F" w14:textId="77777777" w:rsidR="006F565D" w:rsidRPr="002B16EB" w:rsidRDefault="006F565D" w:rsidP="00030E72">
            <w:pPr>
              <w:pStyle w:val="NoSpacing"/>
              <w:spacing w:line="256" w:lineRule="auto"/>
              <w:rPr>
                <w:lang w:val="en-AU"/>
              </w:rPr>
            </w:pPr>
            <w:r w:rsidRPr="002B16EB">
              <w:rPr>
                <w:lang w:val="en-AU"/>
              </w:rPr>
              <w:lastRenderedPageBreak/>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E3453" w14:textId="77777777" w:rsidR="006F565D" w:rsidRPr="002B16EB" w:rsidRDefault="006F565D" w:rsidP="00030E72">
            <w:pPr>
              <w:rPr>
                <w:lang w:val="en-AU"/>
              </w:rPr>
            </w:pPr>
            <w:r w:rsidRPr="002B16EB">
              <w:rPr>
                <w:lang w:val="en-AU"/>
              </w:rPr>
              <w:t>INC12898878 - 37 5241595 9TP - policy not showing in POLISY</w:t>
            </w:r>
          </w:p>
          <w:p w14:paraId="74B7251F" w14:textId="6BACA649" w:rsidR="006F565D" w:rsidRPr="002B16EB" w:rsidRDefault="006F565D" w:rsidP="00030E72">
            <w:pPr>
              <w:rPr>
                <w:lang w:val="en-AU"/>
              </w:rPr>
            </w:pPr>
            <w:r w:rsidRPr="002B16EB">
              <w:rPr>
                <w:lang w:val="en-AU"/>
              </w:rPr>
              <w:t>REGO RTM01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181EA2" w14:textId="511164B8" w:rsidR="006F565D" w:rsidRPr="002B16EB" w:rsidRDefault="00E00422" w:rsidP="00030E72">
            <w:pPr>
              <w:rPr>
                <w:rFonts w:ascii="Arial" w:hAnsi="Arial" w:cs="Arial"/>
                <w:lang w:val="en-AU"/>
              </w:rPr>
            </w:pPr>
            <w:r w:rsidRPr="002B16EB">
              <w:rPr>
                <w:rFonts w:ascii="Arial" w:hAnsi="Arial" w:cs="Arial"/>
                <w:lang w:val="en-AU"/>
              </w:rPr>
              <w:t>Lynda</w:t>
            </w:r>
          </w:p>
        </w:tc>
      </w:tr>
      <w:tr w:rsidR="006F565D" w:rsidRPr="002B16EB" w14:paraId="5094A1F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182164" w14:textId="77777777" w:rsidR="006F565D" w:rsidRPr="002B16EB" w:rsidRDefault="006F565D"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C5CA07" w14:textId="75059E6E" w:rsidR="006F565D" w:rsidRPr="002B16EB" w:rsidRDefault="00E00422"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HG0245174_ IR20200812-975-04 IBR-4674_July Release </w:t>
            </w:r>
            <w:proofErr w:type="spellStart"/>
            <w:r w:rsidRPr="002B16EB">
              <w:rPr>
                <w:rFonts w:ascii="MS Sans Serif" w:hAnsi="MS Sans Serif" w:cs="MS Sans Serif"/>
                <w:sz w:val="17"/>
                <w:szCs w:val="17"/>
                <w:lang w:val="en-AU" w:bidi="hi-IN"/>
              </w:rPr>
              <w:t>Pretask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E43A12" w14:textId="4E3E859A" w:rsidR="006F565D" w:rsidRPr="002B16EB" w:rsidRDefault="00E00422" w:rsidP="00030E72">
            <w:pPr>
              <w:pStyle w:val="NoSpacing"/>
              <w:rPr>
                <w:lang w:val="en-AU"/>
              </w:rPr>
            </w:pPr>
            <w:r w:rsidRPr="002B16EB">
              <w:rPr>
                <w:lang w:val="en-AU"/>
              </w:rPr>
              <w:t>runbooks</w:t>
            </w:r>
          </w:p>
        </w:tc>
      </w:tr>
      <w:tr w:rsidR="006F565D" w:rsidRPr="002B16EB" w14:paraId="0B7D148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16BAC6" w14:textId="77777777" w:rsidR="006F565D" w:rsidRPr="002B16EB" w:rsidRDefault="006F565D"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83EA9" w14:textId="6993F582" w:rsidR="006F565D" w:rsidRPr="002B16EB" w:rsidRDefault="00F5132B" w:rsidP="00030E72">
            <w:pPr>
              <w:autoSpaceDE w:val="0"/>
              <w:autoSpaceDN w:val="0"/>
              <w:rPr>
                <w:rFonts w:ascii="Consolas" w:hAnsi="Consolas"/>
                <w:color w:val="0070C0"/>
                <w:sz w:val="20"/>
                <w:szCs w:val="20"/>
                <w:lang w:val="en-AU"/>
              </w:rPr>
            </w:pPr>
            <w:r w:rsidRPr="002B16EB">
              <w:rPr>
                <w:rFonts w:ascii="Consolas" w:hAnsi="Consolas"/>
                <w:color w:val="0070C0"/>
                <w:sz w:val="20"/>
                <w:szCs w:val="20"/>
                <w:lang w:val="en-AU"/>
              </w:rPr>
              <w:t xml:space="preserve">Regd002s, </w:t>
            </w:r>
            <w:proofErr w:type="spellStart"/>
            <w:r w:rsidRPr="002B16EB">
              <w:rPr>
                <w:rFonts w:ascii="Consolas" w:hAnsi="Consolas"/>
                <w:color w:val="0070C0"/>
                <w:sz w:val="20"/>
                <w:szCs w:val="20"/>
                <w:lang w:val="en-AU"/>
              </w:rPr>
              <w:t>regdunlk</w:t>
            </w:r>
            <w:proofErr w:type="spellEnd"/>
            <w:r w:rsidRPr="002B16EB">
              <w:rPr>
                <w:rFonts w:ascii="Consolas" w:hAnsi="Consolas"/>
                <w:color w:val="0070C0"/>
                <w:sz w:val="20"/>
                <w:szCs w:val="20"/>
                <w:lang w:val="en-AU"/>
              </w:rPr>
              <w:t xml:space="preserve">, </w:t>
            </w:r>
            <w:proofErr w:type="spellStart"/>
            <w:r w:rsidRPr="002B16EB">
              <w:rPr>
                <w:rFonts w:ascii="Consolas" w:hAnsi="Consolas"/>
                <w:color w:val="0070C0"/>
                <w:sz w:val="20"/>
                <w:szCs w:val="20"/>
                <w:lang w:val="en-AU"/>
              </w:rPr>
              <w:t>regdrplk</w:t>
            </w:r>
            <w:proofErr w:type="spellEnd"/>
            <w:r w:rsidRPr="002B16EB">
              <w:rPr>
                <w:rFonts w:ascii="Consolas" w:hAnsi="Consolas"/>
                <w:color w:val="0070C0"/>
                <w:sz w:val="20"/>
                <w:szCs w:val="20"/>
                <w:lang w:val="en-AU"/>
              </w:rPr>
              <w:t xml:space="preserve"> not being schedul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588F45" w14:textId="77777777" w:rsidR="006F565D" w:rsidRPr="002B16EB" w:rsidRDefault="006F565D" w:rsidP="00030E72">
            <w:pPr>
              <w:pStyle w:val="NoSpacing"/>
              <w:rPr>
                <w:lang w:val="en-AU"/>
              </w:rPr>
            </w:pPr>
          </w:p>
        </w:tc>
      </w:tr>
      <w:tr w:rsidR="006F565D" w:rsidRPr="002B16EB" w14:paraId="3D24807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8A0777" w14:textId="77777777" w:rsidR="006F565D" w:rsidRPr="002B16EB" w:rsidRDefault="006F565D"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4D3A72" w14:textId="77777777" w:rsidR="006F565D" w:rsidRPr="002B16EB" w:rsidRDefault="006F565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C7F591" w14:textId="77777777" w:rsidR="006F565D" w:rsidRPr="002B16EB" w:rsidRDefault="006F565D" w:rsidP="00030E72">
            <w:pPr>
              <w:pStyle w:val="NoSpacing"/>
              <w:rPr>
                <w:lang w:val="en-AU"/>
              </w:rPr>
            </w:pPr>
          </w:p>
        </w:tc>
      </w:tr>
      <w:tr w:rsidR="006F565D" w:rsidRPr="002B16EB" w14:paraId="4F4E14D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60FEF7" w14:textId="77777777" w:rsidR="006F565D" w:rsidRPr="002B16EB" w:rsidRDefault="006F565D"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222A3C" w14:textId="77777777" w:rsidR="006F565D" w:rsidRPr="002B16EB" w:rsidRDefault="006F565D"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BB3E33" w14:textId="77777777" w:rsidR="006F565D" w:rsidRPr="002B16EB" w:rsidRDefault="006F565D" w:rsidP="00030E72">
            <w:pPr>
              <w:pStyle w:val="NoSpacing"/>
              <w:rPr>
                <w:lang w:val="en-AU"/>
              </w:rPr>
            </w:pPr>
          </w:p>
        </w:tc>
      </w:tr>
    </w:tbl>
    <w:p w14:paraId="0182BF5F" w14:textId="2D467580" w:rsidR="006F565D" w:rsidRPr="002B16EB" w:rsidRDefault="006F565D" w:rsidP="006F565D">
      <w:pPr>
        <w:pStyle w:val="NoSpacing"/>
        <w:rPr>
          <w:lang w:val="en-AU"/>
        </w:rPr>
      </w:pPr>
    </w:p>
    <w:p w14:paraId="7522BA36" w14:textId="77777777" w:rsidR="00E00422" w:rsidRPr="002B16EB" w:rsidRDefault="00E00422" w:rsidP="00E00422">
      <w:pPr>
        <w:pStyle w:val="NoSpacing"/>
        <w:rPr>
          <w:lang w:val="en-AU"/>
        </w:rPr>
      </w:pPr>
      <w:r w:rsidRPr="002B16EB">
        <w:rPr>
          <w:lang w:val="en-AU"/>
        </w:rPr>
        <w:t>REGSJC1Q</w:t>
      </w:r>
    </w:p>
    <w:p w14:paraId="504E9357" w14:textId="77777777" w:rsidR="00E00422" w:rsidRPr="002B16EB" w:rsidRDefault="00E00422" w:rsidP="00E00422">
      <w:pPr>
        <w:pStyle w:val="NoSpacing"/>
        <w:rPr>
          <w:lang w:val="en-AU"/>
        </w:rPr>
      </w:pPr>
      <w:r w:rsidRPr="002B16EB">
        <w:rPr>
          <w:lang w:val="en-AU"/>
        </w:rPr>
        <w:t>REGSJC2Q</w:t>
      </w:r>
    </w:p>
    <w:p w14:paraId="717755D5" w14:textId="77777777" w:rsidR="00E00422" w:rsidRPr="002B16EB" w:rsidRDefault="00E00422" w:rsidP="00E00422">
      <w:pPr>
        <w:pStyle w:val="NoSpacing"/>
        <w:rPr>
          <w:lang w:val="en-AU"/>
        </w:rPr>
      </w:pPr>
      <w:r w:rsidRPr="002B16EB">
        <w:rPr>
          <w:lang w:val="en-AU"/>
        </w:rPr>
        <w:t>REGSJC3Q</w:t>
      </w:r>
    </w:p>
    <w:p w14:paraId="0A24B56F" w14:textId="77777777" w:rsidR="00E00422" w:rsidRPr="002B16EB" w:rsidRDefault="00E00422" w:rsidP="00E00422">
      <w:pPr>
        <w:pStyle w:val="NoSpacing"/>
        <w:rPr>
          <w:lang w:val="en-AU"/>
        </w:rPr>
      </w:pPr>
      <w:r w:rsidRPr="002B16EB">
        <w:rPr>
          <w:lang w:val="en-AU"/>
        </w:rPr>
        <w:t>REGSJC4Q</w:t>
      </w:r>
    </w:p>
    <w:p w14:paraId="3D5109EA" w14:textId="77777777" w:rsidR="00E00422" w:rsidRPr="002B16EB" w:rsidRDefault="00E00422" w:rsidP="00E00422">
      <w:pPr>
        <w:pStyle w:val="NoSpacing"/>
        <w:rPr>
          <w:lang w:val="en-AU"/>
        </w:rPr>
      </w:pPr>
      <w:r w:rsidRPr="002B16EB">
        <w:rPr>
          <w:lang w:val="en-AU"/>
        </w:rPr>
        <w:t>REGSJC5Q</w:t>
      </w:r>
    </w:p>
    <w:p w14:paraId="68F61E63" w14:textId="77777777" w:rsidR="00E00422" w:rsidRPr="002B16EB" w:rsidRDefault="00E00422" w:rsidP="00E00422">
      <w:pPr>
        <w:pStyle w:val="NoSpacing"/>
        <w:rPr>
          <w:lang w:val="en-AU"/>
        </w:rPr>
      </w:pPr>
      <w:r w:rsidRPr="002B16EB">
        <w:rPr>
          <w:lang w:val="en-AU"/>
        </w:rPr>
        <w:t>REGSJD1Q</w:t>
      </w:r>
    </w:p>
    <w:p w14:paraId="44F8A7A3" w14:textId="77777777" w:rsidR="00E00422" w:rsidRPr="002B16EB" w:rsidRDefault="00E00422" w:rsidP="00E00422">
      <w:pPr>
        <w:pStyle w:val="NoSpacing"/>
        <w:rPr>
          <w:lang w:val="en-AU"/>
        </w:rPr>
      </w:pPr>
      <w:r w:rsidRPr="002B16EB">
        <w:rPr>
          <w:lang w:val="en-AU"/>
        </w:rPr>
        <w:t>REGSJD2Q</w:t>
      </w:r>
    </w:p>
    <w:p w14:paraId="1243F2BB" w14:textId="77777777" w:rsidR="00E00422" w:rsidRPr="002B16EB" w:rsidRDefault="00E00422" w:rsidP="00E00422">
      <w:pPr>
        <w:pStyle w:val="NoSpacing"/>
        <w:rPr>
          <w:lang w:val="en-AU"/>
        </w:rPr>
      </w:pPr>
      <w:r w:rsidRPr="002B16EB">
        <w:rPr>
          <w:lang w:val="en-AU"/>
        </w:rPr>
        <w:t>REGSJD3Q</w:t>
      </w:r>
    </w:p>
    <w:p w14:paraId="53C3B398" w14:textId="77777777" w:rsidR="00E00422" w:rsidRPr="002B16EB" w:rsidRDefault="00E00422" w:rsidP="00E00422">
      <w:pPr>
        <w:pStyle w:val="NoSpacing"/>
        <w:rPr>
          <w:lang w:val="en-AU"/>
        </w:rPr>
      </w:pPr>
      <w:r w:rsidRPr="002B16EB">
        <w:rPr>
          <w:lang w:val="en-AU"/>
        </w:rPr>
        <w:t>REGSJD4Q</w:t>
      </w:r>
    </w:p>
    <w:p w14:paraId="15CDA8E3" w14:textId="77777777" w:rsidR="00E00422" w:rsidRPr="002B16EB" w:rsidRDefault="00E00422" w:rsidP="00E00422">
      <w:pPr>
        <w:pStyle w:val="NoSpacing"/>
        <w:rPr>
          <w:lang w:val="en-AU"/>
        </w:rPr>
      </w:pPr>
      <w:r w:rsidRPr="002B16EB">
        <w:rPr>
          <w:lang w:val="en-AU"/>
        </w:rPr>
        <w:t>REGSJD5Q</w:t>
      </w:r>
    </w:p>
    <w:p w14:paraId="0DD4B7B4" w14:textId="77777777" w:rsidR="00E00422" w:rsidRPr="002B16EB" w:rsidRDefault="00E00422" w:rsidP="00E00422">
      <w:pPr>
        <w:pStyle w:val="NoSpacing"/>
        <w:rPr>
          <w:lang w:val="en-AU"/>
        </w:rPr>
      </w:pPr>
      <w:r w:rsidRPr="002B16EB">
        <w:rPr>
          <w:lang w:val="en-AU"/>
        </w:rPr>
        <w:t>DIRSJC1Q</w:t>
      </w:r>
    </w:p>
    <w:p w14:paraId="34982073" w14:textId="77777777" w:rsidR="00E00422" w:rsidRPr="002B16EB" w:rsidRDefault="00E00422" w:rsidP="00E00422">
      <w:pPr>
        <w:pStyle w:val="NoSpacing"/>
        <w:rPr>
          <w:lang w:val="en-AU"/>
        </w:rPr>
      </w:pPr>
      <w:r w:rsidRPr="002B16EB">
        <w:rPr>
          <w:lang w:val="en-AU"/>
        </w:rPr>
        <w:t>DIRSJC2Q</w:t>
      </w:r>
    </w:p>
    <w:p w14:paraId="4B21AE20" w14:textId="77777777" w:rsidR="00E00422" w:rsidRPr="002B16EB" w:rsidRDefault="00E00422" w:rsidP="00E00422">
      <w:pPr>
        <w:pStyle w:val="NoSpacing"/>
        <w:rPr>
          <w:lang w:val="en-AU"/>
        </w:rPr>
      </w:pPr>
      <w:r w:rsidRPr="002B16EB">
        <w:rPr>
          <w:lang w:val="en-AU"/>
        </w:rPr>
        <w:t>DIRSJC3Q</w:t>
      </w:r>
    </w:p>
    <w:p w14:paraId="6621CD00" w14:textId="77777777" w:rsidR="00E00422" w:rsidRPr="002B16EB" w:rsidRDefault="00E00422" w:rsidP="00E00422">
      <w:pPr>
        <w:pStyle w:val="NoSpacing"/>
        <w:rPr>
          <w:lang w:val="en-AU"/>
        </w:rPr>
      </w:pPr>
      <w:r w:rsidRPr="002B16EB">
        <w:rPr>
          <w:lang w:val="en-AU"/>
        </w:rPr>
        <w:t>DIRSJC4Q</w:t>
      </w:r>
    </w:p>
    <w:p w14:paraId="39C26EDD" w14:textId="77777777" w:rsidR="00E00422" w:rsidRPr="002B16EB" w:rsidRDefault="00E00422" w:rsidP="00E00422">
      <w:pPr>
        <w:pStyle w:val="NoSpacing"/>
        <w:rPr>
          <w:lang w:val="en-AU"/>
        </w:rPr>
      </w:pPr>
      <w:r w:rsidRPr="002B16EB">
        <w:rPr>
          <w:lang w:val="en-AU"/>
        </w:rPr>
        <w:t>DIRSJC5Q</w:t>
      </w:r>
    </w:p>
    <w:p w14:paraId="7323E368" w14:textId="77777777" w:rsidR="00E00422" w:rsidRPr="002B16EB" w:rsidRDefault="00E00422" w:rsidP="00E00422">
      <w:pPr>
        <w:pStyle w:val="NoSpacing"/>
        <w:rPr>
          <w:lang w:val="en-AU"/>
        </w:rPr>
      </w:pPr>
      <w:r w:rsidRPr="002B16EB">
        <w:rPr>
          <w:lang w:val="en-AU"/>
        </w:rPr>
        <w:t>DIRSJD1Q</w:t>
      </w:r>
    </w:p>
    <w:p w14:paraId="42D805CA" w14:textId="77777777" w:rsidR="00E00422" w:rsidRPr="002B16EB" w:rsidRDefault="00E00422" w:rsidP="00E00422">
      <w:pPr>
        <w:pStyle w:val="NoSpacing"/>
        <w:rPr>
          <w:lang w:val="en-AU"/>
        </w:rPr>
      </w:pPr>
      <w:r w:rsidRPr="002B16EB">
        <w:rPr>
          <w:lang w:val="en-AU"/>
        </w:rPr>
        <w:t>DIRSJD2Q</w:t>
      </w:r>
    </w:p>
    <w:p w14:paraId="7462FDB5" w14:textId="77777777" w:rsidR="00E00422" w:rsidRPr="002B16EB" w:rsidRDefault="00E00422" w:rsidP="00E00422">
      <w:pPr>
        <w:pStyle w:val="NoSpacing"/>
        <w:rPr>
          <w:lang w:val="en-AU"/>
        </w:rPr>
      </w:pPr>
      <w:r w:rsidRPr="002B16EB">
        <w:rPr>
          <w:lang w:val="en-AU"/>
        </w:rPr>
        <w:t>DIRSJD3Q</w:t>
      </w:r>
    </w:p>
    <w:p w14:paraId="14ABF51A" w14:textId="77777777" w:rsidR="00E00422" w:rsidRPr="002B16EB" w:rsidRDefault="00E00422" w:rsidP="00E00422">
      <w:pPr>
        <w:pStyle w:val="NoSpacing"/>
        <w:rPr>
          <w:lang w:val="en-AU"/>
        </w:rPr>
      </w:pPr>
      <w:r w:rsidRPr="002B16EB">
        <w:rPr>
          <w:lang w:val="en-AU"/>
        </w:rPr>
        <w:t>DIRSJD4Q</w:t>
      </w:r>
    </w:p>
    <w:p w14:paraId="23E6B319" w14:textId="77777777" w:rsidR="00E00422" w:rsidRPr="002B16EB" w:rsidRDefault="00E00422" w:rsidP="00E00422">
      <w:pPr>
        <w:pStyle w:val="NoSpacing"/>
        <w:rPr>
          <w:lang w:val="en-AU"/>
        </w:rPr>
      </w:pPr>
      <w:r w:rsidRPr="002B16EB">
        <w:rPr>
          <w:lang w:val="en-AU"/>
        </w:rPr>
        <w:t>DIRSJD5Q</w:t>
      </w:r>
    </w:p>
    <w:p w14:paraId="0316806D" w14:textId="77777777" w:rsidR="00E00422" w:rsidRPr="002B16EB" w:rsidRDefault="00E00422" w:rsidP="006F565D">
      <w:pPr>
        <w:pStyle w:val="NoSpacing"/>
        <w:rPr>
          <w:lang w:val="en-AU"/>
        </w:rPr>
      </w:pPr>
    </w:p>
    <w:p w14:paraId="4B9715EC" w14:textId="1AE435AD" w:rsidR="00D0348B" w:rsidRPr="002B16EB" w:rsidRDefault="00D0348B" w:rsidP="00D0348B">
      <w:pPr>
        <w:pStyle w:val="Heading2"/>
        <w:rPr>
          <w:lang w:val="en-AU"/>
        </w:rPr>
      </w:pPr>
      <w:bookmarkStart w:id="585" w:name="_Toc167368268"/>
      <w:r w:rsidRPr="002B16EB">
        <w:rPr>
          <w:lang w:val="en-AU"/>
        </w:rPr>
        <w:t>18/07 Mon</w:t>
      </w:r>
      <w:bookmarkEnd w:id="58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0348B" w:rsidRPr="002B16EB" w14:paraId="5ADFF66F"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30D5A6" w14:textId="77777777" w:rsidR="00D0348B" w:rsidRPr="002B16EB" w:rsidRDefault="00D0348B"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81361E" w14:textId="77777777" w:rsidR="00D0348B" w:rsidRPr="002B16EB" w:rsidRDefault="00D0348B"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05FDA2" w14:textId="77777777" w:rsidR="00D0348B" w:rsidRPr="002B16EB" w:rsidRDefault="00D0348B" w:rsidP="00030E72">
            <w:pPr>
              <w:autoSpaceDE w:val="0"/>
              <w:autoSpaceDN w:val="0"/>
              <w:adjustRightInd w:val="0"/>
              <w:spacing w:after="0" w:line="240" w:lineRule="auto"/>
              <w:rPr>
                <w:lang w:val="en-AU"/>
              </w:rPr>
            </w:pPr>
          </w:p>
        </w:tc>
      </w:tr>
      <w:tr w:rsidR="00D0348B" w:rsidRPr="002B16EB" w14:paraId="744A395E"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FDDE35" w14:textId="77777777" w:rsidR="00D0348B" w:rsidRPr="002B16EB" w:rsidRDefault="00D0348B"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4287F3" w14:textId="77777777" w:rsidR="00D0348B" w:rsidRPr="002B16EB" w:rsidRDefault="00D0348B" w:rsidP="00030E72">
            <w:pPr>
              <w:rPr>
                <w:lang w:val="en-AU"/>
              </w:rPr>
            </w:pPr>
            <w:proofErr w:type="spellStart"/>
            <w:r w:rsidRPr="002B16EB">
              <w:rPr>
                <w:lang w:val="en-AU"/>
              </w:rPr>
              <w:t>Oncall</w:t>
            </w:r>
            <w:proofErr w:type="spellEnd"/>
            <w:r w:rsidRPr="002B16EB">
              <w:rPr>
                <w:lang w:val="en-AU"/>
              </w:rPr>
              <w:t xml:space="preserve"> roster – updat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662FF3" w14:textId="77777777" w:rsidR="00D0348B" w:rsidRPr="002B16EB" w:rsidRDefault="00D0348B" w:rsidP="00030E72">
            <w:pPr>
              <w:pStyle w:val="NoSpacing"/>
              <w:rPr>
                <w:lang w:val="en-AU"/>
              </w:rPr>
            </w:pPr>
          </w:p>
        </w:tc>
      </w:tr>
      <w:tr w:rsidR="00D0348B" w:rsidRPr="002B16EB" w14:paraId="2F433220"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7BEE9" w14:textId="77777777" w:rsidR="00D0348B" w:rsidRPr="002B16EB" w:rsidRDefault="00D0348B"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B3E2EA" w14:textId="77777777" w:rsidR="00D0348B" w:rsidRPr="002B16EB" w:rsidRDefault="00D0348B" w:rsidP="00030E72">
            <w:pPr>
              <w:rPr>
                <w:lang w:val="en-AU"/>
              </w:rPr>
            </w:pPr>
            <w:r w:rsidRPr="002B16EB">
              <w:rPr>
                <w:lang w:val="en-AU"/>
              </w:rPr>
              <w:t>INC12898878 - 37 5241595 9TP - policy not showing in POLISY</w:t>
            </w:r>
          </w:p>
          <w:p w14:paraId="4814DE8F" w14:textId="77777777" w:rsidR="00D0348B" w:rsidRPr="002B16EB" w:rsidRDefault="00D0348B" w:rsidP="00030E72">
            <w:pPr>
              <w:rPr>
                <w:lang w:val="en-AU"/>
              </w:rPr>
            </w:pPr>
            <w:r w:rsidRPr="002B16EB">
              <w:rPr>
                <w:lang w:val="en-AU"/>
              </w:rPr>
              <w:t>REGO RTM010</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AEC96" w14:textId="77777777" w:rsidR="00D0348B" w:rsidRPr="002B16EB" w:rsidRDefault="00D0348B" w:rsidP="00030E72">
            <w:pPr>
              <w:rPr>
                <w:rFonts w:ascii="Arial" w:hAnsi="Arial" w:cs="Arial"/>
                <w:lang w:val="en-AU"/>
              </w:rPr>
            </w:pPr>
            <w:r w:rsidRPr="002B16EB">
              <w:rPr>
                <w:rFonts w:ascii="Arial" w:hAnsi="Arial" w:cs="Arial"/>
                <w:lang w:val="en-AU"/>
              </w:rPr>
              <w:t>Lynda</w:t>
            </w:r>
          </w:p>
        </w:tc>
      </w:tr>
      <w:tr w:rsidR="00D0348B" w:rsidRPr="002B16EB" w14:paraId="0C22428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E6C43A" w14:textId="77777777" w:rsidR="00D0348B" w:rsidRPr="002B16EB" w:rsidRDefault="00D0348B"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02AD4E" w14:textId="77777777" w:rsidR="00D0348B" w:rsidRPr="002B16EB" w:rsidRDefault="00D0348B"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CHG0245174_ IR20200812-975-04 IBR-4674_July Release </w:t>
            </w:r>
            <w:proofErr w:type="spellStart"/>
            <w:r w:rsidRPr="002B16EB">
              <w:rPr>
                <w:rFonts w:ascii="MS Sans Serif" w:hAnsi="MS Sans Serif" w:cs="MS Sans Serif"/>
                <w:sz w:val="17"/>
                <w:szCs w:val="17"/>
                <w:lang w:val="en-AU" w:bidi="hi-IN"/>
              </w:rPr>
              <w:t>Pretask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BF40B5" w14:textId="77777777" w:rsidR="00D0348B" w:rsidRPr="002B16EB" w:rsidRDefault="00D0348B" w:rsidP="00030E72">
            <w:pPr>
              <w:pStyle w:val="NoSpacing"/>
              <w:rPr>
                <w:lang w:val="en-AU"/>
              </w:rPr>
            </w:pPr>
            <w:r w:rsidRPr="002B16EB">
              <w:rPr>
                <w:lang w:val="en-AU"/>
              </w:rPr>
              <w:t>runbooks</w:t>
            </w:r>
          </w:p>
        </w:tc>
      </w:tr>
      <w:tr w:rsidR="00D0348B" w:rsidRPr="002B16EB" w14:paraId="213598B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5E5E81" w14:textId="77777777" w:rsidR="00D0348B" w:rsidRPr="002B16EB" w:rsidRDefault="00D0348B"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5C3635" w14:textId="1C348E27" w:rsidR="00D0348B" w:rsidRPr="002B16EB" w:rsidRDefault="009F497C" w:rsidP="00030E72">
            <w:pPr>
              <w:autoSpaceDE w:val="0"/>
              <w:autoSpaceDN w:val="0"/>
              <w:rPr>
                <w:rFonts w:ascii="Consolas" w:hAnsi="Consolas"/>
                <w:color w:val="0070C0"/>
                <w:sz w:val="20"/>
                <w:szCs w:val="20"/>
                <w:lang w:val="en-AU"/>
              </w:rPr>
            </w:pPr>
            <w:r w:rsidRPr="002B16EB">
              <w:rPr>
                <w:rFonts w:ascii="Consolas" w:hAnsi="Consolas"/>
                <w:color w:val="0070C0"/>
                <w:sz w:val="20"/>
                <w:szCs w:val="20"/>
                <w:lang w:val="en-AU"/>
              </w:rPr>
              <w:t>T442 for chargeback co-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863B2" w14:textId="77777777" w:rsidR="00D0348B" w:rsidRPr="002B16EB" w:rsidRDefault="00D0348B" w:rsidP="00030E72">
            <w:pPr>
              <w:pStyle w:val="NoSpacing"/>
              <w:rPr>
                <w:lang w:val="en-AU"/>
              </w:rPr>
            </w:pPr>
          </w:p>
        </w:tc>
      </w:tr>
      <w:tr w:rsidR="00D0348B" w:rsidRPr="002B16EB" w14:paraId="37C8AF7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3000BE" w14:textId="77777777" w:rsidR="00D0348B" w:rsidRPr="002B16EB" w:rsidRDefault="00D0348B"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993A35" w14:textId="7A072EE4" w:rsidR="00D0348B" w:rsidRPr="002B16EB" w:rsidRDefault="009F497C" w:rsidP="00030E72">
            <w:pPr>
              <w:autoSpaceDE w:val="0"/>
              <w:autoSpaceDN w:val="0"/>
              <w:adjustRightInd w:val="0"/>
              <w:spacing w:after="0" w:line="240" w:lineRule="auto"/>
              <w:rPr>
                <w:lang w:val="en-AU"/>
              </w:rPr>
            </w:pPr>
            <w:r w:rsidRPr="002B16EB">
              <w:rPr>
                <w:lang w:val="en-AU"/>
              </w:rPr>
              <w:t>Albert, Sajeev ac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5B0481" w14:textId="77777777" w:rsidR="00D0348B" w:rsidRPr="002B16EB" w:rsidRDefault="00D0348B" w:rsidP="00030E72">
            <w:pPr>
              <w:pStyle w:val="NoSpacing"/>
              <w:rPr>
                <w:lang w:val="en-AU"/>
              </w:rPr>
            </w:pPr>
          </w:p>
        </w:tc>
      </w:tr>
      <w:tr w:rsidR="00D0348B" w:rsidRPr="002B16EB" w14:paraId="5BE6946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FF4F14" w14:textId="77777777" w:rsidR="00D0348B" w:rsidRPr="002B16EB" w:rsidRDefault="00D0348B"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89819D" w14:textId="51B47CF6" w:rsidR="00D0348B" w:rsidRPr="002B16EB" w:rsidRDefault="009F497C" w:rsidP="00030E72">
            <w:pPr>
              <w:autoSpaceDE w:val="0"/>
              <w:autoSpaceDN w:val="0"/>
              <w:adjustRightInd w:val="0"/>
              <w:spacing w:after="0" w:line="240" w:lineRule="auto"/>
              <w:rPr>
                <w:lang w:val="en-AU"/>
              </w:rPr>
            </w:pPr>
            <w:r w:rsidRPr="002B16EB">
              <w:rPr>
                <w:lang w:val="en-AU"/>
              </w:rPr>
              <w:t>SGIBUSH – looping – fix by Aswathy for review</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E4B96" w14:textId="77777777" w:rsidR="00D0348B" w:rsidRPr="002B16EB" w:rsidRDefault="00D0348B" w:rsidP="00030E72">
            <w:pPr>
              <w:pStyle w:val="NoSpacing"/>
              <w:rPr>
                <w:lang w:val="en-AU"/>
              </w:rPr>
            </w:pPr>
          </w:p>
        </w:tc>
      </w:tr>
    </w:tbl>
    <w:p w14:paraId="37D733BE" w14:textId="77777777" w:rsidR="00D0348B" w:rsidRPr="002B16EB" w:rsidRDefault="00D0348B" w:rsidP="00D0348B">
      <w:pPr>
        <w:pStyle w:val="NoSpacing"/>
        <w:rPr>
          <w:lang w:val="en-AU"/>
        </w:rPr>
      </w:pPr>
    </w:p>
    <w:p w14:paraId="79689550" w14:textId="007AD815" w:rsidR="006B7307" w:rsidRPr="002B16EB" w:rsidRDefault="006B7307" w:rsidP="003B2197">
      <w:pPr>
        <w:rPr>
          <w:lang w:val="en-AU"/>
        </w:rPr>
      </w:pPr>
    </w:p>
    <w:p w14:paraId="055E7A31" w14:textId="41BAEB02" w:rsidR="00F603B2" w:rsidRPr="002B16EB" w:rsidRDefault="00F603B2" w:rsidP="00F603B2">
      <w:pPr>
        <w:pStyle w:val="Heading2"/>
        <w:rPr>
          <w:lang w:val="en-AU"/>
        </w:rPr>
      </w:pPr>
      <w:bookmarkStart w:id="586" w:name="_Toc167368269"/>
      <w:r w:rsidRPr="002B16EB">
        <w:rPr>
          <w:lang w:val="en-AU"/>
        </w:rPr>
        <w:lastRenderedPageBreak/>
        <w:t>19/07 Tue – S Leave (</w:t>
      </w:r>
      <w:proofErr w:type="spellStart"/>
      <w:r w:rsidRPr="002B16EB">
        <w:rPr>
          <w:lang w:val="en-AU"/>
        </w:rPr>
        <w:t>post surgery</w:t>
      </w:r>
      <w:proofErr w:type="spellEnd"/>
      <w:r w:rsidRPr="002B16EB">
        <w:rPr>
          <w:lang w:val="en-AU"/>
        </w:rPr>
        <w:t xml:space="preserve"> review)</w:t>
      </w:r>
      <w:bookmarkEnd w:id="586"/>
    </w:p>
    <w:p w14:paraId="03C05A8D" w14:textId="77777777" w:rsidR="00F603B2" w:rsidRPr="002B16EB" w:rsidRDefault="00F603B2" w:rsidP="003B2197">
      <w:pPr>
        <w:rPr>
          <w:lang w:val="en-AU"/>
        </w:rPr>
      </w:pPr>
    </w:p>
    <w:p w14:paraId="068BDECC" w14:textId="4A7BC25C" w:rsidR="00F603B2" w:rsidRPr="002B16EB" w:rsidRDefault="00F603B2" w:rsidP="00F603B2">
      <w:pPr>
        <w:pStyle w:val="Heading2"/>
        <w:rPr>
          <w:lang w:val="en-AU"/>
        </w:rPr>
      </w:pPr>
      <w:bookmarkStart w:id="587" w:name="_Toc167368270"/>
      <w:r w:rsidRPr="002B16EB">
        <w:rPr>
          <w:lang w:val="en-AU"/>
        </w:rPr>
        <w:t>20/07 Wed</w:t>
      </w:r>
      <w:bookmarkEnd w:id="58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603B2" w:rsidRPr="002B16EB" w14:paraId="7B587E3F"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EEEECF" w14:textId="77777777" w:rsidR="00F603B2" w:rsidRPr="002B16EB" w:rsidRDefault="00F603B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E38F2B" w14:textId="77777777" w:rsidR="00F603B2" w:rsidRPr="002B16EB" w:rsidRDefault="000361B4" w:rsidP="00030E72">
            <w:pPr>
              <w:rPr>
                <w:lang w:val="en-AU"/>
              </w:rPr>
            </w:pPr>
            <w:r w:rsidRPr="002B16EB">
              <w:rPr>
                <w:lang w:val="en-AU"/>
              </w:rPr>
              <w:t>10973997 - incorrect Chargeback</w:t>
            </w:r>
          </w:p>
          <w:p w14:paraId="6F4C459A" w14:textId="201C04F9" w:rsidR="000361B4" w:rsidRPr="002B16EB" w:rsidRDefault="000361B4" w:rsidP="00030E72">
            <w:pPr>
              <w:rPr>
                <w:lang w:val="en-AU"/>
              </w:rPr>
            </w:pPr>
            <w:proofErr w:type="spellStart"/>
            <w:r w:rsidRPr="002B16EB">
              <w:rPr>
                <w:lang w:val="en-AU"/>
              </w:rPr>
              <w:t>Chg</w:t>
            </w:r>
            <w:proofErr w:type="spellEnd"/>
            <w:r w:rsidRPr="002B16EB">
              <w:rPr>
                <w:lang w:val="en-AU"/>
              </w:rPr>
              <w:t xml:space="preserve"> 245165 – to be made ready for cab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170CF2" w14:textId="10A7ECD4" w:rsidR="00F603B2" w:rsidRPr="002B16EB" w:rsidRDefault="000361B4" w:rsidP="00030E72">
            <w:pPr>
              <w:autoSpaceDE w:val="0"/>
              <w:autoSpaceDN w:val="0"/>
              <w:adjustRightInd w:val="0"/>
              <w:spacing w:after="0" w:line="240" w:lineRule="auto"/>
              <w:rPr>
                <w:lang w:val="en-AU"/>
              </w:rPr>
            </w:pPr>
            <w:r w:rsidRPr="002B16EB">
              <w:rPr>
                <w:lang w:val="en-AU"/>
              </w:rPr>
              <w:t>Email to Dobbie Tom</w:t>
            </w:r>
          </w:p>
        </w:tc>
      </w:tr>
      <w:tr w:rsidR="00F603B2" w:rsidRPr="002B16EB" w14:paraId="076BAA57"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F02B07" w14:textId="77777777" w:rsidR="00F603B2" w:rsidRPr="002B16EB" w:rsidRDefault="00F603B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F73FF" w14:textId="653F4548" w:rsidR="00F603B2" w:rsidRPr="002B16EB" w:rsidRDefault="000361B4" w:rsidP="00030E72">
            <w:pPr>
              <w:rPr>
                <w:lang w:val="en-AU"/>
              </w:rPr>
            </w:pPr>
            <w:r w:rsidRPr="002B16EB">
              <w:rPr>
                <w:lang w:val="en-AU"/>
              </w:rPr>
              <w:t>11-12 meeting on cancelling jobs from control-m / MF sup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01F048" w14:textId="77777777" w:rsidR="00F603B2" w:rsidRPr="002B16EB" w:rsidRDefault="00F603B2" w:rsidP="00030E72">
            <w:pPr>
              <w:pStyle w:val="NoSpacing"/>
              <w:rPr>
                <w:lang w:val="en-AU"/>
              </w:rPr>
            </w:pPr>
          </w:p>
        </w:tc>
      </w:tr>
      <w:tr w:rsidR="00F603B2" w:rsidRPr="002B16EB" w14:paraId="04172C1A"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727737" w14:textId="77777777" w:rsidR="00F603B2" w:rsidRPr="002B16EB" w:rsidRDefault="00F603B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5666D8" w14:textId="2899AB2E" w:rsidR="00F603B2" w:rsidRPr="002B16EB" w:rsidRDefault="00BA1C38" w:rsidP="00030E72">
            <w:pPr>
              <w:rPr>
                <w:lang w:val="en-AU"/>
              </w:rPr>
            </w:pPr>
            <w:r w:rsidRPr="002B16EB">
              <w:rPr>
                <w:rFonts w:ascii="-apple-system" w:hAnsi="-apple-system"/>
                <w:color w:val="000000"/>
                <w:sz w:val="21"/>
                <w:szCs w:val="21"/>
                <w:shd w:val="clear" w:color="auto" w:fill="FFFFFF"/>
                <w:lang w:val="en-AU"/>
              </w:rPr>
              <w:t>Created INC13153096 – AVC for Aswath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B439B9" w14:textId="4FAA018F" w:rsidR="00F603B2" w:rsidRPr="002B16EB" w:rsidRDefault="00F603B2" w:rsidP="00030E72">
            <w:pPr>
              <w:rPr>
                <w:rFonts w:ascii="Arial" w:hAnsi="Arial" w:cs="Arial"/>
                <w:lang w:val="en-AU"/>
              </w:rPr>
            </w:pPr>
          </w:p>
        </w:tc>
      </w:tr>
      <w:tr w:rsidR="00F603B2" w:rsidRPr="002B16EB" w14:paraId="547927D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039646" w14:textId="77777777" w:rsidR="00F603B2" w:rsidRPr="002B16EB" w:rsidRDefault="00F603B2"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A8B115" w14:textId="4BE921C2" w:rsidR="00F603B2" w:rsidRPr="002B16EB" w:rsidRDefault="00F603B2"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9E2834" w14:textId="5BC266A8" w:rsidR="00F603B2" w:rsidRPr="002B16EB" w:rsidRDefault="00F603B2" w:rsidP="00030E72">
            <w:pPr>
              <w:pStyle w:val="NoSpacing"/>
              <w:rPr>
                <w:lang w:val="en-AU"/>
              </w:rPr>
            </w:pPr>
          </w:p>
        </w:tc>
      </w:tr>
      <w:tr w:rsidR="00F603B2" w:rsidRPr="002B16EB" w14:paraId="264A616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AFC03" w14:textId="77777777" w:rsidR="00F603B2" w:rsidRPr="002B16EB" w:rsidRDefault="00F603B2"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A2D7CF" w14:textId="2331DFE0" w:rsidR="00F603B2" w:rsidRPr="002B16EB" w:rsidRDefault="00D03874" w:rsidP="00030E72">
            <w:pPr>
              <w:autoSpaceDE w:val="0"/>
              <w:autoSpaceDN w:val="0"/>
              <w:rPr>
                <w:rFonts w:ascii="Consolas" w:hAnsi="Consolas"/>
                <w:color w:val="0070C0"/>
                <w:sz w:val="20"/>
                <w:szCs w:val="20"/>
                <w:lang w:val="en-AU"/>
              </w:rPr>
            </w:pPr>
            <w:r w:rsidRPr="002B16EB">
              <w:rPr>
                <w:rFonts w:ascii="Consolas" w:hAnsi="Consolas"/>
                <w:color w:val="0070C0"/>
                <w:sz w:val="20"/>
                <w:szCs w:val="20"/>
                <w:lang w:val="en-AU"/>
              </w:rPr>
              <w:t>Success factors</w:t>
            </w:r>
            <w:r w:rsidR="002C569C" w:rsidRPr="002B16EB">
              <w:rPr>
                <w:rFonts w:ascii="Consolas" w:hAnsi="Consolas"/>
                <w:color w:val="0070C0"/>
                <w:sz w:val="20"/>
                <w:szCs w:val="20"/>
                <w:lang w:val="en-AU"/>
              </w:rPr>
              <w:t xml:space="preserve"> – update ‘wha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3DD612" w14:textId="77777777" w:rsidR="00F603B2" w:rsidRPr="002B16EB" w:rsidRDefault="00F603B2" w:rsidP="00030E72">
            <w:pPr>
              <w:pStyle w:val="NoSpacing"/>
              <w:rPr>
                <w:lang w:val="en-AU"/>
              </w:rPr>
            </w:pPr>
          </w:p>
        </w:tc>
      </w:tr>
      <w:tr w:rsidR="00F603B2" w:rsidRPr="002B16EB" w14:paraId="5502F59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86B55C" w14:textId="77777777" w:rsidR="00F603B2" w:rsidRPr="002B16EB" w:rsidRDefault="00F603B2"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E84C35" w14:textId="77777777" w:rsidR="00F603B2" w:rsidRPr="002B16EB" w:rsidRDefault="00F603B2" w:rsidP="00030E72">
            <w:pPr>
              <w:autoSpaceDE w:val="0"/>
              <w:autoSpaceDN w:val="0"/>
              <w:adjustRightInd w:val="0"/>
              <w:spacing w:after="0" w:line="240" w:lineRule="auto"/>
              <w:rPr>
                <w:lang w:val="en-AU"/>
              </w:rPr>
            </w:pPr>
            <w:r w:rsidRPr="002B16EB">
              <w:rPr>
                <w:lang w:val="en-AU"/>
              </w:rPr>
              <w:t>Albert, Sajeev ac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C07986" w14:textId="77777777" w:rsidR="00F603B2" w:rsidRPr="002B16EB" w:rsidRDefault="00F603B2" w:rsidP="00030E72">
            <w:pPr>
              <w:pStyle w:val="NoSpacing"/>
              <w:rPr>
                <w:lang w:val="en-AU"/>
              </w:rPr>
            </w:pPr>
          </w:p>
        </w:tc>
      </w:tr>
      <w:tr w:rsidR="00F603B2" w:rsidRPr="002B16EB" w14:paraId="19CB10F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93F7D1" w14:textId="77777777" w:rsidR="00F603B2" w:rsidRPr="002B16EB" w:rsidRDefault="00F603B2"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710F3" w14:textId="0A77E989" w:rsidR="00F603B2" w:rsidRPr="002B16EB" w:rsidRDefault="002C569C" w:rsidP="00030E72">
            <w:pPr>
              <w:autoSpaceDE w:val="0"/>
              <w:autoSpaceDN w:val="0"/>
              <w:adjustRightInd w:val="0"/>
              <w:spacing w:after="0" w:line="240" w:lineRule="auto"/>
              <w:rPr>
                <w:lang w:val="en-AU"/>
              </w:rPr>
            </w:pPr>
            <w:r w:rsidRPr="002B16EB">
              <w:rPr>
                <w:lang w:val="en-AU"/>
              </w:rPr>
              <w:t>Allianz-U 2 courses comple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721637" w14:textId="77777777" w:rsidR="00F603B2" w:rsidRPr="002B16EB" w:rsidRDefault="00F603B2" w:rsidP="00030E72">
            <w:pPr>
              <w:pStyle w:val="NoSpacing"/>
              <w:rPr>
                <w:lang w:val="en-AU"/>
              </w:rPr>
            </w:pPr>
          </w:p>
        </w:tc>
      </w:tr>
    </w:tbl>
    <w:p w14:paraId="1E56135F" w14:textId="77777777" w:rsidR="00F603B2" w:rsidRPr="002B16EB" w:rsidRDefault="00F603B2" w:rsidP="00F603B2">
      <w:pPr>
        <w:pStyle w:val="NoSpacing"/>
        <w:rPr>
          <w:lang w:val="en-AU"/>
        </w:rPr>
      </w:pPr>
    </w:p>
    <w:p w14:paraId="6731D5DD" w14:textId="77777777" w:rsidR="00F603B2" w:rsidRPr="002B16EB" w:rsidRDefault="00F603B2" w:rsidP="00F603B2">
      <w:pPr>
        <w:rPr>
          <w:lang w:val="en-AU"/>
        </w:rPr>
      </w:pPr>
    </w:p>
    <w:p w14:paraId="3B5900A1" w14:textId="67036DFA" w:rsidR="007254C9" w:rsidRPr="002B16EB" w:rsidRDefault="007254C9" w:rsidP="007254C9">
      <w:pPr>
        <w:pStyle w:val="Heading2"/>
        <w:rPr>
          <w:lang w:val="en-AU"/>
        </w:rPr>
      </w:pPr>
      <w:bookmarkStart w:id="588" w:name="_Toc167368271"/>
      <w:r w:rsidRPr="002B16EB">
        <w:rPr>
          <w:lang w:val="en-AU"/>
        </w:rPr>
        <w:t>21/07 Thu (at 101 Miller)</w:t>
      </w:r>
      <w:bookmarkEnd w:id="58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254C9" w:rsidRPr="002B16EB" w14:paraId="20AD307D"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7A0112" w14:textId="77777777" w:rsidR="007254C9" w:rsidRPr="002B16EB" w:rsidRDefault="007254C9"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7EE8C" w14:textId="77777777" w:rsidR="007254C9" w:rsidRPr="002B16EB" w:rsidRDefault="007254C9" w:rsidP="00030E72">
            <w:pPr>
              <w:rPr>
                <w:lang w:val="en-AU"/>
              </w:rPr>
            </w:pPr>
            <w:r w:rsidRPr="002B16EB">
              <w:rPr>
                <w:lang w:val="en-AU"/>
              </w:rPr>
              <w:t>10973997 - incorrect Chargeback</w:t>
            </w:r>
          </w:p>
          <w:p w14:paraId="50D756FC" w14:textId="77777777" w:rsidR="007254C9" w:rsidRPr="002B16EB" w:rsidRDefault="007254C9" w:rsidP="00030E72">
            <w:pPr>
              <w:rPr>
                <w:lang w:val="en-AU"/>
              </w:rPr>
            </w:pPr>
            <w:proofErr w:type="spellStart"/>
            <w:r w:rsidRPr="002B16EB">
              <w:rPr>
                <w:lang w:val="en-AU"/>
              </w:rPr>
              <w:t>Chg</w:t>
            </w:r>
            <w:proofErr w:type="spellEnd"/>
            <w:r w:rsidRPr="002B16EB">
              <w:rPr>
                <w:lang w:val="en-AU"/>
              </w:rPr>
              <w:t xml:space="preserve"> 245165 – to be made ready for cab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0F17D" w14:textId="6D8D6517" w:rsidR="007254C9" w:rsidRPr="002B16EB" w:rsidRDefault="007254C9" w:rsidP="00030E72">
            <w:pPr>
              <w:autoSpaceDE w:val="0"/>
              <w:autoSpaceDN w:val="0"/>
              <w:adjustRightInd w:val="0"/>
              <w:spacing w:after="0" w:line="240" w:lineRule="auto"/>
              <w:rPr>
                <w:lang w:val="en-AU"/>
              </w:rPr>
            </w:pPr>
          </w:p>
        </w:tc>
      </w:tr>
      <w:tr w:rsidR="007254C9" w:rsidRPr="002B16EB" w14:paraId="4D212D56"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29EA6D" w14:textId="77777777" w:rsidR="007254C9" w:rsidRPr="002B16EB" w:rsidRDefault="007254C9"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132838" w14:textId="361C9A61" w:rsidR="007254C9" w:rsidRPr="002B16EB" w:rsidRDefault="00FA7D63" w:rsidP="00030E72">
            <w:pPr>
              <w:rPr>
                <w:lang w:val="en-AU"/>
              </w:rPr>
            </w:pPr>
            <w:r w:rsidRPr="002B16EB">
              <w:rPr>
                <w:lang w:val="en-AU"/>
              </w:rPr>
              <w:t>N:\_1 Promise Projects\</w:t>
            </w:r>
            <w:proofErr w:type="spellStart"/>
            <w:r w:rsidRPr="002B16EB">
              <w:rPr>
                <w:lang w:val="en-AU"/>
              </w:rPr>
              <w:t>zMF</w:t>
            </w:r>
            <w:proofErr w:type="spellEnd"/>
            <w:r w:rsidRPr="002B16EB">
              <w:rPr>
                <w:lang w:val="en-AU"/>
              </w:rPr>
              <w:t xml:space="preserve"> Modernisation\99 Working Folder\ZOS Analysis\Baseline Code\Runbooks Apr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FAD744" w14:textId="5CE8026A" w:rsidR="007254C9" w:rsidRPr="002B16EB" w:rsidRDefault="00FA7D63" w:rsidP="00030E72">
            <w:pPr>
              <w:pStyle w:val="NoSpacing"/>
              <w:rPr>
                <w:lang w:val="en-AU"/>
              </w:rPr>
            </w:pPr>
            <w:r w:rsidRPr="002B16EB">
              <w:rPr>
                <w:lang w:val="en-AU"/>
              </w:rPr>
              <w:t xml:space="preserve">Copy of zos </w:t>
            </w:r>
            <w:proofErr w:type="spellStart"/>
            <w:r w:rsidRPr="002B16EB">
              <w:rPr>
                <w:lang w:val="en-AU"/>
              </w:rPr>
              <w:t>mmip.runbooks</w:t>
            </w:r>
            <w:proofErr w:type="spellEnd"/>
          </w:p>
        </w:tc>
      </w:tr>
      <w:tr w:rsidR="007254C9" w:rsidRPr="002B16EB" w14:paraId="1EB6608E"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D509B9" w14:textId="77777777" w:rsidR="007254C9" w:rsidRPr="002B16EB" w:rsidRDefault="007254C9"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2AAA3" w14:textId="325114BB" w:rsidR="007254C9" w:rsidRPr="002B16EB" w:rsidRDefault="007254C9"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B92468" w14:textId="77777777" w:rsidR="007254C9" w:rsidRPr="002B16EB" w:rsidRDefault="007254C9" w:rsidP="00030E72">
            <w:pPr>
              <w:rPr>
                <w:rFonts w:ascii="Arial" w:hAnsi="Arial" w:cs="Arial"/>
                <w:lang w:val="en-AU"/>
              </w:rPr>
            </w:pPr>
          </w:p>
        </w:tc>
      </w:tr>
      <w:tr w:rsidR="007254C9" w:rsidRPr="002B16EB" w14:paraId="2FA103D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A2F8F5" w14:textId="77777777" w:rsidR="007254C9" w:rsidRPr="002B16EB" w:rsidRDefault="007254C9"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35B2E2" w14:textId="77777777" w:rsidR="007254C9" w:rsidRPr="002B16EB" w:rsidRDefault="007254C9"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C66CF" w14:textId="77777777" w:rsidR="007254C9" w:rsidRPr="002B16EB" w:rsidRDefault="007254C9" w:rsidP="00030E72">
            <w:pPr>
              <w:pStyle w:val="NoSpacing"/>
              <w:rPr>
                <w:lang w:val="en-AU"/>
              </w:rPr>
            </w:pPr>
          </w:p>
        </w:tc>
      </w:tr>
      <w:tr w:rsidR="007254C9" w:rsidRPr="002B16EB" w14:paraId="3AA0EA3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1C4310" w14:textId="77777777" w:rsidR="007254C9" w:rsidRPr="002B16EB" w:rsidRDefault="007254C9"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45AA5C" w14:textId="6B950786" w:rsidR="007254C9" w:rsidRPr="002B16EB" w:rsidRDefault="007254C9" w:rsidP="00030E72">
            <w:pPr>
              <w:autoSpaceDE w:val="0"/>
              <w:autoSpaceDN w:val="0"/>
              <w:rPr>
                <w:rFonts w:ascii="Consolas" w:hAnsi="Consolas"/>
                <w:color w:val="0070C0"/>
                <w:sz w:val="20"/>
                <w:szCs w:val="20"/>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A55454" w14:textId="77777777" w:rsidR="007254C9" w:rsidRPr="002B16EB" w:rsidRDefault="007254C9" w:rsidP="00030E72">
            <w:pPr>
              <w:pStyle w:val="NoSpacing"/>
              <w:rPr>
                <w:lang w:val="en-AU"/>
              </w:rPr>
            </w:pPr>
          </w:p>
        </w:tc>
      </w:tr>
      <w:tr w:rsidR="007254C9" w:rsidRPr="002B16EB" w14:paraId="021AD72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470A30" w14:textId="77777777" w:rsidR="007254C9" w:rsidRPr="002B16EB" w:rsidRDefault="007254C9"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5EC016" w14:textId="4F4E855B" w:rsidR="007254C9" w:rsidRPr="002B16EB" w:rsidRDefault="007254C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FBCE01" w14:textId="77777777" w:rsidR="007254C9" w:rsidRPr="002B16EB" w:rsidRDefault="007254C9" w:rsidP="00030E72">
            <w:pPr>
              <w:pStyle w:val="NoSpacing"/>
              <w:rPr>
                <w:lang w:val="en-AU"/>
              </w:rPr>
            </w:pPr>
          </w:p>
        </w:tc>
      </w:tr>
      <w:tr w:rsidR="007254C9" w:rsidRPr="002B16EB" w14:paraId="3E89833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BDB8E1" w14:textId="77777777" w:rsidR="007254C9" w:rsidRPr="002B16EB" w:rsidRDefault="007254C9" w:rsidP="00030E7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6A8049" w14:textId="125EE0A2" w:rsidR="007254C9" w:rsidRPr="002B16EB" w:rsidRDefault="007254C9" w:rsidP="00030E72">
            <w:pPr>
              <w:autoSpaceDE w:val="0"/>
              <w:autoSpaceDN w:val="0"/>
              <w:adjustRightInd w:val="0"/>
              <w:spacing w:after="0" w:line="240" w:lineRule="auto"/>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C83440" w14:textId="77777777" w:rsidR="007254C9" w:rsidRPr="002B16EB" w:rsidRDefault="007254C9" w:rsidP="00030E72">
            <w:pPr>
              <w:pStyle w:val="NoSpacing"/>
              <w:rPr>
                <w:lang w:val="en-AU"/>
              </w:rPr>
            </w:pPr>
          </w:p>
        </w:tc>
      </w:tr>
    </w:tbl>
    <w:p w14:paraId="3C7CD570" w14:textId="77777777" w:rsidR="007254C9" w:rsidRPr="002B16EB" w:rsidRDefault="007254C9" w:rsidP="007254C9">
      <w:pPr>
        <w:pStyle w:val="NoSpacing"/>
        <w:rPr>
          <w:lang w:val="en-AU"/>
        </w:rPr>
      </w:pPr>
    </w:p>
    <w:p w14:paraId="5F316F68" w14:textId="41ADAB15" w:rsidR="00F603B2" w:rsidRPr="002B16EB" w:rsidRDefault="00FA7D63" w:rsidP="003B2197">
      <w:pPr>
        <w:rPr>
          <w:lang w:val="en-AU"/>
        </w:rPr>
      </w:pPr>
      <w:r w:rsidRPr="002B16EB">
        <w:rPr>
          <w:lang w:val="en-AU"/>
        </w:rPr>
        <w:t>Sajeev 0478 923 237</w:t>
      </w:r>
    </w:p>
    <w:p w14:paraId="3E892596" w14:textId="2E73C6FB" w:rsidR="00686ACF" w:rsidRPr="002B16EB" w:rsidRDefault="00686ACF" w:rsidP="003B2197">
      <w:pPr>
        <w:rPr>
          <w:lang w:val="en-AU"/>
        </w:rPr>
      </w:pPr>
    </w:p>
    <w:p w14:paraId="24E25735" w14:textId="1E0C9DAA" w:rsidR="00686ACF" w:rsidRPr="002B16EB" w:rsidRDefault="00686ACF" w:rsidP="00686ACF">
      <w:pPr>
        <w:pStyle w:val="Heading2"/>
        <w:rPr>
          <w:lang w:val="en-AU"/>
        </w:rPr>
      </w:pPr>
      <w:bookmarkStart w:id="589" w:name="_Toc167368272"/>
      <w:r w:rsidRPr="002B16EB">
        <w:rPr>
          <w:lang w:val="en-AU"/>
        </w:rPr>
        <w:t>22/07 Fri</w:t>
      </w:r>
      <w:bookmarkEnd w:id="58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86ACF" w:rsidRPr="002B16EB" w14:paraId="1E2D8313"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3862B9" w14:textId="77777777" w:rsidR="00686ACF" w:rsidRPr="002B16EB" w:rsidRDefault="00686ACF"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301E37" w14:textId="77777777" w:rsidR="00686ACF" w:rsidRPr="002B16EB" w:rsidRDefault="00686ACF" w:rsidP="00030E72">
            <w:pPr>
              <w:rPr>
                <w:lang w:val="en-AU"/>
              </w:rPr>
            </w:pPr>
            <w:r w:rsidRPr="002B16EB">
              <w:rPr>
                <w:lang w:val="en-AU"/>
              </w:rPr>
              <w:t>10973997 - incorrect Chargeback</w:t>
            </w:r>
          </w:p>
          <w:p w14:paraId="5103D0A3" w14:textId="77777777" w:rsidR="00686ACF" w:rsidRPr="002B16EB" w:rsidRDefault="00686ACF" w:rsidP="00030E72">
            <w:pPr>
              <w:rPr>
                <w:lang w:val="en-AU"/>
              </w:rPr>
            </w:pPr>
            <w:proofErr w:type="spellStart"/>
            <w:r w:rsidRPr="002B16EB">
              <w:rPr>
                <w:lang w:val="en-AU"/>
              </w:rPr>
              <w:t>Chg</w:t>
            </w:r>
            <w:proofErr w:type="spellEnd"/>
            <w:r w:rsidRPr="002B16EB">
              <w:rPr>
                <w:lang w:val="en-AU"/>
              </w:rPr>
              <w:t xml:space="preserve"> 245165 – to be made ready for cab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67E0F3" w14:textId="142D73E4" w:rsidR="00686ACF" w:rsidRPr="002B16EB" w:rsidRDefault="00686ACF" w:rsidP="00030E72">
            <w:pPr>
              <w:autoSpaceDE w:val="0"/>
              <w:autoSpaceDN w:val="0"/>
              <w:adjustRightInd w:val="0"/>
              <w:spacing w:after="0" w:line="240" w:lineRule="auto"/>
              <w:rPr>
                <w:lang w:val="en-AU"/>
              </w:rPr>
            </w:pPr>
            <w:r w:rsidRPr="002B16EB">
              <w:rPr>
                <w:lang w:val="en-AU"/>
              </w:rPr>
              <w:t>Retest in ASM cicsv1</w:t>
            </w:r>
          </w:p>
        </w:tc>
      </w:tr>
      <w:tr w:rsidR="00686ACF" w:rsidRPr="002B16EB" w14:paraId="184C5B77"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0A3D9A" w14:textId="77777777" w:rsidR="00686ACF" w:rsidRPr="002B16EB" w:rsidRDefault="00686ACF"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A24A5" w14:textId="77777777" w:rsidR="00686ACF" w:rsidRPr="002B16EB" w:rsidRDefault="00686ACF" w:rsidP="00030E72">
            <w:pPr>
              <w:rPr>
                <w:lang w:val="en-AU"/>
              </w:rPr>
            </w:pPr>
            <w:r w:rsidRPr="002B16EB">
              <w:rPr>
                <w:lang w:val="en-AU"/>
              </w:rPr>
              <w:t>N:\_1 Promise Projects\</w:t>
            </w:r>
            <w:proofErr w:type="spellStart"/>
            <w:r w:rsidRPr="002B16EB">
              <w:rPr>
                <w:lang w:val="en-AU"/>
              </w:rPr>
              <w:t>zMF</w:t>
            </w:r>
            <w:proofErr w:type="spellEnd"/>
            <w:r w:rsidRPr="002B16EB">
              <w:rPr>
                <w:lang w:val="en-AU"/>
              </w:rPr>
              <w:t xml:space="preserve"> Modernisation\99 Working Folder\ZOS Analysis\Baseline Code\Runbooks Apr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8CB6C5" w14:textId="77777777" w:rsidR="00686ACF" w:rsidRPr="002B16EB" w:rsidRDefault="00686ACF" w:rsidP="00030E72">
            <w:pPr>
              <w:pStyle w:val="NoSpacing"/>
              <w:rPr>
                <w:lang w:val="en-AU"/>
              </w:rPr>
            </w:pPr>
            <w:r w:rsidRPr="002B16EB">
              <w:rPr>
                <w:lang w:val="en-AU"/>
              </w:rPr>
              <w:t xml:space="preserve">Copy of zos </w:t>
            </w:r>
            <w:proofErr w:type="spellStart"/>
            <w:r w:rsidRPr="002B16EB">
              <w:rPr>
                <w:lang w:val="en-AU"/>
              </w:rPr>
              <w:t>mmip.runbooks</w:t>
            </w:r>
            <w:proofErr w:type="spellEnd"/>
          </w:p>
        </w:tc>
      </w:tr>
      <w:tr w:rsidR="00686ACF" w:rsidRPr="002B16EB" w14:paraId="239E6E73"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5DAB0A" w14:textId="77777777" w:rsidR="00686ACF" w:rsidRPr="002B16EB" w:rsidRDefault="00686ACF"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776B0F" w14:textId="77777777" w:rsidR="00686ACF" w:rsidRPr="002B16EB" w:rsidRDefault="00686ACF"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302C6" w14:textId="77777777" w:rsidR="00686ACF" w:rsidRPr="002B16EB" w:rsidRDefault="00686ACF" w:rsidP="00030E72">
            <w:pPr>
              <w:rPr>
                <w:rFonts w:ascii="Arial" w:hAnsi="Arial" w:cs="Arial"/>
                <w:lang w:val="en-AU"/>
              </w:rPr>
            </w:pPr>
          </w:p>
        </w:tc>
      </w:tr>
      <w:tr w:rsidR="00686ACF" w:rsidRPr="002B16EB" w14:paraId="5B5360E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0009D2" w14:textId="77777777" w:rsidR="00686ACF" w:rsidRPr="002B16EB" w:rsidRDefault="00686ACF"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85812C" w14:textId="77777777" w:rsidR="00686ACF" w:rsidRPr="002B16EB" w:rsidRDefault="00686ACF"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B9648D" w14:textId="77777777" w:rsidR="00686ACF" w:rsidRPr="002B16EB" w:rsidRDefault="00686ACF" w:rsidP="00030E72">
            <w:pPr>
              <w:pStyle w:val="NoSpacing"/>
              <w:rPr>
                <w:lang w:val="en-AU"/>
              </w:rPr>
            </w:pPr>
          </w:p>
        </w:tc>
      </w:tr>
    </w:tbl>
    <w:p w14:paraId="2EF35AC7" w14:textId="77777777" w:rsidR="00686ACF" w:rsidRPr="002B16EB" w:rsidRDefault="00686ACF" w:rsidP="00686ACF">
      <w:pPr>
        <w:pStyle w:val="NoSpacing"/>
        <w:rPr>
          <w:lang w:val="en-AU"/>
        </w:rPr>
      </w:pPr>
    </w:p>
    <w:p w14:paraId="2AA55CB5" w14:textId="1C14FBA0" w:rsidR="00686ACF" w:rsidRPr="002B16EB" w:rsidRDefault="00B53A2B" w:rsidP="003B2197">
      <w:pPr>
        <w:rPr>
          <w:lang w:val="en-AU"/>
        </w:rPr>
      </w:pPr>
      <w:hyperlink r:id="rId162" w:history="1">
        <w:r w:rsidR="00212403" w:rsidRPr="002B16EB">
          <w:rPr>
            <w:rStyle w:val="Hyperlink"/>
            <w:lang w:val="en-AU"/>
          </w:rPr>
          <w:t xml:space="preserve">Host Access for cloud - ADLDS (old RACF equivalent) group mapping - IT - IO - </w:t>
        </w:r>
        <w:proofErr w:type="spellStart"/>
        <w:r w:rsidR="00212403" w:rsidRPr="002B16EB">
          <w:rPr>
            <w:rStyle w:val="Hyperlink"/>
            <w:lang w:val="en-AU"/>
          </w:rPr>
          <w:t>Infrastructure&amp;Operations</w:t>
        </w:r>
        <w:proofErr w:type="spellEnd"/>
        <w:r w:rsidR="00212403" w:rsidRPr="002B16EB">
          <w:rPr>
            <w:rStyle w:val="Hyperlink"/>
            <w:lang w:val="en-AU"/>
          </w:rPr>
          <w:t xml:space="preserve"> - wiki (aal.au)</w:t>
        </w:r>
      </w:hyperlink>
    </w:p>
    <w:p w14:paraId="51635EFE" w14:textId="3078EFAB" w:rsidR="00CD582A" w:rsidRPr="002B16EB" w:rsidRDefault="00CD582A" w:rsidP="00CD582A">
      <w:pPr>
        <w:pStyle w:val="Heading2"/>
        <w:rPr>
          <w:lang w:val="en-AU"/>
        </w:rPr>
      </w:pPr>
      <w:bookmarkStart w:id="590" w:name="_Toc167368273"/>
      <w:r w:rsidRPr="002B16EB">
        <w:rPr>
          <w:lang w:val="en-AU"/>
        </w:rPr>
        <w:t>25/07 Mon</w:t>
      </w:r>
      <w:bookmarkEnd w:id="59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D582A" w:rsidRPr="002B16EB" w14:paraId="1788F939"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400D7D" w14:textId="77777777" w:rsidR="00CD582A" w:rsidRPr="002B16EB" w:rsidRDefault="00CD582A"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25EBB" w14:textId="77777777" w:rsidR="00CD582A" w:rsidRPr="002B16EB" w:rsidRDefault="00CD582A" w:rsidP="00030E72">
            <w:pPr>
              <w:rPr>
                <w:lang w:val="en-AU"/>
              </w:rPr>
            </w:pPr>
            <w:r w:rsidRPr="002B16EB">
              <w:rPr>
                <w:lang w:val="en-AU"/>
              </w:rPr>
              <w:t>10973997 - incorrect Chargeback</w:t>
            </w:r>
          </w:p>
          <w:p w14:paraId="2309228C" w14:textId="77777777" w:rsidR="00CD582A" w:rsidRPr="002B16EB" w:rsidRDefault="00CD582A" w:rsidP="00030E72">
            <w:pPr>
              <w:rPr>
                <w:lang w:val="en-AU"/>
              </w:rPr>
            </w:pPr>
            <w:proofErr w:type="spellStart"/>
            <w:r w:rsidRPr="002B16EB">
              <w:rPr>
                <w:lang w:val="en-AU"/>
              </w:rPr>
              <w:t>Chg</w:t>
            </w:r>
            <w:proofErr w:type="spellEnd"/>
            <w:r w:rsidRPr="002B16EB">
              <w:rPr>
                <w:lang w:val="en-AU"/>
              </w:rPr>
              <w:t xml:space="preserve"> 245165 – to be made ready for cab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0CDC1C" w14:textId="77777777" w:rsidR="00CD582A" w:rsidRPr="002B16EB" w:rsidRDefault="00CD582A" w:rsidP="00030E72">
            <w:pPr>
              <w:autoSpaceDE w:val="0"/>
              <w:autoSpaceDN w:val="0"/>
              <w:adjustRightInd w:val="0"/>
              <w:spacing w:after="0" w:line="240" w:lineRule="auto"/>
              <w:rPr>
                <w:lang w:val="en-AU"/>
              </w:rPr>
            </w:pPr>
            <w:r w:rsidRPr="002B16EB">
              <w:rPr>
                <w:lang w:val="en-AU"/>
              </w:rPr>
              <w:t>Retest in ASM cicsv1</w:t>
            </w:r>
          </w:p>
          <w:p w14:paraId="307F1D04" w14:textId="7F85BE64" w:rsidR="00CD582A" w:rsidRPr="002B16EB" w:rsidRDefault="00CD582A" w:rsidP="00030E72">
            <w:pPr>
              <w:autoSpaceDE w:val="0"/>
              <w:autoSpaceDN w:val="0"/>
              <w:adjustRightInd w:val="0"/>
              <w:spacing w:after="0" w:line="240" w:lineRule="auto"/>
              <w:rPr>
                <w:lang w:val="en-AU"/>
              </w:rPr>
            </w:pPr>
            <w:r w:rsidRPr="002B16EB">
              <w:rPr>
                <w:lang w:val="en-AU"/>
              </w:rPr>
              <w:t>Batch jobs</w:t>
            </w:r>
          </w:p>
        </w:tc>
      </w:tr>
      <w:tr w:rsidR="00CD582A" w:rsidRPr="002B16EB" w14:paraId="1BC9F6E0"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CDC038" w14:textId="77777777" w:rsidR="00CD582A" w:rsidRPr="002B16EB" w:rsidRDefault="00CD582A"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540D3D" w14:textId="3B944639" w:rsidR="00CD582A" w:rsidRPr="002B16EB" w:rsidRDefault="00CD582A"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CE8C0" w14:textId="48E60680" w:rsidR="00CD582A" w:rsidRPr="002B16EB" w:rsidRDefault="00CD582A" w:rsidP="00030E72">
            <w:pPr>
              <w:pStyle w:val="NoSpacing"/>
              <w:rPr>
                <w:lang w:val="en-AU"/>
              </w:rPr>
            </w:pPr>
          </w:p>
        </w:tc>
      </w:tr>
      <w:tr w:rsidR="00CD582A" w:rsidRPr="002B16EB" w14:paraId="3AE3C140"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10C325" w14:textId="77777777" w:rsidR="00CD582A" w:rsidRPr="002B16EB" w:rsidRDefault="00CD582A"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1B3F20" w14:textId="77777777" w:rsidR="00CD582A" w:rsidRPr="002B16EB" w:rsidRDefault="00CD582A"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51A2EA" w14:textId="77777777" w:rsidR="00CD582A" w:rsidRPr="002B16EB" w:rsidRDefault="00CD582A" w:rsidP="00030E72">
            <w:pPr>
              <w:rPr>
                <w:rFonts w:ascii="Arial" w:hAnsi="Arial" w:cs="Arial"/>
                <w:lang w:val="en-AU"/>
              </w:rPr>
            </w:pPr>
          </w:p>
        </w:tc>
      </w:tr>
      <w:tr w:rsidR="00CD582A" w:rsidRPr="002B16EB" w14:paraId="79F2F12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7990B6" w14:textId="77777777" w:rsidR="00CD582A" w:rsidRPr="002B16EB" w:rsidRDefault="00CD582A"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17581" w14:textId="77777777" w:rsidR="00CD582A" w:rsidRPr="002B16EB" w:rsidRDefault="00CD582A"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F5921B" w14:textId="77777777" w:rsidR="00CD582A" w:rsidRPr="002B16EB" w:rsidRDefault="00CD582A" w:rsidP="00030E72">
            <w:pPr>
              <w:pStyle w:val="NoSpacing"/>
              <w:rPr>
                <w:lang w:val="en-AU"/>
              </w:rPr>
            </w:pPr>
          </w:p>
        </w:tc>
      </w:tr>
    </w:tbl>
    <w:p w14:paraId="781A0263" w14:textId="77777777" w:rsidR="00CD582A" w:rsidRPr="002B16EB" w:rsidRDefault="00CD582A" w:rsidP="00CD582A">
      <w:pPr>
        <w:pStyle w:val="NoSpacing"/>
        <w:rPr>
          <w:lang w:val="en-AU"/>
        </w:rPr>
      </w:pPr>
    </w:p>
    <w:p w14:paraId="2D7EF17C" w14:textId="06C17E2A" w:rsidR="00A17D45" w:rsidRPr="002B16EB" w:rsidRDefault="00A17D45" w:rsidP="00A17D45">
      <w:pPr>
        <w:pStyle w:val="Heading2"/>
        <w:rPr>
          <w:lang w:val="en-AU"/>
        </w:rPr>
      </w:pPr>
      <w:bookmarkStart w:id="591" w:name="_Toc167368274"/>
      <w:r w:rsidRPr="002B16EB">
        <w:rPr>
          <w:lang w:val="en-AU"/>
        </w:rPr>
        <w:t>26/07 Tue</w:t>
      </w:r>
      <w:bookmarkEnd w:id="59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17D45" w:rsidRPr="002B16EB" w14:paraId="1D52391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02F750" w14:textId="77777777" w:rsidR="00A17D45" w:rsidRPr="002B16EB" w:rsidRDefault="00A17D45"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D6AD06" w14:textId="77777777" w:rsidR="00A17D45" w:rsidRPr="002B16EB" w:rsidRDefault="00A17D45" w:rsidP="00030E72">
            <w:pPr>
              <w:rPr>
                <w:lang w:val="en-AU"/>
              </w:rPr>
            </w:pPr>
            <w:r w:rsidRPr="002B16EB">
              <w:rPr>
                <w:lang w:val="en-AU"/>
              </w:rPr>
              <w:t>10973997 - incorrect Chargeback</w:t>
            </w:r>
          </w:p>
          <w:p w14:paraId="6CB8ADD9" w14:textId="77777777" w:rsidR="00A17D45" w:rsidRPr="002B16EB" w:rsidRDefault="00A17D45" w:rsidP="00030E72">
            <w:pPr>
              <w:rPr>
                <w:lang w:val="en-AU"/>
              </w:rPr>
            </w:pPr>
            <w:proofErr w:type="spellStart"/>
            <w:r w:rsidRPr="002B16EB">
              <w:rPr>
                <w:lang w:val="en-AU"/>
              </w:rPr>
              <w:t>Chg</w:t>
            </w:r>
            <w:proofErr w:type="spellEnd"/>
            <w:r w:rsidRPr="002B16EB">
              <w:rPr>
                <w:lang w:val="en-AU"/>
              </w:rPr>
              <w:t xml:space="preserve"> 245165 – to be made ready for cab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F2428A" w14:textId="77777777" w:rsidR="00A17D45" w:rsidRPr="002B16EB" w:rsidRDefault="00A17D45" w:rsidP="00030E72">
            <w:pPr>
              <w:autoSpaceDE w:val="0"/>
              <w:autoSpaceDN w:val="0"/>
              <w:adjustRightInd w:val="0"/>
              <w:spacing w:after="0" w:line="240" w:lineRule="auto"/>
              <w:rPr>
                <w:lang w:val="en-AU"/>
              </w:rPr>
            </w:pPr>
            <w:r w:rsidRPr="002B16EB">
              <w:rPr>
                <w:lang w:val="en-AU"/>
              </w:rPr>
              <w:t>Retest in ASM cicsv1</w:t>
            </w:r>
          </w:p>
          <w:p w14:paraId="7FEF6066" w14:textId="77777777" w:rsidR="00A17D45" w:rsidRPr="002B16EB" w:rsidRDefault="00A17D45" w:rsidP="00030E72">
            <w:pPr>
              <w:autoSpaceDE w:val="0"/>
              <w:autoSpaceDN w:val="0"/>
              <w:adjustRightInd w:val="0"/>
              <w:spacing w:after="0" w:line="240" w:lineRule="auto"/>
              <w:rPr>
                <w:lang w:val="en-AU"/>
              </w:rPr>
            </w:pPr>
            <w:r w:rsidRPr="002B16EB">
              <w:rPr>
                <w:lang w:val="en-AU"/>
              </w:rPr>
              <w:t>Batch jobs</w:t>
            </w:r>
          </w:p>
        </w:tc>
      </w:tr>
      <w:tr w:rsidR="00A17D45" w:rsidRPr="002B16EB" w14:paraId="15716EAA"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641F82" w14:textId="77777777" w:rsidR="00A17D45" w:rsidRPr="002B16EB" w:rsidRDefault="00A17D45"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19B25D" w14:textId="7C470BED" w:rsidR="00A17D45" w:rsidRPr="002B16EB" w:rsidRDefault="00B1315E" w:rsidP="00030E72">
            <w:pPr>
              <w:rPr>
                <w:lang w:val="en-AU"/>
              </w:rPr>
            </w:pPr>
            <w:r w:rsidRPr="002B16EB">
              <w:rPr>
                <w:lang w:val="en-AU"/>
              </w:rPr>
              <w:t>Missing Alfresco reports – Trang Nguy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C889B" w14:textId="77777777" w:rsidR="00A17D45" w:rsidRPr="002B16EB" w:rsidRDefault="00A17D45" w:rsidP="00030E72">
            <w:pPr>
              <w:pStyle w:val="NoSpacing"/>
              <w:rPr>
                <w:lang w:val="en-AU"/>
              </w:rPr>
            </w:pPr>
          </w:p>
        </w:tc>
      </w:tr>
      <w:tr w:rsidR="00A17D45" w:rsidRPr="002B16EB" w14:paraId="4996854D"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AF26C1" w14:textId="77777777" w:rsidR="00A17D45" w:rsidRPr="002B16EB" w:rsidRDefault="00A17D45"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EA064" w14:textId="2EED72F6" w:rsidR="00A17D45" w:rsidRPr="002B16EB" w:rsidRDefault="00A17D45" w:rsidP="00030E72">
            <w:pPr>
              <w:rPr>
                <w:lang w:val="en-AU"/>
              </w:rPr>
            </w:pPr>
            <w:r w:rsidRPr="002B16EB">
              <w:rPr>
                <w:lang w:val="en-AU"/>
              </w:rPr>
              <w:t xml:space="preserve">1-30-2 </w:t>
            </w:r>
            <w:proofErr w:type="spellStart"/>
            <w:r w:rsidRPr="002B16EB">
              <w:rPr>
                <w:lang w:val="en-AU"/>
              </w:rPr>
              <w:t>adhoc</w:t>
            </w:r>
            <w:proofErr w:type="spellEnd"/>
            <w:r w:rsidRPr="002B16EB">
              <w:rPr>
                <w:lang w:val="en-AU"/>
              </w:rPr>
              <w:t xml:space="preserve"> </w:t>
            </w:r>
            <w:proofErr w:type="spellStart"/>
            <w:r w:rsidRPr="002B16EB">
              <w:rPr>
                <w:lang w:val="en-AU"/>
              </w:rPr>
              <w:t>CCi</w:t>
            </w:r>
            <w:proofErr w:type="spellEnd"/>
            <w:r w:rsidRPr="002B16EB">
              <w:rPr>
                <w:lang w:val="en-AU"/>
              </w:rPr>
              <w:t xml:space="preserve"> uploa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0BF3D8" w14:textId="77777777" w:rsidR="00A17D45" w:rsidRPr="002B16EB" w:rsidRDefault="00A17D45" w:rsidP="00030E72">
            <w:pPr>
              <w:rPr>
                <w:rFonts w:ascii="Arial" w:hAnsi="Arial" w:cs="Arial"/>
                <w:lang w:val="en-AU"/>
              </w:rPr>
            </w:pPr>
          </w:p>
        </w:tc>
      </w:tr>
      <w:tr w:rsidR="00A17D45" w:rsidRPr="002B16EB" w14:paraId="4D0E54B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84C107" w14:textId="77777777" w:rsidR="00A17D45" w:rsidRPr="002B16EB" w:rsidRDefault="00A17D45"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E65138" w14:textId="77777777" w:rsidR="00B1315E" w:rsidRPr="002B16EB" w:rsidRDefault="00B1315E" w:rsidP="00B1315E">
            <w:pPr>
              <w:pStyle w:val="PlainText"/>
              <w:rPr>
                <w:lang w:val="en-AU"/>
              </w:rPr>
            </w:pPr>
            <w:r w:rsidRPr="002B16EB">
              <w:rPr>
                <w:rFonts w:ascii="MS Sans Serif" w:hAnsi="MS Sans Serif" w:cs="MS Sans Serif"/>
                <w:sz w:val="17"/>
                <w:szCs w:val="17"/>
                <w:lang w:val="en-AU" w:bidi="hi-IN"/>
              </w:rPr>
              <w:t xml:space="preserve">INC000001679500 - </w:t>
            </w:r>
            <w:r w:rsidRPr="002B16EB">
              <w:rPr>
                <w:lang w:val="en-AU"/>
              </w:rPr>
              <w:t>Policy:     02 0761449  CMP</w:t>
            </w:r>
          </w:p>
          <w:p w14:paraId="76C697A0" w14:textId="77777777" w:rsidR="00B1315E" w:rsidRPr="002B16EB" w:rsidRDefault="00B1315E" w:rsidP="00B1315E">
            <w:pPr>
              <w:pStyle w:val="PlainText"/>
              <w:rPr>
                <w:lang w:val="en-AU"/>
              </w:rPr>
            </w:pPr>
            <w:proofErr w:type="spellStart"/>
            <w:r w:rsidRPr="002B16EB">
              <w:rPr>
                <w:lang w:val="en-AU"/>
              </w:rPr>
              <w:t>Repl</w:t>
            </w:r>
            <w:proofErr w:type="spellEnd"/>
            <w:r w:rsidRPr="002B16EB">
              <w:rPr>
                <w:lang w:val="en-AU"/>
              </w:rPr>
              <w:t xml:space="preserve"> Policy: 71SP00473CMP  </w:t>
            </w:r>
          </w:p>
          <w:p w14:paraId="35EDEC28" w14:textId="3BB3BD80" w:rsidR="00A17D45" w:rsidRPr="002B16EB" w:rsidRDefault="00A17D45" w:rsidP="00030E72">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9805E" w14:textId="77777777" w:rsidR="00A17D45" w:rsidRPr="002B16EB" w:rsidRDefault="00A17D45" w:rsidP="00030E72">
            <w:pPr>
              <w:pStyle w:val="NoSpacing"/>
              <w:rPr>
                <w:lang w:val="en-AU"/>
              </w:rPr>
            </w:pPr>
          </w:p>
        </w:tc>
      </w:tr>
    </w:tbl>
    <w:p w14:paraId="39D4BDA8" w14:textId="77777777" w:rsidR="00A17D45" w:rsidRPr="002B16EB" w:rsidRDefault="00A17D45" w:rsidP="00A17D45">
      <w:pPr>
        <w:pStyle w:val="NoSpacing"/>
        <w:rPr>
          <w:lang w:val="en-AU"/>
        </w:rPr>
      </w:pPr>
    </w:p>
    <w:p w14:paraId="08E3D6C7" w14:textId="4CE25AFE" w:rsidR="00645E82" w:rsidRPr="002B16EB" w:rsidRDefault="00645E82" w:rsidP="00645E82">
      <w:pPr>
        <w:pStyle w:val="Heading2"/>
        <w:rPr>
          <w:lang w:val="en-AU"/>
        </w:rPr>
      </w:pPr>
      <w:bookmarkStart w:id="592" w:name="_Toc167368275"/>
      <w:r w:rsidRPr="002B16EB">
        <w:rPr>
          <w:lang w:val="en-AU"/>
        </w:rPr>
        <w:t>27/07 Wed</w:t>
      </w:r>
      <w:bookmarkEnd w:id="59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45E82" w:rsidRPr="002B16EB" w14:paraId="2EE6E0E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B34F62" w14:textId="77777777" w:rsidR="00645E82" w:rsidRPr="002B16EB" w:rsidRDefault="00645E8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F93A32" w14:textId="77777777" w:rsidR="00645E82" w:rsidRPr="002B16EB" w:rsidRDefault="00645E82" w:rsidP="00030E72">
            <w:pPr>
              <w:rPr>
                <w:lang w:val="en-AU"/>
              </w:rPr>
            </w:pPr>
            <w:r w:rsidRPr="002B16EB">
              <w:rPr>
                <w:lang w:val="en-AU"/>
              </w:rPr>
              <w:t>10973997 - incorrect Chargeback</w:t>
            </w:r>
          </w:p>
          <w:p w14:paraId="083A509B" w14:textId="77777777" w:rsidR="00645E82" w:rsidRPr="002B16EB" w:rsidRDefault="00645E82" w:rsidP="00030E72">
            <w:pPr>
              <w:rPr>
                <w:lang w:val="en-AU"/>
              </w:rPr>
            </w:pPr>
            <w:proofErr w:type="spellStart"/>
            <w:r w:rsidRPr="002B16EB">
              <w:rPr>
                <w:lang w:val="en-AU"/>
              </w:rPr>
              <w:t>Chg</w:t>
            </w:r>
            <w:proofErr w:type="spellEnd"/>
            <w:r w:rsidRPr="002B16EB">
              <w:rPr>
                <w:lang w:val="en-AU"/>
              </w:rPr>
              <w:t xml:space="preserve"> 245165 – to be made ready for cab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A3FE81" w14:textId="77777777" w:rsidR="00645E82" w:rsidRPr="002B16EB" w:rsidRDefault="00645E82" w:rsidP="00030E72">
            <w:pPr>
              <w:autoSpaceDE w:val="0"/>
              <w:autoSpaceDN w:val="0"/>
              <w:adjustRightInd w:val="0"/>
              <w:spacing w:after="0" w:line="240" w:lineRule="auto"/>
              <w:rPr>
                <w:lang w:val="en-AU"/>
              </w:rPr>
            </w:pPr>
            <w:r w:rsidRPr="002B16EB">
              <w:rPr>
                <w:lang w:val="en-AU"/>
              </w:rPr>
              <w:t>Will go to cab on 04/08</w:t>
            </w:r>
          </w:p>
          <w:p w14:paraId="00754BBA" w14:textId="5B6FF0C3" w:rsidR="00645E82" w:rsidRPr="002B16EB" w:rsidRDefault="00645E82" w:rsidP="00030E72">
            <w:pPr>
              <w:autoSpaceDE w:val="0"/>
              <w:autoSpaceDN w:val="0"/>
              <w:adjustRightInd w:val="0"/>
              <w:spacing w:after="0" w:line="240" w:lineRule="auto"/>
              <w:rPr>
                <w:lang w:val="en-AU"/>
              </w:rPr>
            </w:pPr>
            <w:r w:rsidRPr="002B16EB">
              <w:rPr>
                <w:lang w:val="en-AU"/>
              </w:rPr>
              <w:t>Tom has not sent sign-off</w:t>
            </w:r>
          </w:p>
        </w:tc>
      </w:tr>
      <w:tr w:rsidR="00645E82" w:rsidRPr="002B16EB" w14:paraId="70691FB5"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4E0E6C" w14:textId="77777777" w:rsidR="00645E82" w:rsidRPr="002B16EB" w:rsidRDefault="00645E8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99BA36" w14:textId="77777777" w:rsidR="00645E82" w:rsidRPr="002B16EB" w:rsidRDefault="00645E82" w:rsidP="00645E82">
            <w:pPr>
              <w:pStyle w:val="PlainText"/>
              <w:rPr>
                <w:lang w:val="en-AU"/>
              </w:rPr>
            </w:pPr>
            <w:r w:rsidRPr="002B16EB">
              <w:rPr>
                <w:rFonts w:ascii="MS Sans Serif" w:hAnsi="MS Sans Serif" w:cs="MS Sans Serif"/>
                <w:sz w:val="17"/>
                <w:szCs w:val="17"/>
                <w:lang w:val="en-AU" w:bidi="hi-IN"/>
              </w:rPr>
              <w:t xml:space="preserve">INC000001679500 - </w:t>
            </w:r>
            <w:r w:rsidRPr="002B16EB">
              <w:rPr>
                <w:lang w:val="en-AU"/>
              </w:rPr>
              <w:t>Policy:     02 0761449  CMP</w:t>
            </w:r>
          </w:p>
          <w:p w14:paraId="4F8C4626" w14:textId="592F3796" w:rsidR="00645E82" w:rsidRPr="002B16EB" w:rsidRDefault="00645E82" w:rsidP="00645E82">
            <w:pPr>
              <w:pStyle w:val="PlainText"/>
              <w:rPr>
                <w:lang w:val="en-AU"/>
              </w:rPr>
            </w:pPr>
            <w:proofErr w:type="spellStart"/>
            <w:r w:rsidRPr="002B16EB">
              <w:rPr>
                <w:lang w:val="en-AU"/>
              </w:rPr>
              <w:t>Repl</w:t>
            </w:r>
            <w:proofErr w:type="spellEnd"/>
            <w:r w:rsidRPr="002B16EB">
              <w:rPr>
                <w:lang w:val="en-AU"/>
              </w:rPr>
              <w:t xml:space="preserve"> Policy: 71SP00473CMP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AD7B70" w14:textId="77777777" w:rsidR="00645E82" w:rsidRPr="002B16EB" w:rsidRDefault="00C86421" w:rsidP="00030E72">
            <w:pPr>
              <w:pStyle w:val="NoSpacing"/>
              <w:rPr>
                <w:lang w:val="en-AU"/>
              </w:rPr>
            </w:pPr>
            <w:r w:rsidRPr="002B16EB">
              <w:rPr>
                <w:lang w:val="en-AU"/>
              </w:rPr>
              <w:t>Regd467v issue</w:t>
            </w:r>
          </w:p>
          <w:p w14:paraId="536BFA2B" w14:textId="26F38E68" w:rsidR="001D02B2" w:rsidRPr="002B16EB" w:rsidRDefault="001D02B2" w:rsidP="00030E72">
            <w:pPr>
              <w:pStyle w:val="NoSpacing"/>
              <w:rPr>
                <w:lang w:val="en-AU"/>
              </w:rPr>
            </w:pPr>
            <w:r w:rsidRPr="002B16EB">
              <w:rPr>
                <w:lang w:val="en-AU"/>
              </w:rPr>
              <w:t>Analysis and email to Lynda</w:t>
            </w:r>
          </w:p>
        </w:tc>
      </w:tr>
      <w:tr w:rsidR="00645E82" w:rsidRPr="002B16EB" w14:paraId="7199131A"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F245AA" w14:textId="77777777" w:rsidR="00645E82" w:rsidRPr="002B16EB" w:rsidRDefault="00645E8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7353D" w14:textId="35472323" w:rsidR="00645E82" w:rsidRPr="002B16EB" w:rsidRDefault="001D02B2" w:rsidP="00030E72">
            <w:pPr>
              <w:rPr>
                <w:lang w:val="en-AU"/>
              </w:rPr>
            </w:pPr>
            <w:r w:rsidRPr="002B16EB">
              <w:rPr>
                <w:lang w:val="en-AU"/>
              </w:rPr>
              <w:t>INC000001679673 for ISS -REGD110P - Reformat WBC Dishonour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7264FD" w14:textId="77777777" w:rsidR="00645E82" w:rsidRPr="002B16EB" w:rsidRDefault="00645E82" w:rsidP="00030E72">
            <w:pPr>
              <w:rPr>
                <w:rFonts w:ascii="Arial" w:hAnsi="Arial" w:cs="Arial"/>
                <w:lang w:val="en-AU"/>
              </w:rPr>
            </w:pPr>
          </w:p>
        </w:tc>
      </w:tr>
      <w:tr w:rsidR="00645E82" w:rsidRPr="002B16EB" w14:paraId="2ECEB04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7EBA71" w14:textId="77777777" w:rsidR="00645E82" w:rsidRPr="002B16EB" w:rsidRDefault="00645E82"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EAC992" w14:textId="77777777" w:rsidR="00645E82" w:rsidRPr="002B16EB" w:rsidRDefault="00645E82" w:rsidP="00645E8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43BDA1" w14:textId="77777777" w:rsidR="00645E82" w:rsidRPr="002B16EB" w:rsidRDefault="00645E82" w:rsidP="00030E72">
            <w:pPr>
              <w:pStyle w:val="NoSpacing"/>
              <w:rPr>
                <w:lang w:val="en-AU"/>
              </w:rPr>
            </w:pPr>
          </w:p>
        </w:tc>
      </w:tr>
    </w:tbl>
    <w:p w14:paraId="4A4DE8D0" w14:textId="77777777" w:rsidR="00645E82" w:rsidRPr="002B16EB" w:rsidRDefault="00645E82" w:rsidP="00645E82">
      <w:pPr>
        <w:pStyle w:val="NoSpacing"/>
        <w:rPr>
          <w:lang w:val="en-AU"/>
        </w:rPr>
      </w:pPr>
    </w:p>
    <w:p w14:paraId="6C05DFBF" w14:textId="7CD36ABB" w:rsidR="00212403" w:rsidRPr="002B16EB" w:rsidRDefault="009E35F3" w:rsidP="003B2197">
      <w:pPr>
        <w:rPr>
          <w:lang w:val="en-AU"/>
        </w:rPr>
      </w:pPr>
      <w:r w:rsidRPr="002B16EB">
        <w:rPr>
          <w:lang w:val="en-AU"/>
        </w:rPr>
        <w:t xml:space="preserve">REGD467V </w:t>
      </w:r>
    </w:p>
    <w:p w14:paraId="6974C750" w14:textId="236B805D" w:rsidR="00C86421" w:rsidRPr="002B16EB" w:rsidRDefault="00C86421" w:rsidP="00C86421">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NC000001679500 – </w:t>
      </w:r>
    </w:p>
    <w:p w14:paraId="55B270D5" w14:textId="26B42ED1" w:rsidR="00C86421" w:rsidRPr="002B16EB" w:rsidRDefault="00C86421" w:rsidP="00C86421">
      <w:pPr>
        <w:pStyle w:val="PlainText"/>
        <w:rPr>
          <w:lang w:val="en-AU"/>
        </w:rPr>
      </w:pPr>
      <w:bookmarkStart w:id="593" w:name="_Hlk109899857"/>
      <w:r w:rsidRPr="002B16EB">
        <w:rPr>
          <w:lang w:val="en-AU"/>
        </w:rPr>
        <w:t>Policy:</w:t>
      </w:r>
      <w:r w:rsidRPr="002B16EB">
        <w:rPr>
          <w:lang w:val="en-AU"/>
        </w:rPr>
        <w:tab/>
      </w:r>
      <w:r w:rsidRPr="002B16EB">
        <w:rPr>
          <w:lang w:val="en-AU"/>
        </w:rPr>
        <w:tab/>
        <w:t>02 0761449  CMP</w:t>
      </w:r>
      <w:r w:rsidRPr="002B16EB">
        <w:rPr>
          <w:lang w:val="en-AU"/>
        </w:rPr>
        <w:tab/>
      </w:r>
      <w:proofErr w:type="spellStart"/>
      <w:r w:rsidRPr="002B16EB">
        <w:rPr>
          <w:lang w:val="en-AU"/>
        </w:rPr>
        <w:t>Repl</w:t>
      </w:r>
      <w:proofErr w:type="spellEnd"/>
      <w:r w:rsidRPr="002B16EB">
        <w:rPr>
          <w:lang w:val="en-AU"/>
        </w:rPr>
        <w:t xml:space="preserve"> Policy: 71SP00473CMP  </w:t>
      </w:r>
    </w:p>
    <w:p w14:paraId="6E7FBF4F" w14:textId="164D8276" w:rsidR="00C86421" w:rsidRPr="002B16EB" w:rsidRDefault="00C86421" w:rsidP="00C86421">
      <w:pPr>
        <w:pStyle w:val="PlainText"/>
        <w:rPr>
          <w:lang w:val="en-AU"/>
        </w:rPr>
      </w:pPr>
      <w:r w:rsidRPr="002B16EB">
        <w:rPr>
          <w:lang w:val="en-AU"/>
        </w:rPr>
        <w:t>Prev</w:t>
      </w:r>
      <w:r w:rsidRPr="002B16EB">
        <w:rPr>
          <w:lang w:val="en-AU"/>
        </w:rPr>
        <w:tab/>
      </w:r>
      <w:r w:rsidRPr="002B16EB">
        <w:rPr>
          <w:lang w:val="en-AU"/>
        </w:rPr>
        <w:tab/>
        <w:t>02 0760857 CMP</w:t>
      </w:r>
      <w:r w:rsidRPr="002B16EB">
        <w:rPr>
          <w:lang w:val="en-AU"/>
        </w:rPr>
        <w:tab/>
      </w:r>
      <w:proofErr w:type="spellStart"/>
      <w:r w:rsidRPr="002B16EB">
        <w:rPr>
          <w:lang w:val="en-AU"/>
        </w:rPr>
        <w:t>Repl</w:t>
      </w:r>
      <w:proofErr w:type="spellEnd"/>
      <w:r w:rsidRPr="002B16EB">
        <w:rPr>
          <w:lang w:val="en-AU"/>
        </w:rPr>
        <w:t>: 71SP00298CMP</w:t>
      </w:r>
    </w:p>
    <w:p w14:paraId="7EDF97DD" w14:textId="77777777" w:rsidR="00C86421" w:rsidRPr="002B16EB" w:rsidRDefault="00C86421" w:rsidP="00C86421">
      <w:pPr>
        <w:pStyle w:val="PlainText"/>
        <w:rPr>
          <w:rFonts w:ascii="MS Sans Serif" w:hAnsi="MS Sans Serif" w:cs="MS Sans Serif"/>
          <w:sz w:val="17"/>
          <w:szCs w:val="17"/>
          <w:lang w:val="en-AU" w:bidi="hi-IN"/>
        </w:rPr>
      </w:pPr>
      <w:r w:rsidRPr="002B16EB">
        <w:rPr>
          <w:lang w:val="en-AU"/>
        </w:rPr>
        <w:t>Prev</w:t>
      </w:r>
      <w:r w:rsidRPr="002B16EB">
        <w:rPr>
          <w:lang w:val="en-AU"/>
        </w:rPr>
        <w:tab/>
      </w:r>
      <w:r w:rsidRPr="002B16EB">
        <w:rPr>
          <w:lang w:val="en-AU"/>
        </w:rPr>
        <w:tab/>
      </w:r>
      <w:r w:rsidRPr="002B16EB">
        <w:rPr>
          <w:rFonts w:ascii="MS Sans Serif" w:hAnsi="MS Sans Serif" w:cs="MS Sans Serif"/>
          <w:sz w:val="17"/>
          <w:szCs w:val="17"/>
          <w:lang w:val="en-AU" w:bidi="hi-IN"/>
        </w:rPr>
        <w:t>1020761449CMP</w:t>
      </w:r>
      <w:r w:rsidRPr="002B16EB">
        <w:rPr>
          <w:rFonts w:ascii="MS Sans Serif" w:hAnsi="MS Sans Serif" w:cs="MS Sans Serif"/>
          <w:sz w:val="17"/>
          <w:szCs w:val="17"/>
          <w:lang w:val="en-AU" w:bidi="hi-IN"/>
        </w:rPr>
        <w:tab/>
      </w:r>
      <w:r w:rsidRPr="002B16EB">
        <w:rPr>
          <w:rFonts w:ascii="MS Sans Serif" w:hAnsi="MS Sans Serif" w:cs="MS Sans Serif"/>
          <w:sz w:val="17"/>
          <w:szCs w:val="17"/>
          <w:lang w:val="en-AU" w:bidi="hi-IN"/>
        </w:rPr>
        <w:tab/>
      </w:r>
      <w:proofErr w:type="spellStart"/>
      <w:r w:rsidRPr="002B16EB">
        <w:rPr>
          <w:rFonts w:ascii="MS Sans Serif" w:hAnsi="MS Sans Serif" w:cs="MS Sans Serif"/>
          <w:sz w:val="17"/>
          <w:szCs w:val="17"/>
          <w:lang w:val="en-AU" w:bidi="hi-IN"/>
        </w:rPr>
        <w:t>Repl</w:t>
      </w:r>
      <w:proofErr w:type="spellEnd"/>
      <w:r w:rsidRPr="002B16EB">
        <w:rPr>
          <w:rFonts w:ascii="MS Sans Serif" w:hAnsi="MS Sans Serif" w:cs="MS Sans Serif"/>
          <w:sz w:val="17"/>
          <w:szCs w:val="17"/>
          <w:lang w:val="en-AU" w:bidi="hi-IN"/>
        </w:rPr>
        <w:t>: 71SP00473CMP</w:t>
      </w:r>
    </w:p>
    <w:p w14:paraId="408D67F2" w14:textId="77777777" w:rsidR="00C86421" w:rsidRPr="002B16EB" w:rsidRDefault="00C86421" w:rsidP="00C86421">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Prev</w:t>
      </w:r>
      <w:r w:rsidRPr="002B16EB">
        <w:rPr>
          <w:rFonts w:ascii="MS Sans Serif" w:hAnsi="MS Sans Serif" w:cs="MS Sans Serif"/>
          <w:sz w:val="17"/>
          <w:szCs w:val="17"/>
          <w:lang w:val="en-AU" w:bidi="hi-IN"/>
        </w:rPr>
        <w:tab/>
      </w:r>
      <w:r w:rsidRPr="002B16EB">
        <w:rPr>
          <w:rFonts w:ascii="MS Sans Serif" w:hAnsi="MS Sans Serif" w:cs="MS Sans Serif"/>
          <w:sz w:val="17"/>
          <w:szCs w:val="17"/>
          <w:lang w:val="en-AU" w:bidi="hi-IN"/>
        </w:rPr>
        <w:tab/>
        <w:t>1 5 4 S 0 3 5 7 8 7 C M P</w:t>
      </w:r>
      <w:r w:rsidRPr="002B16EB">
        <w:rPr>
          <w:rFonts w:ascii="MS Sans Serif" w:hAnsi="MS Sans Serif" w:cs="MS Sans Serif"/>
          <w:sz w:val="17"/>
          <w:szCs w:val="17"/>
          <w:lang w:val="en-AU" w:bidi="hi-IN"/>
        </w:rPr>
        <w:tab/>
      </w:r>
      <w:proofErr w:type="spellStart"/>
      <w:r w:rsidRPr="002B16EB">
        <w:rPr>
          <w:rFonts w:ascii="MS Sans Serif" w:hAnsi="MS Sans Serif" w:cs="MS Sans Serif"/>
          <w:sz w:val="17"/>
          <w:szCs w:val="17"/>
          <w:lang w:val="en-AU" w:bidi="hi-IN"/>
        </w:rPr>
        <w:t>Repl</w:t>
      </w:r>
      <w:proofErr w:type="spellEnd"/>
      <w:r w:rsidRPr="002B16EB">
        <w:rPr>
          <w:rFonts w:ascii="MS Sans Serif" w:hAnsi="MS Sans Serif" w:cs="MS Sans Serif"/>
          <w:sz w:val="17"/>
          <w:szCs w:val="17"/>
          <w:lang w:val="en-AU" w:bidi="hi-IN"/>
        </w:rPr>
        <w:t>: 54 0027090 CMP</w:t>
      </w:r>
    </w:p>
    <w:bookmarkEnd w:id="593"/>
    <w:p w14:paraId="4E6E2057" w14:textId="77777777" w:rsidR="005E7906" w:rsidRPr="002B16EB" w:rsidRDefault="005E7906" w:rsidP="00C86421">
      <w:pPr>
        <w:pStyle w:val="PlainText"/>
        <w:rPr>
          <w:lang w:val="en-AU"/>
        </w:rPr>
      </w:pPr>
    </w:p>
    <w:p w14:paraId="71DB9354" w14:textId="0EBDA031" w:rsidR="005E7906" w:rsidRPr="002B16EB" w:rsidRDefault="005E7906" w:rsidP="005E7906">
      <w:pPr>
        <w:pStyle w:val="Heading2"/>
        <w:rPr>
          <w:lang w:val="en-AU"/>
        </w:rPr>
      </w:pPr>
      <w:bookmarkStart w:id="594" w:name="_Toc167368276"/>
      <w:r w:rsidRPr="002B16EB">
        <w:rPr>
          <w:lang w:val="en-AU"/>
        </w:rPr>
        <w:lastRenderedPageBreak/>
        <w:t>28/07 Thu</w:t>
      </w:r>
      <w:bookmarkEnd w:id="59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E7906" w:rsidRPr="002B16EB" w14:paraId="41BD2DBB"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AFE2AC" w14:textId="77777777" w:rsidR="005E7906" w:rsidRPr="002B16EB" w:rsidRDefault="005E7906"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979C5A" w14:textId="77777777" w:rsidR="005E7906" w:rsidRPr="002B16EB" w:rsidRDefault="005E7906" w:rsidP="00030E72">
            <w:pPr>
              <w:rPr>
                <w:lang w:val="en-AU"/>
              </w:rPr>
            </w:pPr>
            <w:r w:rsidRPr="002B16EB">
              <w:rPr>
                <w:lang w:val="en-AU"/>
              </w:rPr>
              <w:t>10973997 - incorrect Chargeback</w:t>
            </w:r>
          </w:p>
          <w:p w14:paraId="7856078D" w14:textId="77777777" w:rsidR="005E7906" w:rsidRPr="002B16EB" w:rsidRDefault="005E7906" w:rsidP="00030E72">
            <w:pPr>
              <w:rPr>
                <w:lang w:val="en-AU"/>
              </w:rPr>
            </w:pPr>
            <w:proofErr w:type="spellStart"/>
            <w:r w:rsidRPr="002B16EB">
              <w:rPr>
                <w:lang w:val="en-AU"/>
              </w:rPr>
              <w:t>Chg</w:t>
            </w:r>
            <w:proofErr w:type="spellEnd"/>
            <w:r w:rsidRPr="002B16EB">
              <w:rPr>
                <w:lang w:val="en-AU"/>
              </w:rPr>
              <w:t xml:space="preserve"> 245165 – to be made ready for cab next wee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6CAAC8" w14:textId="77777777" w:rsidR="005E7906" w:rsidRPr="002B16EB" w:rsidRDefault="005E7906" w:rsidP="00030E72">
            <w:pPr>
              <w:autoSpaceDE w:val="0"/>
              <w:autoSpaceDN w:val="0"/>
              <w:adjustRightInd w:val="0"/>
              <w:spacing w:after="0" w:line="240" w:lineRule="auto"/>
              <w:rPr>
                <w:lang w:val="en-AU"/>
              </w:rPr>
            </w:pPr>
            <w:r w:rsidRPr="002B16EB">
              <w:rPr>
                <w:lang w:val="en-AU"/>
              </w:rPr>
              <w:t>Will go to cab on 04/08</w:t>
            </w:r>
          </w:p>
          <w:p w14:paraId="3EE06631" w14:textId="77777777" w:rsidR="005E7906" w:rsidRPr="002B16EB" w:rsidRDefault="005E7906" w:rsidP="00030E72">
            <w:pPr>
              <w:autoSpaceDE w:val="0"/>
              <w:autoSpaceDN w:val="0"/>
              <w:adjustRightInd w:val="0"/>
              <w:spacing w:after="0" w:line="240" w:lineRule="auto"/>
              <w:rPr>
                <w:lang w:val="en-AU"/>
              </w:rPr>
            </w:pPr>
            <w:r w:rsidRPr="002B16EB">
              <w:rPr>
                <w:lang w:val="en-AU"/>
              </w:rPr>
              <w:t>Tom has not sent sign-off</w:t>
            </w:r>
          </w:p>
        </w:tc>
      </w:tr>
      <w:tr w:rsidR="005E7906" w:rsidRPr="002B16EB" w14:paraId="32D81A5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904729" w14:textId="77777777" w:rsidR="005E7906" w:rsidRPr="002B16EB" w:rsidRDefault="005E7906"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06BCC5" w14:textId="77777777" w:rsidR="005E7906" w:rsidRPr="002B16EB" w:rsidRDefault="005E7906" w:rsidP="00030E72">
            <w:pPr>
              <w:pStyle w:val="PlainText"/>
              <w:rPr>
                <w:lang w:val="en-AU"/>
              </w:rPr>
            </w:pPr>
            <w:r w:rsidRPr="002B16EB">
              <w:rPr>
                <w:rFonts w:ascii="MS Sans Serif" w:hAnsi="MS Sans Serif" w:cs="MS Sans Serif"/>
                <w:sz w:val="17"/>
                <w:szCs w:val="17"/>
                <w:lang w:val="en-AU" w:bidi="hi-IN"/>
              </w:rPr>
              <w:t xml:space="preserve">INC000001679500 - </w:t>
            </w:r>
            <w:r w:rsidRPr="002B16EB">
              <w:rPr>
                <w:lang w:val="en-AU"/>
              </w:rPr>
              <w:t>Policy:     02 0761449  CMP</w:t>
            </w:r>
          </w:p>
          <w:p w14:paraId="16B906AB" w14:textId="77777777" w:rsidR="005E7906" w:rsidRPr="002B16EB" w:rsidRDefault="005E7906" w:rsidP="00030E72">
            <w:pPr>
              <w:pStyle w:val="PlainText"/>
              <w:rPr>
                <w:lang w:val="en-AU"/>
              </w:rPr>
            </w:pPr>
            <w:proofErr w:type="spellStart"/>
            <w:r w:rsidRPr="002B16EB">
              <w:rPr>
                <w:lang w:val="en-AU"/>
              </w:rPr>
              <w:t>Repl</w:t>
            </w:r>
            <w:proofErr w:type="spellEnd"/>
            <w:r w:rsidRPr="002B16EB">
              <w:rPr>
                <w:lang w:val="en-AU"/>
              </w:rPr>
              <w:t xml:space="preserve"> Policy: 71SP00473CMP  </w:t>
            </w:r>
          </w:p>
          <w:p w14:paraId="0884B959" w14:textId="58908BF5" w:rsidR="00531F9C" w:rsidRPr="002B16EB" w:rsidRDefault="00531F9C" w:rsidP="00030E72">
            <w:pPr>
              <w:pStyle w:val="PlainText"/>
              <w:rPr>
                <w:lang w:val="en-AU"/>
              </w:rPr>
            </w:pPr>
            <w:r w:rsidRPr="002B16EB">
              <w:rPr>
                <w:lang w:val="en-AU"/>
              </w:rPr>
              <w:t>INC000001679500 REGD467V abends (Draft to Clari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72E65" w14:textId="77777777" w:rsidR="005E7906" w:rsidRPr="002B16EB" w:rsidRDefault="005E7906" w:rsidP="00030E72">
            <w:pPr>
              <w:pStyle w:val="NoSpacing"/>
              <w:rPr>
                <w:lang w:val="en-AU"/>
              </w:rPr>
            </w:pPr>
            <w:r w:rsidRPr="002B16EB">
              <w:rPr>
                <w:lang w:val="en-AU"/>
              </w:rPr>
              <w:t>Regd467v issue</w:t>
            </w:r>
          </w:p>
          <w:p w14:paraId="024BD933" w14:textId="77777777" w:rsidR="005E7906" w:rsidRPr="002B16EB" w:rsidRDefault="005E7906" w:rsidP="00030E72">
            <w:pPr>
              <w:pStyle w:val="NoSpacing"/>
              <w:rPr>
                <w:lang w:val="en-AU"/>
              </w:rPr>
            </w:pPr>
            <w:r w:rsidRPr="002B16EB">
              <w:rPr>
                <w:lang w:val="en-AU"/>
              </w:rPr>
              <w:t>Analysis and email to Lynda</w:t>
            </w:r>
          </w:p>
        </w:tc>
      </w:tr>
      <w:tr w:rsidR="005E7906" w:rsidRPr="002B16EB" w14:paraId="218BF512"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77913E" w14:textId="77777777" w:rsidR="005E7906" w:rsidRPr="002B16EB" w:rsidRDefault="005E7906"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0BB7E3" w14:textId="77777777" w:rsidR="005E7906" w:rsidRPr="002B16EB" w:rsidRDefault="005E7906" w:rsidP="00030E72">
            <w:pPr>
              <w:rPr>
                <w:lang w:val="en-AU"/>
              </w:rPr>
            </w:pPr>
            <w:r w:rsidRPr="002B16EB">
              <w:rPr>
                <w:lang w:val="en-AU"/>
              </w:rPr>
              <w:t>INC000001679673 for ISS -REGD110P - Reformat WBC Dishonour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A5A6E" w14:textId="77777777" w:rsidR="005E7906" w:rsidRPr="002B16EB" w:rsidRDefault="005E7906" w:rsidP="00030E72">
            <w:pPr>
              <w:rPr>
                <w:rFonts w:ascii="Arial" w:hAnsi="Arial" w:cs="Arial"/>
                <w:lang w:val="en-AU"/>
              </w:rPr>
            </w:pPr>
          </w:p>
        </w:tc>
      </w:tr>
      <w:tr w:rsidR="005E7906" w:rsidRPr="002B16EB" w14:paraId="79D7D5C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45757B" w14:textId="77777777" w:rsidR="005E7906" w:rsidRPr="002B16EB" w:rsidRDefault="005E7906"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89D2B" w14:textId="3ABA16CA" w:rsidR="00D64A85" w:rsidRPr="002B16EB" w:rsidRDefault="00D64A85"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7237EA" w14:textId="062E5686" w:rsidR="005E7906" w:rsidRPr="002B16EB" w:rsidRDefault="005E7906" w:rsidP="00030E72">
            <w:pPr>
              <w:pStyle w:val="NoSpacing"/>
              <w:rPr>
                <w:lang w:val="en-AU"/>
              </w:rPr>
            </w:pPr>
          </w:p>
        </w:tc>
      </w:tr>
    </w:tbl>
    <w:p w14:paraId="6832632D" w14:textId="418957D0" w:rsidR="005E7906" w:rsidRPr="002B16EB" w:rsidRDefault="005E7906" w:rsidP="005E7906">
      <w:pPr>
        <w:pStyle w:val="NoSpacing"/>
        <w:rPr>
          <w:lang w:val="en-AU"/>
        </w:rPr>
      </w:pPr>
    </w:p>
    <w:p w14:paraId="468679FA" w14:textId="5BFEFE1E" w:rsidR="000F4B7A" w:rsidRPr="002B16EB" w:rsidRDefault="000F4B7A" w:rsidP="000F4B7A">
      <w:pPr>
        <w:pStyle w:val="Heading2"/>
        <w:rPr>
          <w:lang w:val="en-AU"/>
        </w:rPr>
      </w:pPr>
      <w:bookmarkStart w:id="595" w:name="_Toc167368277"/>
      <w:r w:rsidRPr="002B16EB">
        <w:rPr>
          <w:lang w:val="en-AU"/>
        </w:rPr>
        <w:t>29/07 Fri</w:t>
      </w:r>
      <w:bookmarkEnd w:id="59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F4B7A" w:rsidRPr="002B16EB" w14:paraId="54DD45A0"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0248BC" w14:textId="77777777" w:rsidR="000F4B7A" w:rsidRPr="002B16EB" w:rsidRDefault="000F4B7A"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68F916" w14:textId="03277FFD" w:rsidR="000F4B7A" w:rsidRPr="002B16EB" w:rsidRDefault="000F4B7A"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98AACD" w14:textId="6067A4BB" w:rsidR="000F4B7A" w:rsidRPr="002B16EB" w:rsidRDefault="000F4B7A" w:rsidP="00030E72">
            <w:pPr>
              <w:autoSpaceDE w:val="0"/>
              <w:autoSpaceDN w:val="0"/>
              <w:adjustRightInd w:val="0"/>
              <w:spacing w:after="0" w:line="240" w:lineRule="auto"/>
              <w:rPr>
                <w:lang w:val="en-AU"/>
              </w:rPr>
            </w:pPr>
          </w:p>
        </w:tc>
      </w:tr>
      <w:tr w:rsidR="000F4B7A" w:rsidRPr="002B16EB" w14:paraId="1D1C630B"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C4EC15" w14:textId="77777777" w:rsidR="000F4B7A" w:rsidRPr="002B16EB" w:rsidRDefault="000F4B7A"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CD6FB1" w14:textId="65D70D83" w:rsidR="000F4B7A" w:rsidRPr="002B16EB" w:rsidRDefault="000F4B7A" w:rsidP="00030E72">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9E25C9" w14:textId="1D65CF86" w:rsidR="000F4B7A" w:rsidRPr="002B16EB" w:rsidRDefault="000F4B7A" w:rsidP="00030E72">
            <w:pPr>
              <w:pStyle w:val="NoSpacing"/>
              <w:rPr>
                <w:lang w:val="en-AU"/>
              </w:rPr>
            </w:pPr>
          </w:p>
        </w:tc>
      </w:tr>
      <w:tr w:rsidR="000F4B7A" w:rsidRPr="002B16EB" w14:paraId="4171B0BB"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105A5C" w14:textId="77777777" w:rsidR="000F4B7A" w:rsidRPr="002B16EB" w:rsidRDefault="000F4B7A"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67728F" w14:textId="77777777" w:rsidR="000F4B7A" w:rsidRPr="002B16EB" w:rsidRDefault="000F4B7A" w:rsidP="00030E72">
            <w:pPr>
              <w:rPr>
                <w:lang w:val="en-AU"/>
              </w:rPr>
            </w:pPr>
            <w:r w:rsidRPr="002B16EB">
              <w:rPr>
                <w:lang w:val="en-AU"/>
              </w:rPr>
              <w:t>INC000001679673 for ISS -REGD110P - Reformat WBC Dishonour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A2AA71" w14:textId="77777777" w:rsidR="000F4B7A" w:rsidRPr="002B16EB" w:rsidRDefault="000F4B7A" w:rsidP="00030E72">
            <w:pPr>
              <w:rPr>
                <w:rFonts w:ascii="Arial" w:hAnsi="Arial" w:cs="Arial"/>
                <w:lang w:val="en-AU"/>
              </w:rPr>
            </w:pPr>
          </w:p>
        </w:tc>
      </w:tr>
      <w:tr w:rsidR="000F4B7A" w:rsidRPr="002B16EB" w14:paraId="7525E69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95BD31" w14:textId="77777777" w:rsidR="000F4B7A" w:rsidRPr="002B16EB" w:rsidRDefault="000F4B7A"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87D0AD" w14:textId="77777777" w:rsidR="000F4B7A" w:rsidRPr="002B16EB" w:rsidRDefault="000F4B7A" w:rsidP="00030E72">
            <w:pPr>
              <w:pStyle w:val="PlainText"/>
              <w:rPr>
                <w:lang w:val="en-AU"/>
              </w:rPr>
            </w:pPr>
            <w:r w:rsidRPr="002B16EB">
              <w:rPr>
                <w:rFonts w:ascii="MS Sans Serif" w:hAnsi="MS Sans Serif" w:cs="MS Sans Serif"/>
                <w:sz w:val="17"/>
                <w:szCs w:val="17"/>
                <w:lang w:val="en-AU" w:bidi="hi-IN"/>
              </w:rPr>
              <w:t>Drives reply file issue 14/01 (</w:t>
            </w:r>
            <w:r w:rsidRPr="002B16EB">
              <w:rPr>
                <w:lang w:val="en-AU"/>
              </w:rPr>
              <w:t>INC13251183)</w:t>
            </w:r>
          </w:p>
          <w:p w14:paraId="7D5D4872" w14:textId="77777777" w:rsidR="000F4B7A" w:rsidRPr="002B16EB" w:rsidRDefault="000F4B7A" w:rsidP="00030E72">
            <w:pPr>
              <w:rPr>
                <w:lang w:val="en-AU"/>
              </w:rPr>
            </w:pPr>
            <w:r w:rsidRPr="002B16EB">
              <w:rPr>
                <w:lang w:val="en-AU"/>
              </w:rPr>
              <w:t>The reply file sent on 19/01 has the header date 17/01 – 19/01 (instead of expected 12/01 – 19/01).</w:t>
            </w:r>
          </w:p>
          <w:p w14:paraId="7EB1482E" w14:textId="77777777" w:rsidR="000F4B7A" w:rsidRPr="002B16EB" w:rsidRDefault="000F4B7A"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Possible reason for missing at their en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2AF5D5" w14:textId="77777777" w:rsidR="000F4B7A" w:rsidRPr="002B16EB" w:rsidRDefault="000F4B7A" w:rsidP="00030E72">
            <w:pPr>
              <w:pStyle w:val="NoSpacing"/>
              <w:rPr>
                <w:lang w:val="en-AU"/>
              </w:rPr>
            </w:pPr>
            <w:r w:rsidRPr="002B16EB">
              <w:rPr>
                <w:lang w:val="en-AU"/>
              </w:rPr>
              <w:t xml:space="preserve">Replied, sent details of reply files sent with </w:t>
            </w:r>
            <w:proofErr w:type="spellStart"/>
            <w:r w:rsidRPr="002B16EB">
              <w:rPr>
                <w:lang w:val="en-AU"/>
              </w:rPr>
              <w:t>hdr</w:t>
            </w:r>
            <w:proofErr w:type="spellEnd"/>
            <w:r w:rsidRPr="002B16EB">
              <w:rPr>
                <w:lang w:val="en-AU"/>
              </w:rPr>
              <w:t xml:space="preserve"> dates</w:t>
            </w:r>
          </w:p>
        </w:tc>
      </w:tr>
    </w:tbl>
    <w:p w14:paraId="4A0BEC39" w14:textId="77777777" w:rsidR="000F4B7A" w:rsidRPr="002B16EB" w:rsidRDefault="000F4B7A" w:rsidP="000F4B7A">
      <w:pPr>
        <w:pStyle w:val="NoSpacing"/>
        <w:rPr>
          <w:lang w:val="en-AU"/>
        </w:rPr>
      </w:pPr>
    </w:p>
    <w:p w14:paraId="4CFAA486" w14:textId="77777777" w:rsidR="000F4B7A" w:rsidRPr="002B16EB" w:rsidRDefault="000F4B7A" w:rsidP="005E7906">
      <w:pPr>
        <w:pStyle w:val="NoSpacing"/>
        <w:rPr>
          <w:lang w:val="en-AU"/>
        </w:rPr>
      </w:pPr>
    </w:p>
    <w:p w14:paraId="7C181872" w14:textId="51E6693A" w:rsidR="00780675" w:rsidRPr="002B16EB" w:rsidRDefault="00780675" w:rsidP="00C86421">
      <w:pPr>
        <w:pStyle w:val="PlainText"/>
        <w:rPr>
          <w:lang w:val="en-AU"/>
        </w:rPr>
      </w:pPr>
      <w:r w:rsidRPr="002B16EB">
        <w:rPr>
          <w:lang w:val="en-AU"/>
        </w:rPr>
        <w:t>REG-DRIVES-BWKLY</w:t>
      </w:r>
    </w:p>
    <w:p w14:paraId="1E917671" w14:textId="682F534A" w:rsidR="00C86421" w:rsidRPr="002B16EB" w:rsidRDefault="00780675" w:rsidP="00C86421">
      <w:pPr>
        <w:pStyle w:val="PlainText"/>
        <w:rPr>
          <w:lang w:val="en-AU"/>
        </w:rPr>
      </w:pPr>
      <w:r w:rsidRPr="002B16EB">
        <w:rPr>
          <w:noProof/>
          <w:lang w:val="en-AU"/>
        </w:rPr>
        <w:lastRenderedPageBreak/>
        <w:drawing>
          <wp:inline distT="0" distB="0" distL="0" distR="0" wp14:anchorId="15DACE51" wp14:editId="7C8A7ECC">
            <wp:extent cx="2271713" cy="4908537"/>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285071" cy="4937400"/>
                    </a:xfrm>
                    <a:prstGeom prst="rect">
                      <a:avLst/>
                    </a:prstGeom>
                  </pic:spPr>
                </pic:pic>
              </a:graphicData>
            </a:graphic>
          </wp:inline>
        </w:drawing>
      </w:r>
      <w:r w:rsidR="00C86421" w:rsidRPr="002B16EB">
        <w:rPr>
          <w:lang w:val="en-AU"/>
        </w:rPr>
        <w:tab/>
      </w:r>
    </w:p>
    <w:p w14:paraId="7A9B2F65" w14:textId="2E763D03" w:rsidR="00780675" w:rsidRPr="002B16EB" w:rsidRDefault="00780675" w:rsidP="00C86421">
      <w:pPr>
        <w:pStyle w:val="PlainText"/>
        <w:rPr>
          <w:lang w:val="en-AU"/>
        </w:rPr>
      </w:pPr>
    </w:p>
    <w:p w14:paraId="422EA91B" w14:textId="49064A11" w:rsidR="00E927F3" w:rsidRPr="002B16EB" w:rsidRDefault="00E927F3" w:rsidP="00C86421">
      <w:pPr>
        <w:pStyle w:val="PlainText"/>
        <w:rPr>
          <w:rFonts w:ascii="Arial" w:hAnsi="Arial" w:cs="Arial"/>
          <w:sz w:val="18"/>
          <w:szCs w:val="18"/>
          <w:lang w:val="en-AU"/>
        </w:rPr>
      </w:pPr>
      <w:r w:rsidRPr="002B16EB">
        <w:rPr>
          <w:rFonts w:ascii="Arial" w:hAnsi="Arial" w:cs="Arial"/>
          <w:sz w:val="18"/>
          <w:szCs w:val="18"/>
          <w:lang w:val="en-AU"/>
        </w:rPr>
        <w:t>REGP.M1.DRIVES.CURRENT.REPLY.BK.G1079V00</w:t>
      </w:r>
      <w:r w:rsidRPr="002B16EB">
        <w:rPr>
          <w:rFonts w:ascii="Arial" w:hAnsi="Arial" w:cs="Arial"/>
          <w:sz w:val="18"/>
          <w:szCs w:val="18"/>
          <w:lang w:val="en-AU"/>
        </w:rPr>
        <w:tab/>
      </w:r>
      <w:r w:rsidRPr="002B16EB">
        <w:rPr>
          <w:rFonts w:ascii="Arial" w:hAnsi="Arial" w:cs="Arial"/>
          <w:sz w:val="18"/>
          <w:szCs w:val="18"/>
          <w:lang w:val="en-AU"/>
        </w:rPr>
        <w:tab/>
        <w:t>12/01</w:t>
      </w:r>
    </w:p>
    <w:p w14:paraId="6CD9A166" w14:textId="3A4B25C3" w:rsidR="00E927F3" w:rsidRPr="002B16EB" w:rsidRDefault="00E927F3" w:rsidP="00C86421">
      <w:pPr>
        <w:pStyle w:val="PlainText"/>
        <w:rPr>
          <w:rFonts w:ascii="Arial" w:hAnsi="Arial" w:cs="Arial"/>
          <w:sz w:val="18"/>
          <w:szCs w:val="18"/>
          <w:lang w:val="en-AU"/>
        </w:rPr>
      </w:pPr>
      <w:r w:rsidRPr="002B16EB">
        <w:rPr>
          <w:rFonts w:ascii="Arial" w:hAnsi="Arial" w:cs="Arial"/>
          <w:sz w:val="18"/>
          <w:szCs w:val="18"/>
          <w:lang w:val="en-AU"/>
        </w:rPr>
        <w:t>REGP.M1.DRIVES.CURRENT.REPLY.BK.G1080V00</w:t>
      </w:r>
      <w:r w:rsidRPr="002B16EB">
        <w:rPr>
          <w:rFonts w:ascii="Arial" w:hAnsi="Arial" w:cs="Arial"/>
          <w:sz w:val="18"/>
          <w:szCs w:val="18"/>
          <w:lang w:val="en-AU"/>
        </w:rPr>
        <w:tab/>
      </w:r>
      <w:r w:rsidRPr="002B16EB">
        <w:rPr>
          <w:rFonts w:ascii="Arial" w:hAnsi="Arial" w:cs="Arial"/>
          <w:sz w:val="18"/>
          <w:szCs w:val="18"/>
          <w:lang w:val="en-AU"/>
        </w:rPr>
        <w:tab/>
        <w:t>17/01</w:t>
      </w:r>
    </w:p>
    <w:p w14:paraId="5D1BD476" w14:textId="77777777" w:rsidR="00E927F3" w:rsidRPr="002B16EB" w:rsidRDefault="00E927F3" w:rsidP="00E927F3">
      <w:pPr>
        <w:pStyle w:val="PlainText"/>
        <w:rPr>
          <w:rFonts w:ascii="Arial" w:hAnsi="Arial" w:cs="Arial"/>
          <w:sz w:val="18"/>
          <w:szCs w:val="18"/>
          <w:lang w:val="en-AU"/>
        </w:rPr>
      </w:pPr>
      <w:r w:rsidRPr="002B16EB">
        <w:rPr>
          <w:rFonts w:ascii="Arial" w:hAnsi="Arial" w:cs="Arial"/>
          <w:sz w:val="18"/>
          <w:szCs w:val="18"/>
          <w:lang w:val="en-AU"/>
        </w:rPr>
        <w:t>REGP.M1.DRIVES.CURRENT.REPLY.BK.G1081V00</w:t>
      </w:r>
      <w:r w:rsidRPr="002B16EB">
        <w:rPr>
          <w:rFonts w:ascii="Arial" w:hAnsi="Arial" w:cs="Arial"/>
          <w:sz w:val="18"/>
          <w:szCs w:val="18"/>
          <w:lang w:val="en-AU"/>
        </w:rPr>
        <w:tab/>
      </w:r>
      <w:r w:rsidRPr="002B16EB">
        <w:rPr>
          <w:rFonts w:ascii="Arial" w:hAnsi="Arial" w:cs="Arial"/>
          <w:sz w:val="18"/>
          <w:szCs w:val="18"/>
          <w:lang w:val="en-AU"/>
        </w:rPr>
        <w:tab/>
        <w:t>19/01</w:t>
      </w:r>
    </w:p>
    <w:p w14:paraId="19B13DFE" w14:textId="4DAA056E" w:rsidR="00E927F3" w:rsidRPr="002B16EB" w:rsidRDefault="00E927F3" w:rsidP="00E927F3">
      <w:pPr>
        <w:pStyle w:val="PlainText"/>
        <w:rPr>
          <w:rFonts w:ascii="Arial" w:hAnsi="Arial" w:cs="Arial"/>
          <w:sz w:val="18"/>
          <w:szCs w:val="18"/>
          <w:lang w:val="en-AU"/>
        </w:rPr>
      </w:pPr>
      <w:r w:rsidRPr="002B16EB">
        <w:rPr>
          <w:rFonts w:ascii="Arial" w:hAnsi="Arial" w:cs="Arial"/>
          <w:sz w:val="18"/>
          <w:szCs w:val="18"/>
          <w:lang w:val="en-AU"/>
        </w:rPr>
        <w:t>REGP.M1.DRIVES.CURRENT.REPLY.BK.G1082V00</w:t>
      </w:r>
      <w:r w:rsidRPr="002B16EB">
        <w:rPr>
          <w:rFonts w:ascii="Arial" w:hAnsi="Arial" w:cs="Arial"/>
          <w:sz w:val="18"/>
          <w:szCs w:val="18"/>
          <w:lang w:val="en-AU"/>
        </w:rPr>
        <w:tab/>
      </w:r>
      <w:r w:rsidRPr="002B16EB">
        <w:rPr>
          <w:rFonts w:ascii="Arial" w:hAnsi="Arial" w:cs="Arial"/>
          <w:sz w:val="18"/>
          <w:szCs w:val="18"/>
          <w:lang w:val="en-AU"/>
        </w:rPr>
        <w:tab/>
        <w:t>26/01</w:t>
      </w:r>
    </w:p>
    <w:p w14:paraId="445FE080" w14:textId="0E9F3BA2" w:rsidR="00E927F3" w:rsidRPr="002B16EB" w:rsidRDefault="00E927F3" w:rsidP="00E927F3">
      <w:pPr>
        <w:pStyle w:val="PlainText"/>
        <w:rPr>
          <w:rFonts w:ascii="Arial" w:hAnsi="Arial" w:cs="Arial"/>
          <w:sz w:val="18"/>
          <w:szCs w:val="18"/>
          <w:lang w:val="en-AU"/>
        </w:rPr>
      </w:pPr>
    </w:p>
    <w:p w14:paraId="0EA75476" w14:textId="77777777" w:rsidR="00E927F3" w:rsidRPr="002B16EB" w:rsidRDefault="00E927F3" w:rsidP="00C86421">
      <w:pPr>
        <w:pStyle w:val="PlainText"/>
        <w:rPr>
          <w:rFonts w:ascii="Arial" w:hAnsi="Arial" w:cs="Arial"/>
          <w:sz w:val="18"/>
          <w:szCs w:val="18"/>
          <w:lang w:val="en-AU"/>
        </w:rPr>
      </w:pPr>
    </w:p>
    <w:p w14:paraId="05A44E6B" w14:textId="639FBEC2" w:rsidR="00033670" w:rsidRPr="002B16EB" w:rsidRDefault="00033670" w:rsidP="00033670">
      <w:pPr>
        <w:pStyle w:val="Heading2"/>
        <w:rPr>
          <w:lang w:val="en-AU"/>
        </w:rPr>
      </w:pPr>
      <w:bookmarkStart w:id="596" w:name="_Toc167368278"/>
      <w:r w:rsidRPr="002B16EB">
        <w:rPr>
          <w:lang w:val="en-AU"/>
        </w:rPr>
        <w:t>29/07 Fri</w:t>
      </w:r>
      <w:bookmarkEnd w:id="59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33670" w:rsidRPr="002B16EB" w14:paraId="1AABD87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612322" w14:textId="77777777" w:rsidR="00033670" w:rsidRPr="002B16EB" w:rsidRDefault="00033670"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9B5143" w14:textId="1C139ED7" w:rsidR="00033670" w:rsidRPr="002B16EB" w:rsidRDefault="00033670"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528B04" w14:textId="0265F278" w:rsidR="00033670" w:rsidRPr="002B16EB" w:rsidRDefault="00033670" w:rsidP="00030E72">
            <w:pPr>
              <w:autoSpaceDE w:val="0"/>
              <w:autoSpaceDN w:val="0"/>
              <w:adjustRightInd w:val="0"/>
              <w:spacing w:after="0" w:line="240" w:lineRule="auto"/>
              <w:rPr>
                <w:lang w:val="en-AU"/>
              </w:rPr>
            </w:pPr>
          </w:p>
        </w:tc>
      </w:tr>
      <w:tr w:rsidR="00033670" w:rsidRPr="002B16EB" w14:paraId="76BCFC04"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9B4589" w14:textId="77777777" w:rsidR="00033670" w:rsidRPr="002B16EB" w:rsidRDefault="00033670"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C7747B" w14:textId="77777777" w:rsidR="00033670" w:rsidRPr="002B16EB" w:rsidRDefault="00033670" w:rsidP="00030E72">
            <w:pPr>
              <w:pStyle w:val="PlainText"/>
              <w:rPr>
                <w:lang w:val="en-AU"/>
              </w:rPr>
            </w:pPr>
            <w:r w:rsidRPr="002B16EB">
              <w:rPr>
                <w:rFonts w:ascii="MS Sans Serif" w:hAnsi="MS Sans Serif" w:cs="MS Sans Serif"/>
                <w:sz w:val="17"/>
                <w:szCs w:val="17"/>
                <w:lang w:val="en-AU" w:bidi="hi-IN"/>
              </w:rPr>
              <w:t xml:space="preserve">INC000001679500 - </w:t>
            </w:r>
            <w:r w:rsidRPr="002B16EB">
              <w:rPr>
                <w:lang w:val="en-AU"/>
              </w:rPr>
              <w:t>Policy:     02 0761449  CMP</w:t>
            </w:r>
          </w:p>
          <w:p w14:paraId="76CC791C" w14:textId="77777777" w:rsidR="00033670" w:rsidRPr="002B16EB" w:rsidRDefault="00033670" w:rsidP="00030E72">
            <w:pPr>
              <w:pStyle w:val="PlainText"/>
              <w:rPr>
                <w:lang w:val="en-AU"/>
              </w:rPr>
            </w:pPr>
            <w:proofErr w:type="spellStart"/>
            <w:r w:rsidRPr="002B16EB">
              <w:rPr>
                <w:lang w:val="en-AU"/>
              </w:rPr>
              <w:t>Repl</w:t>
            </w:r>
            <w:proofErr w:type="spellEnd"/>
            <w:r w:rsidRPr="002B16EB">
              <w:rPr>
                <w:lang w:val="en-AU"/>
              </w:rPr>
              <w:t xml:space="preserve"> Policy: 71SP00473CMP  </w:t>
            </w:r>
          </w:p>
          <w:p w14:paraId="1D4F0CA1" w14:textId="77777777" w:rsidR="00033670" w:rsidRPr="002B16EB" w:rsidRDefault="00033670" w:rsidP="00030E72">
            <w:pPr>
              <w:pStyle w:val="PlainText"/>
              <w:rPr>
                <w:lang w:val="en-AU"/>
              </w:rPr>
            </w:pPr>
            <w:r w:rsidRPr="002B16EB">
              <w:rPr>
                <w:lang w:val="en-AU"/>
              </w:rPr>
              <w:t>INC000001679500 REGD467V abends (Draft to Clari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A42DDD" w14:textId="77777777" w:rsidR="00033670" w:rsidRPr="002B16EB" w:rsidRDefault="00033670" w:rsidP="00030E72">
            <w:pPr>
              <w:pStyle w:val="NoSpacing"/>
              <w:rPr>
                <w:lang w:val="en-AU"/>
              </w:rPr>
            </w:pPr>
            <w:r w:rsidRPr="002B16EB">
              <w:rPr>
                <w:lang w:val="en-AU"/>
              </w:rPr>
              <w:t>Regd467v issue</w:t>
            </w:r>
          </w:p>
          <w:p w14:paraId="41806C06" w14:textId="77777777" w:rsidR="00033670" w:rsidRPr="002B16EB" w:rsidRDefault="00033670" w:rsidP="00030E72">
            <w:pPr>
              <w:pStyle w:val="NoSpacing"/>
              <w:rPr>
                <w:lang w:val="en-AU"/>
              </w:rPr>
            </w:pPr>
            <w:r w:rsidRPr="002B16EB">
              <w:rPr>
                <w:lang w:val="en-AU"/>
              </w:rPr>
              <w:t>Analysis and email to Lynda</w:t>
            </w:r>
          </w:p>
        </w:tc>
      </w:tr>
      <w:tr w:rsidR="00033670" w:rsidRPr="002B16EB" w14:paraId="71B0E58F"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1D1D7D" w14:textId="77777777" w:rsidR="00033670" w:rsidRPr="002B16EB" w:rsidRDefault="00033670"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011DF3" w14:textId="37C16F42" w:rsidR="00033670" w:rsidRPr="002B16EB" w:rsidRDefault="00033670"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E6CF70" w14:textId="77777777" w:rsidR="00033670" w:rsidRPr="002B16EB" w:rsidRDefault="00033670" w:rsidP="00030E72">
            <w:pPr>
              <w:rPr>
                <w:rFonts w:ascii="Arial" w:hAnsi="Arial" w:cs="Arial"/>
                <w:lang w:val="en-AU"/>
              </w:rPr>
            </w:pPr>
          </w:p>
        </w:tc>
      </w:tr>
      <w:tr w:rsidR="00033670" w:rsidRPr="002B16EB" w14:paraId="3E6FFBE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63920A" w14:textId="77777777" w:rsidR="00033670" w:rsidRPr="002B16EB" w:rsidRDefault="00033670"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56BE02" w14:textId="77777777" w:rsidR="00033670" w:rsidRPr="002B16EB" w:rsidRDefault="00033670"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Drives reply file issue 14/01 </w:t>
            </w:r>
          </w:p>
          <w:p w14:paraId="48E66379" w14:textId="6EB48A91" w:rsidR="000F4B7A" w:rsidRPr="002B16EB" w:rsidRDefault="000F4B7A" w:rsidP="00D254DB">
            <w:pPr>
              <w:autoSpaceDE w:val="0"/>
              <w:autoSpaceDN w:val="0"/>
              <w:adjustRightInd w:val="0"/>
              <w:spacing w:after="0" w:line="240" w:lineRule="auto"/>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82EAA1" w14:textId="77777777" w:rsidR="00033670" w:rsidRPr="002B16EB" w:rsidRDefault="00033670" w:rsidP="00030E72">
            <w:pPr>
              <w:pStyle w:val="NoSpacing"/>
              <w:rPr>
                <w:lang w:val="en-AU"/>
              </w:rPr>
            </w:pPr>
            <w:r w:rsidRPr="002B16EB">
              <w:rPr>
                <w:lang w:val="en-AU"/>
              </w:rPr>
              <w:t xml:space="preserve">New </w:t>
            </w:r>
            <w:proofErr w:type="spellStart"/>
            <w:r w:rsidRPr="002B16EB">
              <w:rPr>
                <w:lang w:val="en-AU"/>
              </w:rPr>
              <w:t>inc</w:t>
            </w:r>
            <w:proofErr w:type="spellEnd"/>
            <w:r w:rsidRPr="002B16EB">
              <w:rPr>
                <w:lang w:val="en-AU"/>
              </w:rPr>
              <w:t xml:space="preserve"> in Snow INC13251183</w:t>
            </w:r>
          </w:p>
        </w:tc>
      </w:tr>
    </w:tbl>
    <w:p w14:paraId="691EB4F6" w14:textId="6D0505B1" w:rsidR="00033670" w:rsidRPr="002B16EB" w:rsidRDefault="00033670" w:rsidP="00033670">
      <w:pPr>
        <w:pStyle w:val="NoSpacing"/>
        <w:rPr>
          <w:lang w:val="en-AU"/>
        </w:rPr>
      </w:pPr>
    </w:p>
    <w:p w14:paraId="74B84D9C" w14:textId="20E59478" w:rsidR="00240BFC" w:rsidRPr="002B16EB" w:rsidRDefault="00240BFC" w:rsidP="00240BFC">
      <w:pPr>
        <w:pStyle w:val="Heading1"/>
        <w:rPr>
          <w:lang w:val="en-AU"/>
        </w:rPr>
      </w:pPr>
      <w:bookmarkStart w:id="597" w:name="_Toc167368279"/>
      <w:r w:rsidRPr="002B16EB">
        <w:rPr>
          <w:lang w:val="en-AU"/>
        </w:rPr>
        <w:lastRenderedPageBreak/>
        <w:t>Aug 2022</w:t>
      </w:r>
      <w:bookmarkEnd w:id="597"/>
    </w:p>
    <w:p w14:paraId="1DD49770" w14:textId="106AC89B" w:rsidR="00E927F3" w:rsidRPr="002B16EB" w:rsidRDefault="00D254DB" w:rsidP="00D254DB">
      <w:pPr>
        <w:pStyle w:val="Heading2"/>
        <w:rPr>
          <w:lang w:val="en-AU"/>
        </w:rPr>
      </w:pPr>
      <w:bookmarkStart w:id="598" w:name="_Toc167368280"/>
      <w:r w:rsidRPr="002B16EB">
        <w:rPr>
          <w:lang w:val="en-AU"/>
        </w:rPr>
        <w:t xml:space="preserve">01/08 Mon – </w:t>
      </w:r>
      <w:proofErr w:type="spellStart"/>
      <w:r w:rsidRPr="002B16EB">
        <w:rPr>
          <w:lang w:val="en-AU"/>
        </w:rPr>
        <w:t>P.Holiday</w:t>
      </w:r>
      <w:proofErr w:type="spellEnd"/>
      <w:r w:rsidRPr="002B16EB">
        <w:rPr>
          <w:lang w:val="en-AU"/>
        </w:rPr>
        <w:t xml:space="preserve"> (bank holiday)</w:t>
      </w:r>
      <w:bookmarkEnd w:id="598"/>
    </w:p>
    <w:p w14:paraId="6B9E9EC6" w14:textId="5F824D86" w:rsidR="00D254DB" w:rsidRPr="002B16EB" w:rsidRDefault="00D254DB" w:rsidP="00C86421">
      <w:pPr>
        <w:pStyle w:val="PlainText"/>
        <w:rPr>
          <w:sz w:val="18"/>
          <w:szCs w:val="18"/>
          <w:lang w:val="en-AU"/>
        </w:rPr>
      </w:pPr>
    </w:p>
    <w:p w14:paraId="7C730C68" w14:textId="5A8232A7" w:rsidR="00D254DB" w:rsidRPr="002B16EB" w:rsidRDefault="00D254DB" w:rsidP="00D254DB">
      <w:pPr>
        <w:pStyle w:val="Heading2"/>
        <w:rPr>
          <w:lang w:val="en-AU"/>
        </w:rPr>
      </w:pPr>
      <w:bookmarkStart w:id="599" w:name="_Toc167368281"/>
      <w:r w:rsidRPr="002B16EB">
        <w:rPr>
          <w:lang w:val="en-AU"/>
        </w:rPr>
        <w:t>02/08 Tue</w:t>
      </w:r>
      <w:bookmarkEnd w:id="59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254DB" w:rsidRPr="002B16EB" w14:paraId="00D9EAF3"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AFF880" w14:textId="77777777" w:rsidR="00D254DB" w:rsidRPr="002B16EB" w:rsidRDefault="00D254DB"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DD371E" w14:textId="77777777" w:rsidR="00D254DB" w:rsidRPr="002B16EB" w:rsidRDefault="00D254DB"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853F7" w14:textId="77777777" w:rsidR="00D254DB" w:rsidRPr="002B16EB" w:rsidRDefault="00D254DB" w:rsidP="00030E72">
            <w:pPr>
              <w:autoSpaceDE w:val="0"/>
              <w:autoSpaceDN w:val="0"/>
              <w:adjustRightInd w:val="0"/>
              <w:spacing w:after="0" w:line="240" w:lineRule="auto"/>
              <w:rPr>
                <w:lang w:val="en-AU"/>
              </w:rPr>
            </w:pPr>
          </w:p>
        </w:tc>
      </w:tr>
      <w:tr w:rsidR="00D254DB" w:rsidRPr="002B16EB" w14:paraId="0D6B4F24"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1712F1" w14:textId="77777777" w:rsidR="00D254DB" w:rsidRPr="002B16EB" w:rsidRDefault="00D254DB"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E76E6" w14:textId="77777777" w:rsidR="00D254DB" w:rsidRPr="002B16EB" w:rsidRDefault="00D254DB" w:rsidP="00030E72">
            <w:pPr>
              <w:pStyle w:val="PlainText"/>
              <w:rPr>
                <w:lang w:val="en-AU"/>
              </w:rPr>
            </w:pPr>
            <w:r w:rsidRPr="002B16EB">
              <w:rPr>
                <w:rFonts w:ascii="MS Sans Serif" w:hAnsi="MS Sans Serif" w:cs="MS Sans Serif"/>
                <w:sz w:val="17"/>
                <w:szCs w:val="17"/>
                <w:lang w:val="en-AU" w:bidi="hi-IN"/>
              </w:rPr>
              <w:t xml:space="preserve">INC000001679500 - </w:t>
            </w:r>
            <w:r w:rsidRPr="002B16EB">
              <w:rPr>
                <w:lang w:val="en-AU"/>
              </w:rPr>
              <w:t>Policy:     02 0761449  CMP</w:t>
            </w:r>
          </w:p>
          <w:p w14:paraId="62644891" w14:textId="77777777" w:rsidR="00D254DB" w:rsidRPr="002B16EB" w:rsidRDefault="00D254DB" w:rsidP="00030E72">
            <w:pPr>
              <w:pStyle w:val="PlainText"/>
              <w:rPr>
                <w:lang w:val="en-AU"/>
              </w:rPr>
            </w:pPr>
            <w:proofErr w:type="spellStart"/>
            <w:r w:rsidRPr="002B16EB">
              <w:rPr>
                <w:lang w:val="en-AU"/>
              </w:rPr>
              <w:t>Repl</w:t>
            </w:r>
            <w:proofErr w:type="spellEnd"/>
            <w:r w:rsidRPr="002B16EB">
              <w:rPr>
                <w:lang w:val="en-AU"/>
              </w:rPr>
              <w:t xml:space="preserve"> Policy: 71SP00473CMP  </w:t>
            </w:r>
          </w:p>
          <w:p w14:paraId="3C40DBE9" w14:textId="77777777" w:rsidR="00D254DB" w:rsidRPr="002B16EB" w:rsidRDefault="00D254DB" w:rsidP="00030E72">
            <w:pPr>
              <w:pStyle w:val="PlainText"/>
              <w:rPr>
                <w:lang w:val="en-AU"/>
              </w:rPr>
            </w:pPr>
            <w:r w:rsidRPr="002B16EB">
              <w:rPr>
                <w:lang w:val="en-AU"/>
              </w:rPr>
              <w:t>INC000001679500 REGD467V abends (Draft to Clari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414F71" w14:textId="77777777" w:rsidR="00D254DB" w:rsidRPr="002B16EB" w:rsidRDefault="00D254DB" w:rsidP="00030E72">
            <w:pPr>
              <w:pStyle w:val="NoSpacing"/>
              <w:rPr>
                <w:lang w:val="en-AU"/>
              </w:rPr>
            </w:pPr>
            <w:r w:rsidRPr="002B16EB">
              <w:rPr>
                <w:lang w:val="en-AU"/>
              </w:rPr>
              <w:t>Regd467v issue</w:t>
            </w:r>
          </w:p>
          <w:p w14:paraId="279154B4" w14:textId="77777777" w:rsidR="00D254DB" w:rsidRPr="002B16EB" w:rsidRDefault="00D254DB" w:rsidP="00030E72">
            <w:pPr>
              <w:pStyle w:val="NoSpacing"/>
              <w:rPr>
                <w:lang w:val="en-AU"/>
              </w:rPr>
            </w:pPr>
            <w:r w:rsidRPr="002B16EB">
              <w:rPr>
                <w:lang w:val="en-AU"/>
              </w:rPr>
              <w:t>Analysis and email to Lynda</w:t>
            </w:r>
          </w:p>
        </w:tc>
      </w:tr>
      <w:tr w:rsidR="00D254DB" w:rsidRPr="002B16EB" w14:paraId="06146705"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C7D212" w14:textId="77777777" w:rsidR="00D254DB" w:rsidRPr="002B16EB" w:rsidRDefault="00D254DB"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75E76E" w14:textId="77777777" w:rsidR="00D254DB" w:rsidRPr="002B16EB" w:rsidRDefault="00D254DB" w:rsidP="00030E72">
            <w:pPr>
              <w:rPr>
                <w:lang w:val="en-AU"/>
              </w:rPr>
            </w:pPr>
            <w:r w:rsidRPr="002B16EB">
              <w:rPr>
                <w:lang w:val="en-AU"/>
              </w:rPr>
              <w:t>10-30 – 11.30 U34 batch &gt; 10M issue</w:t>
            </w:r>
          </w:p>
          <w:p w14:paraId="54D2ED01" w14:textId="3019EE4F" w:rsidR="00205FD4" w:rsidRPr="002B16EB" w:rsidRDefault="00205FD4" w:rsidP="00030E72">
            <w:pPr>
              <w:rPr>
                <w:lang w:val="en-AU"/>
              </w:rPr>
            </w:pPr>
            <w:r w:rsidRPr="002B16EB">
              <w:rPr>
                <w:lang w:val="en-AU"/>
              </w:rPr>
              <w:t>1-78-RN00407-CO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DB31DB" w14:textId="77777777" w:rsidR="00D254DB" w:rsidRPr="002B16EB" w:rsidRDefault="00D254DB" w:rsidP="00030E72">
            <w:pPr>
              <w:rPr>
                <w:rFonts w:ascii="Arial" w:hAnsi="Arial" w:cs="Arial"/>
                <w:lang w:val="en-AU"/>
              </w:rPr>
            </w:pPr>
          </w:p>
        </w:tc>
      </w:tr>
      <w:tr w:rsidR="00D254DB" w:rsidRPr="002B16EB" w14:paraId="1BD73B8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C0D0BB" w14:textId="77777777" w:rsidR="00D254DB" w:rsidRPr="002B16EB" w:rsidRDefault="00D254DB"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146C54" w14:textId="77777777" w:rsidR="00D254DB" w:rsidRPr="002B16EB" w:rsidRDefault="00D254DB"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Drives reply file issue 14/01 </w:t>
            </w:r>
          </w:p>
          <w:p w14:paraId="798C968C" w14:textId="77777777" w:rsidR="00D254DB" w:rsidRPr="002B16EB" w:rsidRDefault="00D254DB"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813333</w:t>
            </w:r>
          </w:p>
          <w:p w14:paraId="2178765E" w14:textId="1E2BBE4C" w:rsidR="00D254DB" w:rsidRPr="002B16EB" w:rsidRDefault="00D254DB"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s140m ftp from N: to REGP.M1.DRIVES.FIX.REPLY.FILE done</w:t>
            </w:r>
          </w:p>
          <w:p w14:paraId="0F302A33" w14:textId="67103337" w:rsidR="00F61043" w:rsidRPr="002B16EB" w:rsidRDefault="00F61043" w:rsidP="00030E7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ill check after regw140m tomorrow</w:t>
            </w:r>
          </w:p>
          <w:p w14:paraId="2561B138" w14:textId="77777777" w:rsidR="00D254DB" w:rsidRPr="002B16EB" w:rsidRDefault="00D254DB"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8663F" w14:textId="77777777" w:rsidR="00D254DB" w:rsidRPr="002B16EB" w:rsidRDefault="00D254DB" w:rsidP="00030E72">
            <w:pPr>
              <w:pStyle w:val="NoSpacing"/>
              <w:rPr>
                <w:lang w:val="en-AU"/>
              </w:rPr>
            </w:pPr>
            <w:r w:rsidRPr="002B16EB">
              <w:rPr>
                <w:lang w:val="en-AU"/>
              </w:rPr>
              <w:t xml:space="preserve">New </w:t>
            </w:r>
            <w:proofErr w:type="spellStart"/>
            <w:r w:rsidRPr="002B16EB">
              <w:rPr>
                <w:lang w:val="en-AU"/>
              </w:rPr>
              <w:t>inc</w:t>
            </w:r>
            <w:proofErr w:type="spellEnd"/>
            <w:r w:rsidRPr="002B16EB">
              <w:rPr>
                <w:lang w:val="en-AU"/>
              </w:rPr>
              <w:t xml:space="preserve"> in Snow INC13251183</w:t>
            </w:r>
          </w:p>
        </w:tc>
      </w:tr>
    </w:tbl>
    <w:p w14:paraId="2B129BAE" w14:textId="77777777" w:rsidR="00D254DB" w:rsidRPr="002B16EB" w:rsidRDefault="00D254DB" w:rsidP="00D254DB">
      <w:pPr>
        <w:pStyle w:val="NoSpacing"/>
        <w:rPr>
          <w:lang w:val="en-AU"/>
        </w:rPr>
      </w:pPr>
    </w:p>
    <w:p w14:paraId="24E4E6B2" w14:textId="77777777" w:rsidR="00D254DB" w:rsidRPr="002B16EB" w:rsidRDefault="00D254DB" w:rsidP="00C86421">
      <w:pPr>
        <w:pStyle w:val="PlainText"/>
        <w:rPr>
          <w:sz w:val="18"/>
          <w:szCs w:val="18"/>
          <w:lang w:val="en-AU"/>
        </w:rPr>
      </w:pPr>
    </w:p>
    <w:p w14:paraId="0EB7C319" w14:textId="7F570740" w:rsidR="00D254DB" w:rsidRPr="002B16EB" w:rsidRDefault="00BE4ACF" w:rsidP="00BD095D">
      <w:pPr>
        <w:pStyle w:val="NoSpacing"/>
        <w:rPr>
          <w:lang w:val="en-AU"/>
        </w:rPr>
      </w:pPr>
      <w:r w:rsidRPr="002B16EB">
        <w:rPr>
          <w:lang w:val="en-AU"/>
        </w:rPr>
        <w:t>Close stream</w:t>
      </w:r>
    </w:p>
    <w:p w14:paraId="48BE2B38" w14:textId="15C29310" w:rsidR="00BE4ACF" w:rsidRPr="002B16EB" w:rsidRDefault="00BE4ACF" w:rsidP="00BD095D">
      <w:pPr>
        <w:pStyle w:val="NoSpacing"/>
        <w:rPr>
          <w:lang w:val="en-AU"/>
        </w:rPr>
      </w:pPr>
      <w:r w:rsidRPr="002B16EB">
        <w:rPr>
          <w:lang w:val="en-AU"/>
        </w:rPr>
        <w:t>Batch checker</w:t>
      </w:r>
    </w:p>
    <w:p w14:paraId="64908C80" w14:textId="45025E72" w:rsidR="00BE4ACF" w:rsidRPr="002B16EB" w:rsidRDefault="00BE4ACF" w:rsidP="00BD095D">
      <w:pPr>
        <w:pStyle w:val="NoSpacing"/>
        <w:rPr>
          <w:lang w:val="en-AU"/>
        </w:rPr>
      </w:pPr>
      <w:r w:rsidRPr="002B16EB">
        <w:rPr>
          <w:lang w:val="en-AU"/>
        </w:rPr>
        <w:t>Regd040f</w:t>
      </w:r>
      <w:r w:rsidRPr="002B16EB">
        <w:rPr>
          <w:lang w:val="en-AU"/>
        </w:rPr>
        <w:tab/>
      </w:r>
      <w:r w:rsidRPr="002B16EB">
        <w:rPr>
          <w:lang w:val="en-AU"/>
        </w:rPr>
        <w:tab/>
      </w:r>
      <w:proofErr w:type="spellStart"/>
      <w:r w:rsidRPr="002B16EB">
        <w:rPr>
          <w:lang w:val="en-AU"/>
        </w:rPr>
        <w:t>pbchkbtc</w:t>
      </w:r>
      <w:proofErr w:type="spellEnd"/>
      <w:r w:rsidRPr="002B16EB">
        <w:rPr>
          <w:lang w:val="en-AU"/>
        </w:rPr>
        <w:tab/>
        <w:t>updates flags to 9</w:t>
      </w:r>
    </w:p>
    <w:p w14:paraId="3E1F8720" w14:textId="3FF55210" w:rsidR="00BE4ACF" w:rsidRPr="002B16EB" w:rsidRDefault="00BE4ACF" w:rsidP="00BD095D">
      <w:pPr>
        <w:pStyle w:val="NoSpacing"/>
        <w:rPr>
          <w:color w:val="00295A"/>
          <w:sz w:val="20"/>
          <w:szCs w:val="20"/>
          <w:lang w:val="en-AU"/>
        </w:rPr>
      </w:pPr>
      <w:r w:rsidRPr="002B16EB">
        <w:rPr>
          <w:lang w:val="en-AU"/>
        </w:rPr>
        <w:t>Regd050f</w:t>
      </w:r>
      <w:r w:rsidR="00BD095D" w:rsidRPr="002B16EB">
        <w:rPr>
          <w:lang w:val="en-AU"/>
        </w:rPr>
        <w:tab/>
      </w:r>
      <w:r w:rsidR="00BD095D" w:rsidRPr="002B16EB">
        <w:rPr>
          <w:lang w:val="en-AU"/>
        </w:rPr>
        <w:tab/>
      </w:r>
      <w:r w:rsidR="00BD095D" w:rsidRPr="002B16EB">
        <w:rPr>
          <w:color w:val="00295A"/>
          <w:lang w:val="en-AU"/>
        </w:rPr>
        <w:t>PEDIAG2</w:t>
      </w:r>
      <w:r w:rsidRPr="002B16EB">
        <w:rPr>
          <w:lang w:val="en-AU"/>
        </w:rPr>
        <w:tab/>
        <w:t>updates flags to 8</w:t>
      </w:r>
    </w:p>
    <w:p w14:paraId="60993A1B" w14:textId="5A41E909" w:rsidR="00BD095D" w:rsidRPr="002B16EB" w:rsidRDefault="00BD095D" w:rsidP="00BD095D">
      <w:pPr>
        <w:pStyle w:val="NoSpacing"/>
        <w:ind w:firstLine="720"/>
        <w:rPr>
          <w:color w:val="00295A"/>
          <w:sz w:val="20"/>
          <w:szCs w:val="20"/>
          <w:lang w:val="en-AU"/>
        </w:rPr>
      </w:pPr>
      <w:r w:rsidRPr="002B16EB">
        <w:rPr>
          <w:lang w:val="en-AU"/>
        </w:rPr>
        <w:t>Checks for</w:t>
      </w:r>
      <w:r w:rsidRPr="002B16EB">
        <w:rPr>
          <w:lang w:val="en-AU"/>
        </w:rPr>
        <w:tab/>
        <w:t>(</w:t>
      </w:r>
      <w:r w:rsidRPr="002B16EB">
        <w:rPr>
          <w:color w:val="00295A"/>
          <w:lang w:val="en-AU"/>
        </w:rPr>
        <w:t xml:space="preserve">BATCH_TYP          IN ( 'P001' , 'U034' ) </w:t>
      </w:r>
      <w:r w:rsidRPr="002B16EB">
        <w:rPr>
          <w:lang w:val="en-AU"/>
        </w:rPr>
        <w:t>) only</w:t>
      </w:r>
    </w:p>
    <w:p w14:paraId="7A0F2916" w14:textId="248F08E5" w:rsidR="00BE4ACF" w:rsidRPr="002B16EB" w:rsidRDefault="00BE4ACF" w:rsidP="00BD095D">
      <w:pPr>
        <w:pStyle w:val="NoSpacing"/>
        <w:rPr>
          <w:lang w:val="en-AU"/>
        </w:rPr>
      </w:pPr>
      <w:r w:rsidRPr="002B16EB">
        <w:rPr>
          <w:lang w:val="en-AU"/>
        </w:rPr>
        <w:t>Regd060f</w:t>
      </w:r>
      <w:r w:rsidR="00BD095D" w:rsidRPr="002B16EB">
        <w:rPr>
          <w:lang w:val="en-AU"/>
        </w:rPr>
        <w:t xml:space="preserve"> /regd070f</w:t>
      </w:r>
      <w:r w:rsidRPr="002B16EB">
        <w:rPr>
          <w:lang w:val="en-AU"/>
        </w:rPr>
        <w:tab/>
      </w:r>
      <w:r w:rsidRPr="002B16EB">
        <w:rPr>
          <w:lang w:val="en-AU"/>
        </w:rPr>
        <w:tab/>
      </w:r>
    </w:p>
    <w:p w14:paraId="1E54F224" w14:textId="3BDA045A" w:rsidR="00BD095D" w:rsidRPr="002B16EB" w:rsidRDefault="00BD095D" w:rsidP="00BD095D">
      <w:pPr>
        <w:pStyle w:val="NoSpacing"/>
        <w:rPr>
          <w:lang w:val="en-AU"/>
        </w:rPr>
      </w:pPr>
    </w:p>
    <w:p w14:paraId="71657FE5" w14:textId="5137C9EA" w:rsidR="00E3082D" w:rsidRPr="002B16EB" w:rsidRDefault="00E3082D" w:rsidP="00E3082D">
      <w:pPr>
        <w:pStyle w:val="Heading2"/>
        <w:rPr>
          <w:lang w:val="en-AU"/>
        </w:rPr>
      </w:pPr>
      <w:bookmarkStart w:id="600" w:name="_Toc167368282"/>
      <w:r w:rsidRPr="002B16EB">
        <w:rPr>
          <w:lang w:val="en-AU"/>
        </w:rPr>
        <w:t>03/08 Wed</w:t>
      </w:r>
      <w:bookmarkEnd w:id="60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3082D" w:rsidRPr="002B16EB" w14:paraId="7591008A"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863D5" w14:textId="77777777" w:rsidR="00E3082D" w:rsidRPr="002B16EB" w:rsidRDefault="00E3082D" w:rsidP="00E3082D">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7DCBCB" w14:textId="77777777" w:rsidR="00E3082D" w:rsidRPr="002B16EB" w:rsidRDefault="00E3082D" w:rsidP="00E3082D">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Drives reply file issue 14/01 </w:t>
            </w:r>
          </w:p>
          <w:p w14:paraId="56FFF9CB" w14:textId="77777777" w:rsidR="00E3082D" w:rsidRPr="002B16EB" w:rsidRDefault="00E3082D" w:rsidP="00E3082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 813333</w:t>
            </w:r>
          </w:p>
          <w:p w14:paraId="351ED2CA" w14:textId="77777777" w:rsidR="00E3082D" w:rsidRPr="002B16EB" w:rsidRDefault="00E3082D" w:rsidP="00E3082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Regs140m ftp from N: to REGP.M1.DRIVES.FIX.REPLY.FILE done</w:t>
            </w:r>
          </w:p>
          <w:p w14:paraId="7A895463" w14:textId="36917DD1" w:rsidR="00E3082D" w:rsidRPr="002B16EB" w:rsidRDefault="00A31F45" w:rsidP="00E3082D">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Checked regw140m/144m/142m/143m looks alright</w:t>
            </w:r>
          </w:p>
          <w:p w14:paraId="374AD518" w14:textId="77777777" w:rsidR="00E3082D" w:rsidRPr="002B16EB" w:rsidRDefault="00E3082D" w:rsidP="00E3082D">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5EBFF2" w14:textId="77777777" w:rsidR="00E3082D" w:rsidRPr="002B16EB" w:rsidRDefault="00E3082D" w:rsidP="00E3082D">
            <w:pPr>
              <w:autoSpaceDE w:val="0"/>
              <w:autoSpaceDN w:val="0"/>
              <w:adjustRightInd w:val="0"/>
              <w:spacing w:after="0" w:line="240" w:lineRule="auto"/>
              <w:rPr>
                <w:lang w:val="en-AU"/>
              </w:rPr>
            </w:pPr>
            <w:r w:rsidRPr="002B16EB">
              <w:rPr>
                <w:lang w:val="en-AU"/>
              </w:rPr>
              <w:t xml:space="preserve">New </w:t>
            </w:r>
            <w:proofErr w:type="spellStart"/>
            <w:r w:rsidRPr="002B16EB">
              <w:rPr>
                <w:lang w:val="en-AU"/>
              </w:rPr>
              <w:t>inc</w:t>
            </w:r>
            <w:proofErr w:type="spellEnd"/>
            <w:r w:rsidRPr="002B16EB">
              <w:rPr>
                <w:lang w:val="en-AU"/>
              </w:rPr>
              <w:t xml:space="preserve"> in Snow INC13251183</w:t>
            </w:r>
          </w:p>
          <w:p w14:paraId="4CDDD714" w14:textId="1AE2FE60" w:rsidR="00A31F45" w:rsidRPr="002B16EB" w:rsidRDefault="00A31F45" w:rsidP="00E3082D">
            <w:pPr>
              <w:autoSpaceDE w:val="0"/>
              <w:autoSpaceDN w:val="0"/>
              <w:adjustRightInd w:val="0"/>
              <w:spacing w:after="0" w:line="240" w:lineRule="auto"/>
              <w:rPr>
                <w:lang w:val="en-AU"/>
              </w:rPr>
            </w:pPr>
            <w:r w:rsidRPr="002B16EB">
              <w:rPr>
                <w:lang w:val="en-AU"/>
              </w:rPr>
              <w:t>Email to Kandiah (RMS)</w:t>
            </w:r>
          </w:p>
        </w:tc>
      </w:tr>
      <w:tr w:rsidR="00E3082D" w:rsidRPr="002B16EB" w14:paraId="351913BF"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CEAC03" w14:textId="77777777" w:rsidR="00E3082D" w:rsidRPr="002B16EB" w:rsidRDefault="00E3082D" w:rsidP="00E3082D">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F192C4" w14:textId="77777777" w:rsidR="00E3082D" w:rsidRPr="002B16EB" w:rsidRDefault="0043232E" w:rsidP="00E3082D">
            <w:pPr>
              <w:pStyle w:val="PlainText"/>
              <w:rPr>
                <w:lang w:val="en-AU"/>
              </w:rPr>
            </w:pPr>
            <w:proofErr w:type="spellStart"/>
            <w:r w:rsidRPr="002B16EB">
              <w:rPr>
                <w:lang w:val="en-AU"/>
              </w:rPr>
              <w:t>pTask</w:t>
            </w:r>
            <w:proofErr w:type="spellEnd"/>
            <w:r w:rsidRPr="002B16EB">
              <w:rPr>
                <w:lang w:val="en-AU"/>
              </w:rPr>
              <w:t xml:space="preserve"> for receipt no issue</w:t>
            </w:r>
          </w:p>
          <w:p w14:paraId="00455351" w14:textId="77777777" w:rsidR="0043232E" w:rsidRPr="002B16EB" w:rsidRDefault="0043232E" w:rsidP="00E3082D">
            <w:pPr>
              <w:pStyle w:val="PlainText"/>
              <w:rPr>
                <w:lang w:val="en-AU"/>
              </w:rPr>
            </w:pPr>
            <w:r w:rsidRPr="002B16EB">
              <w:rPr>
                <w:rFonts w:eastAsia="Times New Roman"/>
                <w:b/>
                <w:bCs/>
                <w:sz w:val="20"/>
                <w:szCs w:val="20"/>
                <w:lang w:val="en-AU"/>
              </w:rPr>
              <w:t>:</w:t>
            </w:r>
            <w:r w:rsidRPr="002B16EB">
              <w:rPr>
                <w:rFonts w:eastAsia="Times New Roman"/>
                <w:sz w:val="20"/>
                <w:szCs w:val="20"/>
                <w:lang w:val="en-AU"/>
              </w:rPr>
              <w:t> </w:t>
            </w:r>
            <w:bookmarkStart w:id="601" w:name="_Hlk110426429"/>
            <w:r w:rsidRPr="002B16EB">
              <w:rPr>
                <w:rFonts w:eastAsia="Times New Roman"/>
                <w:sz w:val="20"/>
                <w:szCs w:val="20"/>
                <w:lang w:val="en-AU"/>
              </w:rPr>
              <w:t>RTA_FTF &lt;</w:t>
            </w:r>
            <w:hyperlink r:id="rId164" w:history="1">
              <w:r w:rsidRPr="002B16EB">
                <w:rPr>
                  <w:rStyle w:val="Hyperlink"/>
                  <w:rFonts w:eastAsia="Times New Roman"/>
                  <w:color w:val="0563C1"/>
                  <w:sz w:val="20"/>
                  <w:szCs w:val="20"/>
                  <w:lang w:val="en-AU"/>
                </w:rPr>
                <w:t>nswctp_rta_ftf@allianz.com.au</w:t>
              </w:r>
            </w:hyperlink>
            <w:r w:rsidRPr="002B16EB">
              <w:rPr>
                <w:rFonts w:eastAsia="Times New Roman"/>
                <w:sz w:val="20"/>
                <w:szCs w:val="20"/>
                <w:lang w:val="en-AU"/>
              </w:rPr>
              <w:t>&gt;; Lange, Tony (Allianz Australia Insurance Ltd.) &lt;</w:t>
            </w:r>
            <w:hyperlink r:id="rId165" w:history="1">
              <w:r w:rsidRPr="002B16EB">
                <w:rPr>
                  <w:rStyle w:val="Hyperlink"/>
                  <w:rFonts w:eastAsia="Times New Roman"/>
                  <w:color w:val="0563C1"/>
                  <w:sz w:val="20"/>
                  <w:szCs w:val="20"/>
                  <w:lang w:val="en-AU"/>
                </w:rPr>
                <w:t>Antony.Lange@allianz.com.au</w:t>
              </w:r>
            </w:hyperlink>
            <w:r w:rsidRPr="002B16EB">
              <w:rPr>
                <w:rFonts w:eastAsia="Times New Roman"/>
                <w:sz w:val="20"/>
                <w:szCs w:val="20"/>
                <w:lang w:val="en-AU"/>
              </w:rPr>
              <w:t>&gt;</w:t>
            </w:r>
            <w:r w:rsidRPr="002B16EB">
              <w:rPr>
                <w:rFonts w:eastAsia="Times New Roman"/>
                <w:b/>
                <w:bCs/>
                <w:sz w:val="20"/>
                <w:szCs w:val="20"/>
                <w:lang w:val="en-AU"/>
              </w:rPr>
              <w:br/>
              <w:t>Cc:</w:t>
            </w:r>
            <w:r w:rsidRPr="002B16EB">
              <w:rPr>
                <w:rFonts w:eastAsia="Times New Roman"/>
                <w:sz w:val="20"/>
                <w:szCs w:val="20"/>
                <w:lang w:val="en-AU"/>
              </w:rPr>
              <w:t> Burke, Glenn (Allianz Australia Insurance Ltd.) &lt;</w:t>
            </w:r>
            <w:hyperlink r:id="rId166" w:history="1">
              <w:r w:rsidRPr="002B16EB">
                <w:rPr>
                  <w:rStyle w:val="Hyperlink"/>
                  <w:rFonts w:eastAsia="Times New Roman"/>
                  <w:color w:val="0563C1"/>
                  <w:sz w:val="20"/>
                  <w:szCs w:val="20"/>
                  <w:lang w:val="en-AU"/>
                </w:rPr>
                <w:t>Glenn.Burke@allianz.com.au</w:t>
              </w:r>
            </w:hyperlink>
            <w:r w:rsidRPr="002B16EB">
              <w:rPr>
                <w:rFonts w:eastAsia="Times New Roman"/>
                <w:sz w:val="20"/>
                <w:szCs w:val="20"/>
                <w:lang w:val="en-AU"/>
              </w:rPr>
              <w:t>&gt;</w:t>
            </w:r>
            <w:r w:rsidRPr="002B16EB">
              <w:rPr>
                <w:rFonts w:eastAsia="Times New Roman"/>
                <w:b/>
                <w:bCs/>
                <w:sz w:val="20"/>
                <w:szCs w:val="20"/>
                <w:lang w:val="en-AU"/>
              </w:rPr>
              <w:br/>
            </w:r>
            <w:r w:rsidRPr="002B16EB">
              <w:rPr>
                <w:lang w:val="en-AU"/>
              </w:rPr>
              <w:t>Roger Quayle</w:t>
            </w:r>
          </w:p>
          <w:p w14:paraId="3C13618A" w14:textId="03BD9558" w:rsidR="0043232E" w:rsidRPr="002B16EB" w:rsidRDefault="00B53A2B" w:rsidP="00E3082D">
            <w:pPr>
              <w:pStyle w:val="PlainText"/>
              <w:rPr>
                <w:lang w:val="en-AU"/>
              </w:rPr>
            </w:pPr>
            <w:hyperlink r:id="rId167" w:history="1">
              <w:r w:rsidR="0043232E" w:rsidRPr="002B16EB">
                <w:rPr>
                  <w:rStyle w:val="Hyperlink"/>
                  <w:lang w:val="en-AU"/>
                </w:rPr>
                <w:t>receipthelp@allianz.com.au</w:t>
              </w:r>
            </w:hyperlink>
          </w:p>
          <w:p w14:paraId="1F7D0E95" w14:textId="4835059C" w:rsidR="0043232E" w:rsidRPr="002B16EB" w:rsidRDefault="00B53A2B" w:rsidP="00E3082D">
            <w:pPr>
              <w:pStyle w:val="PlainText"/>
              <w:rPr>
                <w:lang w:val="en-AU"/>
              </w:rPr>
            </w:pPr>
            <w:hyperlink r:id="rId168" w:history="1">
              <w:r w:rsidR="0043232E" w:rsidRPr="002B16EB">
                <w:rPr>
                  <w:rStyle w:val="Hyperlink"/>
                  <w:lang w:val="en-AU"/>
                </w:rPr>
                <w:t>treasuryops@allianz.com.au</w:t>
              </w:r>
            </w:hyperlink>
          </w:p>
          <w:bookmarkEnd w:id="601"/>
          <w:p w14:paraId="530E1CFE" w14:textId="2F8F1749" w:rsidR="0043232E" w:rsidRPr="002B16EB" w:rsidRDefault="0043232E" w:rsidP="00E3082D">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CF4865" w14:textId="644A0354" w:rsidR="00E3082D" w:rsidRPr="002B16EB" w:rsidRDefault="00E3082D" w:rsidP="00E3082D">
            <w:pPr>
              <w:pStyle w:val="NoSpacing"/>
              <w:rPr>
                <w:lang w:val="en-AU"/>
              </w:rPr>
            </w:pPr>
          </w:p>
        </w:tc>
      </w:tr>
      <w:tr w:rsidR="00E3082D" w:rsidRPr="002B16EB" w14:paraId="7F6C32DE"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7640D" w14:textId="77777777" w:rsidR="00E3082D" w:rsidRPr="002B16EB" w:rsidRDefault="00E3082D" w:rsidP="00E3082D">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8704D7" w14:textId="5E953AB7" w:rsidR="00E3082D" w:rsidRPr="002B16EB" w:rsidRDefault="00D2525F" w:rsidP="00E3082D">
            <w:pPr>
              <w:rPr>
                <w:lang w:val="en-AU"/>
              </w:rPr>
            </w:pPr>
            <w:r w:rsidRPr="002B16EB">
              <w:rPr>
                <w:lang w:val="en-AU"/>
              </w:rPr>
              <w:t>PRB summar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D16713" w14:textId="77777777" w:rsidR="00E3082D" w:rsidRPr="002B16EB" w:rsidRDefault="00E3082D" w:rsidP="00E3082D">
            <w:pPr>
              <w:rPr>
                <w:rFonts w:ascii="Arial" w:hAnsi="Arial" w:cs="Arial"/>
                <w:lang w:val="en-AU"/>
              </w:rPr>
            </w:pPr>
          </w:p>
        </w:tc>
      </w:tr>
      <w:tr w:rsidR="00E3082D" w:rsidRPr="002B16EB" w14:paraId="41EB2ED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E86F39" w14:textId="77777777" w:rsidR="00E3082D" w:rsidRPr="002B16EB" w:rsidRDefault="00E3082D" w:rsidP="00E3082D">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A4B8F" w14:textId="77777777" w:rsidR="00E3082D" w:rsidRPr="002B16EB" w:rsidRDefault="00E3082D" w:rsidP="00E3082D">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E193AD" w14:textId="67E39F47" w:rsidR="00E3082D" w:rsidRPr="002B16EB" w:rsidRDefault="00E3082D" w:rsidP="00E3082D">
            <w:pPr>
              <w:pStyle w:val="NoSpacing"/>
              <w:rPr>
                <w:lang w:val="en-AU"/>
              </w:rPr>
            </w:pPr>
          </w:p>
        </w:tc>
      </w:tr>
    </w:tbl>
    <w:p w14:paraId="766FA8AB" w14:textId="77777777" w:rsidR="00E3082D" w:rsidRPr="002B16EB" w:rsidRDefault="00E3082D" w:rsidP="00E3082D">
      <w:pPr>
        <w:pStyle w:val="NoSpacing"/>
        <w:rPr>
          <w:lang w:val="en-AU"/>
        </w:rPr>
      </w:pPr>
    </w:p>
    <w:p w14:paraId="730C059C" w14:textId="77777777" w:rsidR="00E3082D" w:rsidRPr="002B16EB" w:rsidRDefault="00E3082D" w:rsidP="00E3082D">
      <w:pPr>
        <w:pStyle w:val="NoSpacing"/>
        <w:rPr>
          <w:lang w:val="en-AU"/>
        </w:rPr>
      </w:pPr>
      <w:r w:rsidRPr="002B16EB">
        <w:rPr>
          <w:lang w:val="en-AU"/>
        </w:rPr>
        <w:t>RTA REPLY TAPE CREATION SUMMARY REPORT AS AT 03.08.2022</w:t>
      </w:r>
    </w:p>
    <w:p w14:paraId="2F403014" w14:textId="77777777" w:rsidR="00E3082D" w:rsidRPr="002B16EB" w:rsidRDefault="00E3082D" w:rsidP="00E3082D">
      <w:pPr>
        <w:pStyle w:val="NoSpacing"/>
        <w:rPr>
          <w:lang w:val="en-AU"/>
        </w:rPr>
      </w:pPr>
      <w:r w:rsidRPr="002B16EB">
        <w:rPr>
          <w:lang w:val="en-AU"/>
        </w:rPr>
        <w:t xml:space="preserve">0  </w:t>
      </w:r>
    </w:p>
    <w:p w14:paraId="4C81333A" w14:textId="77777777" w:rsidR="00E3082D" w:rsidRPr="002B16EB" w:rsidRDefault="00E3082D" w:rsidP="00E3082D">
      <w:pPr>
        <w:pStyle w:val="NoSpacing"/>
        <w:rPr>
          <w:lang w:val="en-AU"/>
        </w:rPr>
      </w:pPr>
      <w:r w:rsidRPr="002B16EB">
        <w:rPr>
          <w:lang w:val="en-AU"/>
        </w:rPr>
        <w:t xml:space="preserve">0   MMI GENERATED RECORDS DELETED FROM TRAN TABLE :            </w:t>
      </w:r>
    </w:p>
    <w:p w14:paraId="1397083F" w14:textId="77777777" w:rsidR="00E3082D" w:rsidRPr="002B16EB" w:rsidRDefault="00E3082D" w:rsidP="00E3082D">
      <w:pPr>
        <w:pStyle w:val="NoSpacing"/>
        <w:rPr>
          <w:lang w:val="en-AU"/>
        </w:rPr>
      </w:pPr>
      <w:r w:rsidRPr="002B16EB">
        <w:rPr>
          <w:lang w:val="en-AU"/>
        </w:rPr>
        <w:lastRenderedPageBreak/>
        <w:t xml:space="preserve">    RTA GENERATED RECORDS DELETED FROM TRAN TABLE :  43,791    </w:t>
      </w:r>
    </w:p>
    <w:p w14:paraId="24241A00" w14:textId="77777777" w:rsidR="00E3082D" w:rsidRPr="002B16EB" w:rsidRDefault="00E3082D" w:rsidP="00E3082D">
      <w:pPr>
        <w:pStyle w:val="NoSpacing"/>
        <w:rPr>
          <w:lang w:val="en-AU"/>
        </w:rPr>
      </w:pPr>
      <w:r w:rsidRPr="002B16EB">
        <w:rPr>
          <w:lang w:val="en-AU"/>
        </w:rPr>
        <w:t xml:space="preserve">    TOTAL NUMBER DELETED RECORDS FROM TRAN TABLE  :  43,791    </w:t>
      </w:r>
    </w:p>
    <w:p w14:paraId="180645EC" w14:textId="77777777" w:rsidR="00E3082D" w:rsidRPr="002B16EB" w:rsidRDefault="00E3082D" w:rsidP="00E3082D">
      <w:pPr>
        <w:pStyle w:val="NoSpacing"/>
        <w:rPr>
          <w:lang w:val="en-AU"/>
        </w:rPr>
      </w:pPr>
      <w:r w:rsidRPr="002B16EB">
        <w:rPr>
          <w:lang w:val="en-AU"/>
        </w:rPr>
        <w:t xml:space="preserve">0   MMI GENERATED RECORDS UPDATED ON TRAN TABLE   :            </w:t>
      </w:r>
    </w:p>
    <w:p w14:paraId="43B532FF" w14:textId="77777777" w:rsidR="00E3082D" w:rsidRPr="002B16EB" w:rsidRDefault="00E3082D" w:rsidP="00E3082D">
      <w:pPr>
        <w:pStyle w:val="NoSpacing"/>
        <w:rPr>
          <w:lang w:val="en-AU"/>
        </w:rPr>
      </w:pPr>
      <w:r w:rsidRPr="002B16EB">
        <w:rPr>
          <w:lang w:val="en-AU"/>
        </w:rPr>
        <w:t xml:space="preserve">    RTA GENERATED RECORDS UPDATED ON TRAN TABLE   :     888    </w:t>
      </w:r>
    </w:p>
    <w:p w14:paraId="19722653" w14:textId="77777777" w:rsidR="00E3082D" w:rsidRPr="002B16EB" w:rsidRDefault="00E3082D" w:rsidP="00E3082D">
      <w:pPr>
        <w:pStyle w:val="NoSpacing"/>
        <w:rPr>
          <w:lang w:val="en-AU"/>
        </w:rPr>
      </w:pPr>
      <w:r w:rsidRPr="002B16EB">
        <w:rPr>
          <w:lang w:val="en-AU"/>
        </w:rPr>
        <w:t xml:space="preserve">    TOTAL NUMBER UPDATED RECORDS ON TRAN TABLE    :     888    </w:t>
      </w:r>
    </w:p>
    <w:p w14:paraId="4B34EEC8" w14:textId="77777777" w:rsidR="00E3082D" w:rsidRPr="002B16EB" w:rsidRDefault="00E3082D" w:rsidP="00E3082D">
      <w:pPr>
        <w:pStyle w:val="NoSpacing"/>
        <w:rPr>
          <w:lang w:val="en-AU"/>
        </w:rPr>
      </w:pPr>
      <w:r w:rsidRPr="002B16EB">
        <w:rPr>
          <w:lang w:val="en-AU"/>
        </w:rPr>
        <w:t xml:space="preserve">0   TOTAL NUMBER RECORDS WRITTEN ON REPLY TAPE    :  41,467    </w:t>
      </w:r>
    </w:p>
    <w:p w14:paraId="48B94413" w14:textId="77777777" w:rsidR="00E3082D" w:rsidRPr="002B16EB" w:rsidRDefault="00E3082D" w:rsidP="00E3082D">
      <w:pPr>
        <w:pStyle w:val="NoSpacing"/>
        <w:rPr>
          <w:lang w:val="en-AU"/>
        </w:rPr>
      </w:pPr>
      <w:r w:rsidRPr="002B16EB">
        <w:rPr>
          <w:lang w:val="en-AU"/>
        </w:rPr>
        <w:t xml:space="preserve">0   </w:t>
      </w:r>
      <w:bookmarkStart w:id="602" w:name="_Hlk110411817"/>
      <w:r w:rsidRPr="002B16EB">
        <w:rPr>
          <w:lang w:val="en-AU"/>
        </w:rPr>
        <w:t>TOTAL NUMBER DETAIL RECORDS ON REPLY TAPE     :  23,079</w:t>
      </w:r>
      <w:bookmarkEnd w:id="602"/>
      <w:r w:rsidRPr="002B16EB">
        <w:rPr>
          <w:lang w:val="en-AU"/>
        </w:rPr>
        <w:t xml:space="preserve">    </w:t>
      </w:r>
    </w:p>
    <w:p w14:paraId="06756971" w14:textId="77777777" w:rsidR="00E3082D" w:rsidRPr="002B16EB" w:rsidRDefault="00E3082D" w:rsidP="00E3082D">
      <w:pPr>
        <w:pStyle w:val="NoSpacing"/>
        <w:rPr>
          <w:lang w:val="en-AU"/>
        </w:rPr>
      </w:pPr>
      <w:r w:rsidRPr="002B16EB">
        <w:rPr>
          <w:lang w:val="en-AU"/>
        </w:rPr>
        <w:t xml:space="preserve">0   </w:t>
      </w:r>
      <w:bookmarkStart w:id="603" w:name="_Hlk110411838"/>
      <w:r w:rsidRPr="002B16EB">
        <w:rPr>
          <w:lang w:val="en-AU"/>
        </w:rPr>
        <w:t>TOTAL NUMBER FIX RECORDS ADDED TO REPLY TAPE  :  18,386</w:t>
      </w:r>
      <w:bookmarkEnd w:id="603"/>
      <w:r w:rsidRPr="002B16EB">
        <w:rPr>
          <w:lang w:val="en-AU"/>
        </w:rPr>
        <w:t xml:space="preserve">    </w:t>
      </w:r>
    </w:p>
    <w:p w14:paraId="615AD40A" w14:textId="77777777" w:rsidR="00E3082D" w:rsidRPr="002B16EB" w:rsidRDefault="00E3082D" w:rsidP="00E3082D">
      <w:pPr>
        <w:pStyle w:val="NoSpacing"/>
        <w:rPr>
          <w:lang w:val="en-AU"/>
        </w:rPr>
      </w:pPr>
      <w:r w:rsidRPr="002B16EB">
        <w:rPr>
          <w:lang w:val="en-AU"/>
        </w:rPr>
        <w:t xml:space="preserve">0   TOTAL NUMBER OF SUPPRESSED REPLY TRANSACTIONS :     243    </w:t>
      </w:r>
    </w:p>
    <w:p w14:paraId="7485621D" w14:textId="77777777" w:rsidR="00E3082D" w:rsidRPr="002B16EB" w:rsidRDefault="00E3082D" w:rsidP="00E3082D">
      <w:pPr>
        <w:pStyle w:val="NoSpacing"/>
        <w:rPr>
          <w:lang w:val="en-AU"/>
        </w:rPr>
      </w:pPr>
      <w:r w:rsidRPr="002B16EB">
        <w:rPr>
          <w:lang w:val="en-AU"/>
        </w:rPr>
        <w:t xml:space="preserve">0   TOTAL NUMBER OF NON REPLY TRANSACTIONS        :  21,357    </w:t>
      </w:r>
    </w:p>
    <w:p w14:paraId="3C11F49C" w14:textId="77777777" w:rsidR="00E3082D" w:rsidRPr="002B16EB" w:rsidRDefault="00E3082D" w:rsidP="00E3082D">
      <w:pPr>
        <w:pStyle w:val="NoSpacing"/>
        <w:rPr>
          <w:lang w:val="en-AU"/>
        </w:rPr>
      </w:pPr>
      <w:r w:rsidRPr="002B16EB">
        <w:rPr>
          <w:lang w:val="en-AU"/>
        </w:rPr>
        <w:t xml:space="preserve">0   TOTAL NUMBER OF RECORDS READ FROM POVTRAN     :  44,679    </w:t>
      </w:r>
    </w:p>
    <w:p w14:paraId="35E5D028" w14:textId="221A8C38" w:rsidR="00BD095D" w:rsidRPr="002B16EB" w:rsidRDefault="00E3082D" w:rsidP="00E3082D">
      <w:pPr>
        <w:pStyle w:val="NoSpacing"/>
        <w:rPr>
          <w:lang w:val="en-AU"/>
        </w:rPr>
      </w:pPr>
      <w:r w:rsidRPr="002B16EB">
        <w:rPr>
          <w:lang w:val="en-AU"/>
        </w:rPr>
        <w:t xml:space="preserve">                         DATE OF THIS REPLY TAPE  :  29.07.2022</w:t>
      </w:r>
    </w:p>
    <w:p w14:paraId="6F8205B0" w14:textId="6A21221D" w:rsidR="00D2525F" w:rsidRPr="002B16EB" w:rsidRDefault="00D2525F" w:rsidP="00E3082D">
      <w:pPr>
        <w:pStyle w:val="NoSpacing"/>
        <w:rPr>
          <w:lang w:val="en-AU"/>
        </w:rPr>
      </w:pPr>
    </w:p>
    <w:p w14:paraId="2AE616DE" w14:textId="7FF266A1" w:rsidR="00D2525F" w:rsidRPr="002B16EB" w:rsidRDefault="00D2525F" w:rsidP="00D2525F">
      <w:pPr>
        <w:pStyle w:val="Heading2"/>
        <w:rPr>
          <w:lang w:val="en-AU"/>
        </w:rPr>
      </w:pPr>
      <w:bookmarkStart w:id="604" w:name="_Toc167368283"/>
      <w:r w:rsidRPr="002B16EB">
        <w:rPr>
          <w:lang w:val="en-AU"/>
        </w:rPr>
        <w:t>04/08 Thu</w:t>
      </w:r>
      <w:bookmarkEnd w:id="604"/>
    </w:p>
    <w:p w14:paraId="58081F7C" w14:textId="3FFADCD0" w:rsidR="00D2525F" w:rsidRPr="002B16EB" w:rsidRDefault="00D2525F" w:rsidP="00D2525F">
      <w:pPr>
        <w:pStyle w:val="Heading2"/>
        <w:rPr>
          <w:lang w:val="en-AU"/>
        </w:rPr>
      </w:pPr>
      <w:bookmarkStart w:id="605" w:name="_Toc167368284"/>
      <w:r w:rsidRPr="002B16EB">
        <w:rPr>
          <w:lang w:val="en-AU"/>
        </w:rPr>
        <w:t>05/08 Fri</w:t>
      </w:r>
      <w:bookmarkEnd w:id="605"/>
    </w:p>
    <w:p w14:paraId="1C0B7336" w14:textId="36C9A2E8" w:rsidR="00D2525F" w:rsidRPr="002B16EB" w:rsidRDefault="00D2525F" w:rsidP="00D2525F">
      <w:pPr>
        <w:pStyle w:val="Heading2"/>
        <w:rPr>
          <w:lang w:val="en-AU"/>
        </w:rPr>
      </w:pPr>
      <w:bookmarkStart w:id="606" w:name="_Toc167368285"/>
      <w:r w:rsidRPr="002B16EB">
        <w:rPr>
          <w:lang w:val="en-AU"/>
        </w:rPr>
        <w:t>08/08 Mon</w:t>
      </w:r>
      <w:bookmarkEnd w:id="60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2525F" w:rsidRPr="002B16EB" w14:paraId="2FA9C2BE"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4F934A" w14:textId="77777777" w:rsidR="00D2525F" w:rsidRPr="002B16EB" w:rsidRDefault="00D2525F"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9CA422" w14:textId="68049084" w:rsidR="00D2525F" w:rsidRPr="002B16EB" w:rsidRDefault="00D2525F" w:rsidP="00030E72">
            <w:pPr>
              <w:rPr>
                <w:lang w:val="en-AU"/>
              </w:rPr>
            </w:pPr>
            <w:r w:rsidRPr="002B16EB">
              <w:rPr>
                <w:lang w:val="en-AU"/>
              </w:rPr>
              <w:t>Drives reply – processed at Drives confirmed by Kandia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53E5F4" w14:textId="707B5CD8" w:rsidR="00D2525F" w:rsidRPr="002B16EB" w:rsidRDefault="00D2525F" w:rsidP="00030E72">
            <w:pPr>
              <w:autoSpaceDE w:val="0"/>
              <w:autoSpaceDN w:val="0"/>
              <w:adjustRightInd w:val="0"/>
              <w:spacing w:after="0" w:line="240" w:lineRule="auto"/>
              <w:rPr>
                <w:lang w:val="en-AU"/>
              </w:rPr>
            </w:pPr>
          </w:p>
        </w:tc>
      </w:tr>
      <w:tr w:rsidR="00D2525F" w:rsidRPr="002B16EB" w14:paraId="571B030B"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A0CB97" w14:textId="77777777" w:rsidR="00D2525F" w:rsidRPr="002B16EB" w:rsidRDefault="00D2525F"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1A5810" w14:textId="0711F32E" w:rsidR="00D2525F" w:rsidRPr="002B16EB" w:rsidRDefault="00D2525F" w:rsidP="00030E72">
            <w:pPr>
              <w:pStyle w:val="PlainText"/>
              <w:rPr>
                <w:lang w:val="en-AU"/>
              </w:rPr>
            </w:pPr>
            <w:r w:rsidRPr="002B16EB">
              <w:rPr>
                <w:lang w:val="en-AU"/>
              </w:rPr>
              <w:t>PRB</w:t>
            </w:r>
            <w:r w:rsidR="00E63512" w:rsidRPr="002B16EB">
              <w:rPr>
                <w:lang w:val="en-AU"/>
              </w:rPr>
              <w:t xml:space="preserve">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B14118" w14:textId="77777777" w:rsidR="00D2525F" w:rsidRPr="002B16EB" w:rsidRDefault="00D2525F" w:rsidP="00030E72">
            <w:pPr>
              <w:pStyle w:val="NoSpacing"/>
              <w:rPr>
                <w:lang w:val="en-AU"/>
              </w:rPr>
            </w:pPr>
          </w:p>
        </w:tc>
      </w:tr>
      <w:tr w:rsidR="00D2525F" w:rsidRPr="002B16EB" w14:paraId="6F220CD2"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50A838" w14:textId="77777777" w:rsidR="00D2525F" w:rsidRPr="002B16EB" w:rsidRDefault="00D2525F"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24369" w14:textId="182AD75B" w:rsidR="00D2525F" w:rsidRPr="002B16EB" w:rsidRDefault="003074E2" w:rsidP="00030E72">
            <w:pPr>
              <w:rPr>
                <w:lang w:val="en-AU"/>
              </w:rPr>
            </w:pPr>
            <w:r w:rsidRPr="002B16EB">
              <w:rPr>
                <w:lang w:val="en-AU"/>
              </w:rPr>
              <w:t>Sept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F0EF89" w14:textId="77777777" w:rsidR="00D2525F" w:rsidRPr="002B16EB" w:rsidRDefault="00D2525F" w:rsidP="00030E72">
            <w:pPr>
              <w:rPr>
                <w:rFonts w:ascii="Arial" w:hAnsi="Arial" w:cs="Arial"/>
                <w:lang w:val="en-AU"/>
              </w:rPr>
            </w:pPr>
          </w:p>
        </w:tc>
      </w:tr>
      <w:tr w:rsidR="00D2525F" w:rsidRPr="002B16EB" w14:paraId="4E93B70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52BB05" w14:textId="77777777" w:rsidR="00D2525F" w:rsidRPr="002B16EB" w:rsidRDefault="00D2525F"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DD637D" w14:textId="77777777" w:rsidR="00D2525F" w:rsidRPr="002B16EB" w:rsidRDefault="00D2525F"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3EA6DA" w14:textId="77777777" w:rsidR="00D2525F" w:rsidRPr="002B16EB" w:rsidRDefault="00D2525F" w:rsidP="00030E72">
            <w:pPr>
              <w:pStyle w:val="NoSpacing"/>
              <w:rPr>
                <w:lang w:val="en-AU"/>
              </w:rPr>
            </w:pPr>
          </w:p>
        </w:tc>
      </w:tr>
    </w:tbl>
    <w:p w14:paraId="13E0C250" w14:textId="77777777" w:rsidR="00D2525F" w:rsidRPr="002B16EB" w:rsidRDefault="00D2525F" w:rsidP="00D2525F">
      <w:pPr>
        <w:pStyle w:val="NoSpacing"/>
        <w:rPr>
          <w:lang w:val="en-AU"/>
        </w:rPr>
      </w:pPr>
    </w:p>
    <w:p w14:paraId="0CB625D1" w14:textId="1DA7F024" w:rsidR="003074E2" w:rsidRPr="002B16EB" w:rsidRDefault="00B53A2B" w:rsidP="00D2525F">
      <w:pPr>
        <w:rPr>
          <w:lang w:val="en-AU"/>
        </w:rPr>
      </w:pPr>
      <w:hyperlink r:id="rId169" w:history="1">
        <w:r w:rsidR="003074E2" w:rsidRPr="002B16EB">
          <w:rPr>
            <w:rStyle w:val="Hyperlink"/>
            <w:lang w:val="en-AU"/>
          </w:rPr>
          <w:t>Combined Releases - 2022 - Allianz Retained Infrastructure - wiki (aal.au)</w:t>
        </w:r>
      </w:hyperlink>
    </w:p>
    <w:p w14:paraId="511D11CF" w14:textId="7D48C6C6" w:rsidR="00E602F3" w:rsidRPr="002B16EB" w:rsidRDefault="00E602F3" w:rsidP="00E602F3">
      <w:pPr>
        <w:pStyle w:val="Heading2"/>
        <w:rPr>
          <w:lang w:val="en-AU"/>
        </w:rPr>
      </w:pPr>
      <w:bookmarkStart w:id="607" w:name="_Toc167368286"/>
      <w:r w:rsidRPr="002B16EB">
        <w:rPr>
          <w:lang w:val="en-AU"/>
        </w:rPr>
        <w:t>09/08 Tue</w:t>
      </w:r>
      <w:bookmarkEnd w:id="60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602F3" w:rsidRPr="002B16EB" w14:paraId="7E99276C"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4117BA" w14:textId="77777777" w:rsidR="00E602F3" w:rsidRPr="002B16EB" w:rsidRDefault="00E602F3"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59829B" w14:textId="77777777" w:rsidR="00E602F3" w:rsidRPr="002B16EB" w:rsidRDefault="00B30438" w:rsidP="00030E72">
            <w:pPr>
              <w:rPr>
                <w:lang w:val="en-AU"/>
              </w:rPr>
            </w:pPr>
            <w:r w:rsidRPr="002B16EB">
              <w:rPr>
                <w:lang w:val="en-AU"/>
              </w:rPr>
              <w:t>Ford file transfer manually</w:t>
            </w:r>
          </w:p>
          <w:p w14:paraId="53381921" w14:textId="0702D0F1" w:rsidR="00B30438" w:rsidRPr="002B16EB" w:rsidRDefault="00B30438" w:rsidP="00030E72">
            <w:pPr>
              <w:rPr>
                <w:lang w:val="en-AU"/>
              </w:rPr>
            </w:pPr>
            <w:r w:rsidRPr="002B16EB">
              <w:rPr>
                <w:lang w:val="en-AU"/>
              </w:rPr>
              <w:t>(</w:t>
            </w:r>
            <w:r w:rsidRPr="002B16EB">
              <w:rPr>
                <w:color w:val="323E4F"/>
                <w:sz w:val="24"/>
                <w:szCs w:val="24"/>
                <w:lang w:val="en-AU"/>
              </w:rPr>
              <w:t>TPP ESB Claim History extract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28E9AC" w14:textId="77777777" w:rsidR="00E602F3" w:rsidRPr="002B16EB" w:rsidRDefault="00E602F3" w:rsidP="00030E72">
            <w:pPr>
              <w:autoSpaceDE w:val="0"/>
              <w:autoSpaceDN w:val="0"/>
              <w:adjustRightInd w:val="0"/>
              <w:spacing w:after="0" w:line="240" w:lineRule="auto"/>
              <w:rPr>
                <w:lang w:val="en-AU"/>
              </w:rPr>
            </w:pPr>
          </w:p>
        </w:tc>
      </w:tr>
      <w:tr w:rsidR="00E602F3" w:rsidRPr="002B16EB" w14:paraId="5BD10A1F"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8A666D" w14:textId="77777777" w:rsidR="00E602F3" w:rsidRPr="002B16EB" w:rsidRDefault="00E602F3"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837BE" w14:textId="77777777" w:rsidR="00E602F3" w:rsidRPr="002B16EB" w:rsidRDefault="00E602F3" w:rsidP="00030E72">
            <w:pPr>
              <w:pStyle w:val="PlainText"/>
              <w:rPr>
                <w:lang w:val="en-AU"/>
              </w:rPr>
            </w:pPr>
            <w:r w:rsidRPr="002B16EB">
              <w:rPr>
                <w:lang w:val="en-AU"/>
              </w:rPr>
              <w:t>PRB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CF4D2F" w14:textId="77777777" w:rsidR="00E602F3" w:rsidRPr="002B16EB" w:rsidRDefault="00E602F3" w:rsidP="00030E72">
            <w:pPr>
              <w:pStyle w:val="NoSpacing"/>
              <w:rPr>
                <w:lang w:val="en-AU"/>
              </w:rPr>
            </w:pPr>
          </w:p>
        </w:tc>
      </w:tr>
      <w:tr w:rsidR="00E602F3" w:rsidRPr="002B16EB" w14:paraId="0B5F4CA7"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7E1F73" w14:textId="77777777" w:rsidR="00E602F3" w:rsidRPr="002B16EB" w:rsidRDefault="00E602F3"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976F6" w14:textId="77777777" w:rsidR="00E602F3" w:rsidRPr="002B16EB" w:rsidRDefault="00E602F3" w:rsidP="00030E72">
            <w:pPr>
              <w:rPr>
                <w:lang w:val="en-AU"/>
              </w:rPr>
            </w:pPr>
            <w:r w:rsidRPr="002B16EB">
              <w:rPr>
                <w:lang w:val="en-AU"/>
              </w:rPr>
              <w:t>Sept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5A2B2" w14:textId="77777777" w:rsidR="00E602F3" w:rsidRPr="002B16EB" w:rsidRDefault="00E602F3" w:rsidP="00030E72">
            <w:pPr>
              <w:rPr>
                <w:rFonts w:ascii="Arial" w:hAnsi="Arial" w:cs="Arial"/>
                <w:lang w:val="en-AU"/>
              </w:rPr>
            </w:pPr>
          </w:p>
        </w:tc>
      </w:tr>
      <w:tr w:rsidR="00E602F3" w:rsidRPr="002B16EB" w14:paraId="55270E3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0C48CE" w14:textId="77777777" w:rsidR="00E602F3" w:rsidRPr="002B16EB" w:rsidRDefault="00E602F3"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1F223" w14:textId="789A3FC1" w:rsidR="00E602F3" w:rsidRPr="002B16EB" w:rsidRDefault="00C37819"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pTask</w:t>
            </w:r>
            <w:proofErr w:type="spellEnd"/>
            <w:r w:rsidRPr="002B16EB">
              <w:rPr>
                <w:rFonts w:ascii="MS Sans Serif" w:hAnsi="MS Sans Serif" w:cs="MS Sans Serif"/>
                <w:sz w:val="17"/>
                <w:szCs w:val="17"/>
                <w:lang w:val="en-AU" w:bidi="hi-IN"/>
              </w:rPr>
              <w:t xml:space="preserve"> – document in wiki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C2E063" w14:textId="77777777" w:rsidR="00E602F3" w:rsidRPr="002B16EB" w:rsidRDefault="00E602F3" w:rsidP="00030E72">
            <w:pPr>
              <w:pStyle w:val="NoSpacing"/>
              <w:rPr>
                <w:lang w:val="en-AU"/>
              </w:rPr>
            </w:pPr>
          </w:p>
        </w:tc>
      </w:tr>
    </w:tbl>
    <w:p w14:paraId="5659C639" w14:textId="77777777" w:rsidR="00E602F3" w:rsidRPr="002B16EB" w:rsidRDefault="00E602F3" w:rsidP="00E602F3">
      <w:pPr>
        <w:pStyle w:val="NoSpacing"/>
        <w:rPr>
          <w:lang w:val="en-AU"/>
        </w:rPr>
      </w:pPr>
    </w:p>
    <w:p w14:paraId="277A949F" w14:textId="77777777" w:rsidR="00830412" w:rsidRPr="002B16EB" w:rsidRDefault="00830412" w:rsidP="00673C21">
      <w:pPr>
        <w:pStyle w:val="NoSpacing"/>
        <w:rPr>
          <w:lang w:val="en-AU"/>
        </w:rPr>
      </w:pPr>
      <w:r w:rsidRPr="002B16EB">
        <w:rPr>
          <w:lang w:val="en-AU"/>
        </w:rPr>
        <w:t>Send this to Martin Miller this is the standard AVC please amend as required for your resource</w:t>
      </w:r>
    </w:p>
    <w:p w14:paraId="24A46936" w14:textId="77777777" w:rsidR="00830412" w:rsidRPr="002B16EB" w:rsidRDefault="00830412" w:rsidP="00673C21">
      <w:pPr>
        <w:pStyle w:val="NoSpacing"/>
        <w:rPr>
          <w:lang w:val="en-AU"/>
        </w:rPr>
      </w:pPr>
    </w:p>
    <w:p w14:paraId="5265011A" w14:textId="77777777" w:rsidR="00830412" w:rsidRPr="002B16EB" w:rsidRDefault="00830412" w:rsidP="00673C21">
      <w:pPr>
        <w:pStyle w:val="NoSpacing"/>
        <w:rPr>
          <w:rFonts w:ascii="Arial" w:hAnsi="Arial" w:cs="Arial"/>
          <w:lang w:val="en-AU"/>
        </w:rPr>
      </w:pPr>
      <w:r w:rsidRPr="002B16EB">
        <w:rPr>
          <w:rFonts w:ascii="Arial" w:hAnsi="Arial" w:cs="Arial"/>
          <w:lang w:val="en-AU"/>
        </w:rPr>
        <w:t>REG</w:t>
      </w:r>
    </w:p>
    <w:p w14:paraId="07E81D0A" w14:textId="77777777" w:rsidR="00830412" w:rsidRPr="002B16EB" w:rsidRDefault="00830412" w:rsidP="00673C21">
      <w:pPr>
        <w:pStyle w:val="NoSpacing"/>
        <w:rPr>
          <w:rFonts w:ascii="Arial" w:hAnsi="Arial" w:cs="Arial"/>
          <w:lang w:val="en-AU"/>
        </w:rPr>
      </w:pPr>
      <w:r w:rsidRPr="002B16EB">
        <w:rPr>
          <w:rFonts w:ascii="Arial" w:hAnsi="Arial" w:cs="Arial"/>
          <w:lang w:val="en-AU"/>
        </w:rPr>
        <w:t> </w:t>
      </w:r>
    </w:p>
    <w:p w14:paraId="6EAEACE5" w14:textId="77777777" w:rsidR="00830412" w:rsidRPr="002B16EB" w:rsidRDefault="00830412" w:rsidP="00673C21">
      <w:pPr>
        <w:pStyle w:val="NoSpacing"/>
        <w:rPr>
          <w:rFonts w:ascii="Arial" w:hAnsi="Arial" w:cs="Arial"/>
          <w:lang w:val="en-AU"/>
        </w:rPr>
      </w:pPr>
      <w:r w:rsidRPr="002B16EB">
        <w:rPr>
          <w:rFonts w:ascii="Arial" w:hAnsi="Arial" w:cs="Arial"/>
          <w:lang w:val="en-AU"/>
        </w:rPr>
        <w:t>RAM =16GB</w:t>
      </w:r>
    </w:p>
    <w:p w14:paraId="3E2BCA19" w14:textId="77777777" w:rsidR="00830412" w:rsidRPr="002B16EB" w:rsidRDefault="00830412" w:rsidP="00673C21">
      <w:pPr>
        <w:pStyle w:val="NoSpacing"/>
        <w:rPr>
          <w:rFonts w:ascii="Arial" w:hAnsi="Arial" w:cs="Arial"/>
          <w:lang w:val="en-AU"/>
        </w:rPr>
      </w:pPr>
      <w:r w:rsidRPr="002B16EB">
        <w:rPr>
          <w:rFonts w:ascii="Arial" w:hAnsi="Arial" w:cs="Arial"/>
          <w:lang w:val="en-AU"/>
        </w:rPr>
        <w:t>vCPU =CPU x 4</w:t>
      </w:r>
    </w:p>
    <w:p w14:paraId="30F4F321" w14:textId="77777777" w:rsidR="00830412" w:rsidRPr="002B16EB" w:rsidRDefault="00830412" w:rsidP="00673C21">
      <w:pPr>
        <w:pStyle w:val="NoSpacing"/>
        <w:rPr>
          <w:rFonts w:ascii="Arial" w:hAnsi="Arial" w:cs="Arial"/>
          <w:lang w:val="en-AU"/>
        </w:rPr>
      </w:pPr>
      <w:r w:rsidRPr="002B16EB">
        <w:rPr>
          <w:rFonts w:ascii="Arial" w:hAnsi="Arial" w:cs="Arial"/>
          <w:lang w:val="en-AU"/>
        </w:rPr>
        <w:t>HDD size = 250GB</w:t>
      </w:r>
    </w:p>
    <w:p w14:paraId="40200EDB" w14:textId="77777777" w:rsidR="00830412" w:rsidRPr="002B16EB" w:rsidRDefault="00830412" w:rsidP="00673C21">
      <w:pPr>
        <w:pStyle w:val="NoSpacing"/>
        <w:rPr>
          <w:rFonts w:ascii="Arial" w:hAnsi="Arial" w:cs="Arial"/>
          <w:lang w:val="en-AU"/>
        </w:rPr>
      </w:pPr>
      <w:r w:rsidRPr="002B16EB">
        <w:rPr>
          <w:rFonts w:ascii="Arial" w:hAnsi="Arial" w:cs="Arial"/>
          <w:lang w:val="en-AU"/>
        </w:rPr>
        <w:t>Applications to be deployed to User = &lt;LAN ID&gt;</w:t>
      </w:r>
    </w:p>
    <w:p w14:paraId="28E6C78B" w14:textId="77777777" w:rsidR="00830412" w:rsidRPr="002B16EB" w:rsidRDefault="00830412" w:rsidP="00673C21">
      <w:pPr>
        <w:pStyle w:val="NoSpacing"/>
        <w:rPr>
          <w:rFonts w:ascii="Arial" w:hAnsi="Arial" w:cs="Arial"/>
          <w:lang w:val="en-AU"/>
        </w:rPr>
      </w:pPr>
      <w:r w:rsidRPr="002B16EB">
        <w:rPr>
          <w:rFonts w:ascii="Arial" w:hAnsi="Arial" w:cs="Arial"/>
          <w:lang w:val="en-AU"/>
        </w:rPr>
        <w:t>Local Admin = Yes</w:t>
      </w:r>
    </w:p>
    <w:p w14:paraId="3881ED1F" w14:textId="77777777" w:rsidR="00830412" w:rsidRPr="002B16EB" w:rsidRDefault="00830412" w:rsidP="00673C21">
      <w:pPr>
        <w:pStyle w:val="NoSpacing"/>
        <w:rPr>
          <w:rFonts w:ascii="Arial" w:hAnsi="Arial" w:cs="Arial"/>
          <w:lang w:val="en-AU"/>
        </w:rPr>
      </w:pPr>
      <w:r w:rsidRPr="002B16EB">
        <w:rPr>
          <w:rFonts w:ascii="Arial" w:hAnsi="Arial" w:cs="Arial"/>
          <w:lang w:val="en-AU"/>
        </w:rPr>
        <w:t>Justification = Large data set analysis required for data requests</w:t>
      </w:r>
    </w:p>
    <w:p w14:paraId="6B729EFE" w14:textId="77777777" w:rsidR="00830412" w:rsidRPr="002B16EB" w:rsidRDefault="00830412" w:rsidP="00673C21">
      <w:pPr>
        <w:pStyle w:val="NoSpacing"/>
        <w:rPr>
          <w:rFonts w:ascii="Arial" w:hAnsi="Arial" w:cs="Arial"/>
          <w:lang w:val="en-AU"/>
        </w:rPr>
      </w:pPr>
      <w:r w:rsidRPr="002B16EB">
        <w:rPr>
          <w:rFonts w:ascii="Arial" w:hAnsi="Arial" w:cs="Arial"/>
          <w:lang w:val="en-AU"/>
        </w:rPr>
        <w:t>Required Software</w:t>
      </w:r>
    </w:p>
    <w:p w14:paraId="274A6339"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squirrel = Packaged </w:t>
      </w:r>
    </w:p>
    <w:p w14:paraId="6BCD3960"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notepad ++ = Packaged </w:t>
      </w:r>
    </w:p>
    <w:p w14:paraId="3B1F1681" w14:textId="77777777" w:rsidR="00830412" w:rsidRPr="002B16EB" w:rsidRDefault="00830412" w:rsidP="00673C21">
      <w:pPr>
        <w:pStyle w:val="NoSpacing"/>
        <w:rPr>
          <w:rFonts w:ascii="Arial" w:hAnsi="Arial" w:cs="Arial"/>
          <w:lang w:val="en-AU"/>
        </w:rPr>
      </w:pPr>
      <w:r w:rsidRPr="002B16EB">
        <w:rPr>
          <w:rFonts w:ascii="Arial" w:hAnsi="Arial" w:cs="Arial"/>
          <w:lang w:val="en-AU"/>
        </w:rPr>
        <w:lastRenderedPageBreak/>
        <w:t xml:space="preserve">putty = Packaged </w:t>
      </w:r>
    </w:p>
    <w:p w14:paraId="32AF2BCE" w14:textId="77777777" w:rsidR="00830412" w:rsidRPr="002B16EB" w:rsidRDefault="00830412" w:rsidP="00673C21">
      <w:pPr>
        <w:pStyle w:val="NoSpacing"/>
        <w:rPr>
          <w:rFonts w:ascii="Arial" w:hAnsi="Arial" w:cs="Arial"/>
          <w:lang w:val="en-AU"/>
        </w:rPr>
      </w:pPr>
      <w:proofErr w:type="spellStart"/>
      <w:r w:rsidRPr="002B16EB">
        <w:rPr>
          <w:rFonts w:ascii="Arial" w:hAnsi="Arial" w:cs="Arial"/>
          <w:lang w:val="en-AU"/>
        </w:rPr>
        <w:t>winscp</w:t>
      </w:r>
      <w:proofErr w:type="spellEnd"/>
      <w:r w:rsidRPr="002B16EB">
        <w:rPr>
          <w:rFonts w:ascii="Arial" w:hAnsi="Arial" w:cs="Arial"/>
          <w:lang w:val="en-AU"/>
        </w:rPr>
        <w:t xml:space="preserve"> = Packaged </w:t>
      </w:r>
    </w:p>
    <w:p w14:paraId="0530489E" w14:textId="77777777" w:rsidR="00830412" w:rsidRPr="002B16EB" w:rsidRDefault="00830412" w:rsidP="00673C21">
      <w:pPr>
        <w:pStyle w:val="NoSpacing"/>
        <w:rPr>
          <w:rFonts w:ascii="Arial" w:hAnsi="Arial" w:cs="Arial"/>
          <w:lang w:val="en-AU"/>
        </w:rPr>
      </w:pPr>
      <w:proofErr w:type="spellStart"/>
      <w:r w:rsidRPr="002B16EB">
        <w:rPr>
          <w:rFonts w:ascii="Arial" w:hAnsi="Arial" w:cs="Arial"/>
          <w:lang w:val="en-AU"/>
        </w:rPr>
        <w:t>Accurev</w:t>
      </w:r>
      <w:proofErr w:type="spellEnd"/>
      <w:r w:rsidRPr="002B16EB">
        <w:rPr>
          <w:rFonts w:ascii="Arial" w:hAnsi="Arial" w:cs="Arial"/>
          <w:lang w:val="en-AU"/>
        </w:rPr>
        <w:t xml:space="preserve"> = Packaged </w:t>
      </w:r>
    </w:p>
    <w:p w14:paraId="285E9384"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IBM </w:t>
      </w:r>
      <w:proofErr w:type="spellStart"/>
      <w:r w:rsidRPr="002B16EB">
        <w:rPr>
          <w:rFonts w:ascii="Arial" w:hAnsi="Arial" w:cs="Arial"/>
          <w:lang w:val="en-AU"/>
        </w:rPr>
        <w:t>Pcomm</w:t>
      </w:r>
      <w:proofErr w:type="spellEnd"/>
      <w:r w:rsidRPr="002B16EB">
        <w:rPr>
          <w:rFonts w:ascii="Arial" w:hAnsi="Arial" w:cs="Arial"/>
          <w:lang w:val="en-AU"/>
        </w:rPr>
        <w:t xml:space="preserve"> = Packaged </w:t>
      </w:r>
    </w:p>
    <w:p w14:paraId="4F4DF8AF"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IBM </w:t>
      </w:r>
      <w:proofErr w:type="spellStart"/>
      <w:r w:rsidRPr="002B16EB">
        <w:rPr>
          <w:rFonts w:ascii="Arial" w:hAnsi="Arial" w:cs="Arial"/>
          <w:lang w:val="en-AU"/>
        </w:rPr>
        <w:t>Datastudio</w:t>
      </w:r>
      <w:proofErr w:type="spellEnd"/>
      <w:r w:rsidRPr="002B16EB">
        <w:rPr>
          <w:rFonts w:ascii="Arial" w:hAnsi="Arial" w:cs="Arial"/>
          <w:lang w:val="en-AU"/>
        </w:rPr>
        <w:t xml:space="preserve"> = Packaged</w:t>
      </w:r>
    </w:p>
    <w:p w14:paraId="7D4A2138" w14:textId="77777777" w:rsidR="00830412" w:rsidRPr="002B16EB" w:rsidRDefault="00830412" w:rsidP="00673C21">
      <w:pPr>
        <w:pStyle w:val="NoSpacing"/>
        <w:rPr>
          <w:rFonts w:ascii="Arial" w:hAnsi="Arial" w:cs="Arial"/>
          <w:lang w:val="en-AU"/>
        </w:rPr>
      </w:pPr>
      <w:r w:rsidRPr="002B16EB">
        <w:rPr>
          <w:rFonts w:ascii="Arial" w:hAnsi="Arial" w:cs="Arial"/>
          <w:lang w:val="en-AU"/>
        </w:rPr>
        <w:t>IBM DB2 DB2COPY1 incl ODBC driver = Packaged</w:t>
      </w:r>
    </w:p>
    <w:p w14:paraId="1FE964C5" w14:textId="77777777" w:rsidR="00830412" w:rsidRPr="002B16EB" w:rsidRDefault="00830412" w:rsidP="00673C21">
      <w:pPr>
        <w:pStyle w:val="NoSpacing"/>
        <w:rPr>
          <w:rFonts w:ascii="Arial" w:hAnsi="Arial" w:cs="Arial"/>
          <w:lang w:val="en-AU"/>
        </w:rPr>
      </w:pPr>
      <w:r w:rsidRPr="002B16EB">
        <w:rPr>
          <w:rFonts w:ascii="Arial" w:hAnsi="Arial" w:cs="Arial"/>
          <w:lang w:val="en-AU"/>
        </w:rPr>
        <w:t>HCL Notes = Packaged</w:t>
      </w:r>
    </w:p>
    <w:p w14:paraId="57CBA41E"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Polisy </w:t>
      </w:r>
      <w:proofErr w:type="spellStart"/>
      <w:r w:rsidRPr="002B16EB">
        <w:rPr>
          <w:rFonts w:ascii="Arial" w:hAnsi="Arial" w:cs="Arial"/>
          <w:lang w:val="en-AU"/>
        </w:rPr>
        <w:t>Pcomm</w:t>
      </w:r>
      <w:proofErr w:type="spellEnd"/>
      <w:r w:rsidRPr="002B16EB">
        <w:rPr>
          <w:rFonts w:ascii="Arial" w:hAnsi="Arial" w:cs="Arial"/>
          <w:lang w:val="en-AU"/>
        </w:rPr>
        <w:t xml:space="preserve"> non prod shortcuts = packaged</w:t>
      </w:r>
    </w:p>
    <w:p w14:paraId="3A6408D6"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Polisy </w:t>
      </w:r>
      <w:proofErr w:type="spellStart"/>
      <w:r w:rsidRPr="002B16EB">
        <w:rPr>
          <w:rFonts w:ascii="Arial" w:hAnsi="Arial" w:cs="Arial"/>
          <w:lang w:val="en-AU"/>
        </w:rPr>
        <w:t>Pcomm</w:t>
      </w:r>
      <w:proofErr w:type="spellEnd"/>
      <w:r w:rsidRPr="002B16EB">
        <w:rPr>
          <w:rFonts w:ascii="Arial" w:hAnsi="Arial" w:cs="Arial"/>
          <w:lang w:val="en-AU"/>
        </w:rPr>
        <w:t xml:space="preserve"> shortcuts  = packaged </w:t>
      </w:r>
    </w:p>
    <w:p w14:paraId="2AB3CFD6" w14:textId="77777777" w:rsidR="00830412" w:rsidRPr="002B16EB" w:rsidRDefault="00830412" w:rsidP="00673C21">
      <w:pPr>
        <w:pStyle w:val="NoSpacing"/>
        <w:rPr>
          <w:rFonts w:ascii="Arial" w:hAnsi="Arial" w:cs="Arial"/>
          <w:lang w:val="en-AU"/>
        </w:rPr>
      </w:pPr>
      <w:r w:rsidRPr="002B16EB">
        <w:rPr>
          <w:rFonts w:ascii="Arial" w:hAnsi="Arial" w:cs="Arial"/>
          <w:lang w:val="en-AU"/>
        </w:rPr>
        <w:t> </w:t>
      </w:r>
    </w:p>
    <w:p w14:paraId="4F391344"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Microfocus Enterprise Analyzer  = </w:t>
      </w:r>
      <w:proofErr w:type="spellStart"/>
      <w:r w:rsidRPr="002B16EB">
        <w:rPr>
          <w:rFonts w:ascii="Arial" w:hAnsi="Arial" w:cs="Arial"/>
          <w:lang w:val="en-AU"/>
        </w:rPr>
        <w:t>self instal</w:t>
      </w:r>
      <w:proofErr w:type="spellEnd"/>
      <w:r w:rsidRPr="002B16EB">
        <w:rPr>
          <w:rFonts w:ascii="Arial" w:hAnsi="Arial" w:cs="Arial"/>
          <w:lang w:val="en-AU"/>
        </w:rPr>
        <w:t xml:space="preserve"> </w:t>
      </w:r>
    </w:p>
    <w:p w14:paraId="5BA4FF54" w14:textId="77777777" w:rsidR="00830412" w:rsidRPr="002B16EB" w:rsidRDefault="00830412" w:rsidP="00673C21">
      <w:pPr>
        <w:pStyle w:val="NoSpacing"/>
        <w:rPr>
          <w:rFonts w:ascii="Arial" w:hAnsi="Arial" w:cs="Arial"/>
          <w:lang w:val="en-AU"/>
        </w:rPr>
      </w:pPr>
      <w:r w:rsidRPr="002B16EB">
        <w:rPr>
          <w:rFonts w:ascii="Arial" w:hAnsi="Arial" w:cs="Arial"/>
          <w:lang w:val="en-AU"/>
        </w:rPr>
        <w:t xml:space="preserve">Microfocus Enterprise Developer = </w:t>
      </w:r>
      <w:proofErr w:type="spellStart"/>
      <w:r w:rsidRPr="002B16EB">
        <w:rPr>
          <w:rFonts w:ascii="Arial" w:hAnsi="Arial" w:cs="Arial"/>
          <w:lang w:val="en-AU"/>
        </w:rPr>
        <w:t>self instal</w:t>
      </w:r>
      <w:proofErr w:type="spellEnd"/>
    </w:p>
    <w:p w14:paraId="63E41B5F" w14:textId="77777777" w:rsidR="00830412" w:rsidRPr="002B16EB" w:rsidRDefault="00830412" w:rsidP="00673C21">
      <w:pPr>
        <w:pStyle w:val="NoSpacing"/>
        <w:rPr>
          <w:rFonts w:ascii="Arial" w:hAnsi="Arial" w:cs="Arial"/>
          <w:lang w:val="en-AU"/>
        </w:rPr>
      </w:pPr>
      <w:r w:rsidRPr="002B16EB">
        <w:rPr>
          <w:rFonts w:ascii="Arial" w:hAnsi="Arial" w:cs="Arial"/>
          <w:lang w:val="en-AU"/>
        </w:rPr>
        <w:t> </w:t>
      </w:r>
    </w:p>
    <w:p w14:paraId="40FAEDE5" w14:textId="77777777" w:rsidR="00830412" w:rsidRPr="002B16EB" w:rsidRDefault="00830412" w:rsidP="00673C21">
      <w:pPr>
        <w:pStyle w:val="NoSpacing"/>
        <w:rPr>
          <w:rFonts w:ascii="Calibri" w:hAnsi="Calibri" w:cs="Calibri"/>
          <w:lang w:val="en-AU"/>
        </w:rPr>
      </w:pPr>
      <w:proofErr w:type="spellStart"/>
      <w:r w:rsidRPr="002B16EB">
        <w:rPr>
          <w:lang w:val="en-AU"/>
        </w:rPr>
        <w:t>rgds</w:t>
      </w:r>
      <w:proofErr w:type="spellEnd"/>
    </w:p>
    <w:p w14:paraId="7585309F" w14:textId="77777777" w:rsidR="00830412" w:rsidRPr="002B16EB" w:rsidRDefault="00830412" w:rsidP="00673C21">
      <w:pPr>
        <w:pStyle w:val="NoSpacing"/>
        <w:rPr>
          <w:lang w:val="en-AU"/>
        </w:rPr>
      </w:pPr>
    </w:p>
    <w:p w14:paraId="11A73A14" w14:textId="77777777" w:rsidR="00830412" w:rsidRPr="002B16EB" w:rsidRDefault="00830412" w:rsidP="00673C21">
      <w:pPr>
        <w:pStyle w:val="NoSpacing"/>
        <w:rPr>
          <w:rFonts w:ascii="Arial" w:hAnsi="Arial" w:cs="Arial"/>
          <w:color w:val="1F497D"/>
          <w:sz w:val="20"/>
          <w:szCs w:val="20"/>
          <w:lang w:val="en-AU"/>
        </w:rPr>
      </w:pPr>
    </w:p>
    <w:p w14:paraId="576BBD8C" w14:textId="77777777" w:rsidR="00830412" w:rsidRPr="002B16EB" w:rsidRDefault="00830412" w:rsidP="00673C21">
      <w:pPr>
        <w:pStyle w:val="NoSpacing"/>
        <w:rPr>
          <w:rFonts w:ascii="Arial" w:hAnsi="Arial" w:cs="Arial"/>
          <w:color w:val="1F497D"/>
          <w:sz w:val="20"/>
          <w:szCs w:val="20"/>
          <w:lang w:val="en-AU"/>
        </w:rPr>
      </w:pPr>
      <w:r w:rsidRPr="002B16EB">
        <w:rPr>
          <w:rFonts w:ascii="Arial" w:hAnsi="Arial" w:cs="Arial"/>
          <w:color w:val="1F497D"/>
          <w:sz w:val="20"/>
          <w:szCs w:val="20"/>
          <w:lang w:val="en-AU"/>
        </w:rPr>
        <w:t>Patrick Neale</w:t>
      </w:r>
    </w:p>
    <w:p w14:paraId="1426ADCC" w14:textId="33AFB10C" w:rsidR="00D2525F" w:rsidRPr="002B16EB" w:rsidRDefault="00D2525F" w:rsidP="00E3082D">
      <w:pPr>
        <w:pStyle w:val="NoSpacing"/>
        <w:rPr>
          <w:lang w:val="en-AU"/>
        </w:rPr>
      </w:pPr>
    </w:p>
    <w:p w14:paraId="72AA3FBA" w14:textId="24B18EBD" w:rsidR="008139A4" w:rsidRPr="002B16EB" w:rsidRDefault="008139A4" w:rsidP="008139A4">
      <w:pPr>
        <w:pStyle w:val="Heading2"/>
        <w:rPr>
          <w:lang w:val="en-AU"/>
        </w:rPr>
      </w:pPr>
      <w:bookmarkStart w:id="608" w:name="_Toc167368287"/>
      <w:r w:rsidRPr="002B16EB">
        <w:rPr>
          <w:lang w:val="en-AU"/>
        </w:rPr>
        <w:t>10/08 Wed</w:t>
      </w:r>
      <w:bookmarkEnd w:id="60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139A4" w:rsidRPr="002B16EB" w14:paraId="541AF6A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5BB630" w14:textId="77777777" w:rsidR="008139A4" w:rsidRPr="002B16EB" w:rsidRDefault="008139A4"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340A92" w14:textId="4ABDA307" w:rsidR="008139A4" w:rsidRPr="002B16EB" w:rsidRDefault="008139A4"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86814B" w14:textId="77777777" w:rsidR="008139A4" w:rsidRPr="002B16EB" w:rsidRDefault="008139A4" w:rsidP="00030E72">
            <w:pPr>
              <w:autoSpaceDE w:val="0"/>
              <w:autoSpaceDN w:val="0"/>
              <w:adjustRightInd w:val="0"/>
              <w:spacing w:after="0" w:line="240" w:lineRule="auto"/>
              <w:rPr>
                <w:lang w:val="en-AU"/>
              </w:rPr>
            </w:pPr>
          </w:p>
        </w:tc>
      </w:tr>
      <w:tr w:rsidR="008139A4" w:rsidRPr="002B16EB" w14:paraId="21A7095B"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747D45" w14:textId="77777777" w:rsidR="008139A4" w:rsidRPr="002B16EB" w:rsidRDefault="008139A4"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F6806D" w14:textId="77777777" w:rsidR="008139A4" w:rsidRPr="002B16EB" w:rsidRDefault="008139A4" w:rsidP="00030E72">
            <w:pPr>
              <w:pStyle w:val="PlainText"/>
              <w:rPr>
                <w:lang w:val="en-AU"/>
              </w:rPr>
            </w:pPr>
            <w:r w:rsidRPr="002B16EB">
              <w:rPr>
                <w:lang w:val="en-AU"/>
              </w:rPr>
              <w:t>PRB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A9D6ED" w14:textId="77777777" w:rsidR="008139A4" w:rsidRPr="002B16EB" w:rsidRDefault="008139A4" w:rsidP="00030E72">
            <w:pPr>
              <w:pStyle w:val="NoSpacing"/>
              <w:rPr>
                <w:lang w:val="en-AU"/>
              </w:rPr>
            </w:pPr>
          </w:p>
        </w:tc>
      </w:tr>
      <w:tr w:rsidR="008139A4" w:rsidRPr="002B16EB" w14:paraId="602F0A1F"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1EB7EF" w14:textId="77777777" w:rsidR="008139A4" w:rsidRPr="002B16EB" w:rsidRDefault="008139A4"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A716D" w14:textId="77777777" w:rsidR="008139A4" w:rsidRPr="002B16EB" w:rsidRDefault="008853F3" w:rsidP="00030E72">
            <w:pPr>
              <w:rPr>
                <w:lang w:val="en-AU"/>
              </w:rPr>
            </w:pPr>
            <w:r w:rsidRPr="002B16EB">
              <w:rPr>
                <w:lang w:val="en-AU"/>
              </w:rPr>
              <w:t>INC11819159 - multiple printing of Ownership letters  for CTP</w:t>
            </w:r>
          </w:p>
          <w:p w14:paraId="5583176D" w14:textId="62E2B1CF" w:rsidR="008853F3" w:rsidRPr="002B16EB" w:rsidRDefault="008853F3" w:rsidP="00030E72">
            <w:pPr>
              <w:rPr>
                <w:lang w:val="en-AU"/>
              </w:rPr>
            </w:pPr>
            <w:r w:rsidRPr="002B16EB">
              <w:rPr>
                <w:lang w:val="en-AU"/>
              </w:rPr>
              <w:t>[3-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269501" w14:textId="77777777" w:rsidR="008139A4" w:rsidRPr="002B16EB" w:rsidRDefault="008139A4" w:rsidP="00030E72">
            <w:pPr>
              <w:rPr>
                <w:rFonts w:ascii="Arial" w:hAnsi="Arial" w:cs="Arial"/>
                <w:lang w:val="en-AU"/>
              </w:rPr>
            </w:pPr>
          </w:p>
        </w:tc>
      </w:tr>
      <w:tr w:rsidR="008139A4" w:rsidRPr="002B16EB" w14:paraId="4427388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A44166" w14:textId="77777777" w:rsidR="008139A4" w:rsidRPr="002B16EB" w:rsidRDefault="008139A4"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2272EF" w14:textId="77777777" w:rsidR="008139A4" w:rsidRPr="002B16EB" w:rsidRDefault="008139A4"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pTask</w:t>
            </w:r>
            <w:proofErr w:type="spellEnd"/>
            <w:r w:rsidRPr="002B16EB">
              <w:rPr>
                <w:rFonts w:ascii="MS Sans Serif" w:hAnsi="MS Sans Serif" w:cs="MS Sans Serif"/>
                <w:sz w:val="17"/>
                <w:szCs w:val="17"/>
                <w:lang w:val="en-AU" w:bidi="hi-IN"/>
              </w:rPr>
              <w:t xml:space="preserve"> – document in wiki </w:t>
            </w:r>
          </w:p>
          <w:p w14:paraId="436D9C61" w14:textId="551940E0" w:rsidR="008139A4" w:rsidRPr="002B16EB" w:rsidRDefault="008139A4"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PRB0074783 / PTASK0034140 Document process to follow when we have a CTP breach caused by receipting issu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5032A" w14:textId="77777777" w:rsidR="008139A4" w:rsidRPr="002B16EB" w:rsidRDefault="008139A4" w:rsidP="00030E72">
            <w:pPr>
              <w:pStyle w:val="NoSpacing"/>
              <w:rPr>
                <w:lang w:val="en-AU"/>
              </w:rPr>
            </w:pPr>
          </w:p>
        </w:tc>
      </w:tr>
    </w:tbl>
    <w:p w14:paraId="2FAF62F6" w14:textId="77777777" w:rsidR="008139A4" w:rsidRPr="002B16EB" w:rsidRDefault="008139A4" w:rsidP="008139A4">
      <w:pPr>
        <w:pStyle w:val="NoSpacing"/>
        <w:rPr>
          <w:lang w:val="en-AU"/>
        </w:rPr>
      </w:pPr>
    </w:p>
    <w:p w14:paraId="22037ECF" w14:textId="1DFC127E" w:rsidR="008853F3" w:rsidRPr="002B16EB" w:rsidRDefault="008853F3" w:rsidP="008853F3">
      <w:pPr>
        <w:pStyle w:val="Heading2"/>
        <w:rPr>
          <w:lang w:val="en-AU"/>
        </w:rPr>
      </w:pPr>
      <w:bookmarkStart w:id="609" w:name="_Toc167368288"/>
      <w:r w:rsidRPr="002B16EB">
        <w:rPr>
          <w:lang w:val="en-AU"/>
        </w:rPr>
        <w:t>11/08 Thu</w:t>
      </w:r>
      <w:bookmarkEnd w:id="60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853F3" w:rsidRPr="002B16EB" w14:paraId="0B03F790"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24A03D" w14:textId="77777777" w:rsidR="008853F3" w:rsidRPr="002B16EB" w:rsidRDefault="008853F3"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244A95" w14:textId="7E161D26" w:rsidR="008853F3" w:rsidRPr="002B16EB" w:rsidRDefault="008853F3" w:rsidP="00030E72">
            <w:pPr>
              <w:rPr>
                <w:lang w:val="en-AU"/>
              </w:rPr>
            </w:pPr>
            <w:r w:rsidRPr="002B16EB">
              <w:rPr>
                <w:lang w:val="en-AU"/>
              </w:rPr>
              <w:t>INC11819159 - multiple printing of Ownership letters  for CT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4E0ADF" w14:textId="77777777" w:rsidR="008853F3" w:rsidRPr="002B16EB" w:rsidRDefault="008853F3" w:rsidP="00030E72">
            <w:pPr>
              <w:autoSpaceDE w:val="0"/>
              <w:autoSpaceDN w:val="0"/>
              <w:adjustRightInd w:val="0"/>
              <w:spacing w:after="0" w:line="240" w:lineRule="auto"/>
              <w:rPr>
                <w:lang w:val="en-AU"/>
              </w:rPr>
            </w:pPr>
          </w:p>
        </w:tc>
      </w:tr>
      <w:tr w:rsidR="008853F3" w:rsidRPr="002B16EB" w14:paraId="2EC1180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3D0E07" w14:textId="77777777" w:rsidR="008853F3" w:rsidRPr="002B16EB" w:rsidRDefault="008853F3"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4FFDA7" w14:textId="77777777" w:rsidR="008853F3" w:rsidRPr="002B16EB" w:rsidRDefault="008853F3" w:rsidP="00030E72">
            <w:pPr>
              <w:pStyle w:val="PlainText"/>
              <w:rPr>
                <w:lang w:val="en-AU"/>
              </w:rPr>
            </w:pPr>
            <w:r w:rsidRPr="002B16EB">
              <w:rPr>
                <w:lang w:val="en-AU"/>
              </w:rPr>
              <w:t>PRB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C2EB12" w14:textId="77777777" w:rsidR="008853F3" w:rsidRPr="002B16EB" w:rsidRDefault="008853F3" w:rsidP="00030E72">
            <w:pPr>
              <w:pStyle w:val="NoSpacing"/>
              <w:rPr>
                <w:lang w:val="en-AU"/>
              </w:rPr>
            </w:pPr>
          </w:p>
        </w:tc>
      </w:tr>
      <w:tr w:rsidR="008853F3" w:rsidRPr="002B16EB" w14:paraId="10EA3804"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C3ECE8" w14:textId="77777777" w:rsidR="008853F3" w:rsidRPr="002B16EB" w:rsidRDefault="008853F3"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645FBE" w14:textId="36BF0B17" w:rsidR="008853F3" w:rsidRPr="002B16EB" w:rsidRDefault="000442DB" w:rsidP="00030E72">
            <w:pPr>
              <w:rPr>
                <w:lang w:val="en-AU"/>
              </w:rPr>
            </w:pPr>
            <w:r w:rsidRPr="002B16EB">
              <w:rPr>
                <w:lang w:val="en-AU"/>
              </w:rPr>
              <w:t>1-2.30 tea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9BF3D" w14:textId="77777777" w:rsidR="008853F3" w:rsidRPr="002B16EB" w:rsidRDefault="008853F3" w:rsidP="00030E72">
            <w:pPr>
              <w:rPr>
                <w:rFonts w:ascii="Arial" w:hAnsi="Arial" w:cs="Arial"/>
                <w:lang w:val="en-AU"/>
              </w:rPr>
            </w:pPr>
          </w:p>
        </w:tc>
      </w:tr>
      <w:tr w:rsidR="008853F3" w:rsidRPr="002B16EB" w14:paraId="6112CC2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73B56B" w14:textId="77777777" w:rsidR="008853F3" w:rsidRPr="002B16EB" w:rsidRDefault="008853F3"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BE520" w14:textId="77777777" w:rsidR="008853F3" w:rsidRPr="002B16EB" w:rsidRDefault="00BA7E68"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Saf</w:t>
            </w:r>
            <w:proofErr w:type="spellEnd"/>
            <w:r w:rsidRPr="002B16EB">
              <w:rPr>
                <w:rFonts w:ascii="MS Sans Serif" w:hAnsi="MS Sans Serif" w:cs="MS Sans Serif"/>
                <w:sz w:val="17"/>
                <w:szCs w:val="17"/>
                <w:lang w:val="en-AU" w:bidi="hi-IN"/>
              </w:rPr>
              <w:t xml:space="preserve"> discount in 2016 </w:t>
            </w:r>
          </w:p>
          <w:p w14:paraId="2D79C1B0" w14:textId="02EF17CD" w:rsidR="00FC2366" w:rsidRPr="002B16EB" w:rsidRDefault="00FC2366"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WO815682 - Query - would POLISY re-apply 10% disc to mid-term 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0850DC" w14:textId="5340299F" w:rsidR="008853F3" w:rsidRPr="002B16EB" w:rsidRDefault="00FC2366" w:rsidP="00030E72">
            <w:pPr>
              <w:pStyle w:val="NoSpacing"/>
              <w:rPr>
                <w:lang w:val="en-AU"/>
              </w:rPr>
            </w:pPr>
            <w:r w:rsidRPr="002B16EB">
              <w:rPr>
                <w:lang w:val="en-AU"/>
              </w:rPr>
              <w:t>Alison</w:t>
            </w:r>
          </w:p>
        </w:tc>
      </w:tr>
    </w:tbl>
    <w:p w14:paraId="292FECC2" w14:textId="77777777" w:rsidR="008853F3" w:rsidRPr="002B16EB" w:rsidRDefault="008853F3" w:rsidP="008853F3">
      <w:pPr>
        <w:pStyle w:val="NoSpacing"/>
        <w:rPr>
          <w:lang w:val="en-AU"/>
        </w:rPr>
      </w:pPr>
    </w:p>
    <w:p w14:paraId="2E9AA578" w14:textId="77777777" w:rsidR="008853F3" w:rsidRPr="002B16EB" w:rsidRDefault="008853F3" w:rsidP="008853F3">
      <w:pPr>
        <w:pStyle w:val="NoSpacing"/>
        <w:rPr>
          <w:lang w:val="en-AU"/>
        </w:rPr>
      </w:pPr>
    </w:p>
    <w:p w14:paraId="6122C29C" w14:textId="56F18CCE" w:rsidR="00991837" w:rsidRPr="002B16EB" w:rsidRDefault="00991837" w:rsidP="00991837">
      <w:pPr>
        <w:pStyle w:val="Heading2"/>
        <w:rPr>
          <w:lang w:val="en-AU"/>
        </w:rPr>
      </w:pPr>
      <w:bookmarkStart w:id="610" w:name="_Toc167368289"/>
      <w:r w:rsidRPr="002B16EB">
        <w:rPr>
          <w:lang w:val="en-AU"/>
        </w:rPr>
        <w:t>12/08 Fri</w:t>
      </w:r>
      <w:bookmarkEnd w:id="61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91837" w:rsidRPr="002B16EB" w14:paraId="21E6CA08"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90CC1E" w14:textId="77777777" w:rsidR="00991837" w:rsidRPr="002B16EB" w:rsidRDefault="00991837"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F34E87" w14:textId="542FB175" w:rsidR="00991837" w:rsidRPr="002B16EB" w:rsidRDefault="006241F2" w:rsidP="00030E72">
            <w:pPr>
              <w:rPr>
                <w:lang w:val="en-AU"/>
              </w:rPr>
            </w:pPr>
            <w:r w:rsidRPr="002B16EB">
              <w:rPr>
                <w:lang w:val="en-AU"/>
              </w:rPr>
              <w:t>Problem Call (2) PRB0076720/INC13360429  Brio affecting Polis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184A4A" w14:textId="77777777" w:rsidR="00991837" w:rsidRPr="002B16EB" w:rsidRDefault="00991837" w:rsidP="00030E72">
            <w:pPr>
              <w:autoSpaceDE w:val="0"/>
              <w:autoSpaceDN w:val="0"/>
              <w:adjustRightInd w:val="0"/>
              <w:spacing w:after="0" w:line="240" w:lineRule="auto"/>
              <w:rPr>
                <w:lang w:val="en-AU"/>
              </w:rPr>
            </w:pPr>
          </w:p>
        </w:tc>
      </w:tr>
      <w:tr w:rsidR="00991837" w:rsidRPr="002B16EB" w14:paraId="374D2FEE"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E163E2" w14:textId="77777777" w:rsidR="00991837" w:rsidRPr="002B16EB" w:rsidRDefault="00991837"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C199D0" w14:textId="77777777" w:rsidR="00991837" w:rsidRPr="002B16EB" w:rsidRDefault="00991837" w:rsidP="00030E72">
            <w:pPr>
              <w:pStyle w:val="PlainText"/>
              <w:rPr>
                <w:lang w:val="en-AU"/>
              </w:rPr>
            </w:pPr>
            <w:r w:rsidRPr="002B16EB">
              <w:rPr>
                <w:lang w:val="en-AU"/>
              </w:rPr>
              <w:t>PRB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3689B2" w14:textId="77777777" w:rsidR="00991837" w:rsidRPr="002B16EB" w:rsidRDefault="00991837" w:rsidP="00030E72">
            <w:pPr>
              <w:pStyle w:val="NoSpacing"/>
              <w:rPr>
                <w:lang w:val="en-AU"/>
              </w:rPr>
            </w:pPr>
          </w:p>
        </w:tc>
      </w:tr>
      <w:tr w:rsidR="00991837" w:rsidRPr="002B16EB" w14:paraId="213A423A"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349521" w14:textId="77777777" w:rsidR="00991837" w:rsidRPr="002B16EB" w:rsidRDefault="00991837"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49DA66" w14:textId="0BB3A084" w:rsidR="00991837" w:rsidRPr="002B16EB" w:rsidRDefault="00991837"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C3280" w14:textId="77777777" w:rsidR="00991837" w:rsidRPr="002B16EB" w:rsidRDefault="00991837" w:rsidP="00030E72">
            <w:pPr>
              <w:rPr>
                <w:rFonts w:ascii="Arial" w:hAnsi="Arial" w:cs="Arial"/>
                <w:lang w:val="en-AU"/>
              </w:rPr>
            </w:pPr>
          </w:p>
        </w:tc>
      </w:tr>
      <w:tr w:rsidR="00991837" w:rsidRPr="002B16EB" w14:paraId="2005DBB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0B69DC" w14:textId="77777777" w:rsidR="00991837" w:rsidRPr="002B16EB" w:rsidRDefault="00991837"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E8FF00" w14:textId="77777777" w:rsidR="00991837" w:rsidRPr="002B16EB" w:rsidRDefault="00991837"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Saf</w:t>
            </w:r>
            <w:proofErr w:type="spellEnd"/>
            <w:r w:rsidRPr="002B16EB">
              <w:rPr>
                <w:rFonts w:ascii="MS Sans Serif" w:hAnsi="MS Sans Serif" w:cs="MS Sans Serif"/>
                <w:sz w:val="17"/>
                <w:szCs w:val="17"/>
                <w:lang w:val="en-AU" w:bidi="hi-IN"/>
              </w:rPr>
              <w:t xml:space="preserve"> discount in 2016 </w:t>
            </w:r>
          </w:p>
          <w:p w14:paraId="408B9A49" w14:textId="77777777" w:rsidR="00991837" w:rsidRPr="002B16EB" w:rsidRDefault="00991837"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WO815682 - Query - would POLISY re-apply 10% disc to mid-term 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AAC2F4" w14:textId="77777777" w:rsidR="00991837" w:rsidRPr="002B16EB" w:rsidRDefault="00991837" w:rsidP="00030E72">
            <w:pPr>
              <w:pStyle w:val="NoSpacing"/>
              <w:rPr>
                <w:lang w:val="en-AU"/>
              </w:rPr>
            </w:pPr>
            <w:r w:rsidRPr="002B16EB">
              <w:rPr>
                <w:lang w:val="en-AU"/>
              </w:rPr>
              <w:t>Alison</w:t>
            </w:r>
          </w:p>
        </w:tc>
      </w:tr>
    </w:tbl>
    <w:p w14:paraId="1BCAC37D" w14:textId="77777777" w:rsidR="00991837" w:rsidRPr="002B16EB" w:rsidRDefault="00991837" w:rsidP="00991837">
      <w:pPr>
        <w:pStyle w:val="NoSpacing"/>
        <w:rPr>
          <w:lang w:val="en-AU"/>
        </w:rPr>
      </w:pPr>
    </w:p>
    <w:p w14:paraId="63DB4DDD" w14:textId="744FC9EA" w:rsidR="00214148" w:rsidRPr="002B16EB" w:rsidRDefault="00214148" w:rsidP="00214148">
      <w:pPr>
        <w:pStyle w:val="Heading2"/>
        <w:rPr>
          <w:lang w:val="en-AU"/>
        </w:rPr>
      </w:pPr>
      <w:bookmarkStart w:id="611" w:name="_Toc167368290"/>
      <w:r w:rsidRPr="002B16EB">
        <w:rPr>
          <w:lang w:val="en-AU"/>
        </w:rPr>
        <w:lastRenderedPageBreak/>
        <w:t>15/08 Mon</w:t>
      </w:r>
      <w:bookmarkEnd w:id="61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14148" w:rsidRPr="002B16EB" w14:paraId="29F17F6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4713F7" w14:textId="77777777" w:rsidR="00214148" w:rsidRPr="002B16EB" w:rsidRDefault="00214148"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D5CE2A" w14:textId="3C944E6A" w:rsidR="00214148" w:rsidRPr="002B16EB" w:rsidRDefault="00214148" w:rsidP="00030E72">
            <w:pPr>
              <w:rPr>
                <w:lang w:val="en-AU"/>
              </w:rPr>
            </w:pPr>
            <w:r w:rsidRPr="002B16EB">
              <w:rPr>
                <w:rFonts w:ascii="-apple-system" w:hAnsi="-apple-system"/>
                <w:color w:val="000000"/>
                <w:sz w:val="21"/>
                <w:szCs w:val="21"/>
                <w:shd w:val="clear" w:color="auto" w:fill="FFFFFF"/>
                <w:lang w:val="en-AU"/>
              </w:rPr>
              <w:t xml:space="preserve">INC13315477 – </w:t>
            </w:r>
            <w:proofErr w:type="spellStart"/>
            <w:r w:rsidRPr="002B16EB">
              <w:rPr>
                <w:rFonts w:ascii="-apple-system" w:hAnsi="-apple-system"/>
                <w:color w:val="000000"/>
                <w:sz w:val="21"/>
                <w:szCs w:val="21"/>
                <w:shd w:val="clear" w:color="auto" w:fill="FFFFFF"/>
                <w:lang w:val="en-AU"/>
              </w:rPr>
              <w:t>Aswathy’s</w:t>
            </w:r>
            <w:proofErr w:type="spellEnd"/>
            <w:r w:rsidRPr="002B16EB">
              <w:rPr>
                <w:rFonts w:ascii="-apple-system" w:hAnsi="-apple-system"/>
                <w:color w:val="000000"/>
                <w:sz w:val="21"/>
                <w:szCs w:val="21"/>
                <w:shd w:val="clear" w:color="auto" w:fill="FFFFFF"/>
                <w:lang w:val="en-AU"/>
              </w:rPr>
              <w:t xml:space="preserve"> dedicated </w:t>
            </w:r>
            <w:proofErr w:type="spellStart"/>
            <w:r w:rsidRPr="002B16EB">
              <w:rPr>
                <w:rFonts w:ascii="-apple-system" w:hAnsi="-apple-system"/>
                <w:color w:val="000000"/>
                <w:sz w:val="21"/>
                <w:szCs w:val="21"/>
                <w:shd w:val="clear" w:color="auto" w:fill="FFFFFF"/>
                <w:lang w:val="en-AU"/>
              </w:rPr>
              <w:t>avc</w:t>
            </w:r>
            <w:proofErr w:type="spellEnd"/>
            <w:r w:rsidRPr="002B16EB">
              <w:rPr>
                <w:rFonts w:ascii="-apple-system" w:hAnsi="-apple-system"/>
                <w:color w:val="000000"/>
                <w:sz w:val="21"/>
                <w:szCs w:val="21"/>
                <w:shd w:val="clear" w:color="auto" w:fill="FFFFFF"/>
                <w:lang w:val="en-AU"/>
              </w:rPr>
              <w:t xml:space="preserve"> req/</w:t>
            </w:r>
            <w:proofErr w:type="spellStart"/>
            <w:r w:rsidRPr="002B16EB">
              <w:rPr>
                <w:rFonts w:ascii="-apple-system" w:hAnsi="-apple-system"/>
                <w:color w:val="000000"/>
                <w:sz w:val="21"/>
                <w:szCs w:val="21"/>
                <w:shd w:val="clear" w:color="auto" w:fill="FFFFFF"/>
                <w:lang w:val="en-AU"/>
              </w:rPr>
              <w:t>inc</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52D63B" w14:textId="77777777" w:rsidR="00214148" w:rsidRPr="002B16EB" w:rsidRDefault="00214148" w:rsidP="00030E72">
            <w:pPr>
              <w:autoSpaceDE w:val="0"/>
              <w:autoSpaceDN w:val="0"/>
              <w:adjustRightInd w:val="0"/>
              <w:spacing w:after="0" w:line="240" w:lineRule="auto"/>
              <w:rPr>
                <w:lang w:val="en-AU"/>
              </w:rPr>
            </w:pPr>
          </w:p>
        </w:tc>
      </w:tr>
      <w:tr w:rsidR="00214148" w:rsidRPr="002B16EB" w14:paraId="2F0A312F"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B0A64C" w14:textId="77777777" w:rsidR="00214148" w:rsidRPr="002B16EB" w:rsidRDefault="00214148"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E88755" w14:textId="77777777" w:rsidR="00214148" w:rsidRPr="002B16EB" w:rsidRDefault="00214148" w:rsidP="00030E72">
            <w:pPr>
              <w:pStyle w:val="PlainText"/>
              <w:rPr>
                <w:lang w:val="en-AU"/>
              </w:rPr>
            </w:pPr>
            <w:r w:rsidRPr="002B16EB">
              <w:rPr>
                <w:lang w:val="en-AU"/>
              </w:rPr>
              <w:t>PRB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9C7391" w14:textId="77777777" w:rsidR="00214148" w:rsidRPr="002B16EB" w:rsidRDefault="00214148" w:rsidP="00030E72">
            <w:pPr>
              <w:pStyle w:val="NoSpacing"/>
              <w:rPr>
                <w:lang w:val="en-AU"/>
              </w:rPr>
            </w:pPr>
          </w:p>
        </w:tc>
      </w:tr>
      <w:tr w:rsidR="00214148" w:rsidRPr="002B16EB" w14:paraId="241FCDFC"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0D91B2" w14:textId="77777777" w:rsidR="00214148" w:rsidRPr="002B16EB" w:rsidRDefault="00214148"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9B274A" w14:textId="15ACBF57" w:rsidR="00214148" w:rsidRPr="002B16EB" w:rsidRDefault="00214148" w:rsidP="00030E72">
            <w:pPr>
              <w:rPr>
                <w:lang w:val="en-AU"/>
              </w:rPr>
            </w:pPr>
            <w:r w:rsidRPr="002B16EB">
              <w:rPr>
                <w:lang w:val="en-AU"/>
              </w:rPr>
              <w:t xml:space="preserve">DIRM350Y &amp; other </w:t>
            </w:r>
            <w:proofErr w:type="spellStart"/>
            <w:r w:rsidRPr="002B16EB">
              <w:rPr>
                <w:lang w:val="en-AU"/>
              </w:rPr>
              <w:t>ps</w:t>
            </w:r>
            <w:proofErr w:type="spellEnd"/>
            <w:r w:rsidRPr="002B16EB">
              <w:rPr>
                <w:lang w:val="en-AU"/>
              </w:rPr>
              <w:t xml:space="preserve"> concaten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F229E" w14:textId="77777777" w:rsidR="00214148" w:rsidRPr="002B16EB" w:rsidRDefault="00214148" w:rsidP="00030E72">
            <w:pPr>
              <w:rPr>
                <w:rFonts w:ascii="Arial" w:hAnsi="Arial" w:cs="Arial"/>
                <w:lang w:val="en-AU"/>
              </w:rPr>
            </w:pPr>
          </w:p>
        </w:tc>
      </w:tr>
      <w:tr w:rsidR="00214148" w:rsidRPr="002B16EB" w14:paraId="1E151B8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2DF411" w14:textId="77777777" w:rsidR="00214148" w:rsidRPr="002B16EB" w:rsidRDefault="00214148"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F920DE" w14:textId="77777777" w:rsidR="00214148" w:rsidRPr="002B16EB" w:rsidRDefault="00214148"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Saf</w:t>
            </w:r>
            <w:proofErr w:type="spellEnd"/>
            <w:r w:rsidRPr="002B16EB">
              <w:rPr>
                <w:rFonts w:ascii="MS Sans Serif" w:hAnsi="MS Sans Serif" w:cs="MS Sans Serif"/>
                <w:sz w:val="17"/>
                <w:szCs w:val="17"/>
                <w:lang w:val="en-AU" w:bidi="hi-IN"/>
              </w:rPr>
              <w:t xml:space="preserve"> discount in 2016 </w:t>
            </w:r>
          </w:p>
          <w:p w14:paraId="246EC5AF" w14:textId="77777777" w:rsidR="00214148" w:rsidRPr="002B16EB" w:rsidRDefault="00214148"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WO815682 - Query - would POLISY re-apply 10% disc to mid-term 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A286AB" w14:textId="77777777" w:rsidR="00214148" w:rsidRPr="002B16EB" w:rsidRDefault="00214148" w:rsidP="00030E72">
            <w:pPr>
              <w:pStyle w:val="NoSpacing"/>
              <w:rPr>
                <w:lang w:val="en-AU"/>
              </w:rPr>
            </w:pPr>
            <w:r w:rsidRPr="002B16EB">
              <w:rPr>
                <w:lang w:val="en-AU"/>
              </w:rPr>
              <w:t>Alison</w:t>
            </w:r>
          </w:p>
        </w:tc>
      </w:tr>
    </w:tbl>
    <w:p w14:paraId="2ACDAF82" w14:textId="77777777" w:rsidR="00214148" w:rsidRPr="002B16EB" w:rsidRDefault="00214148" w:rsidP="00214148">
      <w:pPr>
        <w:pStyle w:val="NoSpacing"/>
        <w:rPr>
          <w:lang w:val="en-AU"/>
        </w:rPr>
      </w:pPr>
    </w:p>
    <w:p w14:paraId="2FD2E12C" w14:textId="110E8348" w:rsidR="00214148" w:rsidRPr="002B16EB" w:rsidRDefault="00CA4B8B" w:rsidP="00214148">
      <w:pPr>
        <w:pStyle w:val="NoSpacing"/>
        <w:rPr>
          <w:lang w:val="en-AU"/>
        </w:rPr>
      </w:pPr>
      <w:r w:rsidRPr="002B16EB">
        <w:rPr>
          <w:lang w:val="en-AU"/>
        </w:rPr>
        <w:t xml:space="preserve">Batch checker – check for VF = 1 in </w:t>
      </w:r>
      <w:proofErr w:type="spellStart"/>
      <w:r w:rsidRPr="002B16EB">
        <w:rPr>
          <w:lang w:val="en-AU"/>
        </w:rPr>
        <w:t>povrisk</w:t>
      </w:r>
      <w:proofErr w:type="spellEnd"/>
    </w:p>
    <w:p w14:paraId="74CF2B1C" w14:textId="35AA4FFD" w:rsidR="00CA4B8B" w:rsidRPr="002B16EB" w:rsidRDefault="00CA4B8B" w:rsidP="00214148">
      <w:pPr>
        <w:pStyle w:val="NoSpacing"/>
        <w:rPr>
          <w:lang w:val="en-AU"/>
        </w:rPr>
      </w:pPr>
      <w:r w:rsidRPr="002B16EB">
        <w:rPr>
          <w:lang w:val="en-AU"/>
        </w:rPr>
        <w:t>P001al</w:t>
      </w:r>
    </w:p>
    <w:p w14:paraId="61CB74A6" w14:textId="2E81B898" w:rsidR="00CA4B8B" w:rsidRPr="002B16EB" w:rsidRDefault="00CA4B8B" w:rsidP="00214148">
      <w:pPr>
        <w:pStyle w:val="NoSpacing"/>
        <w:rPr>
          <w:rFonts w:ascii="Courier New" w:hAnsi="Courier New" w:cs="Courier New"/>
          <w:lang w:val="en-AU"/>
        </w:rPr>
      </w:pPr>
      <w:bookmarkStart w:id="612" w:name="_Hlk111480410"/>
      <w:r w:rsidRPr="002B16EB">
        <w:rPr>
          <w:rFonts w:ascii="Courier New" w:hAnsi="Courier New" w:cs="Courier New"/>
          <w:lang w:val="en-AU"/>
        </w:rPr>
        <w:t>--0000000</w:t>
      </w:r>
      <w:r w:rsidRPr="002B16EB">
        <w:rPr>
          <w:rFonts w:ascii="Courier New" w:hAnsi="Courier New" w:cs="Courier New"/>
          <w:lang w:val="en-AU"/>
        </w:rPr>
        <w:tab/>
        <w:t>0000000</w:t>
      </w:r>
    </w:p>
    <w:p w14:paraId="6D9117F5" w14:textId="4DE4A367" w:rsidR="00CA4B8B" w:rsidRPr="002B16EB" w:rsidRDefault="00CA4B8B" w:rsidP="00214148">
      <w:pPr>
        <w:pStyle w:val="NoSpacing"/>
        <w:rPr>
          <w:rFonts w:ascii="Courier New" w:hAnsi="Courier New" w:cs="Courier New"/>
          <w:lang w:val="en-AU"/>
        </w:rPr>
      </w:pPr>
      <w:r w:rsidRPr="002B16EB">
        <w:rPr>
          <w:rFonts w:ascii="Courier New" w:hAnsi="Courier New" w:cs="Courier New"/>
          <w:lang w:val="en-AU"/>
        </w:rPr>
        <w:t>--9999999</w:t>
      </w:r>
      <w:r w:rsidRPr="002B16EB">
        <w:rPr>
          <w:rFonts w:ascii="Courier New" w:hAnsi="Courier New" w:cs="Courier New"/>
          <w:lang w:val="en-AU"/>
        </w:rPr>
        <w:tab/>
        <w:t>9999999</w:t>
      </w:r>
    </w:p>
    <w:p w14:paraId="7114340B" w14:textId="27F92403" w:rsidR="00CA4B8B" w:rsidRPr="002B16EB" w:rsidRDefault="00CA4B8B" w:rsidP="00214148">
      <w:pPr>
        <w:pStyle w:val="NoSpacing"/>
        <w:rPr>
          <w:rFonts w:ascii="Courier New" w:hAnsi="Courier New" w:cs="Courier New"/>
          <w:lang w:val="en-AU"/>
        </w:rPr>
      </w:pPr>
      <w:r w:rsidRPr="002B16EB">
        <w:rPr>
          <w:rFonts w:ascii="Courier New" w:hAnsi="Courier New" w:cs="Courier New"/>
          <w:lang w:val="en-AU"/>
        </w:rPr>
        <w:t>-10000000</w:t>
      </w:r>
      <w:r w:rsidRPr="002B16EB">
        <w:rPr>
          <w:rFonts w:ascii="Courier New" w:hAnsi="Courier New" w:cs="Courier New"/>
          <w:lang w:val="en-AU"/>
        </w:rPr>
        <w:tab/>
        <w:t>A000000</w:t>
      </w:r>
      <w:r w:rsidRPr="002B16EB">
        <w:rPr>
          <w:rFonts w:ascii="Courier New" w:hAnsi="Courier New" w:cs="Courier New"/>
          <w:lang w:val="en-AU"/>
        </w:rPr>
        <w:tab/>
      </w:r>
      <w:proofErr w:type="spellStart"/>
      <w:r w:rsidRPr="002B16EB">
        <w:rPr>
          <w:rFonts w:ascii="Courier New" w:hAnsi="Courier New" w:cs="Courier New"/>
          <w:lang w:val="en-AU"/>
        </w:rPr>
        <w:t>indx</w:t>
      </w:r>
      <w:proofErr w:type="spellEnd"/>
      <w:r w:rsidRPr="002B16EB">
        <w:rPr>
          <w:rFonts w:ascii="Courier New" w:hAnsi="Courier New" w:cs="Courier New"/>
          <w:lang w:val="en-AU"/>
        </w:rPr>
        <w:t xml:space="preserve"> 10 - 9</w:t>
      </w:r>
    </w:p>
    <w:p w14:paraId="3A57CFCD" w14:textId="12E0C5C7" w:rsidR="00CA4B8B" w:rsidRPr="002B16EB" w:rsidRDefault="00CA4B8B" w:rsidP="00214148">
      <w:pPr>
        <w:pStyle w:val="NoSpacing"/>
        <w:rPr>
          <w:rFonts w:ascii="Courier New" w:hAnsi="Courier New" w:cs="Courier New"/>
          <w:lang w:val="en-AU"/>
        </w:rPr>
      </w:pPr>
      <w:r w:rsidRPr="002B16EB">
        <w:rPr>
          <w:rFonts w:ascii="Courier New" w:hAnsi="Courier New" w:cs="Courier New"/>
          <w:lang w:val="en-AU"/>
        </w:rPr>
        <w:t>-10999999</w:t>
      </w:r>
      <w:r w:rsidRPr="002B16EB">
        <w:rPr>
          <w:rFonts w:ascii="Courier New" w:hAnsi="Courier New" w:cs="Courier New"/>
          <w:lang w:val="en-AU"/>
        </w:rPr>
        <w:tab/>
        <w:t>A999999</w:t>
      </w:r>
      <w:r w:rsidRPr="002B16EB">
        <w:rPr>
          <w:rFonts w:ascii="Courier New" w:hAnsi="Courier New" w:cs="Courier New"/>
          <w:lang w:val="en-AU"/>
        </w:rPr>
        <w:tab/>
      </w:r>
      <w:proofErr w:type="spellStart"/>
      <w:r w:rsidRPr="002B16EB">
        <w:rPr>
          <w:rFonts w:ascii="Courier New" w:hAnsi="Courier New" w:cs="Courier New"/>
          <w:lang w:val="en-AU"/>
        </w:rPr>
        <w:t>indx</w:t>
      </w:r>
      <w:proofErr w:type="spellEnd"/>
      <w:r w:rsidRPr="002B16EB">
        <w:rPr>
          <w:rFonts w:ascii="Courier New" w:hAnsi="Courier New" w:cs="Courier New"/>
          <w:lang w:val="en-AU"/>
        </w:rPr>
        <w:t xml:space="preserve"> 10 – 9</w:t>
      </w:r>
    </w:p>
    <w:p w14:paraId="0EAB4E30" w14:textId="361D11B1" w:rsidR="00CA4B8B" w:rsidRPr="002B16EB" w:rsidRDefault="00CA4B8B" w:rsidP="00214148">
      <w:pPr>
        <w:pStyle w:val="NoSpacing"/>
        <w:rPr>
          <w:rFonts w:ascii="Courier New" w:hAnsi="Courier New" w:cs="Courier New"/>
          <w:lang w:val="en-AU"/>
        </w:rPr>
      </w:pPr>
      <w:r w:rsidRPr="002B16EB">
        <w:rPr>
          <w:rFonts w:ascii="Courier New" w:hAnsi="Courier New" w:cs="Courier New"/>
          <w:lang w:val="en-AU"/>
        </w:rPr>
        <w:t>-11000000</w:t>
      </w:r>
      <w:r w:rsidRPr="002B16EB">
        <w:rPr>
          <w:rFonts w:ascii="Courier New" w:hAnsi="Courier New" w:cs="Courier New"/>
          <w:lang w:val="en-AU"/>
        </w:rPr>
        <w:tab/>
        <w:t>B000000</w:t>
      </w:r>
      <w:r w:rsidRPr="002B16EB">
        <w:rPr>
          <w:rFonts w:ascii="Courier New" w:hAnsi="Courier New" w:cs="Courier New"/>
          <w:lang w:val="en-AU"/>
        </w:rPr>
        <w:tab/>
      </w:r>
      <w:proofErr w:type="spellStart"/>
      <w:r w:rsidRPr="002B16EB">
        <w:rPr>
          <w:rFonts w:ascii="Courier New" w:hAnsi="Courier New" w:cs="Courier New"/>
          <w:lang w:val="en-AU"/>
        </w:rPr>
        <w:t>indx</w:t>
      </w:r>
      <w:proofErr w:type="spellEnd"/>
      <w:r w:rsidRPr="002B16EB">
        <w:rPr>
          <w:rFonts w:ascii="Courier New" w:hAnsi="Courier New" w:cs="Courier New"/>
          <w:lang w:val="en-AU"/>
        </w:rPr>
        <w:t xml:space="preserve"> 11 – 9</w:t>
      </w:r>
    </w:p>
    <w:p w14:paraId="77570E25" w14:textId="3F98468B" w:rsidR="00CA4B8B" w:rsidRPr="002B16EB" w:rsidRDefault="00CA4B8B" w:rsidP="00214148">
      <w:pPr>
        <w:pStyle w:val="NoSpacing"/>
        <w:rPr>
          <w:rFonts w:ascii="Courier New" w:hAnsi="Courier New" w:cs="Courier New"/>
          <w:lang w:val="en-AU"/>
        </w:rPr>
      </w:pPr>
      <w:r w:rsidRPr="002B16EB">
        <w:rPr>
          <w:rFonts w:ascii="Courier New" w:hAnsi="Courier New" w:cs="Courier New"/>
          <w:lang w:val="en-AU"/>
        </w:rPr>
        <w:t>-11999999</w:t>
      </w:r>
      <w:r w:rsidRPr="002B16EB">
        <w:rPr>
          <w:rFonts w:ascii="Courier New" w:hAnsi="Courier New" w:cs="Courier New"/>
          <w:lang w:val="en-AU"/>
        </w:rPr>
        <w:tab/>
        <w:t>B999999</w:t>
      </w:r>
      <w:r w:rsidRPr="002B16EB">
        <w:rPr>
          <w:rFonts w:ascii="Courier New" w:hAnsi="Courier New" w:cs="Courier New"/>
          <w:lang w:val="en-AU"/>
        </w:rPr>
        <w:tab/>
      </w:r>
      <w:proofErr w:type="spellStart"/>
      <w:r w:rsidRPr="002B16EB">
        <w:rPr>
          <w:rFonts w:ascii="Courier New" w:hAnsi="Courier New" w:cs="Courier New"/>
          <w:lang w:val="en-AU"/>
        </w:rPr>
        <w:t>indx</w:t>
      </w:r>
      <w:proofErr w:type="spellEnd"/>
      <w:r w:rsidRPr="002B16EB">
        <w:rPr>
          <w:rFonts w:ascii="Courier New" w:hAnsi="Courier New" w:cs="Courier New"/>
          <w:lang w:val="en-AU"/>
        </w:rPr>
        <w:t xml:space="preserve"> 11 - 9</w:t>
      </w:r>
    </w:p>
    <w:p w14:paraId="32ECFC55" w14:textId="58A0626C" w:rsidR="00CA4B8B" w:rsidRPr="002B16EB" w:rsidRDefault="00CA4B8B" w:rsidP="00214148">
      <w:pPr>
        <w:pStyle w:val="NoSpacing"/>
        <w:rPr>
          <w:rFonts w:ascii="Courier New" w:hAnsi="Courier New" w:cs="Courier New"/>
          <w:lang w:val="en-AU"/>
        </w:rPr>
      </w:pPr>
      <w:r w:rsidRPr="002B16EB">
        <w:rPr>
          <w:rFonts w:ascii="Courier New" w:hAnsi="Courier New" w:cs="Courier New"/>
          <w:lang w:val="en-AU"/>
        </w:rPr>
        <w:t>-12000000</w:t>
      </w:r>
      <w:r w:rsidRPr="002B16EB">
        <w:rPr>
          <w:rFonts w:ascii="Courier New" w:hAnsi="Courier New" w:cs="Courier New"/>
          <w:lang w:val="en-AU"/>
        </w:rPr>
        <w:tab/>
        <w:t>C000000</w:t>
      </w:r>
      <w:r w:rsidRPr="002B16EB">
        <w:rPr>
          <w:rFonts w:ascii="Courier New" w:hAnsi="Courier New" w:cs="Courier New"/>
          <w:lang w:val="en-AU"/>
        </w:rPr>
        <w:tab/>
      </w:r>
      <w:proofErr w:type="spellStart"/>
      <w:r w:rsidRPr="002B16EB">
        <w:rPr>
          <w:rFonts w:ascii="Courier New" w:hAnsi="Courier New" w:cs="Courier New"/>
          <w:lang w:val="en-AU"/>
        </w:rPr>
        <w:t>indx</w:t>
      </w:r>
      <w:proofErr w:type="spellEnd"/>
      <w:r w:rsidRPr="002B16EB">
        <w:rPr>
          <w:rFonts w:ascii="Courier New" w:hAnsi="Courier New" w:cs="Courier New"/>
          <w:lang w:val="en-AU"/>
        </w:rPr>
        <w:t xml:space="preserve"> 12 - 9</w:t>
      </w:r>
    </w:p>
    <w:p w14:paraId="334CE374" w14:textId="29762DC6" w:rsidR="00CA4B8B" w:rsidRPr="002B16EB" w:rsidRDefault="00CA4B8B" w:rsidP="00214148">
      <w:pPr>
        <w:pStyle w:val="NoSpacing"/>
        <w:rPr>
          <w:rFonts w:ascii="Courier New" w:hAnsi="Courier New" w:cs="Courier New"/>
          <w:lang w:val="en-AU"/>
        </w:rPr>
      </w:pPr>
      <w:r w:rsidRPr="002B16EB">
        <w:rPr>
          <w:rFonts w:ascii="Courier New" w:hAnsi="Courier New" w:cs="Courier New"/>
          <w:lang w:val="en-AU"/>
        </w:rPr>
        <w:t>-12999999</w:t>
      </w:r>
      <w:r w:rsidRPr="002B16EB">
        <w:rPr>
          <w:rFonts w:ascii="Courier New" w:hAnsi="Courier New" w:cs="Courier New"/>
          <w:lang w:val="en-AU"/>
        </w:rPr>
        <w:tab/>
        <w:t>C999999</w:t>
      </w:r>
      <w:r w:rsidRPr="002B16EB">
        <w:rPr>
          <w:rFonts w:ascii="Courier New" w:hAnsi="Courier New" w:cs="Courier New"/>
          <w:lang w:val="en-AU"/>
        </w:rPr>
        <w:tab/>
      </w:r>
      <w:proofErr w:type="spellStart"/>
      <w:r w:rsidRPr="002B16EB">
        <w:rPr>
          <w:rFonts w:ascii="Courier New" w:hAnsi="Courier New" w:cs="Courier New"/>
          <w:lang w:val="en-AU"/>
        </w:rPr>
        <w:t>indx</w:t>
      </w:r>
      <w:proofErr w:type="spellEnd"/>
      <w:r w:rsidRPr="002B16EB">
        <w:rPr>
          <w:rFonts w:ascii="Courier New" w:hAnsi="Courier New" w:cs="Courier New"/>
          <w:lang w:val="en-AU"/>
        </w:rPr>
        <w:t xml:space="preserve"> 12 - 9</w:t>
      </w:r>
    </w:p>
    <w:bookmarkEnd w:id="612"/>
    <w:p w14:paraId="7627DF31" w14:textId="206AA2D9" w:rsidR="008139A4" w:rsidRPr="002B16EB" w:rsidRDefault="008139A4" w:rsidP="00E3082D">
      <w:pPr>
        <w:pStyle w:val="NoSpacing"/>
        <w:rPr>
          <w:rFonts w:ascii="Courier New" w:hAnsi="Courier New" w:cs="Courier New"/>
          <w:lang w:val="en-AU"/>
        </w:rPr>
      </w:pPr>
    </w:p>
    <w:p w14:paraId="4025A476" w14:textId="0C0FD35E" w:rsidR="00066CA8" w:rsidRPr="002B16EB" w:rsidRDefault="00066CA8" w:rsidP="00066CA8">
      <w:pPr>
        <w:pStyle w:val="Heading2"/>
        <w:rPr>
          <w:lang w:val="en-AU"/>
        </w:rPr>
      </w:pPr>
      <w:bookmarkStart w:id="613" w:name="_Toc167368291"/>
      <w:r w:rsidRPr="002B16EB">
        <w:rPr>
          <w:lang w:val="en-AU"/>
        </w:rPr>
        <w:t>16/08 Tue</w:t>
      </w:r>
      <w:bookmarkEnd w:id="61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66CA8" w:rsidRPr="002B16EB" w14:paraId="6E2093CC"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231715" w14:textId="77777777" w:rsidR="00066CA8" w:rsidRPr="002B16EB" w:rsidRDefault="00066CA8"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398721" w14:textId="77777777" w:rsidR="00066CA8" w:rsidRPr="002B16EB" w:rsidRDefault="00066CA8" w:rsidP="00030E72">
            <w:pPr>
              <w:rPr>
                <w:lang w:val="en-AU"/>
              </w:rPr>
            </w:pPr>
            <w:r w:rsidRPr="002B16EB">
              <w:rPr>
                <w:rFonts w:ascii="-apple-system" w:hAnsi="-apple-system"/>
                <w:color w:val="000000"/>
                <w:sz w:val="21"/>
                <w:szCs w:val="21"/>
                <w:shd w:val="clear" w:color="auto" w:fill="FFFFFF"/>
                <w:lang w:val="en-AU"/>
              </w:rPr>
              <w:t xml:space="preserve">INC13315477 – </w:t>
            </w:r>
            <w:proofErr w:type="spellStart"/>
            <w:r w:rsidRPr="002B16EB">
              <w:rPr>
                <w:rFonts w:ascii="-apple-system" w:hAnsi="-apple-system"/>
                <w:color w:val="000000"/>
                <w:sz w:val="21"/>
                <w:szCs w:val="21"/>
                <w:shd w:val="clear" w:color="auto" w:fill="FFFFFF"/>
                <w:lang w:val="en-AU"/>
              </w:rPr>
              <w:t>Aswathy’s</w:t>
            </w:r>
            <w:proofErr w:type="spellEnd"/>
            <w:r w:rsidRPr="002B16EB">
              <w:rPr>
                <w:rFonts w:ascii="-apple-system" w:hAnsi="-apple-system"/>
                <w:color w:val="000000"/>
                <w:sz w:val="21"/>
                <w:szCs w:val="21"/>
                <w:shd w:val="clear" w:color="auto" w:fill="FFFFFF"/>
                <w:lang w:val="en-AU"/>
              </w:rPr>
              <w:t xml:space="preserve"> dedicated </w:t>
            </w:r>
            <w:proofErr w:type="spellStart"/>
            <w:r w:rsidRPr="002B16EB">
              <w:rPr>
                <w:rFonts w:ascii="-apple-system" w:hAnsi="-apple-system"/>
                <w:color w:val="000000"/>
                <w:sz w:val="21"/>
                <w:szCs w:val="21"/>
                <w:shd w:val="clear" w:color="auto" w:fill="FFFFFF"/>
                <w:lang w:val="en-AU"/>
              </w:rPr>
              <w:t>avc</w:t>
            </w:r>
            <w:proofErr w:type="spellEnd"/>
            <w:r w:rsidRPr="002B16EB">
              <w:rPr>
                <w:rFonts w:ascii="-apple-system" w:hAnsi="-apple-system"/>
                <w:color w:val="000000"/>
                <w:sz w:val="21"/>
                <w:szCs w:val="21"/>
                <w:shd w:val="clear" w:color="auto" w:fill="FFFFFF"/>
                <w:lang w:val="en-AU"/>
              </w:rPr>
              <w:t xml:space="preserve"> req/</w:t>
            </w:r>
            <w:proofErr w:type="spellStart"/>
            <w:r w:rsidRPr="002B16EB">
              <w:rPr>
                <w:rFonts w:ascii="-apple-system" w:hAnsi="-apple-system"/>
                <w:color w:val="000000"/>
                <w:sz w:val="21"/>
                <w:szCs w:val="21"/>
                <w:shd w:val="clear" w:color="auto" w:fill="FFFFFF"/>
                <w:lang w:val="en-AU"/>
              </w:rPr>
              <w:t>inc</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01B243" w14:textId="2E91CE7A" w:rsidR="00066CA8" w:rsidRPr="002B16EB" w:rsidRDefault="00402044" w:rsidP="00030E72">
            <w:pPr>
              <w:autoSpaceDE w:val="0"/>
              <w:autoSpaceDN w:val="0"/>
              <w:adjustRightInd w:val="0"/>
              <w:spacing w:after="0" w:line="240" w:lineRule="auto"/>
              <w:rPr>
                <w:lang w:val="en-AU"/>
              </w:rPr>
            </w:pPr>
            <w:r w:rsidRPr="002B16EB">
              <w:rPr>
                <w:lang w:val="en-AU"/>
              </w:rPr>
              <w:t>Martin Miller created another REQ</w:t>
            </w:r>
          </w:p>
        </w:tc>
      </w:tr>
      <w:tr w:rsidR="00066CA8" w:rsidRPr="002B16EB" w14:paraId="27816D9F"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D2F111" w14:textId="77777777" w:rsidR="00066CA8" w:rsidRPr="002B16EB" w:rsidRDefault="00066CA8"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77120A" w14:textId="77777777" w:rsidR="00066CA8" w:rsidRPr="002B16EB" w:rsidRDefault="00066CA8" w:rsidP="00030E72">
            <w:pPr>
              <w:pStyle w:val="PlainText"/>
              <w:rPr>
                <w:lang w:val="en-AU"/>
              </w:rPr>
            </w:pPr>
            <w:r w:rsidRPr="002B16EB">
              <w:rPr>
                <w:lang w:val="en-AU"/>
              </w:rPr>
              <w:t>PRB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FBBCA8" w14:textId="2F7F9A90" w:rsidR="00066CA8" w:rsidRPr="002B16EB" w:rsidRDefault="00402044" w:rsidP="00030E72">
            <w:pPr>
              <w:pStyle w:val="NoSpacing"/>
              <w:rPr>
                <w:lang w:val="en-AU"/>
              </w:rPr>
            </w:pPr>
            <w:r w:rsidRPr="002B16EB">
              <w:rPr>
                <w:lang w:val="en-AU"/>
              </w:rPr>
              <w:t>Informed PS</w:t>
            </w:r>
          </w:p>
        </w:tc>
      </w:tr>
      <w:tr w:rsidR="00066CA8" w:rsidRPr="002B16EB" w14:paraId="5AED067D"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573884" w14:textId="77777777" w:rsidR="00066CA8" w:rsidRPr="002B16EB" w:rsidRDefault="00066CA8"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1FEBEE" w14:textId="65D45A04" w:rsidR="00066CA8" w:rsidRPr="002B16EB" w:rsidRDefault="00066CA8" w:rsidP="00030E72">
            <w:pPr>
              <w:rPr>
                <w:lang w:val="en-AU"/>
              </w:rPr>
            </w:pPr>
            <w:r w:rsidRPr="002B16EB">
              <w:rPr>
                <w:lang w:val="en-AU"/>
              </w:rPr>
              <w:t xml:space="preserve">DIRM350Y &amp; REGD276M other </w:t>
            </w:r>
            <w:proofErr w:type="spellStart"/>
            <w:r w:rsidRPr="002B16EB">
              <w:rPr>
                <w:lang w:val="en-AU"/>
              </w:rPr>
              <w:t>ps</w:t>
            </w:r>
            <w:proofErr w:type="spellEnd"/>
            <w:r w:rsidRPr="002B16EB">
              <w:rPr>
                <w:lang w:val="en-AU"/>
              </w:rPr>
              <w:t xml:space="preserve"> concaten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AAEA57" w14:textId="7C9EAD26" w:rsidR="00066CA8" w:rsidRPr="002B16EB" w:rsidRDefault="00402044" w:rsidP="00030E72">
            <w:pPr>
              <w:rPr>
                <w:rFonts w:ascii="Arial" w:hAnsi="Arial" w:cs="Arial"/>
                <w:lang w:val="en-AU"/>
              </w:rPr>
            </w:pPr>
            <w:r w:rsidRPr="002B16EB">
              <w:rPr>
                <w:rFonts w:ascii="Arial" w:hAnsi="Arial" w:cs="Arial"/>
                <w:lang w:val="en-AU"/>
              </w:rPr>
              <w:t>To Sajeev</w:t>
            </w:r>
          </w:p>
        </w:tc>
      </w:tr>
      <w:tr w:rsidR="00066CA8" w:rsidRPr="002B16EB" w14:paraId="20D164C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1EBF0D" w14:textId="77777777" w:rsidR="00066CA8" w:rsidRPr="002B16EB" w:rsidRDefault="00066CA8"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94472B" w14:textId="77777777" w:rsidR="00066CA8" w:rsidRPr="002B16EB" w:rsidRDefault="00066CA8"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Saf</w:t>
            </w:r>
            <w:proofErr w:type="spellEnd"/>
            <w:r w:rsidRPr="002B16EB">
              <w:rPr>
                <w:rFonts w:ascii="MS Sans Serif" w:hAnsi="MS Sans Serif" w:cs="MS Sans Serif"/>
                <w:sz w:val="17"/>
                <w:szCs w:val="17"/>
                <w:lang w:val="en-AU" w:bidi="hi-IN"/>
              </w:rPr>
              <w:t xml:space="preserve"> discount in 2016 </w:t>
            </w:r>
          </w:p>
          <w:p w14:paraId="537AF03F" w14:textId="77777777" w:rsidR="00066CA8" w:rsidRPr="002B16EB" w:rsidRDefault="00066CA8"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WO815682 - Query - would POLISY re-apply 10% disc to mid-term 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5F807F" w14:textId="77777777" w:rsidR="00066CA8" w:rsidRPr="002B16EB" w:rsidRDefault="00066CA8" w:rsidP="00030E72">
            <w:pPr>
              <w:pStyle w:val="NoSpacing"/>
              <w:rPr>
                <w:lang w:val="en-AU"/>
              </w:rPr>
            </w:pPr>
            <w:r w:rsidRPr="002B16EB">
              <w:rPr>
                <w:lang w:val="en-AU"/>
              </w:rPr>
              <w:t>Alison</w:t>
            </w:r>
          </w:p>
        </w:tc>
      </w:tr>
      <w:tr w:rsidR="00B611DC" w:rsidRPr="002B16EB" w14:paraId="01137CA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0AF954" w14:textId="63A0CB0F" w:rsidR="00B611DC" w:rsidRPr="002B16EB" w:rsidRDefault="00B611DC"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BCC7B" w14:textId="1CEA73D9" w:rsidR="00B611DC" w:rsidRPr="002B16EB" w:rsidRDefault="00B611DC"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PBTESTC – trying to run soc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B050AB" w14:textId="15DC36EC" w:rsidR="00B611DC" w:rsidRPr="002B16EB" w:rsidRDefault="00402044" w:rsidP="00030E72">
            <w:pPr>
              <w:pStyle w:val="NoSpacing"/>
              <w:rPr>
                <w:lang w:val="en-AU"/>
              </w:rPr>
            </w:pPr>
            <w:r w:rsidRPr="002B16EB">
              <w:rPr>
                <w:lang w:val="en-AU"/>
              </w:rPr>
              <w:t>Working finally</w:t>
            </w:r>
          </w:p>
        </w:tc>
      </w:tr>
    </w:tbl>
    <w:p w14:paraId="1C12E0B6" w14:textId="77777777" w:rsidR="00066CA8" w:rsidRPr="002B16EB" w:rsidRDefault="00066CA8" w:rsidP="00066CA8">
      <w:pPr>
        <w:pStyle w:val="NoSpacing"/>
        <w:rPr>
          <w:lang w:val="en-AU"/>
        </w:rPr>
      </w:pPr>
    </w:p>
    <w:p w14:paraId="35F62CE9" w14:textId="4FC306C9" w:rsidR="00066CA8" w:rsidRPr="002B16EB" w:rsidRDefault="00066CA8" w:rsidP="00E3082D">
      <w:pPr>
        <w:pStyle w:val="NoSpacing"/>
        <w:rPr>
          <w:rFonts w:ascii="Courier New" w:hAnsi="Courier New" w:cs="Courier New"/>
          <w:lang w:val="en-AU"/>
        </w:rPr>
      </w:pPr>
    </w:p>
    <w:p w14:paraId="07E83746" w14:textId="5C16B494" w:rsidR="00402044" w:rsidRPr="002B16EB" w:rsidRDefault="00B53A2B" w:rsidP="00E3082D">
      <w:pPr>
        <w:pStyle w:val="NoSpacing"/>
        <w:rPr>
          <w:rFonts w:ascii="Courier New" w:hAnsi="Courier New" w:cs="Courier New"/>
          <w:lang w:val="en-AU"/>
        </w:rPr>
      </w:pPr>
      <w:hyperlink r:id="rId170" w:history="1">
        <w:r w:rsidR="00402044" w:rsidRPr="002B16EB">
          <w:rPr>
            <w:rStyle w:val="Hyperlink"/>
            <w:rFonts w:ascii="Courier New" w:hAnsi="Courier New" w:cs="Courier New"/>
            <w:lang w:val="en-AU"/>
          </w:rPr>
          <w:t>https://www.microfocus.com/documentation/server-express/sx20books/emrunt.htm</w:t>
        </w:r>
      </w:hyperlink>
    </w:p>
    <w:p w14:paraId="45C96A82" w14:textId="70E9FEBC" w:rsidR="00402044" w:rsidRPr="002B16EB" w:rsidRDefault="00402044" w:rsidP="00E3082D">
      <w:pPr>
        <w:pStyle w:val="NoSpacing"/>
        <w:rPr>
          <w:rFonts w:ascii="Courier New" w:hAnsi="Courier New" w:cs="Courier New"/>
          <w:lang w:val="en-AU"/>
        </w:rPr>
      </w:pPr>
    </w:p>
    <w:p w14:paraId="5BDE616A" w14:textId="7259C40E" w:rsidR="00402044" w:rsidRPr="002B16EB" w:rsidRDefault="00402044" w:rsidP="00402044">
      <w:pPr>
        <w:pStyle w:val="NoSpacing"/>
        <w:rPr>
          <w:lang w:val="en-AU"/>
        </w:rPr>
      </w:pPr>
    </w:p>
    <w:p w14:paraId="52FF9C98" w14:textId="703C8EEF" w:rsidR="00402044" w:rsidRPr="002B16EB" w:rsidRDefault="00402044" w:rsidP="00402044">
      <w:pPr>
        <w:pStyle w:val="Heading2"/>
        <w:rPr>
          <w:lang w:val="en-AU"/>
        </w:rPr>
      </w:pPr>
      <w:bookmarkStart w:id="614" w:name="_Toc167368292"/>
      <w:r w:rsidRPr="002B16EB">
        <w:rPr>
          <w:lang w:val="en-AU"/>
        </w:rPr>
        <w:t>17/08 Wed</w:t>
      </w:r>
      <w:bookmarkEnd w:id="61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02044" w:rsidRPr="002B16EB" w14:paraId="267FBB5D"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27498A" w14:textId="77777777" w:rsidR="00402044" w:rsidRPr="002B16EB" w:rsidRDefault="00402044"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3CF034" w14:textId="77777777" w:rsidR="00402044" w:rsidRPr="002B16EB" w:rsidRDefault="00402044" w:rsidP="00030E72">
            <w:pPr>
              <w:rPr>
                <w:lang w:val="en-AU"/>
              </w:rPr>
            </w:pPr>
            <w:r w:rsidRPr="002B16EB">
              <w:rPr>
                <w:rFonts w:ascii="-apple-system" w:hAnsi="-apple-system"/>
                <w:color w:val="000000"/>
                <w:sz w:val="21"/>
                <w:szCs w:val="21"/>
                <w:shd w:val="clear" w:color="auto" w:fill="FFFFFF"/>
                <w:lang w:val="en-AU"/>
              </w:rPr>
              <w:t xml:space="preserve">INC13315477 – </w:t>
            </w:r>
            <w:proofErr w:type="spellStart"/>
            <w:r w:rsidRPr="002B16EB">
              <w:rPr>
                <w:rFonts w:ascii="-apple-system" w:hAnsi="-apple-system"/>
                <w:color w:val="000000"/>
                <w:sz w:val="21"/>
                <w:szCs w:val="21"/>
                <w:shd w:val="clear" w:color="auto" w:fill="FFFFFF"/>
                <w:lang w:val="en-AU"/>
              </w:rPr>
              <w:t>Aswathy’s</w:t>
            </w:r>
            <w:proofErr w:type="spellEnd"/>
            <w:r w:rsidRPr="002B16EB">
              <w:rPr>
                <w:rFonts w:ascii="-apple-system" w:hAnsi="-apple-system"/>
                <w:color w:val="000000"/>
                <w:sz w:val="21"/>
                <w:szCs w:val="21"/>
                <w:shd w:val="clear" w:color="auto" w:fill="FFFFFF"/>
                <w:lang w:val="en-AU"/>
              </w:rPr>
              <w:t xml:space="preserve"> dedicated </w:t>
            </w:r>
            <w:proofErr w:type="spellStart"/>
            <w:r w:rsidRPr="002B16EB">
              <w:rPr>
                <w:rFonts w:ascii="-apple-system" w:hAnsi="-apple-system"/>
                <w:color w:val="000000"/>
                <w:sz w:val="21"/>
                <w:szCs w:val="21"/>
                <w:shd w:val="clear" w:color="auto" w:fill="FFFFFF"/>
                <w:lang w:val="en-AU"/>
              </w:rPr>
              <w:t>avc</w:t>
            </w:r>
            <w:proofErr w:type="spellEnd"/>
            <w:r w:rsidRPr="002B16EB">
              <w:rPr>
                <w:rFonts w:ascii="-apple-system" w:hAnsi="-apple-system"/>
                <w:color w:val="000000"/>
                <w:sz w:val="21"/>
                <w:szCs w:val="21"/>
                <w:shd w:val="clear" w:color="auto" w:fill="FFFFFF"/>
                <w:lang w:val="en-AU"/>
              </w:rPr>
              <w:t xml:space="preserve"> req/</w:t>
            </w:r>
            <w:proofErr w:type="spellStart"/>
            <w:r w:rsidRPr="002B16EB">
              <w:rPr>
                <w:rFonts w:ascii="-apple-system" w:hAnsi="-apple-system"/>
                <w:color w:val="000000"/>
                <w:sz w:val="21"/>
                <w:szCs w:val="21"/>
                <w:shd w:val="clear" w:color="auto" w:fill="FFFFFF"/>
                <w:lang w:val="en-AU"/>
              </w:rPr>
              <w:t>inc</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D7AFCB" w14:textId="77777777" w:rsidR="00402044" w:rsidRPr="002B16EB" w:rsidRDefault="00402044" w:rsidP="00030E72">
            <w:pPr>
              <w:autoSpaceDE w:val="0"/>
              <w:autoSpaceDN w:val="0"/>
              <w:adjustRightInd w:val="0"/>
              <w:spacing w:after="0" w:line="240" w:lineRule="auto"/>
              <w:rPr>
                <w:lang w:val="en-AU"/>
              </w:rPr>
            </w:pPr>
          </w:p>
        </w:tc>
      </w:tr>
      <w:tr w:rsidR="00402044" w:rsidRPr="002B16EB" w14:paraId="53906166"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43B69B" w14:textId="77777777" w:rsidR="00402044" w:rsidRPr="002B16EB" w:rsidRDefault="00402044"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10749" w14:textId="77777777" w:rsidR="00402044" w:rsidRPr="002B16EB" w:rsidRDefault="00402044" w:rsidP="00030E72">
            <w:pPr>
              <w:pStyle w:val="PlainText"/>
              <w:rPr>
                <w:lang w:val="en-AU"/>
              </w:rPr>
            </w:pPr>
            <w:r w:rsidRPr="002B16EB">
              <w:rPr>
                <w:lang w:val="en-AU"/>
              </w:rPr>
              <w:t>PRB mid-ye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417773" w14:textId="77777777" w:rsidR="00402044" w:rsidRPr="002B16EB" w:rsidRDefault="00402044" w:rsidP="00030E72">
            <w:pPr>
              <w:pStyle w:val="NoSpacing"/>
              <w:rPr>
                <w:lang w:val="en-AU"/>
              </w:rPr>
            </w:pPr>
          </w:p>
        </w:tc>
      </w:tr>
      <w:tr w:rsidR="00402044" w:rsidRPr="002B16EB" w14:paraId="6C5E748C"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F5722D" w14:textId="77777777" w:rsidR="00402044" w:rsidRPr="002B16EB" w:rsidRDefault="00402044"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2A064F" w14:textId="77777777" w:rsidR="00402044" w:rsidRPr="002B16EB" w:rsidRDefault="00402044" w:rsidP="00030E72">
            <w:pPr>
              <w:rPr>
                <w:lang w:val="en-AU"/>
              </w:rPr>
            </w:pPr>
            <w:r w:rsidRPr="002B16EB">
              <w:rPr>
                <w:lang w:val="en-AU"/>
              </w:rPr>
              <w:t xml:space="preserve">DIRM350Y &amp; REGD276M other </w:t>
            </w:r>
            <w:proofErr w:type="spellStart"/>
            <w:r w:rsidRPr="002B16EB">
              <w:rPr>
                <w:lang w:val="en-AU"/>
              </w:rPr>
              <w:t>ps</w:t>
            </w:r>
            <w:proofErr w:type="spellEnd"/>
            <w:r w:rsidRPr="002B16EB">
              <w:rPr>
                <w:lang w:val="en-AU"/>
              </w:rPr>
              <w:t xml:space="preserve"> concaten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40D5FF" w14:textId="77777777" w:rsidR="00402044" w:rsidRPr="002B16EB" w:rsidRDefault="00402044" w:rsidP="00030E72">
            <w:pPr>
              <w:rPr>
                <w:rFonts w:ascii="Arial" w:hAnsi="Arial" w:cs="Arial"/>
                <w:lang w:val="en-AU"/>
              </w:rPr>
            </w:pPr>
          </w:p>
        </w:tc>
      </w:tr>
      <w:tr w:rsidR="00402044" w:rsidRPr="002B16EB" w14:paraId="31000C3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AA01B0" w14:textId="77777777" w:rsidR="00402044" w:rsidRPr="002B16EB" w:rsidRDefault="00402044"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0FAD41" w14:textId="77777777" w:rsidR="00402044" w:rsidRPr="002B16EB" w:rsidRDefault="00402044"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Saf</w:t>
            </w:r>
            <w:proofErr w:type="spellEnd"/>
            <w:r w:rsidRPr="002B16EB">
              <w:rPr>
                <w:rFonts w:ascii="MS Sans Serif" w:hAnsi="MS Sans Serif" w:cs="MS Sans Serif"/>
                <w:sz w:val="17"/>
                <w:szCs w:val="17"/>
                <w:lang w:val="en-AU" w:bidi="hi-IN"/>
              </w:rPr>
              <w:t xml:space="preserve"> discount in 2016 </w:t>
            </w:r>
          </w:p>
          <w:p w14:paraId="03767B3F" w14:textId="77777777" w:rsidR="00402044" w:rsidRPr="002B16EB" w:rsidRDefault="00402044"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WO815682 - Query - would POLISY re-apply 10% disc to mid-term 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62D130" w14:textId="77777777" w:rsidR="00402044" w:rsidRPr="002B16EB" w:rsidRDefault="00402044" w:rsidP="00030E72">
            <w:pPr>
              <w:pStyle w:val="NoSpacing"/>
              <w:rPr>
                <w:lang w:val="en-AU"/>
              </w:rPr>
            </w:pPr>
            <w:r w:rsidRPr="002B16EB">
              <w:rPr>
                <w:lang w:val="en-AU"/>
              </w:rPr>
              <w:t>Alison</w:t>
            </w:r>
          </w:p>
        </w:tc>
      </w:tr>
      <w:tr w:rsidR="00402044" w:rsidRPr="002B16EB" w14:paraId="58FEAA1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E12B23" w14:textId="77777777" w:rsidR="00402044" w:rsidRPr="002B16EB" w:rsidRDefault="00402044"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40CE67" w14:textId="6040F0FC" w:rsidR="00402044" w:rsidRPr="002B16EB" w:rsidRDefault="00402044"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PBTESTC – </w:t>
            </w:r>
            <w:r w:rsidR="00BA44EF" w:rsidRPr="002B16EB">
              <w:rPr>
                <w:rFonts w:ascii="MS Sans Serif" w:hAnsi="MS Sans Serif" w:cs="MS Sans Serif"/>
                <w:sz w:val="17"/>
                <w:szCs w:val="17"/>
                <w:lang w:val="en-AU" w:bidi="hi-IN"/>
              </w:rPr>
              <w:t>UNIT TEST FOR John Kwo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3B4CD1" w14:textId="3D9BA1CA" w:rsidR="00402044" w:rsidRPr="002B16EB" w:rsidRDefault="006C1606" w:rsidP="00030E72">
            <w:pPr>
              <w:pStyle w:val="NoSpacing"/>
              <w:rPr>
                <w:lang w:val="en-AU"/>
              </w:rPr>
            </w:pPr>
            <w:r w:rsidRPr="002B16EB">
              <w:rPr>
                <w:lang w:val="en-AU"/>
              </w:rPr>
              <w:t>Tested in XB (pre) &amp; X4(post)</w:t>
            </w:r>
          </w:p>
        </w:tc>
      </w:tr>
    </w:tbl>
    <w:p w14:paraId="3CD02F17" w14:textId="77777777" w:rsidR="00402044" w:rsidRPr="002B16EB" w:rsidRDefault="00402044" w:rsidP="00402044">
      <w:pPr>
        <w:pStyle w:val="NoSpacing"/>
        <w:rPr>
          <w:lang w:val="en-AU"/>
        </w:rPr>
      </w:pPr>
    </w:p>
    <w:p w14:paraId="5B0D3854" w14:textId="44920824" w:rsidR="00402044" w:rsidRPr="002B16EB" w:rsidRDefault="00402044" w:rsidP="00402044">
      <w:pPr>
        <w:pStyle w:val="NoSpacing"/>
        <w:rPr>
          <w:lang w:val="en-AU"/>
        </w:rPr>
      </w:pPr>
      <w:r w:rsidRPr="002B16EB">
        <w:rPr>
          <w:lang w:val="en-AU"/>
        </w:rPr>
        <w:t>Batch incidents SLA</w:t>
      </w:r>
    </w:p>
    <w:p w14:paraId="745CA586" w14:textId="51A0193C" w:rsidR="00402044" w:rsidRPr="002B16EB" w:rsidRDefault="00402044" w:rsidP="00402044">
      <w:pPr>
        <w:pStyle w:val="NoSpacing"/>
        <w:rPr>
          <w:lang w:val="en-AU"/>
        </w:rPr>
      </w:pPr>
    </w:p>
    <w:p w14:paraId="05F4E453" w14:textId="02905B06" w:rsidR="00402044" w:rsidRPr="002B16EB" w:rsidRDefault="00402044" w:rsidP="00402044">
      <w:pPr>
        <w:pStyle w:val="NoSpacing"/>
        <w:rPr>
          <w:lang w:val="en-AU"/>
        </w:rPr>
      </w:pPr>
      <w:bookmarkStart w:id="615" w:name="_Hlk111622406"/>
      <w:r w:rsidRPr="002B16EB">
        <w:rPr>
          <w:lang w:val="en-AU"/>
        </w:rPr>
        <w:t>Batch incidents that are not call-out are P4 and attended to in the next working hours</w:t>
      </w:r>
    </w:p>
    <w:p w14:paraId="1B7442FB" w14:textId="0B660C2A" w:rsidR="00402044" w:rsidRPr="002B16EB" w:rsidRDefault="00402044" w:rsidP="00402044">
      <w:pPr>
        <w:pStyle w:val="NoSpacing"/>
        <w:rPr>
          <w:lang w:val="en-AU"/>
        </w:rPr>
      </w:pPr>
      <w:r w:rsidRPr="002B16EB">
        <w:rPr>
          <w:lang w:val="en-AU"/>
        </w:rPr>
        <w:lastRenderedPageBreak/>
        <w:t xml:space="preserve">Call-out </w:t>
      </w:r>
      <w:proofErr w:type="spellStart"/>
      <w:r w:rsidRPr="002B16EB">
        <w:rPr>
          <w:lang w:val="en-AU"/>
        </w:rPr>
        <w:t>inc</w:t>
      </w:r>
      <w:proofErr w:type="spellEnd"/>
      <w:r w:rsidRPr="002B16EB">
        <w:rPr>
          <w:lang w:val="en-AU"/>
        </w:rPr>
        <w:t xml:space="preserve"> are P1 or P2</w:t>
      </w:r>
    </w:p>
    <w:p w14:paraId="3CEF9A92" w14:textId="297EA37D" w:rsidR="00402044" w:rsidRPr="002B16EB" w:rsidRDefault="00402044" w:rsidP="00402044">
      <w:pPr>
        <w:pStyle w:val="NoSpacing"/>
        <w:rPr>
          <w:lang w:val="en-AU"/>
        </w:rPr>
      </w:pPr>
      <w:r w:rsidRPr="002B16EB">
        <w:rPr>
          <w:lang w:val="en-AU"/>
        </w:rPr>
        <w:t>Inc that involve MQ/FTE will have to wait till I&amp;O team is available to respond</w:t>
      </w:r>
    </w:p>
    <w:p w14:paraId="23BC352E" w14:textId="3B2DE4C5" w:rsidR="00402044" w:rsidRPr="002B16EB" w:rsidRDefault="00402044" w:rsidP="00402044">
      <w:pPr>
        <w:pStyle w:val="NoSpacing"/>
        <w:rPr>
          <w:lang w:val="en-AU"/>
        </w:rPr>
      </w:pPr>
      <w:r w:rsidRPr="002B16EB">
        <w:rPr>
          <w:lang w:val="en-AU"/>
        </w:rPr>
        <w:t>Issues that require help from DBA may take extra time to respond</w:t>
      </w:r>
    </w:p>
    <w:p w14:paraId="64ED66DF" w14:textId="68D6F21E" w:rsidR="00402044" w:rsidRPr="002B16EB" w:rsidRDefault="00402044" w:rsidP="00402044">
      <w:pPr>
        <w:pStyle w:val="NoSpacing"/>
        <w:rPr>
          <w:lang w:val="en-AU"/>
        </w:rPr>
      </w:pPr>
      <w:r w:rsidRPr="002B16EB">
        <w:rPr>
          <w:lang w:val="en-AU"/>
        </w:rPr>
        <w:t>New issues that we have not seen before may require additional analysis /investigation/escalation</w:t>
      </w:r>
    </w:p>
    <w:p w14:paraId="19136462" w14:textId="18663361" w:rsidR="00402044" w:rsidRPr="002B16EB" w:rsidRDefault="00955C84" w:rsidP="00402044">
      <w:pPr>
        <w:pStyle w:val="NoSpacing"/>
        <w:rPr>
          <w:lang w:val="en-AU"/>
        </w:rPr>
      </w:pPr>
      <w:r w:rsidRPr="002B16EB">
        <w:rPr>
          <w:lang w:val="en-AU"/>
        </w:rPr>
        <w:t>Inc with jobs that do not have important post-requisite can be on wait till next bus hrs</w:t>
      </w:r>
      <w:bookmarkEnd w:id="615"/>
    </w:p>
    <w:p w14:paraId="23CDDF5D" w14:textId="2BFEC56F" w:rsidR="00061D1A" w:rsidRPr="002B16EB" w:rsidRDefault="00061D1A" w:rsidP="00402044">
      <w:pPr>
        <w:pStyle w:val="NoSpacing"/>
        <w:rPr>
          <w:lang w:val="en-AU"/>
        </w:rPr>
      </w:pPr>
    </w:p>
    <w:p w14:paraId="2DEBED61" w14:textId="6B23C413" w:rsidR="00061D1A" w:rsidRPr="002B16EB" w:rsidRDefault="00097F8E" w:rsidP="00061D1A">
      <w:pPr>
        <w:shd w:val="clear" w:color="auto" w:fill="FFFFFF"/>
        <w:spacing w:line="240" w:lineRule="auto"/>
        <w:rPr>
          <w:rFonts w:ascii="Arial" w:eastAsia="Times New Roman" w:hAnsi="Arial" w:cs="Arial"/>
          <w:color w:val="202124"/>
          <w:sz w:val="24"/>
          <w:szCs w:val="24"/>
          <w:lang w:val="en-AU" w:eastAsia="zh-CN" w:bidi="hi-IN"/>
        </w:rPr>
      </w:pPr>
      <w:r w:rsidRPr="002B16EB">
        <w:rPr>
          <w:rFonts w:ascii="Arial" w:eastAsia="Times New Roman" w:hAnsi="Arial" w:cs="Arial"/>
          <w:color w:val="202124"/>
          <w:sz w:val="24"/>
          <w:szCs w:val="24"/>
          <w:lang w:val="en-AU" w:eastAsia="zh-CN" w:bidi="hi-IN"/>
        </w:rPr>
        <w:t>Invalid char, non-ascii non-text</w:t>
      </w:r>
    </w:p>
    <w:p w14:paraId="10E87F9A" w14:textId="4E35003D" w:rsidR="00061D1A" w:rsidRPr="002B16EB" w:rsidRDefault="00B53A2B" w:rsidP="00061D1A">
      <w:pPr>
        <w:shd w:val="clear" w:color="auto" w:fill="FFFFFF"/>
        <w:spacing w:line="240" w:lineRule="auto"/>
        <w:rPr>
          <w:rFonts w:ascii="Arial" w:eastAsia="Times New Roman" w:hAnsi="Arial" w:cs="Arial"/>
          <w:color w:val="202124"/>
          <w:sz w:val="24"/>
          <w:szCs w:val="24"/>
          <w:lang w:val="en-AU" w:eastAsia="zh-CN" w:bidi="hi-IN"/>
        </w:rPr>
      </w:pPr>
      <w:r>
        <w:rPr>
          <w:noProof/>
        </w:rPr>
        <w:pict w14:anchorId="361A53E4">
          <v:shapetype id="_x0000_t202" coordsize="21600,21600" o:spt="202" path="m,l,21600r21600,l21600,xe">
            <v:stroke joinstyle="miter"/>
            <v:path gradientshapeok="t" o:connecttype="rect"/>
          </v:shapetype>
          <v:shape id="Text Box 65" o:spid="_x0000_s2051" type="#_x0000_t202" style="position:absolute;margin-left:28.1pt;margin-top:14.35pt;width:297.5pt;height:146.25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">
            <v:textbox style="mso-fit-shape-to-text:t">
              <w:txbxContent>
                <w:p w14:paraId="019788FA" w14:textId="551E24EB" w:rsidR="00061D1A" w:rsidRPr="00061D1A" w:rsidRDefault="00061D1A" w:rsidP="00061D1A">
                  <w:pPr>
                    <w:shd w:val="clear" w:color="auto" w:fill="FFFFFF"/>
                    <w:spacing w:line="240" w:lineRule="auto"/>
                    <w:rPr>
                      <w:rFonts w:ascii="Arial" w:eastAsia="Times New Roman" w:hAnsi="Arial" w:cs="Arial"/>
                      <w:color w:val="202124"/>
                      <w:sz w:val="24"/>
                      <w:szCs w:val="24"/>
                      <w:lang w:val="en-AU" w:eastAsia="zh-CN" w:bidi="hi-IN"/>
                    </w:rPr>
                  </w:pPr>
                  <w:r w:rsidRPr="00061D1A">
                    <w:rPr>
                      <w:rFonts w:ascii="Arial" w:eastAsia="Times New Roman" w:hAnsi="Arial" w:cs="Arial"/>
                      <w:color w:val="202124"/>
                      <w:sz w:val="24"/>
                      <w:szCs w:val="24"/>
                      <w:lang w:val="en-AU" w:eastAsia="zh-CN" w:bidi="hi-IN"/>
                    </w:rPr>
                    <w:t>How do I find non ascii characters in a text file?</w:t>
                  </w:r>
                </w:p>
                <w:p w14:paraId="2D6E7F44" w14:textId="77777777" w:rsidR="00061D1A" w:rsidRPr="00061D1A" w:rsidRDefault="00061D1A" w:rsidP="00061D1A">
                  <w:pPr>
                    <w:shd w:val="clear" w:color="auto" w:fill="FFFFFF"/>
                    <w:spacing w:line="240" w:lineRule="auto"/>
                    <w:rPr>
                      <w:rFonts w:ascii="Arial" w:eastAsia="Times New Roman" w:hAnsi="Arial" w:cs="Arial"/>
                      <w:color w:val="202124"/>
                      <w:sz w:val="24"/>
                      <w:szCs w:val="24"/>
                      <w:lang w:val="en-AU" w:eastAsia="zh-CN" w:bidi="hi-IN"/>
                    </w:rPr>
                  </w:pPr>
                  <w:r w:rsidRPr="00061D1A">
                    <w:rPr>
                      <w:rFonts w:ascii="Arial" w:eastAsia="Times New Roman" w:hAnsi="Arial" w:cs="Arial"/>
                      <w:b/>
                      <w:bCs/>
                      <w:color w:val="202124"/>
                      <w:sz w:val="24"/>
                      <w:szCs w:val="24"/>
                      <w:lang w:val="en-AU" w:eastAsia="zh-CN" w:bidi="hi-IN"/>
                    </w:rPr>
                    <w:t>Notepad++ tip - Find out the non-ascii characters</w:t>
                  </w:r>
                </w:p>
                <w:p w14:paraId="03152023" w14:textId="77777777" w:rsidR="00061D1A" w:rsidRPr="00061D1A" w:rsidRDefault="00061D1A" w:rsidP="00061D1A">
                  <w:pPr>
                    <w:numPr>
                      <w:ilvl w:val="0"/>
                      <w:numId w:val="29"/>
                    </w:numPr>
                    <w:shd w:val="clear" w:color="auto" w:fill="FFFFFF"/>
                    <w:spacing w:after="60" w:line="240" w:lineRule="auto"/>
                    <w:rPr>
                      <w:rFonts w:ascii="Arial" w:eastAsia="Times New Roman" w:hAnsi="Arial" w:cs="Arial"/>
                      <w:color w:val="202124"/>
                      <w:sz w:val="24"/>
                      <w:szCs w:val="24"/>
                      <w:lang w:val="en-AU" w:eastAsia="zh-CN" w:bidi="hi-IN"/>
                    </w:rPr>
                  </w:pPr>
                  <w:r w:rsidRPr="00061D1A">
                    <w:rPr>
                      <w:rFonts w:ascii="Arial" w:eastAsia="Times New Roman" w:hAnsi="Arial" w:cs="Arial"/>
                      <w:color w:val="202124"/>
                      <w:sz w:val="24"/>
                      <w:szCs w:val="24"/>
                      <w:lang w:val="en-AU" w:eastAsia="zh-CN" w:bidi="hi-IN"/>
                    </w:rPr>
                    <w:t>Ctrl-F ( View -&gt; Find )</w:t>
                  </w:r>
                </w:p>
                <w:p w14:paraId="5C7E81D1" w14:textId="77777777" w:rsidR="00061D1A" w:rsidRPr="00061D1A" w:rsidRDefault="00061D1A" w:rsidP="00061D1A">
                  <w:pPr>
                    <w:numPr>
                      <w:ilvl w:val="0"/>
                      <w:numId w:val="29"/>
                    </w:numPr>
                    <w:shd w:val="clear" w:color="auto" w:fill="FFFFFF"/>
                    <w:spacing w:after="60" w:line="240" w:lineRule="auto"/>
                    <w:rPr>
                      <w:rFonts w:ascii="Arial" w:eastAsia="Times New Roman" w:hAnsi="Arial" w:cs="Arial"/>
                      <w:color w:val="202124"/>
                      <w:sz w:val="24"/>
                      <w:szCs w:val="24"/>
                      <w:lang w:val="en-AU" w:eastAsia="zh-CN" w:bidi="hi-IN"/>
                    </w:rPr>
                  </w:pPr>
                  <w:r w:rsidRPr="00061D1A">
                    <w:rPr>
                      <w:rFonts w:ascii="Arial" w:eastAsia="Times New Roman" w:hAnsi="Arial" w:cs="Arial"/>
                      <w:color w:val="202124"/>
                      <w:sz w:val="24"/>
                      <w:szCs w:val="24"/>
                      <w:lang w:val="en-AU" w:eastAsia="zh-CN" w:bidi="hi-IN"/>
                    </w:rPr>
                    <w:t>put [^\x00-\x7F]+ in search box.</w:t>
                  </w:r>
                </w:p>
                <w:p w14:paraId="7C471FBB" w14:textId="77777777" w:rsidR="00061D1A" w:rsidRPr="00061D1A" w:rsidRDefault="00061D1A" w:rsidP="00061D1A">
                  <w:pPr>
                    <w:numPr>
                      <w:ilvl w:val="0"/>
                      <w:numId w:val="29"/>
                    </w:numPr>
                    <w:shd w:val="clear" w:color="auto" w:fill="FFFFFF"/>
                    <w:spacing w:after="60" w:line="240" w:lineRule="auto"/>
                    <w:rPr>
                      <w:rFonts w:ascii="Arial" w:eastAsia="Times New Roman" w:hAnsi="Arial" w:cs="Arial"/>
                      <w:color w:val="202124"/>
                      <w:sz w:val="24"/>
                      <w:szCs w:val="24"/>
                      <w:lang w:val="en-AU" w:eastAsia="zh-CN" w:bidi="hi-IN"/>
                    </w:rPr>
                  </w:pPr>
                  <w:r w:rsidRPr="00061D1A">
                    <w:rPr>
                      <w:rFonts w:ascii="Arial" w:eastAsia="Times New Roman" w:hAnsi="Arial" w:cs="Arial"/>
                      <w:color w:val="202124"/>
                      <w:sz w:val="24"/>
                      <w:szCs w:val="24"/>
                      <w:lang w:val="en-AU" w:eastAsia="zh-CN" w:bidi="hi-IN"/>
                    </w:rPr>
                    <w:t>Select search mode as 'Regular expression'</w:t>
                  </w:r>
                </w:p>
                <w:p w14:paraId="4F993834" w14:textId="77777777" w:rsidR="00061D1A" w:rsidRDefault="00061D1A" w:rsidP="00061D1A">
                  <w:pPr>
                    <w:numPr>
                      <w:ilvl w:val="0"/>
                      <w:numId w:val="29"/>
                    </w:numPr>
                    <w:shd w:val="clear" w:color="auto" w:fill="FFFFFF"/>
                    <w:spacing w:line="240" w:lineRule="auto"/>
                    <w:rPr>
                      <w:rFonts w:ascii="Arial" w:eastAsia="Times New Roman" w:hAnsi="Arial" w:cs="Arial"/>
                      <w:color w:val="202124"/>
                      <w:sz w:val="24"/>
                      <w:szCs w:val="24"/>
                      <w:lang w:val="en-AU" w:eastAsia="zh-CN" w:bidi="hi-IN"/>
                    </w:rPr>
                  </w:pPr>
                  <w:proofErr w:type="spellStart"/>
                  <w:r w:rsidRPr="00061D1A">
                    <w:rPr>
                      <w:rFonts w:ascii="Arial" w:eastAsia="Times New Roman" w:hAnsi="Arial" w:cs="Arial"/>
                      <w:color w:val="202124"/>
                      <w:sz w:val="24"/>
                      <w:szCs w:val="24"/>
                      <w:lang w:val="en-AU" w:eastAsia="zh-CN" w:bidi="hi-IN"/>
                    </w:rPr>
                    <w:t>Volla</w:t>
                  </w:r>
                  <w:proofErr w:type="spellEnd"/>
                  <w:r w:rsidRPr="00061D1A">
                    <w:rPr>
                      <w:rFonts w:ascii="Arial" w:eastAsia="Times New Roman" w:hAnsi="Arial" w:cs="Arial"/>
                      <w:color w:val="202124"/>
                      <w:sz w:val="24"/>
                      <w:szCs w:val="24"/>
                      <w:lang w:val="en-AU" w:eastAsia="zh-CN" w:bidi="hi-IN"/>
                    </w:rPr>
                    <w:t xml:space="preserve"> !!</w:t>
                  </w:r>
                </w:p>
                <w:p w14:paraId="4273E1E1" w14:textId="70144814" w:rsidR="00061D1A" w:rsidRDefault="00061D1A"/>
              </w:txbxContent>
            </v:textbox>
            <w10:wrap type="square"/>
          </v:shape>
        </w:pict>
      </w:r>
    </w:p>
    <w:p w14:paraId="51745297" w14:textId="406C56A9" w:rsidR="0039761D" w:rsidRPr="002B16EB" w:rsidRDefault="0039761D" w:rsidP="00061D1A">
      <w:pPr>
        <w:shd w:val="clear" w:color="auto" w:fill="FFFFFF"/>
        <w:spacing w:line="240" w:lineRule="auto"/>
        <w:rPr>
          <w:rFonts w:ascii="Arial" w:eastAsia="Times New Roman" w:hAnsi="Arial" w:cs="Arial"/>
          <w:color w:val="202124"/>
          <w:sz w:val="24"/>
          <w:szCs w:val="24"/>
          <w:lang w:val="en-AU" w:eastAsia="zh-CN" w:bidi="hi-IN"/>
        </w:rPr>
      </w:pPr>
    </w:p>
    <w:p w14:paraId="17456B3D" w14:textId="5D2FAE78" w:rsidR="0039761D" w:rsidRPr="002B16EB" w:rsidRDefault="0039761D" w:rsidP="00061D1A">
      <w:pPr>
        <w:shd w:val="clear" w:color="auto" w:fill="FFFFFF"/>
        <w:spacing w:line="240" w:lineRule="auto"/>
        <w:rPr>
          <w:rFonts w:ascii="Arial" w:eastAsia="Times New Roman" w:hAnsi="Arial" w:cs="Arial"/>
          <w:color w:val="202124"/>
          <w:sz w:val="24"/>
          <w:szCs w:val="24"/>
          <w:lang w:val="en-AU" w:eastAsia="zh-CN" w:bidi="hi-IN"/>
        </w:rPr>
      </w:pPr>
    </w:p>
    <w:p w14:paraId="09450AFD" w14:textId="38C333C6" w:rsidR="0039761D" w:rsidRPr="002B16EB" w:rsidRDefault="0039761D" w:rsidP="00061D1A">
      <w:pPr>
        <w:shd w:val="clear" w:color="auto" w:fill="FFFFFF"/>
        <w:spacing w:line="240" w:lineRule="auto"/>
        <w:rPr>
          <w:rFonts w:ascii="Arial" w:eastAsia="Times New Roman" w:hAnsi="Arial" w:cs="Arial"/>
          <w:color w:val="202124"/>
          <w:sz w:val="24"/>
          <w:szCs w:val="24"/>
          <w:lang w:val="en-AU" w:eastAsia="zh-CN" w:bidi="hi-IN"/>
        </w:rPr>
      </w:pPr>
    </w:p>
    <w:p w14:paraId="33A5FEAF" w14:textId="02284B8E" w:rsidR="0039761D" w:rsidRPr="002B16EB" w:rsidRDefault="0039761D" w:rsidP="00061D1A">
      <w:pPr>
        <w:shd w:val="clear" w:color="auto" w:fill="FFFFFF"/>
        <w:spacing w:line="240" w:lineRule="auto"/>
        <w:rPr>
          <w:rFonts w:ascii="Arial" w:eastAsia="Times New Roman" w:hAnsi="Arial" w:cs="Arial"/>
          <w:color w:val="202124"/>
          <w:sz w:val="24"/>
          <w:szCs w:val="24"/>
          <w:lang w:val="en-AU" w:eastAsia="zh-CN" w:bidi="hi-IN"/>
        </w:rPr>
      </w:pPr>
    </w:p>
    <w:p w14:paraId="5EE7411A" w14:textId="68B97D54" w:rsidR="0039761D" w:rsidRPr="002B16EB" w:rsidRDefault="0039761D" w:rsidP="00061D1A">
      <w:pPr>
        <w:shd w:val="clear" w:color="auto" w:fill="FFFFFF"/>
        <w:spacing w:line="240" w:lineRule="auto"/>
        <w:rPr>
          <w:rFonts w:ascii="Arial" w:eastAsia="Times New Roman" w:hAnsi="Arial" w:cs="Arial"/>
          <w:color w:val="202124"/>
          <w:sz w:val="24"/>
          <w:szCs w:val="24"/>
          <w:lang w:val="en-AU" w:eastAsia="zh-CN" w:bidi="hi-IN"/>
        </w:rPr>
      </w:pPr>
    </w:p>
    <w:p w14:paraId="2F09EC2A" w14:textId="2AB5C945" w:rsidR="0039761D" w:rsidRPr="002B16EB" w:rsidRDefault="0039761D" w:rsidP="00061D1A">
      <w:pPr>
        <w:shd w:val="clear" w:color="auto" w:fill="FFFFFF"/>
        <w:spacing w:line="240" w:lineRule="auto"/>
        <w:rPr>
          <w:rFonts w:ascii="Arial" w:eastAsia="Times New Roman" w:hAnsi="Arial" w:cs="Arial"/>
          <w:color w:val="202124"/>
          <w:sz w:val="24"/>
          <w:szCs w:val="24"/>
          <w:lang w:val="en-AU" w:eastAsia="zh-CN" w:bidi="hi-IN"/>
        </w:rPr>
      </w:pPr>
    </w:p>
    <w:p w14:paraId="1AF736E2" w14:textId="19013546" w:rsidR="0039761D" w:rsidRPr="002B16EB" w:rsidRDefault="0039761D" w:rsidP="00061D1A">
      <w:pPr>
        <w:shd w:val="clear" w:color="auto" w:fill="FFFFFF"/>
        <w:spacing w:line="240" w:lineRule="auto"/>
        <w:rPr>
          <w:rFonts w:ascii="Arial" w:eastAsia="Times New Roman" w:hAnsi="Arial" w:cs="Arial"/>
          <w:color w:val="202124"/>
          <w:sz w:val="24"/>
          <w:szCs w:val="24"/>
          <w:lang w:val="en-AU" w:eastAsia="zh-CN" w:bidi="hi-IN"/>
        </w:rPr>
      </w:pPr>
    </w:p>
    <w:p w14:paraId="5E65889B" w14:textId="1590B121" w:rsidR="0039761D" w:rsidRPr="002B16EB" w:rsidRDefault="00097F8E" w:rsidP="00061D1A">
      <w:pPr>
        <w:shd w:val="clear" w:color="auto" w:fill="FFFFFF"/>
        <w:spacing w:line="240" w:lineRule="auto"/>
        <w:rPr>
          <w:rFonts w:ascii="Arial" w:eastAsia="Times New Roman" w:hAnsi="Arial" w:cs="Arial"/>
          <w:color w:val="202124"/>
          <w:sz w:val="24"/>
          <w:szCs w:val="24"/>
          <w:lang w:val="en-AU" w:eastAsia="zh-CN" w:bidi="hi-IN"/>
        </w:rPr>
      </w:pPr>
      <w:r w:rsidRPr="002B16EB">
        <w:rPr>
          <w:rFonts w:ascii="Arial" w:eastAsia="Times New Roman" w:hAnsi="Arial" w:cs="Arial"/>
          <w:color w:val="202124"/>
          <w:sz w:val="24"/>
          <w:szCs w:val="24"/>
          <w:lang w:val="en-AU" w:eastAsia="zh-CN" w:bidi="hi-IN"/>
        </w:rPr>
        <w:t xml:space="preserve">In </w:t>
      </w:r>
      <w:proofErr w:type="spellStart"/>
      <w:r w:rsidRPr="002B16EB">
        <w:rPr>
          <w:rFonts w:ascii="Arial" w:eastAsia="Times New Roman" w:hAnsi="Arial" w:cs="Arial"/>
          <w:color w:val="202124"/>
          <w:sz w:val="24"/>
          <w:szCs w:val="24"/>
          <w:lang w:val="en-AU" w:eastAsia="zh-CN" w:bidi="hi-IN"/>
        </w:rPr>
        <w:t>Mobaxterm</w:t>
      </w:r>
      <w:proofErr w:type="spellEnd"/>
    </w:p>
    <w:p w14:paraId="6AE80784" w14:textId="64DB1EF3" w:rsidR="00097F8E" w:rsidRPr="002B16EB" w:rsidRDefault="00097F8E" w:rsidP="00061D1A">
      <w:pPr>
        <w:shd w:val="clear" w:color="auto" w:fill="FFFFFF"/>
        <w:spacing w:line="240" w:lineRule="auto"/>
        <w:rPr>
          <w:rFonts w:ascii="Arial" w:eastAsia="Times New Roman" w:hAnsi="Arial" w:cs="Arial"/>
          <w:color w:val="202124"/>
          <w:sz w:val="24"/>
          <w:szCs w:val="24"/>
          <w:lang w:val="en-AU" w:eastAsia="zh-CN" w:bidi="hi-IN"/>
        </w:rPr>
      </w:pPr>
      <w:r w:rsidRPr="002B16EB">
        <w:rPr>
          <w:rStyle w:val="ui-provider"/>
          <w:lang w:val="en-AU"/>
        </w:rPr>
        <w:t>grep --</w:t>
      </w:r>
      <w:proofErr w:type="spellStart"/>
      <w:r w:rsidRPr="002B16EB">
        <w:rPr>
          <w:rStyle w:val="ui-provider"/>
          <w:lang w:val="en-AU"/>
        </w:rPr>
        <w:t>color</w:t>
      </w:r>
      <w:proofErr w:type="spellEnd"/>
      <w:r w:rsidRPr="002B16EB">
        <w:rPr>
          <w:rStyle w:val="ui-provider"/>
          <w:lang w:val="en-AU"/>
        </w:rPr>
        <w:t>='auto' -P -n "[\x80-\</w:t>
      </w:r>
      <w:proofErr w:type="spellStart"/>
      <w:r w:rsidRPr="002B16EB">
        <w:rPr>
          <w:rStyle w:val="ui-provider"/>
          <w:lang w:val="en-AU"/>
        </w:rPr>
        <w:t>xFF</w:t>
      </w:r>
      <w:proofErr w:type="spellEnd"/>
      <w:r w:rsidRPr="002B16EB">
        <w:rPr>
          <w:rStyle w:val="ui-provider"/>
          <w:lang w:val="en-AU"/>
        </w:rPr>
        <w:t>]" Non-ASCII.txt</w:t>
      </w:r>
    </w:p>
    <w:p w14:paraId="490702A9" w14:textId="77777777" w:rsidR="00097F8E" w:rsidRPr="002B16EB" w:rsidRDefault="00097F8E" w:rsidP="00061D1A">
      <w:pPr>
        <w:shd w:val="clear" w:color="auto" w:fill="FFFFFF"/>
        <w:spacing w:line="240" w:lineRule="auto"/>
        <w:rPr>
          <w:rFonts w:ascii="Arial" w:eastAsia="Times New Roman" w:hAnsi="Arial" w:cs="Arial"/>
          <w:color w:val="202124"/>
          <w:sz w:val="24"/>
          <w:szCs w:val="24"/>
          <w:lang w:val="en-AU" w:eastAsia="zh-CN" w:bidi="hi-IN"/>
        </w:rPr>
      </w:pPr>
    </w:p>
    <w:p w14:paraId="18B0A293" w14:textId="19F4BFA3" w:rsidR="0039761D" w:rsidRPr="002B16EB" w:rsidRDefault="0039761D" w:rsidP="0039761D">
      <w:pPr>
        <w:pStyle w:val="Heading2"/>
        <w:rPr>
          <w:lang w:val="en-AU"/>
        </w:rPr>
      </w:pPr>
      <w:bookmarkStart w:id="616" w:name="_Toc167368293"/>
      <w:r w:rsidRPr="002B16EB">
        <w:rPr>
          <w:lang w:val="en-AU"/>
        </w:rPr>
        <w:t>18/08 Thu</w:t>
      </w:r>
      <w:bookmarkEnd w:id="61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9761D" w:rsidRPr="002B16EB" w14:paraId="59F6C923"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598DE9" w14:textId="77777777" w:rsidR="0039761D" w:rsidRPr="002B16EB" w:rsidRDefault="0039761D"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A5F970" w14:textId="104B4E30" w:rsidR="0039761D" w:rsidRPr="002B16EB" w:rsidRDefault="0039761D" w:rsidP="00030E72">
            <w:pPr>
              <w:rPr>
                <w:lang w:val="en-AU"/>
              </w:rPr>
            </w:pPr>
            <w:r w:rsidRPr="002B16EB">
              <w:rPr>
                <w:lang w:val="en-AU"/>
              </w:rPr>
              <w:t>DIRM540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5F16B5" w14:textId="77777777" w:rsidR="0039761D" w:rsidRPr="002B16EB" w:rsidRDefault="0039761D" w:rsidP="00030E72">
            <w:pPr>
              <w:autoSpaceDE w:val="0"/>
              <w:autoSpaceDN w:val="0"/>
              <w:adjustRightInd w:val="0"/>
              <w:spacing w:after="0" w:line="240" w:lineRule="auto"/>
              <w:rPr>
                <w:lang w:val="en-AU"/>
              </w:rPr>
            </w:pPr>
          </w:p>
        </w:tc>
      </w:tr>
      <w:tr w:rsidR="0039761D" w:rsidRPr="002B16EB" w14:paraId="620BE0F5"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8F2412" w14:textId="77777777" w:rsidR="0039761D" w:rsidRPr="002B16EB" w:rsidRDefault="0039761D"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67B701" w14:textId="06E4966A" w:rsidR="0039761D" w:rsidRPr="002B16EB" w:rsidRDefault="002E16C4" w:rsidP="00030E72">
            <w:pPr>
              <w:pStyle w:val="PlainText"/>
              <w:rPr>
                <w:lang w:val="en-AU"/>
              </w:rPr>
            </w:pPr>
            <w:r w:rsidRPr="002B16EB">
              <w:rPr>
                <w:lang w:val="en-AU"/>
              </w:rPr>
              <w:t>BI regd060d read-only fail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E493EE" w14:textId="77777777" w:rsidR="0039761D" w:rsidRPr="002B16EB" w:rsidRDefault="0039761D" w:rsidP="00030E72">
            <w:pPr>
              <w:pStyle w:val="NoSpacing"/>
              <w:rPr>
                <w:lang w:val="en-AU"/>
              </w:rPr>
            </w:pPr>
          </w:p>
        </w:tc>
      </w:tr>
      <w:tr w:rsidR="0039761D" w:rsidRPr="002B16EB" w14:paraId="2D2A2A83"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C20C7D" w14:textId="77777777" w:rsidR="0039761D" w:rsidRPr="002B16EB" w:rsidRDefault="0039761D"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66106C" w14:textId="77777777" w:rsidR="0039761D" w:rsidRPr="002B16EB" w:rsidRDefault="0039761D" w:rsidP="00030E72">
            <w:pPr>
              <w:rPr>
                <w:lang w:val="en-AU"/>
              </w:rPr>
            </w:pPr>
            <w:r w:rsidRPr="002B16EB">
              <w:rPr>
                <w:lang w:val="en-AU"/>
              </w:rPr>
              <w:t xml:space="preserve">DIRM350Y &amp; REGD276M other </w:t>
            </w:r>
            <w:proofErr w:type="spellStart"/>
            <w:r w:rsidRPr="002B16EB">
              <w:rPr>
                <w:lang w:val="en-AU"/>
              </w:rPr>
              <w:t>ps</w:t>
            </w:r>
            <w:proofErr w:type="spellEnd"/>
            <w:r w:rsidRPr="002B16EB">
              <w:rPr>
                <w:lang w:val="en-AU"/>
              </w:rPr>
              <w:t xml:space="preserve"> concaten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90C032" w14:textId="77777777" w:rsidR="0039761D" w:rsidRPr="002B16EB" w:rsidRDefault="0039761D" w:rsidP="00030E72">
            <w:pPr>
              <w:rPr>
                <w:rFonts w:ascii="Arial" w:hAnsi="Arial" w:cs="Arial"/>
                <w:lang w:val="en-AU"/>
              </w:rPr>
            </w:pPr>
          </w:p>
        </w:tc>
      </w:tr>
      <w:tr w:rsidR="0039761D" w:rsidRPr="002B16EB" w14:paraId="034D77D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ADB017" w14:textId="77777777" w:rsidR="0039761D" w:rsidRPr="002B16EB" w:rsidRDefault="0039761D"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494DA7" w14:textId="77777777" w:rsidR="0039761D" w:rsidRPr="002B16EB" w:rsidRDefault="0039761D"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Saf</w:t>
            </w:r>
            <w:proofErr w:type="spellEnd"/>
            <w:r w:rsidRPr="002B16EB">
              <w:rPr>
                <w:rFonts w:ascii="MS Sans Serif" w:hAnsi="MS Sans Serif" w:cs="MS Sans Serif"/>
                <w:sz w:val="17"/>
                <w:szCs w:val="17"/>
                <w:lang w:val="en-AU" w:bidi="hi-IN"/>
              </w:rPr>
              <w:t xml:space="preserve"> discount in 2016 </w:t>
            </w:r>
          </w:p>
          <w:p w14:paraId="1E34DDB5" w14:textId="77777777" w:rsidR="0039761D" w:rsidRPr="002B16EB" w:rsidRDefault="0039761D"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WO815682 - Query - would POLISY re-apply 10% disc to mid-term 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2A1AA7" w14:textId="77777777" w:rsidR="0039761D" w:rsidRPr="002B16EB" w:rsidRDefault="0039761D" w:rsidP="00030E72">
            <w:pPr>
              <w:pStyle w:val="NoSpacing"/>
              <w:rPr>
                <w:lang w:val="en-AU"/>
              </w:rPr>
            </w:pPr>
            <w:r w:rsidRPr="002B16EB">
              <w:rPr>
                <w:lang w:val="en-AU"/>
              </w:rPr>
              <w:t>Alison</w:t>
            </w:r>
          </w:p>
        </w:tc>
      </w:tr>
      <w:tr w:rsidR="0039761D" w:rsidRPr="002B16EB" w14:paraId="1B88B71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FA9692" w14:textId="77777777" w:rsidR="0039761D" w:rsidRPr="002B16EB" w:rsidRDefault="0039761D"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6F2C5F" w14:textId="21D768FC" w:rsidR="0039761D" w:rsidRPr="002B16EB" w:rsidRDefault="007844FF"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SRF for BNK pro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05EE03" w14:textId="1A6FD70E" w:rsidR="0039761D" w:rsidRPr="002B16EB" w:rsidRDefault="002E16C4" w:rsidP="00030E72">
            <w:pPr>
              <w:pStyle w:val="NoSpacing"/>
              <w:rPr>
                <w:lang w:val="en-AU"/>
              </w:rPr>
            </w:pPr>
            <w:r w:rsidRPr="002B16EB">
              <w:rPr>
                <w:lang w:val="en-AU"/>
              </w:rPr>
              <w:t>Lynda</w:t>
            </w:r>
          </w:p>
        </w:tc>
      </w:tr>
      <w:tr w:rsidR="002E16C4" w:rsidRPr="002B16EB" w14:paraId="7352EA1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04F7B3" w14:textId="4EEB8CD5" w:rsidR="002E16C4" w:rsidRPr="002B16EB" w:rsidRDefault="002E16C4"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9F5FB4" w14:textId="03473A1D" w:rsidR="002E16C4" w:rsidRPr="002B16EB" w:rsidRDefault="002E16C4"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47am fail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272F6B" w14:textId="65EB4A82" w:rsidR="002E16C4" w:rsidRPr="002B16EB" w:rsidRDefault="002E16C4" w:rsidP="00030E72">
            <w:pPr>
              <w:pStyle w:val="NoSpacing"/>
              <w:rPr>
                <w:lang w:val="en-AU"/>
              </w:rPr>
            </w:pPr>
            <w:r w:rsidRPr="002B16EB">
              <w:rPr>
                <w:lang w:val="en-AU"/>
              </w:rPr>
              <w:t>Glen</w:t>
            </w:r>
          </w:p>
        </w:tc>
      </w:tr>
    </w:tbl>
    <w:p w14:paraId="66E4CA90" w14:textId="77777777" w:rsidR="0039761D" w:rsidRPr="002B16EB" w:rsidRDefault="0039761D" w:rsidP="0039761D">
      <w:pPr>
        <w:pStyle w:val="NoSpacing"/>
        <w:rPr>
          <w:lang w:val="en-AU"/>
        </w:rPr>
      </w:pPr>
    </w:p>
    <w:p w14:paraId="620298E6" w14:textId="5F7B2719" w:rsidR="0039761D" w:rsidRPr="002B16EB" w:rsidRDefault="00681CBE" w:rsidP="00681CBE">
      <w:pPr>
        <w:pStyle w:val="Heading2"/>
        <w:rPr>
          <w:lang w:val="en-AU" w:eastAsia="zh-CN" w:bidi="hi-IN"/>
        </w:rPr>
      </w:pPr>
      <w:bookmarkStart w:id="617" w:name="_Toc167368294"/>
      <w:r w:rsidRPr="002B16EB">
        <w:rPr>
          <w:lang w:val="en-AU" w:eastAsia="zh-CN" w:bidi="hi-IN"/>
        </w:rPr>
        <w:t>19/08 Fri S Leave</w:t>
      </w:r>
      <w:bookmarkEnd w:id="617"/>
    </w:p>
    <w:p w14:paraId="1297D2D6" w14:textId="49971ED9" w:rsidR="00681CBE" w:rsidRPr="002B16EB" w:rsidRDefault="00681CBE" w:rsidP="00681CBE">
      <w:pPr>
        <w:pStyle w:val="NoSpacing"/>
        <w:rPr>
          <w:lang w:val="en-AU" w:eastAsia="zh-CN" w:bidi="hi-IN"/>
        </w:rPr>
      </w:pPr>
      <w:r w:rsidRPr="002B16EB">
        <w:rPr>
          <w:lang w:val="en-AU" w:eastAsia="zh-CN" w:bidi="hi-IN"/>
        </w:rPr>
        <w:t>Worked more than half day on REGD47AM issue</w:t>
      </w:r>
    </w:p>
    <w:p w14:paraId="458738E8" w14:textId="6F9F0075" w:rsidR="00681CBE" w:rsidRPr="002B16EB" w:rsidRDefault="00681CBE" w:rsidP="00681CBE">
      <w:pPr>
        <w:pStyle w:val="NoSpacing"/>
        <w:rPr>
          <w:lang w:val="en-AU" w:eastAsia="zh-CN" w:bidi="hi-IN"/>
        </w:rPr>
      </w:pPr>
    </w:p>
    <w:p w14:paraId="66DD3396" w14:textId="5B422E19" w:rsidR="00681CBE" w:rsidRPr="002B16EB" w:rsidRDefault="00681CBE" w:rsidP="00681CBE">
      <w:pPr>
        <w:pStyle w:val="Heading2"/>
        <w:rPr>
          <w:lang w:val="en-AU" w:eastAsia="zh-CN" w:bidi="hi-IN"/>
        </w:rPr>
      </w:pPr>
      <w:bookmarkStart w:id="618" w:name="_Toc167368295"/>
      <w:r w:rsidRPr="002B16EB">
        <w:rPr>
          <w:lang w:val="en-AU" w:eastAsia="zh-CN" w:bidi="hi-IN"/>
        </w:rPr>
        <w:t>22/08 Mon</w:t>
      </w:r>
      <w:bookmarkEnd w:id="61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81CBE" w:rsidRPr="002B16EB" w14:paraId="635E5C26"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10F8DA" w14:textId="77777777" w:rsidR="00681CBE" w:rsidRPr="002B16EB" w:rsidRDefault="00681CBE"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27AA98" w14:textId="4C0A3512" w:rsidR="00681CBE" w:rsidRPr="002B16EB" w:rsidRDefault="00681CBE" w:rsidP="00030E72">
            <w:pPr>
              <w:rPr>
                <w:lang w:val="en-AU"/>
              </w:rPr>
            </w:pPr>
            <w:r w:rsidRPr="002B16EB">
              <w:rPr>
                <w:lang w:val="en-AU"/>
              </w:rPr>
              <w:t>BI U088 - And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C87C88" w14:textId="77777777" w:rsidR="00681CBE" w:rsidRPr="002B16EB" w:rsidRDefault="00681CBE" w:rsidP="00030E72">
            <w:pPr>
              <w:autoSpaceDE w:val="0"/>
              <w:autoSpaceDN w:val="0"/>
              <w:adjustRightInd w:val="0"/>
              <w:spacing w:after="0" w:line="240" w:lineRule="auto"/>
              <w:rPr>
                <w:lang w:val="en-AU"/>
              </w:rPr>
            </w:pPr>
          </w:p>
        </w:tc>
      </w:tr>
      <w:tr w:rsidR="00681CBE" w:rsidRPr="002B16EB" w14:paraId="57A18A15"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02097A" w14:textId="77777777" w:rsidR="00681CBE" w:rsidRPr="002B16EB" w:rsidRDefault="00681CBE"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267D6" w14:textId="746C8E44" w:rsidR="00681CBE" w:rsidRPr="002B16EB" w:rsidRDefault="00285F7A" w:rsidP="00030E72">
            <w:pPr>
              <w:pStyle w:val="PlainText"/>
              <w:rPr>
                <w:lang w:val="en-AU"/>
              </w:rPr>
            </w:pPr>
            <w:r w:rsidRPr="002B16EB">
              <w:rPr>
                <w:lang w:val="en-AU"/>
              </w:rPr>
              <w:t>PSPCLAS.SAS missing – try T897 &amp; T420 &amp; T45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C64067" w14:textId="381558CC" w:rsidR="00681CBE" w:rsidRPr="002B16EB" w:rsidRDefault="00285F7A" w:rsidP="00030E72">
            <w:pPr>
              <w:pStyle w:val="NoSpacing"/>
              <w:rPr>
                <w:lang w:val="en-AU"/>
              </w:rPr>
            </w:pPr>
            <w:r w:rsidRPr="002B16EB">
              <w:rPr>
                <w:lang w:val="en-AU"/>
              </w:rPr>
              <w:t>Product types list</w:t>
            </w:r>
          </w:p>
        </w:tc>
      </w:tr>
      <w:tr w:rsidR="00681CBE" w:rsidRPr="002B16EB" w14:paraId="6B982CA3"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3B1939" w14:textId="77777777" w:rsidR="00681CBE" w:rsidRPr="002B16EB" w:rsidRDefault="00681CBE"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3987E" w14:textId="77777777" w:rsidR="00681CBE" w:rsidRPr="002B16EB" w:rsidRDefault="00681CBE" w:rsidP="00030E72">
            <w:pPr>
              <w:rPr>
                <w:lang w:val="en-AU"/>
              </w:rPr>
            </w:pPr>
            <w:r w:rsidRPr="002B16EB">
              <w:rPr>
                <w:lang w:val="en-AU"/>
              </w:rPr>
              <w:t xml:space="preserve">DIRM350Y &amp; REGD276M other </w:t>
            </w:r>
            <w:proofErr w:type="spellStart"/>
            <w:r w:rsidRPr="002B16EB">
              <w:rPr>
                <w:lang w:val="en-AU"/>
              </w:rPr>
              <w:t>ps</w:t>
            </w:r>
            <w:proofErr w:type="spellEnd"/>
            <w:r w:rsidRPr="002B16EB">
              <w:rPr>
                <w:lang w:val="en-AU"/>
              </w:rPr>
              <w:t xml:space="preserve"> concaten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DEC1F" w14:textId="77777777" w:rsidR="00681CBE" w:rsidRPr="002B16EB" w:rsidRDefault="00681CBE" w:rsidP="00030E72">
            <w:pPr>
              <w:rPr>
                <w:rFonts w:ascii="Arial" w:hAnsi="Arial" w:cs="Arial"/>
                <w:lang w:val="en-AU"/>
              </w:rPr>
            </w:pPr>
          </w:p>
        </w:tc>
      </w:tr>
      <w:tr w:rsidR="00681CBE" w:rsidRPr="002B16EB" w14:paraId="7891A35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F55F14" w14:textId="77777777" w:rsidR="00681CBE" w:rsidRPr="002B16EB" w:rsidRDefault="00681CBE"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3B1BD8" w14:textId="02F3D880" w:rsidR="00681CBE" w:rsidRPr="002B16EB" w:rsidRDefault="00681CBE"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A8109A" w14:textId="4548550E" w:rsidR="00681CBE" w:rsidRPr="002B16EB" w:rsidRDefault="00681CBE" w:rsidP="00030E72">
            <w:pPr>
              <w:pStyle w:val="NoSpacing"/>
              <w:rPr>
                <w:lang w:val="en-AU"/>
              </w:rPr>
            </w:pPr>
          </w:p>
        </w:tc>
      </w:tr>
      <w:tr w:rsidR="00681CBE" w:rsidRPr="002B16EB" w14:paraId="72C98F6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33E759" w14:textId="77777777" w:rsidR="00681CBE" w:rsidRPr="002B16EB" w:rsidRDefault="00681CBE"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3EF15D" w14:textId="3056264A" w:rsidR="00681CBE" w:rsidRPr="002B16EB" w:rsidRDefault="00681CBE"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BE40D2" w14:textId="5FC554E1" w:rsidR="00681CBE" w:rsidRPr="002B16EB" w:rsidRDefault="00681CBE" w:rsidP="00030E72">
            <w:pPr>
              <w:pStyle w:val="NoSpacing"/>
              <w:rPr>
                <w:lang w:val="en-AU"/>
              </w:rPr>
            </w:pPr>
          </w:p>
        </w:tc>
      </w:tr>
      <w:tr w:rsidR="00681CBE" w:rsidRPr="002B16EB" w14:paraId="4B3E6D4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905251" w14:textId="77777777" w:rsidR="00681CBE" w:rsidRPr="002B16EB" w:rsidRDefault="00681CBE" w:rsidP="00030E72">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B2C1DE" w14:textId="2BB0B112" w:rsidR="00681CBE" w:rsidRPr="002B16EB" w:rsidRDefault="00FC525C"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Oncall</w:t>
            </w:r>
            <w:proofErr w:type="spellEnd"/>
            <w:r w:rsidRPr="002B16EB">
              <w:rPr>
                <w:rFonts w:ascii="MS Sans Serif" w:hAnsi="MS Sans Serif" w:cs="MS Sans Serif"/>
                <w:sz w:val="17"/>
                <w:szCs w:val="17"/>
                <w:lang w:val="en-AU" w:bidi="hi-IN"/>
              </w:rPr>
              <w:t xml:space="preserve"> / </w:t>
            </w:r>
            <w:r w:rsidR="003A636B" w:rsidRPr="002B16EB">
              <w:rPr>
                <w:rFonts w:ascii="MS Sans Serif" w:hAnsi="MS Sans Serif" w:cs="MS Sans Serif"/>
                <w:sz w:val="17"/>
                <w:szCs w:val="17"/>
                <w:lang w:val="en-AU" w:bidi="hi-IN"/>
              </w:rPr>
              <w:t>On-call/backup/esc claimed till 14/0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C456B0" w14:textId="7407BA99" w:rsidR="00681CBE" w:rsidRPr="002B16EB" w:rsidRDefault="00681CBE" w:rsidP="00030E72">
            <w:pPr>
              <w:pStyle w:val="NoSpacing"/>
              <w:rPr>
                <w:lang w:val="en-AU"/>
              </w:rPr>
            </w:pPr>
          </w:p>
        </w:tc>
      </w:tr>
    </w:tbl>
    <w:p w14:paraId="34F37112" w14:textId="5902BC67" w:rsidR="00681CBE" w:rsidRPr="002B16EB" w:rsidRDefault="00681CBE" w:rsidP="00681CBE">
      <w:pPr>
        <w:pStyle w:val="NoSpacing"/>
        <w:rPr>
          <w:lang w:val="en-AU"/>
        </w:rPr>
      </w:pPr>
    </w:p>
    <w:p w14:paraId="59029422" w14:textId="512B4355" w:rsidR="00681CBE" w:rsidRPr="002B16EB" w:rsidRDefault="00681CBE" w:rsidP="00681CBE">
      <w:pPr>
        <w:pStyle w:val="NoSpacing"/>
        <w:rPr>
          <w:lang w:val="en-AU"/>
        </w:rPr>
      </w:pPr>
      <w:r w:rsidRPr="002B16EB">
        <w:rPr>
          <w:lang w:val="en-AU"/>
        </w:rPr>
        <w:t>Advanced Microfocus admin training</w:t>
      </w:r>
    </w:p>
    <w:p w14:paraId="48837DED" w14:textId="77777777" w:rsidR="00681CBE" w:rsidRPr="002B16EB" w:rsidRDefault="00681CBE" w:rsidP="00681CBE">
      <w:pPr>
        <w:pStyle w:val="xmsonormal"/>
      </w:pPr>
      <w:r w:rsidRPr="002B16EB">
        <w:rPr>
          <w:b/>
          <w:bCs/>
        </w:rPr>
        <w:t>Workshop 1: Mon 5th Sept through Fri 9</w:t>
      </w:r>
      <w:r w:rsidRPr="002B16EB">
        <w:rPr>
          <w:b/>
          <w:bCs/>
          <w:vertAlign w:val="superscript"/>
        </w:rPr>
        <w:t>th</w:t>
      </w:r>
      <w:r w:rsidRPr="002B16EB">
        <w:rPr>
          <w:b/>
          <w:bCs/>
        </w:rPr>
        <w:t xml:space="preserve"> Sept</w:t>
      </w:r>
    </w:p>
    <w:p w14:paraId="7782D638" w14:textId="65E4D7AB" w:rsidR="00681CBE" w:rsidRPr="002B16EB" w:rsidRDefault="00681CBE" w:rsidP="00681CBE">
      <w:pPr>
        <w:pStyle w:val="xmsonormal"/>
      </w:pPr>
      <w:r w:rsidRPr="002B16EB">
        <w:t xml:space="preserve">Polisy Ops: Raymond Pham, Hock Koh, </w:t>
      </w:r>
      <w:r w:rsidRPr="002B16EB">
        <w:rPr>
          <w:strike/>
        </w:rPr>
        <w:t>Marivic Valderrama</w:t>
      </w:r>
      <w:r w:rsidRPr="002B16EB">
        <w:t xml:space="preserve">, Sajeev Raghavan, </w:t>
      </w:r>
      <w:r w:rsidRPr="002B16EB">
        <w:rPr>
          <w:color w:val="FF0000"/>
        </w:rPr>
        <w:t>Hoang Nguyen</w:t>
      </w:r>
      <w:r w:rsidR="00AB0F76" w:rsidRPr="002B16EB">
        <w:rPr>
          <w:color w:val="FF0000"/>
        </w:rPr>
        <w:t>, Aswathy</w:t>
      </w:r>
      <w:r w:rsidRPr="002B16EB">
        <w:rPr>
          <w:color w:val="FF0000"/>
        </w:rPr>
        <w:t xml:space="preserve"> </w:t>
      </w:r>
    </w:p>
    <w:p w14:paraId="71611C79" w14:textId="77777777" w:rsidR="00681CBE" w:rsidRPr="002B16EB" w:rsidRDefault="00681CBE" w:rsidP="00681CBE">
      <w:pPr>
        <w:rPr>
          <w:lang w:val="en-AU"/>
        </w:rPr>
      </w:pPr>
    </w:p>
    <w:p w14:paraId="358E5128" w14:textId="77777777" w:rsidR="00681CBE" w:rsidRPr="002B16EB" w:rsidRDefault="00681CBE" w:rsidP="00681CBE">
      <w:pPr>
        <w:pStyle w:val="xmsonormal"/>
      </w:pPr>
      <w:r w:rsidRPr="002B16EB">
        <w:rPr>
          <w:b/>
          <w:bCs/>
        </w:rPr>
        <w:t>Workshop 2: Mon 19</w:t>
      </w:r>
      <w:r w:rsidRPr="002B16EB">
        <w:rPr>
          <w:b/>
          <w:bCs/>
          <w:vertAlign w:val="superscript"/>
        </w:rPr>
        <w:t>th</w:t>
      </w:r>
      <w:r w:rsidRPr="002B16EB">
        <w:rPr>
          <w:b/>
          <w:bCs/>
        </w:rPr>
        <w:t xml:space="preserve"> Sept through Fri 23</w:t>
      </w:r>
      <w:r w:rsidRPr="002B16EB">
        <w:rPr>
          <w:b/>
          <w:bCs/>
          <w:vertAlign w:val="superscript"/>
        </w:rPr>
        <w:t>rd</w:t>
      </w:r>
      <w:r w:rsidRPr="002B16EB">
        <w:rPr>
          <w:b/>
          <w:bCs/>
        </w:rPr>
        <w:t xml:space="preserve"> Sept</w:t>
      </w:r>
    </w:p>
    <w:p w14:paraId="2FCC4778" w14:textId="77777777" w:rsidR="00681CBE" w:rsidRPr="002B16EB" w:rsidRDefault="00681CBE" w:rsidP="00681CBE">
      <w:pPr>
        <w:pStyle w:val="xmsonormal"/>
      </w:pPr>
      <w:r w:rsidRPr="002B16EB">
        <w:t xml:space="preserve">Polisy Ops: Nat Rengasamy, </w:t>
      </w:r>
      <w:proofErr w:type="spellStart"/>
      <w:r w:rsidRPr="002B16EB">
        <w:t>Rohy</w:t>
      </w:r>
      <w:proofErr w:type="spellEnd"/>
      <w:r w:rsidRPr="002B16EB">
        <w:t xml:space="preserve"> Cho, Andi Goutama, </w:t>
      </w:r>
      <w:r w:rsidRPr="002B16EB">
        <w:rPr>
          <w:strike/>
        </w:rPr>
        <w:t>Hoang Nguyen</w:t>
      </w:r>
      <w:r w:rsidRPr="002B16EB">
        <w:t xml:space="preserve">   </w:t>
      </w:r>
      <w:r w:rsidRPr="002B16EB">
        <w:rPr>
          <w:color w:val="FF0000"/>
        </w:rPr>
        <w:t>Marivic Valderrama</w:t>
      </w:r>
    </w:p>
    <w:p w14:paraId="4ADE9B90" w14:textId="77777777" w:rsidR="00681CBE" w:rsidRPr="002B16EB" w:rsidRDefault="00681CBE" w:rsidP="00681CBE">
      <w:pPr>
        <w:rPr>
          <w:rFonts w:ascii="Verdana" w:hAnsi="Verdana"/>
          <w:color w:val="000000"/>
          <w:sz w:val="20"/>
          <w:szCs w:val="20"/>
          <w:lang w:val="en-AU"/>
        </w:rPr>
      </w:pPr>
    </w:p>
    <w:p w14:paraId="20A101AA" w14:textId="459B2B6C" w:rsidR="00681CBE" w:rsidRPr="002B16EB" w:rsidRDefault="00285F7A" w:rsidP="00681CBE">
      <w:pPr>
        <w:pStyle w:val="NoSpacing"/>
        <w:rPr>
          <w:lang w:val="en-AU" w:eastAsia="zh-CN" w:bidi="hi-IN"/>
        </w:rPr>
      </w:pPr>
      <w:r w:rsidRPr="002B16EB">
        <w:rPr>
          <w:lang w:val="en-AU" w:eastAsia="zh-CN" w:bidi="hi-IN"/>
        </w:rPr>
        <w:t>T420</w:t>
      </w:r>
      <w:r w:rsidRPr="002B16EB">
        <w:rPr>
          <w:lang w:val="en-AU" w:eastAsia="zh-CN" w:bidi="hi-IN"/>
        </w:rPr>
        <w:tab/>
        <w:t>product type to risk class</w:t>
      </w:r>
    </w:p>
    <w:p w14:paraId="6CDDA4ED" w14:textId="3CBC3478" w:rsidR="00285F7A" w:rsidRPr="002B16EB" w:rsidRDefault="00285F7A" w:rsidP="00681CBE">
      <w:pPr>
        <w:pStyle w:val="NoSpacing"/>
        <w:rPr>
          <w:lang w:val="en-AU" w:eastAsia="zh-CN" w:bidi="hi-IN"/>
        </w:rPr>
      </w:pPr>
      <w:r w:rsidRPr="002B16EB">
        <w:rPr>
          <w:lang w:val="en-AU" w:eastAsia="zh-CN" w:bidi="hi-IN"/>
        </w:rPr>
        <w:t>T458</w:t>
      </w:r>
      <w:r w:rsidRPr="002B16EB">
        <w:rPr>
          <w:lang w:val="en-AU" w:eastAsia="zh-CN" w:bidi="hi-IN"/>
        </w:rPr>
        <w:tab/>
        <w:t xml:space="preserve">risk class to </w:t>
      </w:r>
      <w:proofErr w:type="spellStart"/>
      <w:r w:rsidRPr="002B16EB">
        <w:rPr>
          <w:lang w:val="en-AU" w:eastAsia="zh-CN" w:bidi="hi-IN"/>
        </w:rPr>
        <w:t>rskw</w:t>
      </w:r>
      <w:proofErr w:type="spellEnd"/>
      <w:r w:rsidRPr="002B16EB">
        <w:rPr>
          <w:lang w:val="en-AU" w:eastAsia="zh-CN" w:bidi="hi-IN"/>
        </w:rPr>
        <w:t xml:space="preserve"> type</w:t>
      </w:r>
      <w:r w:rsidR="009120E8" w:rsidRPr="002B16EB">
        <w:rPr>
          <w:lang w:val="en-AU" w:eastAsia="zh-CN" w:bidi="hi-IN"/>
        </w:rPr>
        <w:t xml:space="preserve"> - </w:t>
      </w:r>
      <w:proofErr w:type="spellStart"/>
      <w:r w:rsidR="009120E8" w:rsidRPr="002B16EB">
        <w:rPr>
          <w:lang w:val="en-AU" w:eastAsia="zh-CN" w:bidi="hi-IN"/>
        </w:rPr>
        <w:t>china</w:t>
      </w:r>
      <w:proofErr w:type="spellEnd"/>
      <w:r w:rsidR="009120E8" w:rsidRPr="002B16EB">
        <w:rPr>
          <w:lang w:val="en-AU" w:eastAsia="zh-CN" w:bidi="hi-IN"/>
        </w:rPr>
        <w:t xml:space="preserve"> table</w:t>
      </w:r>
    </w:p>
    <w:p w14:paraId="711065A5" w14:textId="1DAF9EDC" w:rsidR="00285F7A" w:rsidRPr="002B16EB" w:rsidRDefault="00285F7A" w:rsidP="00681CBE">
      <w:pPr>
        <w:pStyle w:val="NoSpacing"/>
        <w:rPr>
          <w:lang w:val="en-AU" w:eastAsia="zh-CN" w:bidi="hi-IN"/>
        </w:rPr>
      </w:pPr>
      <w:r w:rsidRPr="002B16EB">
        <w:rPr>
          <w:lang w:val="en-AU" w:eastAsia="zh-CN" w:bidi="hi-IN"/>
        </w:rPr>
        <w:t>T897</w:t>
      </w:r>
      <w:r w:rsidRPr="002B16EB">
        <w:rPr>
          <w:lang w:val="en-AU" w:eastAsia="zh-CN" w:bidi="hi-IN"/>
        </w:rPr>
        <w:tab/>
        <w:t>risk class to sub class</w:t>
      </w:r>
    </w:p>
    <w:p w14:paraId="756E1E5B" w14:textId="65ED4A18" w:rsidR="00285F7A" w:rsidRPr="002B16EB" w:rsidRDefault="00285F7A" w:rsidP="00681CBE">
      <w:pPr>
        <w:pStyle w:val="NoSpacing"/>
        <w:rPr>
          <w:lang w:val="en-AU" w:eastAsia="zh-CN" w:bidi="hi-IN"/>
        </w:rPr>
      </w:pPr>
    </w:p>
    <w:p w14:paraId="31B21A35" w14:textId="77777777" w:rsidR="00CE5377" w:rsidRPr="002B16EB" w:rsidRDefault="00CE5377" w:rsidP="00CE5377">
      <w:pPr>
        <w:rPr>
          <w:lang w:val="en-AU"/>
        </w:rPr>
      </w:pPr>
      <w:r w:rsidRPr="002B16EB">
        <w:rPr>
          <w:lang w:val="en-AU"/>
        </w:rPr>
        <w:object w:dxaOrig="6601" w:dyaOrig="6585" w14:anchorId="506E4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29.25pt" o:ole="">
            <v:imagedata r:id="rId171" o:title=""/>
          </v:shape>
          <o:OLEObject Type="Embed" ProgID="Visio.Drawing.15" ShapeID="_x0000_i1025" DrawAspect="Content" ObjectID="_1780339719" r:id="rId172"/>
        </w:object>
      </w:r>
    </w:p>
    <w:p w14:paraId="5B4064F7" w14:textId="4DB07DE7" w:rsidR="00CE5377" w:rsidRPr="002B16EB" w:rsidRDefault="00CE5377" w:rsidP="00681CBE">
      <w:pPr>
        <w:pStyle w:val="NoSpacing"/>
        <w:rPr>
          <w:lang w:val="en-AU" w:eastAsia="zh-CN" w:bidi="hi-IN"/>
        </w:rPr>
      </w:pPr>
    </w:p>
    <w:p w14:paraId="06DADC1E" w14:textId="77777777" w:rsidR="00CE5377" w:rsidRPr="002B16EB" w:rsidRDefault="00CE5377" w:rsidP="00681CBE">
      <w:pPr>
        <w:pStyle w:val="NoSpacing"/>
        <w:rPr>
          <w:lang w:val="en-AU" w:eastAsia="zh-CN" w:bidi="hi-IN"/>
        </w:rPr>
      </w:pPr>
    </w:p>
    <w:p w14:paraId="26790965" w14:textId="3E636443" w:rsidR="004F2605" w:rsidRPr="002B16EB" w:rsidRDefault="004F2605" w:rsidP="004F2605">
      <w:pPr>
        <w:pStyle w:val="Heading2"/>
        <w:rPr>
          <w:lang w:val="en-AU" w:eastAsia="zh-CN" w:bidi="hi-IN"/>
        </w:rPr>
      </w:pPr>
      <w:bookmarkStart w:id="619" w:name="_Toc167368296"/>
      <w:r w:rsidRPr="002B16EB">
        <w:rPr>
          <w:lang w:val="en-AU" w:eastAsia="zh-CN" w:bidi="hi-IN"/>
        </w:rPr>
        <w:t>23/08 Tue</w:t>
      </w:r>
      <w:bookmarkEnd w:id="61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F2605" w:rsidRPr="002B16EB" w14:paraId="45F0F8AD"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6A31CD" w14:textId="77777777" w:rsidR="004F2605" w:rsidRPr="002B16EB" w:rsidRDefault="004F2605"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52B3C" w14:textId="18A780ED" w:rsidR="004F2605" w:rsidRPr="002B16EB" w:rsidRDefault="007334F0" w:rsidP="00030E72">
            <w:pPr>
              <w:rPr>
                <w:lang w:val="en-AU"/>
              </w:rPr>
            </w:pPr>
            <w:r w:rsidRPr="002B16EB">
              <w:rPr>
                <w:lang w:val="en-AU"/>
              </w:rPr>
              <w:t>Regd001z – file lock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88B9E" w14:textId="77777777" w:rsidR="004F2605" w:rsidRPr="002B16EB" w:rsidRDefault="004F2605" w:rsidP="00030E72">
            <w:pPr>
              <w:autoSpaceDE w:val="0"/>
              <w:autoSpaceDN w:val="0"/>
              <w:adjustRightInd w:val="0"/>
              <w:spacing w:after="0" w:line="240" w:lineRule="auto"/>
              <w:rPr>
                <w:lang w:val="en-AU"/>
              </w:rPr>
            </w:pPr>
          </w:p>
        </w:tc>
      </w:tr>
      <w:tr w:rsidR="004F2605" w:rsidRPr="002B16EB" w14:paraId="2204ABB6"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80DB3D" w14:textId="77777777" w:rsidR="004F2605" w:rsidRPr="002B16EB" w:rsidRDefault="004F2605"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679D90" w14:textId="359DA853" w:rsidR="004F2605" w:rsidRPr="002B16EB" w:rsidRDefault="007334F0" w:rsidP="00030E72">
            <w:pPr>
              <w:pStyle w:val="PlainText"/>
              <w:rPr>
                <w:lang w:val="en-AU"/>
              </w:rPr>
            </w:pPr>
            <w:r w:rsidRPr="002B16EB">
              <w:rPr>
                <w:lang w:val="en-AU"/>
              </w:rPr>
              <w:t>Product types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144E18" w14:textId="290811BF" w:rsidR="004F2605" w:rsidRPr="002B16EB" w:rsidRDefault="004F2605" w:rsidP="00030E72">
            <w:pPr>
              <w:pStyle w:val="NoSpacing"/>
              <w:rPr>
                <w:lang w:val="en-AU"/>
              </w:rPr>
            </w:pPr>
          </w:p>
        </w:tc>
      </w:tr>
      <w:tr w:rsidR="004F2605" w:rsidRPr="002B16EB" w14:paraId="1C69AF62"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3C396A" w14:textId="77777777" w:rsidR="004F2605" w:rsidRPr="002B16EB" w:rsidRDefault="004F2605"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73583F" w14:textId="7520D8CB" w:rsidR="004F2605" w:rsidRPr="002B16EB" w:rsidRDefault="007334F0" w:rsidP="00030E72">
            <w:pPr>
              <w:rPr>
                <w:lang w:val="en-AU"/>
              </w:rPr>
            </w:pPr>
            <w:proofErr w:type="spellStart"/>
            <w:r w:rsidRPr="002B16EB">
              <w:rPr>
                <w:lang w:val="en-AU"/>
              </w:rPr>
              <w:t>Bankcode</w:t>
            </w:r>
            <w:proofErr w:type="spellEnd"/>
            <w:r w:rsidRPr="002B16EB">
              <w:rPr>
                <w:lang w:val="en-AU"/>
              </w:rPr>
              <w:t xml:space="preserve"> 87 sanction limit for aut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D4054" w14:textId="77777777" w:rsidR="004F2605" w:rsidRPr="002B16EB" w:rsidRDefault="004F2605" w:rsidP="00030E72">
            <w:pPr>
              <w:rPr>
                <w:rFonts w:ascii="Arial" w:hAnsi="Arial" w:cs="Arial"/>
                <w:lang w:val="en-AU"/>
              </w:rPr>
            </w:pPr>
          </w:p>
        </w:tc>
      </w:tr>
      <w:tr w:rsidR="004F2605" w:rsidRPr="002B16EB" w14:paraId="4346F64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7A066A" w14:textId="77777777" w:rsidR="004F2605" w:rsidRPr="002B16EB" w:rsidRDefault="004F2605" w:rsidP="00030E72">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4D2BE" w14:textId="1E888881" w:rsidR="004F2605" w:rsidRPr="002B16EB" w:rsidRDefault="00AE35E3"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3696118-NSW OSR Stamp Duty Audit - Differences between SAP and POLISY Entries Aug &amp; Sep-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25B2BD" w14:textId="77777777" w:rsidR="004F2605" w:rsidRPr="002B16EB" w:rsidRDefault="004F2605" w:rsidP="00030E72">
            <w:pPr>
              <w:pStyle w:val="NoSpacing"/>
              <w:rPr>
                <w:lang w:val="en-AU"/>
              </w:rPr>
            </w:pPr>
          </w:p>
        </w:tc>
      </w:tr>
      <w:tr w:rsidR="004F2605" w:rsidRPr="002B16EB" w14:paraId="17DBA1A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628757" w14:textId="77777777" w:rsidR="004F2605" w:rsidRPr="002B16EB" w:rsidRDefault="004F2605"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EED904" w14:textId="77777777" w:rsidR="004F2605" w:rsidRPr="002B16EB" w:rsidRDefault="004F2605"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084213" w14:textId="77777777" w:rsidR="004F2605" w:rsidRPr="002B16EB" w:rsidRDefault="004F2605" w:rsidP="00030E72">
            <w:pPr>
              <w:pStyle w:val="NoSpacing"/>
              <w:rPr>
                <w:lang w:val="en-AU"/>
              </w:rPr>
            </w:pPr>
          </w:p>
        </w:tc>
      </w:tr>
      <w:tr w:rsidR="004F2605" w:rsidRPr="002B16EB" w14:paraId="6EF0453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D559D5" w14:textId="77777777" w:rsidR="004F2605" w:rsidRPr="002B16EB" w:rsidRDefault="004F2605"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E43C3D" w14:textId="5931FEBA" w:rsidR="004F2605" w:rsidRPr="002B16EB" w:rsidRDefault="004F2605"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E7AD4D" w14:textId="77777777" w:rsidR="004F2605" w:rsidRPr="002B16EB" w:rsidRDefault="004F2605" w:rsidP="00030E72">
            <w:pPr>
              <w:pStyle w:val="NoSpacing"/>
              <w:rPr>
                <w:lang w:val="en-AU"/>
              </w:rPr>
            </w:pPr>
          </w:p>
        </w:tc>
      </w:tr>
    </w:tbl>
    <w:p w14:paraId="129BBAC1" w14:textId="77777777" w:rsidR="004F2605" w:rsidRPr="002B16EB" w:rsidRDefault="004F2605" w:rsidP="004F2605">
      <w:pPr>
        <w:pStyle w:val="NoSpacing"/>
        <w:rPr>
          <w:lang w:val="en-AU"/>
        </w:rPr>
      </w:pPr>
    </w:p>
    <w:p w14:paraId="71F4AD25" w14:textId="77777777" w:rsidR="00F11F64" w:rsidRPr="002B16EB" w:rsidRDefault="00F11F64" w:rsidP="00F11F64">
      <w:pPr>
        <w:rPr>
          <w:lang w:val="en-AU"/>
        </w:rPr>
      </w:pPr>
      <w:r w:rsidRPr="002B16EB">
        <w:rPr>
          <w:lang w:val="en-AU"/>
        </w:rPr>
        <w:t>Below steps were shared in Feb 2022.Please follow the steps to identify the locks:</w:t>
      </w:r>
    </w:p>
    <w:p w14:paraId="52A34F37" w14:textId="77777777" w:rsidR="00F11F64" w:rsidRPr="002B16EB" w:rsidRDefault="00F11F64" w:rsidP="00F11F64">
      <w:pPr>
        <w:pStyle w:val="ListParagraph"/>
        <w:numPr>
          <w:ilvl w:val="0"/>
          <w:numId w:val="31"/>
        </w:numPr>
        <w:spacing w:after="0" w:line="240" w:lineRule="auto"/>
        <w:contextualSpacing w:val="0"/>
        <w:rPr>
          <w:rFonts w:eastAsia="Times New Roman"/>
          <w:lang w:val="en-AU"/>
        </w:rPr>
      </w:pPr>
      <w:r w:rsidRPr="002B16EB">
        <w:rPr>
          <w:rFonts w:eastAsia="Times New Roman"/>
          <w:lang w:val="en-AU"/>
        </w:rPr>
        <w:t xml:space="preserve">File identify the file that was locked. In this job failure, REGP.COY1.PARMS(P11RUNDY) was locked at the </w:t>
      </w:r>
      <w:proofErr w:type="spellStart"/>
      <w:r w:rsidRPr="002B16EB">
        <w:rPr>
          <w:rFonts w:eastAsia="Times New Roman"/>
          <w:lang w:val="en-AU"/>
        </w:rPr>
        <w:t>linux</w:t>
      </w:r>
      <w:proofErr w:type="spellEnd"/>
      <w:r w:rsidRPr="002B16EB">
        <w:rPr>
          <w:rFonts w:eastAsia="Times New Roman"/>
          <w:lang w:val="en-AU"/>
        </w:rPr>
        <w:t xml:space="preserve"> file system.</w:t>
      </w:r>
    </w:p>
    <w:p w14:paraId="5E22C4AD" w14:textId="77777777" w:rsidR="00F11F64" w:rsidRPr="002B16EB" w:rsidRDefault="00F11F64" w:rsidP="00F11F64">
      <w:pPr>
        <w:pStyle w:val="ListParagraph"/>
        <w:numPr>
          <w:ilvl w:val="0"/>
          <w:numId w:val="31"/>
        </w:numPr>
        <w:spacing w:after="0" w:line="240" w:lineRule="auto"/>
        <w:contextualSpacing w:val="0"/>
        <w:rPr>
          <w:rFonts w:eastAsia="Times New Roman"/>
          <w:lang w:val="en-AU"/>
        </w:rPr>
      </w:pPr>
      <w:r w:rsidRPr="002B16EB">
        <w:rPr>
          <w:rFonts w:eastAsia="Times New Roman"/>
          <w:lang w:val="en-AU"/>
        </w:rPr>
        <w:t xml:space="preserve">Request </w:t>
      </w:r>
      <w:proofErr w:type="spellStart"/>
      <w:r w:rsidRPr="002B16EB">
        <w:rPr>
          <w:rFonts w:eastAsia="Times New Roman"/>
          <w:lang w:val="en-AU"/>
        </w:rPr>
        <w:t>i&amp;O</w:t>
      </w:r>
      <w:proofErr w:type="spellEnd"/>
      <w:r w:rsidRPr="002B16EB">
        <w:rPr>
          <w:rFonts w:eastAsia="Times New Roman"/>
          <w:lang w:val="en-AU"/>
        </w:rPr>
        <w:t xml:space="preserve"> Microfocus team to run the below command:</w:t>
      </w:r>
    </w:p>
    <w:p w14:paraId="76DFF690" w14:textId="77777777" w:rsidR="00F11F64" w:rsidRPr="002B16EB" w:rsidRDefault="00F11F64" w:rsidP="00F11F64">
      <w:pPr>
        <w:pStyle w:val="ListParagraph"/>
        <w:numPr>
          <w:ilvl w:val="1"/>
          <w:numId w:val="31"/>
        </w:numPr>
        <w:spacing w:after="0" w:line="240" w:lineRule="auto"/>
        <w:contextualSpacing w:val="0"/>
        <w:rPr>
          <w:rFonts w:eastAsia="Times New Roman"/>
          <w:lang w:val="en-AU"/>
        </w:rPr>
      </w:pPr>
      <w:proofErr w:type="spellStart"/>
      <w:r w:rsidRPr="002B16EB">
        <w:rPr>
          <w:rFonts w:eastAsia="Times New Roman"/>
          <w:lang w:val="en-AU"/>
        </w:rPr>
        <w:t>lslocks|grep</w:t>
      </w:r>
      <w:proofErr w:type="spellEnd"/>
      <w:r w:rsidRPr="002B16EB">
        <w:rPr>
          <w:rFonts w:eastAsia="Times New Roman"/>
          <w:lang w:val="en-AU"/>
        </w:rPr>
        <w:t xml:space="preserve"> &lt;filename&gt;</w:t>
      </w:r>
    </w:p>
    <w:p w14:paraId="0902EABA" w14:textId="77777777" w:rsidR="00F11F64" w:rsidRPr="002B16EB" w:rsidRDefault="00F11F64" w:rsidP="00F11F64">
      <w:pPr>
        <w:pStyle w:val="ListParagraph"/>
        <w:numPr>
          <w:ilvl w:val="0"/>
          <w:numId w:val="31"/>
        </w:numPr>
        <w:spacing w:after="0" w:line="240" w:lineRule="auto"/>
        <w:contextualSpacing w:val="0"/>
        <w:rPr>
          <w:rFonts w:eastAsia="Times New Roman"/>
          <w:lang w:val="en-AU"/>
        </w:rPr>
      </w:pPr>
      <w:r w:rsidRPr="002B16EB">
        <w:rPr>
          <w:rFonts w:eastAsia="Times New Roman"/>
          <w:lang w:val="en-AU"/>
        </w:rPr>
        <w:t>They will share the below results:</w:t>
      </w:r>
    </w:p>
    <w:p w14:paraId="4FF39126" w14:textId="77777777" w:rsidR="00F11F64" w:rsidRPr="002B16EB" w:rsidRDefault="00F11F64" w:rsidP="00F11F64">
      <w:pPr>
        <w:pStyle w:val="ListParagraph"/>
        <w:rPr>
          <w:rFonts w:eastAsiaTheme="minorEastAsia"/>
          <w:lang w:val="en-AU"/>
        </w:rPr>
      </w:pPr>
      <w:r w:rsidRPr="002B16EB">
        <w:rPr>
          <w:lang w:val="en-AU"/>
        </w:rPr>
        <w:t>auaal1449:/opt/</w:t>
      </w:r>
      <w:proofErr w:type="spellStart"/>
      <w:r w:rsidRPr="002B16EB">
        <w:rPr>
          <w:lang w:val="en-AU"/>
        </w:rPr>
        <w:t>mfadmin</w:t>
      </w:r>
      <w:proofErr w:type="spellEnd"/>
      <w:r w:rsidRPr="002B16EB">
        <w:rPr>
          <w:lang w:val="en-AU"/>
        </w:rPr>
        <w:t xml:space="preserve"> $ </w:t>
      </w:r>
      <w:proofErr w:type="spellStart"/>
      <w:r w:rsidRPr="002B16EB">
        <w:rPr>
          <w:lang w:val="en-AU"/>
        </w:rPr>
        <w:t>lslocks|grep</w:t>
      </w:r>
      <w:proofErr w:type="spellEnd"/>
      <w:r w:rsidRPr="002B16EB">
        <w:rPr>
          <w:lang w:val="en-AU"/>
        </w:rPr>
        <w:t xml:space="preserve"> -</w:t>
      </w:r>
      <w:proofErr w:type="spellStart"/>
      <w:r w:rsidRPr="002B16EB">
        <w:rPr>
          <w:lang w:val="en-AU"/>
        </w:rPr>
        <w:t>i</w:t>
      </w:r>
      <w:proofErr w:type="spellEnd"/>
      <w:r w:rsidRPr="002B16EB">
        <w:rPr>
          <w:lang w:val="en-AU"/>
        </w:rPr>
        <w:t xml:space="preserve"> P11RUNDY</w:t>
      </w:r>
    </w:p>
    <w:p w14:paraId="4E1445C1" w14:textId="77777777" w:rsidR="00F11F64" w:rsidRPr="002B16EB" w:rsidRDefault="00F11F64" w:rsidP="00F11F64">
      <w:pPr>
        <w:pStyle w:val="ListParagraph"/>
        <w:rPr>
          <w:lang w:val="en-AU"/>
        </w:rPr>
      </w:pPr>
      <w:r w:rsidRPr="002B16EB">
        <w:rPr>
          <w:lang w:val="en-AU"/>
        </w:rPr>
        <w:t xml:space="preserve">cassi32          </w:t>
      </w:r>
      <w:r w:rsidRPr="002B16EB">
        <w:rPr>
          <w:color w:val="FF0000"/>
          <w:lang w:val="en-AU"/>
        </w:rPr>
        <w:t>67622</w:t>
      </w:r>
      <w:r w:rsidRPr="002B16EB">
        <w:rPr>
          <w:lang w:val="en-AU"/>
        </w:rPr>
        <w:t xml:space="preserve"> POSIX    81B READ   0 9223372036854775801 9223372036854775801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7AC4ECFA" w14:textId="77777777" w:rsidR="00F11F64" w:rsidRPr="002B16EB" w:rsidRDefault="00F11F64" w:rsidP="00F11F64">
      <w:pPr>
        <w:pStyle w:val="ListParagraph"/>
        <w:rPr>
          <w:lang w:val="en-AU"/>
        </w:rPr>
      </w:pPr>
      <w:r w:rsidRPr="002B16EB">
        <w:rPr>
          <w:lang w:val="en-AU"/>
        </w:rPr>
        <w:t xml:space="preserve">cassi32         </w:t>
      </w:r>
      <w:r w:rsidRPr="002B16EB">
        <w:rPr>
          <w:color w:val="FF0000"/>
          <w:lang w:val="en-AU"/>
        </w:rPr>
        <w:t xml:space="preserve"> 67622 </w:t>
      </w:r>
      <w:r w:rsidRPr="002B16EB">
        <w:rPr>
          <w:lang w:val="en-AU"/>
        </w:rPr>
        <w:t>POSIX    81B READ   0 9223372036854775799 9223372036854775799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6FC43A4A" w14:textId="77777777" w:rsidR="00F11F64" w:rsidRPr="002B16EB" w:rsidRDefault="00F11F64" w:rsidP="00F11F64">
      <w:pPr>
        <w:pStyle w:val="ListParagraph"/>
        <w:rPr>
          <w:lang w:val="en-AU"/>
        </w:rPr>
      </w:pPr>
      <w:r w:rsidRPr="002B16EB">
        <w:rPr>
          <w:lang w:val="en-AU"/>
        </w:rPr>
        <w:t xml:space="preserve">cassi32         </w:t>
      </w:r>
      <w:r w:rsidRPr="002B16EB">
        <w:rPr>
          <w:color w:val="FF0000"/>
          <w:lang w:val="en-AU"/>
        </w:rPr>
        <w:t> 67623</w:t>
      </w:r>
      <w:r w:rsidRPr="002B16EB">
        <w:rPr>
          <w:lang w:val="en-AU"/>
        </w:rPr>
        <w:t xml:space="preserve"> POSIX    81B READ   0 9223372036854775801 9223372036854775801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55FD124E" w14:textId="77777777" w:rsidR="00F11F64" w:rsidRPr="002B16EB" w:rsidRDefault="00F11F64" w:rsidP="00F11F64">
      <w:pPr>
        <w:pStyle w:val="ListParagraph"/>
        <w:rPr>
          <w:lang w:val="en-AU"/>
        </w:rPr>
      </w:pPr>
      <w:r w:rsidRPr="002B16EB">
        <w:rPr>
          <w:lang w:val="en-AU"/>
        </w:rPr>
        <w:t xml:space="preserve">cassi32          </w:t>
      </w:r>
      <w:r w:rsidRPr="002B16EB">
        <w:rPr>
          <w:color w:val="FF0000"/>
          <w:lang w:val="en-AU"/>
        </w:rPr>
        <w:t>67623</w:t>
      </w:r>
      <w:r w:rsidRPr="002B16EB">
        <w:rPr>
          <w:lang w:val="en-AU"/>
        </w:rPr>
        <w:t xml:space="preserve"> POSIX    81B READ   0 9223372036854775799 9223372036854775799 /opt/</w:t>
      </w:r>
      <w:proofErr w:type="spellStart"/>
      <w:r w:rsidRPr="002B16EB">
        <w:rPr>
          <w:lang w:val="en-AU"/>
        </w:rPr>
        <w:t>mfadmin</w:t>
      </w:r>
      <w:proofErr w:type="spellEnd"/>
      <w:r w:rsidRPr="002B16EB">
        <w:rPr>
          <w:lang w:val="en-AU"/>
        </w:rPr>
        <w:t>/</w:t>
      </w:r>
      <w:proofErr w:type="spellStart"/>
      <w:r w:rsidRPr="002B16EB">
        <w:rPr>
          <w:lang w:val="en-AU"/>
        </w:rPr>
        <w:t>polisy</w:t>
      </w:r>
      <w:proofErr w:type="spellEnd"/>
      <w:r w:rsidRPr="002B16EB">
        <w:rPr>
          <w:lang w:val="en-AU"/>
        </w:rPr>
        <w:t>/</w:t>
      </w:r>
      <w:proofErr w:type="spellStart"/>
      <w:r w:rsidRPr="002B16EB">
        <w:rPr>
          <w:lang w:val="en-AU"/>
        </w:rPr>
        <w:t>loadlib</w:t>
      </w:r>
      <w:proofErr w:type="spellEnd"/>
      <w:r w:rsidRPr="002B16EB">
        <w:rPr>
          <w:lang w:val="en-AU"/>
        </w:rPr>
        <w:t>/RP/parm/coy1/P11RUNDY.crd</w:t>
      </w:r>
    </w:p>
    <w:p w14:paraId="68B42A0D" w14:textId="77777777" w:rsidR="00F11F64" w:rsidRPr="002B16EB" w:rsidRDefault="00F11F64" w:rsidP="00F11F64">
      <w:pPr>
        <w:pStyle w:val="ListParagraph"/>
        <w:rPr>
          <w:lang w:val="en-AU"/>
        </w:rPr>
      </w:pPr>
    </w:p>
    <w:p w14:paraId="62BE2E41" w14:textId="77777777" w:rsidR="00F11F64" w:rsidRPr="002B16EB" w:rsidRDefault="00F11F64" w:rsidP="00F11F64">
      <w:pPr>
        <w:pStyle w:val="ListParagraph"/>
        <w:numPr>
          <w:ilvl w:val="0"/>
          <w:numId w:val="31"/>
        </w:numPr>
        <w:spacing w:after="0" w:line="240" w:lineRule="auto"/>
        <w:contextualSpacing w:val="0"/>
        <w:rPr>
          <w:rFonts w:eastAsia="Times New Roman"/>
          <w:lang w:val="en-AU"/>
        </w:rPr>
      </w:pPr>
      <w:r w:rsidRPr="002B16EB">
        <w:rPr>
          <w:rFonts w:eastAsia="Times New Roman"/>
          <w:lang w:val="en-AU"/>
        </w:rPr>
        <w:t>Go to SEPS page in the ESMAC and look for any job is running under the above highlighted process id</w:t>
      </w:r>
    </w:p>
    <w:p w14:paraId="35016548" w14:textId="450D307B" w:rsidR="00F11F64" w:rsidRPr="002B16EB" w:rsidRDefault="00F11F64" w:rsidP="00F11F64">
      <w:pPr>
        <w:pStyle w:val="ListParagraph"/>
        <w:rPr>
          <w:rFonts w:eastAsiaTheme="minorEastAsia"/>
          <w:lang w:val="en-AU"/>
        </w:rPr>
      </w:pPr>
      <w:r w:rsidRPr="002B16EB">
        <w:rPr>
          <w:noProof/>
          <w:lang w:val="en-AU"/>
        </w:rPr>
        <w:drawing>
          <wp:inline distT="0" distB="0" distL="0" distR="0" wp14:anchorId="61088670" wp14:editId="6FB670AB">
            <wp:extent cx="5943600" cy="2606040"/>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r:link="rId173">
                      <a:extLst>
                        <a:ext uri="{28A0092B-C50C-407E-A947-70E740481C1C}">
                          <a14:useLocalDpi xmlns:a14="http://schemas.microsoft.com/office/drawing/2010/main" val="0"/>
                        </a:ext>
                      </a:extLst>
                    </a:blip>
                    <a:srcRect/>
                    <a:stretch>
                      <a:fillRect/>
                    </a:stretch>
                  </pic:blipFill>
                  <pic:spPr bwMode="auto">
                    <a:xfrm>
                      <a:off x="0" y="0"/>
                      <a:ext cx="5943600" cy="2606040"/>
                    </a:xfrm>
                    <a:prstGeom prst="rect">
                      <a:avLst/>
                    </a:prstGeom>
                    <a:noFill/>
                    <a:ln>
                      <a:noFill/>
                    </a:ln>
                  </pic:spPr>
                </pic:pic>
              </a:graphicData>
            </a:graphic>
          </wp:inline>
        </w:drawing>
      </w:r>
    </w:p>
    <w:p w14:paraId="119743B1" w14:textId="64F9BB99" w:rsidR="00F11F64" w:rsidRPr="002B16EB" w:rsidRDefault="00F11F64" w:rsidP="00F11F64">
      <w:pPr>
        <w:pStyle w:val="ListParagraph"/>
        <w:rPr>
          <w:lang w:val="en-AU"/>
        </w:rPr>
      </w:pPr>
      <w:r w:rsidRPr="002B16EB">
        <w:rPr>
          <w:noProof/>
          <w:lang w:val="en-AU"/>
        </w:rPr>
        <w:drawing>
          <wp:inline distT="0" distB="0" distL="0" distR="0" wp14:anchorId="1F1A6595" wp14:editId="169B758F">
            <wp:extent cx="5943600" cy="8248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9" r:link="rId174">
                      <a:extLst>
                        <a:ext uri="{28A0092B-C50C-407E-A947-70E740481C1C}">
                          <a14:useLocalDpi xmlns:a14="http://schemas.microsoft.com/office/drawing/2010/main" val="0"/>
                        </a:ext>
                      </a:extLst>
                    </a:blip>
                    <a:srcRect/>
                    <a:stretch>
                      <a:fillRect/>
                    </a:stretch>
                  </pic:blipFill>
                  <pic:spPr bwMode="auto">
                    <a:xfrm>
                      <a:off x="0" y="0"/>
                      <a:ext cx="5943600" cy="824865"/>
                    </a:xfrm>
                    <a:prstGeom prst="rect">
                      <a:avLst/>
                    </a:prstGeom>
                    <a:noFill/>
                    <a:ln>
                      <a:noFill/>
                    </a:ln>
                  </pic:spPr>
                </pic:pic>
              </a:graphicData>
            </a:graphic>
          </wp:inline>
        </w:drawing>
      </w:r>
    </w:p>
    <w:p w14:paraId="730C8A2E" w14:textId="48029B09" w:rsidR="00F11F64" w:rsidRPr="002B16EB" w:rsidRDefault="00F11F64" w:rsidP="00F11F64">
      <w:pPr>
        <w:pStyle w:val="ListParagraph"/>
        <w:rPr>
          <w:lang w:val="en-AU"/>
        </w:rPr>
      </w:pPr>
      <w:r w:rsidRPr="002B16EB">
        <w:rPr>
          <w:noProof/>
          <w:lang w:val="en-AU"/>
        </w:rPr>
        <w:drawing>
          <wp:inline distT="0" distB="0" distL="0" distR="0" wp14:anchorId="52B7D860" wp14:editId="78113A9D">
            <wp:extent cx="5943600" cy="59118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1" r:link="rId175">
                      <a:extLst>
                        <a:ext uri="{28A0092B-C50C-407E-A947-70E740481C1C}">
                          <a14:useLocalDpi xmlns:a14="http://schemas.microsoft.com/office/drawing/2010/main" val="0"/>
                        </a:ext>
                      </a:extLst>
                    </a:blip>
                    <a:srcRect/>
                    <a:stretch>
                      <a:fillRect/>
                    </a:stretch>
                  </pic:blipFill>
                  <pic:spPr bwMode="auto">
                    <a:xfrm>
                      <a:off x="0" y="0"/>
                      <a:ext cx="5943600" cy="591185"/>
                    </a:xfrm>
                    <a:prstGeom prst="rect">
                      <a:avLst/>
                    </a:prstGeom>
                    <a:noFill/>
                    <a:ln>
                      <a:noFill/>
                    </a:ln>
                  </pic:spPr>
                </pic:pic>
              </a:graphicData>
            </a:graphic>
          </wp:inline>
        </w:drawing>
      </w:r>
    </w:p>
    <w:p w14:paraId="431DFF58" w14:textId="77777777" w:rsidR="00F11F64" w:rsidRPr="002B16EB" w:rsidRDefault="00F11F64" w:rsidP="00F11F64">
      <w:pPr>
        <w:pStyle w:val="ListParagraph"/>
        <w:numPr>
          <w:ilvl w:val="0"/>
          <w:numId w:val="31"/>
        </w:numPr>
        <w:spacing w:after="0" w:line="240" w:lineRule="auto"/>
        <w:contextualSpacing w:val="0"/>
        <w:rPr>
          <w:rFonts w:eastAsia="Times New Roman"/>
          <w:lang w:val="en-AU"/>
        </w:rPr>
      </w:pPr>
      <w:r w:rsidRPr="002B16EB">
        <w:rPr>
          <w:rFonts w:eastAsia="Times New Roman"/>
          <w:lang w:val="en-AU"/>
        </w:rPr>
        <w:lastRenderedPageBreak/>
        <w:t xml:space="preserve">If there are no jobs tagged to these process </w:t>
      </w:r>
      <w:proofErr w:type="spellStart"/>
      <w:r w:rsidRPr="002B16EB">
        <w:rPr>
          <w:rFonts w:eastAsia="Times New Roman"/>
          <w:lang w:val="en-AU"/>
        </w:rPr>
        <w:t>id.</w:t>
      </w:r>
      <w:r w:rsidRPr="002B16EB">
        <w:rPr>
          <w:rFonts w:eastAsia="Times New Roman"/>
          <w:b/>
          <w:bCs/>
          <w:highlight w:val="yellow"/>
          <w:lang w:val="en-AU"/>
        </w:rPr>
        <w:t>Please</w:t>
      </w:r>
      <w:proofErr w:type="spellEnd"/>
      <w:r w:rsidRPr="002B16EB">
        <w:rPr>
          <w:rFonts w:eastAsia="Times New Roman"/>
          <w:b/>
          <w:bCs/>
          <w:highlight w:val="yellow"/>
          <w:lang w:val="en-AU"/>
        </w:rPr>
        <w:t xml:space="preserve"> request I&amp;O Microfocus to kill the </w:t>
      </w:r>
      <w:proofErr w:type="spellStart"/>
      <w:r w:rsidRPr="002B16EB">
        <w:rPr>
          <w:rFonts w:eastAsia="Times New Roman"/>
          <w:b/>
          <w:bCs/>
          <w:highlight w:val="yellow"/>
          <w:lang w:val="en-AU"/>
        </w:rPr>
        <w:t>process.Once</w:t>
      </w:r>
      <w:proofErr w:type="spellEnd"/>
      <w:r w:rsidRPr="002B16EB">
        <w:rPr>
          <w:rFonts w:eastAsia="Times New Roman"/>
          <w:b/>
          <w:bCs/>
          <w:highlight w:val="yellow"/>
          <w:lang w:val="en-AU"/>
        </w:rPr>
        <w:t xml:space="preserve"> the locks are released only you will be able to rerun the job.</w:t>
      </w:r>
    </w:p>
    <w:p w14:paraId="70D9BDE4" w14:textId="77777777" w:rsidR="00F11F64" w:rsidRPr="002B16EB" w:rsidRDefault="00F11F64" w:rsidP="00F11F64">
      <w:pPr>
        <w:pStyle w:val="ListParagraph"/>
        <w:rPr>
          <w:rFonts w:eastAsiaTheme="minorEastAsia"/>
          <w:lang w:val="en-AU"/>
        </w:rPr>
      </w:pPr>
    </w:p>
    <w:p w14:paraId="70882450" w14:textId="7C46E801" w:rsidR="00B90A04" w:rsidRPr="002B16EB" w:rsidRDefault="00B90A04" w:rsidP="00B90A04">
      <w:pPr>
        <w:pStyle w:val="Heading2"/>
        <w:rPr>
          <w:lang w:val="en-AU" w:eastAsia="zh-CN" w:bidi="hi-IN"/>
        </w:rPr>
      </w:pPr>
      <w:bookmarkStart w:id="620" w:name="_Toc167368297"/>
      <w:r w:rsidRPr="002B16EB">
        <w:rPr>
          <w:lang w:val="en-AU" w:eastAsia="zh-CN" w:bidi="hi-IN"/>
        </w:rPr>
        <w:t>24/08 Wed (</w:t>
      </w:r>
      <w:proofErr w:type="spellStart"/>
      <w:r w:rsidRPr="002B16EB">
        <w:rPr>
          <w:lang w:val="en-AU" w:eastAsia="zh-CN" w:bidi="hi-IN"/>
        </w:rPr>
        <w:t>A.Leave</w:t>
      </w:r>
      <w:proofErr w:type="spellEnd"/>
      <w:r w:rsidRPr="002B16EB">
        <w:rPr>
          <w:lang w:val="en-AU" w:eastAsia="zh-CN" w:bidi="hi-IN"/>
        </w:rPr>
        <w:t>)</w:t>
      </w:r>
      <w:bookmarkEnd w:id="620"/>
    </w:p>
    <w:p w14:paraId="31E6152A" w14:textId="7E8355FA" w:rsidR="00B90A04" w:rsidRPr="002B16EB" w:rsidRDefault="00B90A04" w:rsidP="00B90A04">
      <w:pPr>
        <w:pStyle w:val="Heading2"/>
        <w:rPr>
          <w:lang w:val="en-AU" w:eastAsia="zh-CN" w:bidi="hi-IN"/>
        </w:rPr>
      </w:pPr>
      <w:bookmarkStart w:id="621" w:name="_Toc167368298"/>
      <w:r w:rsidRPr="002B16EB">
        <w:rPr>
          <w:lang w:val="en-AU" w:eastAsia="zh-CN" w:bidi="hi-IN"/>
        </w:rPr>
        <w:t>25/08 Thu (</w:t>
      </w:r>
      <w:proofErr w:type="spellStart"/>
      <w:r w:rsidRPr="002B16EB">
        <w:rPr>
          <w:lang w:val="en-AU" w:eastAsia="zh-CN" w:bidi="hi-IN"/>
        </w:rPr>
        <w:t>A.Leave</w:t>
      </w:r>
      <w:proofErr w:type="spellEnd"/>
      <w:r w:rsidRPr="002B16EB">
        <w:rPr>
          <w:lang w:val="en-AU" w:eastAsia="zh-CN" w:bidi="hi-IN"/>
        </w:rPr>
        <w:t>)</w:t>
      </w:r>
      <w:bookmarkEnd w:id="621"/>
    </w:p>
    <w:p w14:paraId="62C6A8B9" w14:textId="304D6B88" w:rsidR="00B90A04" w:rsidRPr="002B16EB" w:rsidRDefault="00B90A04" w:rsidP="00B90A04">
      <w:pPr>
        <w:pStyle w:val="Heading2"/>
        <w:rPr>
          <w:lang w:val="en-AU" w:eastAsia="zh-CN" w:bidi="hi-IN"/>
        </w:rPr>
      </w:pPr>
      <w:bookmarkStart w:id="622" w:name="_Toc167368299"/>
      <w:r w:rsidRPr="002B16EB">
        <w:rPr>
          <w:lang w:val="en-AU" w:eastAsia="zh-CN" w:bidi="hi-IN"/>
        </w:rPr>
        <w:t>26/08 Fri (</w:t>
      </w:r>
      <w:proofErr w:type="spellStart"/>
      <w:r w:rsidRPr="002B16EB">
        <w:rPr>
          <w:lang w:val="en-AU" w:eastAsia="zh-CN" w:bidi="hi-IN"/>
        </w:rPr>
        <w:t>A.Leave</w:t>
      </w:r>
      <w:proofErr w:type="spellEnd"/>
      <w:r w:rsidRPr="002B16EB">
        <w:rPr>
          <w:lang w:val="en-AU" w:eastAsia="zh-CN" w:bidi="hi-IN"/>
        </w:rPr>
        <w:t>)</w:t>
      </w:r>
      <w:bookmarkEnd w:id="622"/>
    </w:p>
    <w:p w14:paraId="7A43B172" w14:textId="054DCD71" w:rsidR="00B90A04" w:rsidRPr="002B16EB" w:rsidRDefault="00B90A04" w:rsidP="00B90A04">
      <w:pPr>
        <w:pStyle w:val="Heading2"/>
        <w:rPr>
          <w:lang w:val="en-AU" w:eastAsia="zh-CN" w:bidi="hi-IN"/>
        </w:rPr>
      </w:pPr>
      <w:bookmarkStart w:id="623" w:name="_Toc167368300"/>
      <w:r w:rsidRPr="002B16EB">
        <w:rPr>
          <w:lang w:val="en-AU" w:eastAsia="zh-CN" w:bidi="hi-IN"/>
        </w:rPr>
        <w:t>29/08 Mon (</w:t>
      </w:r>
      <w:proofErr w:type="spellStart"/>
      <w:r w:rsidRPr="002B16EB">
        <w:rPr>
          <w:lang w:val="en-AU" w:eastAsia="zh-CN" w:bidi="hi-IN"/>
        </w:rPr>
        <w:t>S.Leave</w:t>
      </w:r>
      <w:proofErr w:type="spellEnd"/>
      <w:r w:rsidRPr="002B16EB">
        <w:rPr>
          <w:lang w:val="en-AU" w:eastAsia="zh-CN" w:bidi="hi-IN"/>
        </w:rPr>
        <w:t>)</w:t>
      </w:r>
      <w:bookmarkEnd w:id="623"/>
    </w:p>
    <w:p w14:paraId="11FB665E" w14:textId="0148F771" w:rsidR="00B90A04" w:rsidRPr="002B16EB" w:rsidRDefault="00B90A04" w:rsidP="00B90A04">
      <w:pPr>
        <w:pStyle w:val="Heading2"/>
        <w:rPr>
          <w:lang w:val="en-AU" w:eastAsia="zh-CN" w:bidi="hi-IN"/>
        </w:rPr>
      </w:pPr>
      <w:bookmarkStart w:id="624" w:name="_Toc167368301"/>
      <w:r w:rsidRPr="002B16EB">
        <w:rPr>
          <w:lang w:val="en-AU" w:eastAsia="zh-CN" w:bidi="hi-IN"/>
        </w:rPr>
        <w:t>30/08 Tue (</w:t>
      </w:r>
      <w:proofErr w:type="spellStart"/>
      <w:r w:rsidRPr="002B16EB">
        <w:rPr>
          <w:lang w:val="en-AU" w:eastAsia="zh-CN" w:bidi="hi-IN"/>
        </w:rPr>
        <w:t>S.Leave</w:t>
      </w:r>
      <w:proofErr w:type="spellEnd"/>
      <w:r w:rsidRPr="002B16EB">
        <w:rPr>
          <w:lang w:val="en-AU" w:eastAsia="zh-CN" w:bidi="hi-IN"/>
        </w:rPr>
        <w:t>)</w:t>
      </w:r>
      <w:bookmarkEnd w:id="624"/>
    </w:p>
    <w:p w14:paraId="09CC4309" w14:textId="14CF2B57" w:rsidR="00285F7A" w:rsidRPr="002B16EB" w:rsidRDefault="00285F7A" w:rsidP="00681CBE">
      <w:pPr>
        <w:pStyle w:val="NoSpacing"/>
        <w:rPr>
          <w:lang w:val="en-AU" w:eastAsia="zh-CN" w:bidi="hi-IN"/>
        </w:rPr>
      </w:pPr>
    </w:p>
    <w:p w14:paraId="36EE9F5E" w14:textId="6C05641E" w:rsidR="00B90A04" w:rsidRPr="002B16EB" w:rsidRDefault="00B90A04" w:rsidP="00B90A04">
      <w:pPr>
        <w:pStyle w:val="Heading2"/>
        <w:rPr>
          <w:lang w:val="en-AU" w:eastAsia="zh-CN" w:bidi="hi-IN"/>
        </w:rPr>
      </w:pPr>
      <w:bookmarkStart w:id="625" w:name="_Toc167368302"/>
      <w:r w:rsidRPr="002B16EB">
        <w:rPr>
          <w:lang w:val="en-AU" w:eastAsia="zh-CN" w:bidi="hi-IN"/>
        </w:rPr>
        <w:t>31/08 Wed</w:t>
      </w:r>
      <w:bookmarkEnd w:id="62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90A04" w:rsidRPr="002B16EB" w14:paraId="10E90ED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64ABCB" w14:textId="77777777" w:rsidR="00B90A04" w:rsidRPr="002B16EB" w:rsidRDefault="00B90A04"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1F71FF" w14:textId="6F9EBCC3" w:rsidR="00B90A04" w:rsidRPr="002B16EB" w:rsidRDefault="00B90A04" w:rsidP="00030E72">
            <w:pPr>
              <w:rPr>
                <w:lang w:val="en-AU"/>
              </w:rPr>
            </w:pPr>
            <w:r w:rsidRPr="002B16EB">
              <w:rPr>
                <w:lang w:val="en-AU"/>
              </w:rPr>
              <w:t>Teams set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65292A" w14:textId="77777777" w:rsidR="00B90A04" w:rsidRPr="002B16EB" w:rsidRDefault="00B90A04" w:rsidP="00030E72">
            <w:pPr>
              <w:autoSpaceDE w:val="0"/>
              <w:autoSpaceDN w:val="0"/>
              <w:adjustRightInd w:val="0"/>
              <w:spacing w:after="0" w:line="240" w:lineRule="auto"/>
              <w:rPr>
                <w:lang w:val="en-AU"/>
              </w:rPr>
            </w:pPr>
          </w:p>
        </w:tc>
      </w:tr>
      <w:tr w:rsidR="00B90A04" w:rsidRPr="002B16EB" w14:paraId="7ADA9C5A"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EA4A9B" w14:textId="77777777" w:rsidR="00B90A04" w:rsidRPr="002B16EB" w:rsidRDefault="00B90A04"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3CFE9D" w14:textId="77777777" w:rsidR="00B90A04" w:rsidRPr="002B16EB" w:rsidRDefault="00B90A04" w:rsidP="00030E72">
            <w:pPr>
              <w:pStyle w:val="PlainText"/>
              <w:rPr>
                <w:lang w:val="en-AU"/>
              </w:rPr>
            </w:pPr>
            <w:r w:rsidRPr="002B16EB">
              <w:rPr>
                <w:lang w:val="en-AU"/>
              </w:rPr>
              <w:t>Product types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00B2DE" w14:textId="77777777" w:rsidR="00B90A04" w:rsidRPr="002B16EB" w:rsidRDefault="00B90A04" w:rsidP="00030E72">
            <w:pPr>
              <w:pStyle w:val="NoSpacing"/>
              <w:rPr>
                <w:lang w:val="en-AU"/>
              </w:rPr>
            </w:pPr>
          </w:p>
        </w:tc>
      </w:tr>
      <w:tr w:rsidR="00B90A04" w:rsidRPr="002B16EB" w14:paraId="27F32D4D"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D2142" w14:textId="77777777" w:rsidR="00B90A04" w:rsidRPr="002B16EB" w:rsidRDefault="00B90A04"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E19E7F" w14:textId="193E42BE" w:rsidR="00B90A04" w:rsidRPr="002B16EB" w:rsidRDefault="00B90A04" w:rsidP="00030E72">
            <w:pPr>
              <w:rPr>
                <w:lang w:val="en-AU"/>
              </w:rPr>
            </w:pPr>
            <w:r w:rsidRPr="002B16EB">
              <w:rPr>
                <w:lang w:val="en-AU"/>
              </w:rPr>
              <w:t>10% disc in 2016 for motor pols (Ali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8A267C" w14:textId="77777777" w:rsidR="00B90A04" w:rsidRPr="002B16EB" w:rsidRDefault="00B90A04" w:rsidP="00030E72">
            <w:pPr>
              <w:rPr>
                <w:rFonts w:ascii="Arial" w:hAnsi="Arial" w:cs="Arial"/>
                <w:lang w:val="en-AU"/>
              </w:rPr>
            </w:pPr>
          </w:p>
        </w:tc>
      </w:tr>
      <w:tr w:rsidR="00B90A04" w:rsidRPr="002B16EB" w14:paraId="0E995C4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1DBD0A" w14:textId="77777777" w:rsidR="00B90A04" w:rsidRPr="002B16EB" w:rsidRDefault="00B90A04"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E9E8DA" w14:textId="78EBA3A7" w:rsidR="00B90A04" w:rsidRPr="002B16EB" w:rsidRDefault="008333FF"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090d </w:t>
            </w:r>
            <w:proofErr w:type="spellStart"/>
            <w:r w:rsidRPr="002B16EB">
              <w:rPr>
                <w:rFonts w:ascii="MS Sans Serif" w:hAnsi="MS Sans Serif" w:cs="MS Sans Serif"/>
                <w:sz w:val="17"/>
                <w:szCs w:val="17"/>
                <w:lang w:val="en-AU" w:bidi="hi-IN"/>
              </w:rPr>
              <w:t>afc</w:t>
            </w:r>
            <w:proofErr w:type="spellEnd"/>
            <w:r w:rsidRPr="002B16EB">
              <w:rPr>
                <w:rFonts w:ascii="MS Sans Serif" w:hAnsi="MS Sans Serif" w:cs="MS Sans Serif"/>
                <w:sz w:val="17"/>
                <w:szCs w:val="17"/>
                <w:lang w:val="en-AU" w:bidi="hi-IN"/>
              </w:rPr>
              <w:t xml:space="preserve">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9699DC" w14:textId="77777777" w:rsidR="00B90A04" w:rsidRPr="002B16EB" w:rsidRDefault="00B90A04" w:rsidP="00030E72">
            <w:pPr>
              <w:pStyle w:val="NoSpacing"/>
              <w:rPr>
                <w:lang w:val="en-AU"/>
              </w:rPr>
            </w:pPr>
          </w:p>
        </w:tc>
      </w:tr>
      <w:tr w:rsidR="00B90A04" w:rsidRPr="002B16EB" w14:paraId="25D3E13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75AA9E" w14:textId="77777777" w:rsidR="00B90A04" w:rsidRPr="002B16EB" w:rsidRDefault="00B90A04"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1F4A4A" w14:textId="77777777" w:rsidR="00B90A04" w:rsidRPr="002B16EB" w:rsidRDefault="00B90A04"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71B907" w14:textId="77777777" w:rsidR="00B90A04" w:rsidRPr="002B16EB" w:rsidRDefault="00B90A04" w:rsidP="00030E72">
            <w:pPr>
              <w:pStyle w:val="NoSpacing"/>
              <w:rPr>
                <w:lang w:val="en-AU"/>
              </w:rPr>
            </w:pPr>
          </w:p>
        </w:tc>
      </w:tr>
      <w:tr w:rsidR="00B90A04" w:rsidRPr="002B16EB" w14:paraId="2E702F8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74B4A2" w14:textId="77777777" w:rsidR="00B90A04" w:rsidRPr="002B16EB" w:rsidRDefault="00B90A04"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2772B" w14:textId="77777777" w:rsidR="00B90A04" w:rsidRPr="002B16EB" w:rsidRDefault="00B90A04"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E2735A" w14:textId="77777777" w:rsidR="00B90A04" w:rsidRPr="002B16EB" w:rsidRDefault="00B90A04" w:rsidP="00030E72">
            <w:pPr>
              <w:pStyle w:val="NoSpacing"/>
              <w:rPr>
                <w:lang w:val="en-AU"/>
              </w:rPr>
            </w:pPr>
          </w:p>
        </w:tc>
      </w:tr>
    </w:tbl>
    <w:p w14:paraId="20DBC37B" w14:textId="77777777" w:rsidR="00B90A04" w:rsidRPr="002B16EB" w:rsidRDefault="00B90A04" w:rsidP="00B90A04">
      <w:pPr>
        <w:pStyle w:val="NoSpacing"/>
        <w:rPr>
          <w:lang w:val="en-AU"/>
        </w:rPr>
      </w:pPr>
    </w:p>
    <w:p w14:paraId="16DF4DCA" w14:textId="513CD17E" w:rsidR="00B90A04" w:rsidRPr="002B16EB" w:rsidRDefault="008333FF" w:rsidP="008333FF">
      <w:pPr>
        <w:pStyle w:val="Heading1"/>
        <w:rPr>
          <w:lang w:val="en-AU" w:eastAsia="zh-CN" w:bidi="hi-IN"/>
        </w:rPr>
      </w:pPr>
      <w:bookmarkStart w:id="626" w:name="_Toc167368303"/>
      <w:r w:rsidRPr="002B16EB">
        <w:rPr>
          <w:lang w:val="en-AU" w:eastAsia="zh-CN" w:bidi="hi-IN"/>
        </w:rPr>
        <w:t>Sep 2022</w:t>
      </w:r>
      <w:bookmarkEnd w:id="626"/>
    </w:p>
    <w:p w14:paraId="1A72EAB7" w14:textId="45A34074" w:rsidR="008333FF" w:rsidRPr="002B16EB" w:rsidRDefault="008333FF" w:rsidP="00681CBE">
      <w:pPr>
        <w:pStyle w:val="NoSpacing"/>
        <w:rPr>
          <w:lang w:val="en-AU" w:eastAsia="zh-CN" w:bidi="hi-IN"/>
        </w:rPr>
      </w:pPr>
    </w:p>
    <w:p w14:paraId="63B970BC" w14:textId="4F381A5A" w:rsidR="008333FF" w:rsidRPr="002B16EB" w:rsidRDefault="008333FF" w:rsidP="008333FF">
      <w:pPr>
        <w:pStyle w:val="Heading2"/>
        <w:rPr>
          <w:lang w:val="en-AU" w:eastAsia="zh-CN" w:bidi="hi-IN"/>
        </w:rPr>
      </w:pPr>
      <w:bookmarkStart w:id="627" w:name="_Toc167368304"/>
      <w:r w:rsidRPr="002B16EB">
        <w:rPr>
          <w:lang w:val="en-AU" w:eastAsia="zh-CN" w:bidi="hi-IN"/>
        </w:rPr>
        <w:t>01/09 Thu</w:t>
      </w:r>
      <w:bookmarkEnd w:id="62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333FF" w:rsidRPr="002B16EB" w14:paraId="129EE80A"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26CFE9" w14:textId="77777777" w:rsidR="008333FF" w:rsidRPr="002B16EB" w:rsidRDefault="008333FF"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0301E6" w14:textId="77777777" w:rsidR="008333FF" w:rsidRPr="002B16EB" w:rsidRDefault="008333FF" w:rsidP="00030E72">
            <w:pPr>
              <w:rPr>
                <w:lang w:val="en-AU"/>
              </w:rPr>
            </w:pPr>
            <w:r w:rsidRPr="002B16EB">
              <w:rPr>
                <w:lang w:val="en-AU"/>
              </w:rPr>
              <w:t>Teams set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CAFBF" w14:textId="77777777" w:rsidR="008333FF" w:rsidRPr="002B16EB" w:rsidRDefault="008333FF" w:rsidP="00030E72">
            <w:pPr>
              <w:autoSpaceDE w:val="0"/>
              <w:autoSpaceDN w:val="0"/>
              <w:adjustRightInd w:val="0"/>
              <w:spacing w:after="0" w:line="240" w:lineRule="auto"/>
              <w:rPr>
                <w:lang w:val="en-AU"/>
              </w:rPr>
            </w:pPr>
          </w:p>
        </w:tc>
      </w:tr>
      <w:tr w:rsidR="008333FF" w:rsidRPr="002B16EB" w14:paraId="64E80890"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387D34" w14:textId="77777777" w:rsidR="008333FF" w:rsidRPr="002B16EB" w:rsidRDefault="008333FF"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282F3A" w14:textId="3234949E" w:rsidR="008333FF" w:rsidRPr="002B16EB" w:rsidRDefault="008333FF" w:rsidP="00030E72">
            <w:pPr>
              <w:pStyle w:val="PlainText"/>
              <w:rPr>
                <w:lang w:val="en-AU"/>
              </w:rPr>
            </w:pPr>
            <w:r w:rsidRPr="002B16EB">
              <w:rPr>
                <w:lang w:val="en-AU"/>
              </w:rPr>
              <w:t>Regd090d AFC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876F3" w14:textId="77777777" w:rsidR="008333FF" w:rsidRPr="002B16EB" w:rsidRDefault="008333FF" w:rsidP="00030E72">
            <w:pPr>
              <w:pStyle w:val="NoSpacing"/>
              <w:rPr>
                <w:lang w:val="en-AU"/>
              </w:rPr>
            </w:pPr>
          </w:p>
        </w:tc>
      </w:tr>
      <w:tr w:rsidR="008333FF" w:rsidRPr="002B16EB" w14:paraId="36135A5D"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9D76AC" w14:textId="77777777" w:rsidR="008333FF" w:rsidRPr="002B16EB" w:rsidRDefault="008333FF"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E6FB7" w14:textId="17D0FA2A" w:rsidR="008333FF" w:rsidRPr="002B16EB" w:rsidRDefault="00F3257D" w:rsidP="00030E72">
            <w:pPr>
              <w:rPr>
                <w:lang w:val="en-AU"/>
              </w:rPr>
            </w:pPr>
            <w:r w:rsidRPr="002B16EB">
              <w:rPr>
                <w:lang w:val="en-AU"/>
              </w:rPr>
              <w:t>Regfx90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70810B" w14:textId="77777777" w:rsidR="008333FF" w:rsidRPr="002B16EB" w:rsidRDefault="008333FF" w:rsidP="00030E72">
            <w:pPr>
              <w:rPr>
                <w:rFonts w:ascii="Arial" w:hAnsi="Arial" w:cs="Arial"/>
                <w:lang w:val="en-AU"/>
              </w:rPr>
            </w:pPr>
          </w:p>
        </w:tc>
      </w:tr>
      <w:tr w:rsidR="008333FF" w:rsidRPr="002B16EB" w14:paraId="4B81703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7E73AF" w14:textId="77777777" w:rsidR="008333FF" w:rsidRPr="002B16EB" w:rsidRDefault="008333FF"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28C881" w14:textId="77777777" w:rsidR="008333FF" w:rsidRPr="002B16EB" w:rsidRDefault="008333FF"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0E517" w14:textId="77777777" w:rsidR="008333FF" w:rsidRPr="002B16EB" w:rsidRDefault="008333FF" w:rsidP="00030E72">
            <w:pPr>
              <w:pStyle w:val="NoSpacing"/>
              <w:rPr>
                <w:lang w:val="en-AU"/>
              </w:rPr>
            </w:pPr>
          </w:p>
        </w:tc>
      </w:tr>
      <w:tr w:rsidR="008333FF" w:rsidRPr="002B16EB" w14:paraId="52F917A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BB6F36" w14:textId="77777777" w:rsidR="008333FF" w:rsidRPr="002B16EB" w:rsidRDefault="008333FF"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A6340D" w14:textId="77777777" w:rsidR="008333FF" w:rsidRPr="002B16EB" w:rsidRDefault="008333FF"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278A7F" w14:textId="77777777" w:rsidR="008333FF" w:rsidRPr="002B16EB" w:rsidRDefault="008333FF" w:rsidP="00030E72">
            <w:pPr>
              <w:pStyle w:val="NoSpacing"/>
              <w:rPr>
                <w:lang w:val="en-AU"/>
              </w:rPr>
            </w:pPr>
          </w:p>
        </w:tc>
      </w:tr>
      <w:tr w:rsidR="008333FF" w:rsidRPr="002B16EB" w14:paraId="49B765E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0E5D7B" w14:textId="77777777" w:rsidR="008333FF" w:rsidRPr="002B16EB" w:rsidRDefault="008333FF"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250767" w14:textId="77777777" w:rsidR="008333FF" w:rsidRPr="002B16EB" w:rsidRDefault="008333FF"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9A04CF" w14:textId="77777777" w:rsidR="008333FF" w:rsidRPr="002B16EB" w:rsidRDefault="008333FF" w:rsidP="00030E72">
            <w:pPr>
              <w:pStyle w:val="NoSpacing"/>
              <w:rPr>
                <w:lang w:val="en-AU"/>
              </w:rPr>
            </w:pPr>
          </w:p>
        </w:tc>
      </w:tr>
    </w:tbl>
    <w:p w14:paraId="1BCDD7B8" w14:textId="77777777" w:rsidR="008333FF" w:rsidRPr="002B16EB" w:rsidRDefault="008333FF" w:rsidP="008333FF">
      <w:pPr>
        <w:pStyle w:val="NoSpacing"/>
        <w:rPr>
          <w:lang w:val="en-AU"/>
        </w:rPr>
      </w:pPr>
    </w:p>
    <w:p w14:paraId="3FACC063" w14:textId="5FA0BCC3" w:rsidR="00F3257D" w:rsidRPr="002B16EB" w:rsidRDefault="00F3257D" w:rsidP="00F3257D">
      <w:pPr>
        <w:pStyle w:val="NoSpacing"/>
        <w:rPr>
          <w:lang w:val="en-AU" w:eastAsia="zh-CN" w:bidi="hi-IN"/>
        </w:rPr>
      </w:pPr>
      <w:r w:rsidRPr="002B16EB">
        <w:rPr>
          <w:lang w:val="en-AU" w:eastAsia="zh-CN" w:bidi="hi-IN"/>
        </w:rPr>
        <w:t>SELECT RISK_CMPNY||RISK_BRCH||RISK_POLCY||RISK_TYP POLICY,</w:t>
      </w:r>
    </w:p>
    <w:p w14:paraId="615D61B7" w14:textId="4039FB6C" w:rsidR="00F3257D" w:rsidRPr="002B16EB" w:rsidRDefault="00F3257D" w:rsidP="00F3257D">
      <w:pPr>
        <w:pStyle w:val="NoSpacing"/>
        <w:rPr>
          <w:lang w:val="en-AU" w:eastAsia="zh-CN" w:bidi="hi-IN"/>
        </w:rPr>
      </w:pPr>
      <w:r w:rsidRPr="002B16EB">
        <w:rPr>
          <w:lang w:val="en-AU" w:eastAsia="zh-CN" w:bidi="hi-IN"/>
        </w:rPr>
        <w:t>RISK_RISK_NO,</w:t>
      </w:r>
    </w:p>
    <w:p w14:paraId="567A9BD2" w14:textId="4245FF6A" w:rsidR="00F3257D" w:rsidRPr="002B16EB" w:rsidRDefault="00F3257D" w:rsidP="00F3257D">
      <w:pPr>
        <w:pStyle w:val="NoSpacing"/>
        <w:rPr>
          <w:lang w:val="en-AU" w:eastAsia="zh-CN" w:bidi="hi-IN"/>
        </w:rPr>
      </w:pPr>
      <w:r w:rsidRPr="002B16EB">
        <w:rPr>
          <w:lang w:val="en-AU" w:eastAsia="zh-CN" w:bidi="hi-IN"/>
        </w:rPr>
        <w:t>B.AUDIT_TERM, B.AUDIT_DATE, B.AUDIT_TIME, B.AUDIT_SANC,</w:t>
      </w:r>
    </w:p>
    <w:p w14:paraId="38B8A82C" w14:textId="2F574EC1" w:rsidR="00F3257D" w:rsidRPr="002B16EB" w:rsidRDefault="00F3257D" w:rsidP="00F3257D">
      <w:pPr>
        <w:pStyle w:val="NoSpacing"/>
        <w:rPr>
          <w:lang w:val="en-AU" w:eastAsia="zh-CN" w:bidi="hi-IN"/>
        </w:rPr>
      </w:pPr>
      <w:r w:rsidRPr="002B16EB">
        <w:rPr>
          <w:lang w:val="en-AU" w:eastAsia="zh-CN" w:bidi="hi-IN"/>
        </w:rPr>
        <w:t>B.DATE_EFFCT, B.DATE_TERM,</w:t>
      </w:r>
    </w:p>
    <w:p w14:paraId="1F187481" w14:textId="7F568A74" w:rsidR="00F3257D" w:rsidRPr="002B16EB" w:rsidRDefault="00F3257D" w:rsidP="00F3257D">
      <w:pPr>
        <w:pStyle w:val="NoSpacing"/>
        <w:rPr>
          <w:lang w:val="en-AU" w:eastAsia="zh-CN" w:bidi="hi-IN"/>
        </w:rPr>
      </w:pPr>
      <w:r w:rsidRPr="002B16EB">
        <w:rPr>
          <w:lang w:val="en-AU" w:eastAsia="zh-CN" w:bidi="hi-IN"/>
        </w:rPr>
        <w:t>HEX(DL_CAMPAIGN) DL_CAMP</w:t>
      </w:r>
    </w:p>
    <w:p w14:paraId="083A4E83" w14:textId="4E360243" w:rsidR="00F3257D" w:rsidRPr="002B16EB" w:rsidRDefault="00F3257D" w:rsidP="00F3257D">
      <w:pPr>
        <w:pStyle w:val="NoSpacing"/>
        <w:rPr>
          <w:lang w:val="en-AU" w:eastAsia="zh-CN" w:bidi="hi-IN"/>
        </w:rPr>
      </w:pPr>
      <w:r w:rsidRPr="002B16EB">
        <w:rPr>
          <w:lang w:val="en-AU" w:eastAsia="zh-CN" w:bidi="hi-IN"/>
        </w:rPr>
        <w:t>FROM POLISY.POVSTRNI1 A, POLISY.POVRSKWOH B</w:t>
      </w:r>
    </w:p>
    <w:p w14:paraId="3FE29C4E" w14:textId="1EDEB3B8" w:rsidR="00F3257D" w:rsidRPr="002B16EB" w:rsidRDefault="00F3257D" w:rsidP="00F3257D">
      <w:pPr>
        <w:pStyle w:val="NoSpacing"/>
        <w:rPr>
          <w:lang w:val="en-AU" w:eastAsia="zh-CN" w:bidi="hi-IN"/>
        </w:rPr>
      </w:pPr>
      <w:r w:rsidRPr="002B16EB">
        <w:rPr>
          <w:lang w:val="en-AU" w:eastAsia="zh-CN" w:bidi="hi-IN"/>
        </w:rPr>
        <w:t>WHERE A.BATC_CMPNY          ='1'</w:t>
      </w:r>
    </w:p>
    <w:p w14:paraId="73933652" w14:textId="2BAC4016" w:rsidR="00F3257D" w:rsidRPr="002B16EB" w:rsidRDefault="00F3257D" w:rsidP="00F3257D">
      <w:pPr>
        <w:pStyle w:val="NoSpacing"/>
        <w:rPr>
          <w:lang w:val="en-AU" w:eastAsia="zh-CN" w:bidi="hi-IN"/>
        </w:rPr>
      </w:pPr>
      <w:r w:rsidRPr="002B16EB">
        <w:rPr>
          <w:lang w:val="en-AU" w:eastAsia="zh-CN" w:bidi="hi-IN"/>
        </w:rPr>
        <w:t>AND  A.BATC_BRCH           ='AA'</w:t>
      </w:r>
    </w:p>
    <w:p w14:paraId="7197EDC2" w14:textId="080CB053" w:rsidR="00F3257D" w:rsidRPr="002B16EB" w:rsidRDefault="00F3257D" w:rsidP="00F3257D">
      <w:pPr>
        <w:pStyle w:val="NoSpacing"/>
        <w:rPr>
          <w:lang w:val="en-AU" w:eastAsia="zh-CN" w:bidi="hi-IN"/>
        </w:rPr>
      </w:pPr>
      <w:r w:rsidRPr="002B16EB">
        <w:rPr>
          <w:lang w:val="en-AU" w:eastAsia="zh-CN" w:bidi="hi-IN"/>
        </w:rPr>
        <w:t>AND  A.BATC_ACC_YR         ='2023'</w:t>
      </w:r>
    </w:p>
    <w:p w14:paraId="6C8922FC" w14:textId="30FC9B07" w:rsidR="00F3257D" w:rsidRPr="002B16EB" w:rsidRDefault="00F3257D" w:rsidP="00F3257D">
      <w:pPr>
        <w:pStyle w:val="NoSpacing"/>
        <w:rPr>
          <w:lang w:val="en-AU" w:eastAsia="zh-CN" w:bidi="hi-IN"/>
        </w:rPr>
      </w:pPr>
      <w:r w:rsidRPr="002B16EB">
        <w:rPr>
          <w:lang w:val="en-AU" w:eastAsia="zh-CN" w:bidi="hi-IN"/>
        </w:rPr>
        <w:t xml:space="preserve">AND  A.BATC_ACC_MTH        ='03'  </w:t>
      </w:r>
    </w:p>
    <w:p w14:paraId="641012F5" w14:textId="18D464FE" w:rsidR="00F3257D" w:rsidRPr="002B16EB" w:rsidRDefault="00F3257D" w:rsidP="00F3257D">
      <w:pPr>
        <w:pStyle w:val="NoSpacing"/>
        <w:rPr>
          <w:lang w:val="en-AU" w:eastAsia="zh-CN" w:bidi="hi-IN"/>
        </w:rPr>
      </w:pPr>
      <w:r w:rsidRPr="002B16EB">
        <w:rPr>
          <w:lang w:val="en-AU" w:eastAsia="zh-CN" w:bidi="hi-IN"/>
        </w:rPr>
        <w:t>AND  A.BATC_BATCH_TYPE     ='U034'</w:t>
      </w:r>
    </w:p>
    <w:p w14:paraId="57B4331E" w14:textId="6F8A4241" w:rsidR="00F3257D" w:rsidRPr="002B16EB" w:rsidRDefault="00F3257D" w:rsidP="00F3257D">
      <w:pPr>
        <w:pStyle w:val="NoSpacing"/>
        <w:rPr>
          <w:lang w:val="en-AU" w:eastAsia="zh-CN" w:bidi="hi-IN"/>
        </w:rPr>
      </w:pPr>
      <w:r w:rsidRPr="002B16EB">
        <w:rPr>
          <w:lang w:val="en-AU" w:eastAsia="zh-CN" w:bidi="hi-IN"/>
        </w:rPr>
        <w:t>AND  A.BATC_BATCH          = 'RAA'</w:t>
      </w:r>
    </w:p>
    <w:p w14:paraId="3719F83D" w14:textId="481570D7" w:rsidR="00F3257D" w:rsidRPr="002B16EB" w:rsidRDefault="00F3257D" w:rsidP="00F3257D">
      <w:pPr>
        <w:pStyle w:val="NoSpacing"/>
        <w:rPr>
          <w:lang w:val="en-AU" w:eastAsia="zh-CN" w:bidi="hi-IN"/>
        </w:rPr>
      </w:pPr>
      <w:r w:rsidRPr="002B16EB">
        <w:rPr>
          <w:lang w:val="en-AU" w:eastAsia="zh-CN" w:bidi="hi-IN"/>
        </w:rPr>
        <w:lastRenderedPageBreak/>
        <w:t>AND  A.POLY_TYP = 'AFC'</w:t>
      </w:r>
    </w:p>
    <w:p w14:paraId="7A551D0A" w14:textId="295E7E49" w:rsidR="00F3257D" w:rsidRPr="002B16EB" w:rsidRDefault="00F3257D" w:rsidP="00F3257D">
      <w:pPr>
        <w:pStyle w:val="NoSpacing"/>
        <w:rPr>
          <w:lang w:val="en-AU" w:eastAsia="zh-CN" w:bidi="hi-IN"/>
        </w:rPr>
      </w:pPr>
      <w:r w:rsidRPr="002B16EB">
        <w:rPr>
          <w:lang w:val="en-AU" w:eastAsia="zh-CN" w:bidi="hi-IN"/>
        </w:rPr>
        <w:t>AND  A.POLY_CMPNY = B.RISK_CMPNY</w:t>
      </w:r>
    </w:p>
    <w:p w14:paraId="2E480384" w14:textId="35EA2508" w:rsidR="00F3257D" w:rsidRPr="002B16EB" w:rsidRDefault="00F3257D" w:rsidP="00F3257D">
      <w:pPr>
        <w:pStyle w:val="NoSpacing"/>
        <w:rPr>
          <w:lang w:val="en-AU" w:eastAsia="zh-CN" w:bidi="hi-IN"/>
        </w:rPr>
      </w:pPr>
      <w:r w:rsidRPr="002B16EB">
        <w:rPr>
          <w:lang w:val="en-AU" w:eastAsia="zh-CN" w:bidi="hi-IN"/>
        </w:rPr>
        <w:t>AND  A.POLY_BRCH = B.RISK_BRCH</w:t>
      </w:r>
    </w:p>
    <w:p w14:paraId="1BBBB499" w14:textId="52DA928F" w:rsidR="00F3257D" w:rsidRPr="002B16EB" w:rsidRDefault="00F3257D" w:rsidP="00F3257D">
      <w:pPr>
        <w:pStyle w:val="NoSpacing"/>
        <w:rPr>
          <w:lang w:val="en-AU" w:eastAsia="zh-CN" w:bidi="hi-IN"/>
        </w:rPr>
      </w:pPr>
      <w:r w:rsidRPr="002B16EB">
        <w:rPr>
          <w:lang w:val="en-AU" w:eastAsia="zh-CN" w:bidi="hi-IN"/>
        </w:rPr>
        <w:t>AND  A.POLY_POLCY = B.RISK_POLCY</w:t>
      </w:r>
    </w:p>
    <w:p w14:paraId="0B0C1CAA" w14:textId="652B1417" w:rsidR="00F3257D" w:rsidRPr="002B16EB" w:rsidRDefault="00F3257D" w:rsidP="00F3257D">
      <w:pPr>
        <w:pStyle w:val="NoSpacing"/>
        <w:rPr>
          <w:lang w:val="en-AU" w:eastAsia="zh-CN" w:bidi="hi-IN"/>
        </w:rPr>
      </w:pPr>
      <w:r w:rsidRPr="002B16EB">
        <w:rPr>
          <w:lang w:val="en-AU" w:eastAsia="zh-CN" w:bidi="hi-IN"/>
        </w:rPr>
        <w:t>AND  A.POLY_TYP = B.RISK_TYP</w:t>
      </w:r>
    </w:p>
    <w:p w14:paraId="42D95E2C" w14:textId="05A4CB68" w:rsidR="008333FF" w:rsidRPr="002B16EB" w:rsidRDefault="00F3257D" w:rsidP="00F3257D">
      <w:pPr>
        <w:pStyle w:val="NoSpacing"/>
        <w:rPr>
          <w:lang w:val="en-AU" w:eastAsia="zh-CN" w:bidi="hi-IN"/>
        </w:rPr>
      </w:pPr>
      <w:r w:rsidRPr="002B16EB">
        <w:rPr>
          <w:lang w:val="en-AU" w:eastAsia="zh-CN" w:bidi="hi-IN"/>
        </w:rPr>
        <w:t>AND DL_CAMPAIGN = X'0000'</w:t>
      </w:r>
    </w:p>
    <w:p w14:paraId="22EC710B" w14:textId="75FD03F0" w:rsidR="008333FF" w:rsidRPr="002B16EB" w:rsidRDefault="008333FF" w:rsidP="00681CBE">
      <w:pPr>
        <w:pStyle w:val="NoSpacing"/>
        <w:rPr>
          <w:lang w:val="en-AU" w:eastAsia="zh-CN" w:bidi="hi-IN"/>
        </w:rPr>
      </w:pPr>
    </w:p>
    <w:p w14:paraId="068D0660" w14:textId="6B3A51D6" w:rsidR="003334D1" w:rsidRPr="002B16EB" w:rsidRDefault="003334D1" w:rsidP="00681CBE">
      <w:pPr>
        <w:pStyle w:val="NoSpacing"/>
        <w:rPr>
          <w:lang w:val="en-AU" w:eastAsia="zh-CN" w:bidi="hi-IN"/>
        </w:rPr>
      </w:pPr>
    </w:p>
    <w:p w14:paraId="52AF2273" w14:textId="77777777" w:rsidR="003334D1" w:rsidRPr="002B16EB" w:rsidRDefault="003334D1" w:rsidP="003334D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USERID('</w:t>
      </w:r>
      <w:proofErr w:type="spellStart"/>
      <w:r w:rsidRPr="002B16EB">
        <w:rPr>
          <w:rFonts w:ascii="Courier New" w:eastAsia="Times New Roman" w:hAnsi="Courier New" w:cs="Courier New"/>
          <w:color w:val="00295A"/>
          <w:sz w:val="20"/>
          <w:szCs w:val="20"/>
          <w:lang w:val="en-AU" w:eastAsia="zh-CN" w:bidi="hi-IN"/>
        </w:rPr>
        <w:t>polusr</w:t>
      </w:r>
      <w:proofErr w:type="spellEnd"/>
      <w:r w:rsidRPr="002B16EB">
        <w:rPr>
          <w:rFonts w:ascii="Courier New" w:eastAsia="Times New Roman" w:hAnsi="Courier New" w:cs="Courier New"/>
          <w:color w:val="00295A"/>
          <w:sz w:val="20"/>
          <w:szCs w:val="20"/>
          <w:lang w:val="en-AU" w:eastAsia="zh-CN" w:bidi="hi-IN"/>
        </w:rPr>
        <w:t>' 'W8nTrq4tLGdE6EhpUrfd')</w:t>
      </w:r>
    </w:p>
    <w:p w14:paraId="37626B17" w14:textId="1851BFBE" w:rsidR="003334D1" w:rsidRPr="002B16EB" w:rsidRDefault="003334D1" w:rsidP="00681CBE">
      <w:pPr>
        <w:pStyle w:val="NoSpacing"/>
        <w:rPr>
          <w:lang w:val="en-AU" w:eastAsia="zh-CN" w:bidi="hi-IN"/>
        </w:rPr>
      </w:pPr>
    </w:p>
    <w:p w14:paraId="050E0C8C" w14:textId="0C8E6B5B" w:rsidR="003334D1" w:rsidRPr="002B16EB" w:rsidRDefault="003334D1" w:rsidP="003334D1">
      <w:pPr>
        <w:pStyle w:val="Heading2"/>
        <w:rPr>
          <w:lang w:val="en-AU" w:eastAsia="zh-CN" w:bidi="hi-IN"/>
        </w:rPr>
      </w:pPr>
      <w:bookmarkStart w:id="628" w:name="_Toc167368305"/>
      <w:r w:rsidRPr="002B16EB">
        <w:rPr>
          <w:lang w:val="en-AU" w:eastAsia="zh-CN" w:bidi="hi-IN"/>
        </w:rPr>
        <w:t>02/09 Fri</w:t>
      </w:r>
      <w:bookmarkEnd w:id="62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334D1" w:rsidRPr="002B16EB" w14:paraId="66E82AA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040E89" w14:textId="77777777" w:rsidR="003334D1" w:rsidRPr="002B16EB" w:rsidRDefault="003334D1"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4FAC" w14:textId="4503F012" w:rsidR="003334D1" w:rsidRPr="002B16EB" w:rsidRDefault="003334D1"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335246" w14:textId="77777777" w:rsidR="003334D1" w:rsidRPr="002B16EB" w:rsidRDefault="003334D1" w:rsidP="00030E72">
            <w:pPr>
              <w:autoSpaceDE w:val="0"/>
              <w:autoSpaceDN w:val="0"/>
              <w:adjustRightInd w:val="0"/>
              <w:spacing w:after="0" w:line="240" w:lineRule="auto"/>
              <w:rPr>
                <w:lang w:val="en-AU"/>
              </w:rPr>
            </w:pPr>
          </w:p>
        </w:tc>
      </w:tr>
      <w:tr w:rsidR="003334D1" w:rsidRPr="002B16EB" w14:paraId="08E923E6"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B87592" w14:textId="77777777" w:rsidR="003334D1" w:rsidRPr="002B16EB" w:rsidRDefault="003334D1"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35163" w14:textId="6DAAACAB" w:rsidR="003334D1" w:rsidRPr="002B16EB" w:rsidRDefault="00AB0F76" w:rsidP="00030E72">
            <w:pPr>
              <w:pStyle w:val="PlainText"/>
              <w:rPr>
                <w:lang w:val="en-AU"/>
              </w:rPr>
            </w:pPr>
            <w:r w:rsidRPr="002B16EB">
              <w:rPr>
                <w:lang w:val="en-AU"/>
              </w:rPr>
              <w:t>11.15-12 – Dr Ng appoin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D5F371" w14:textId="77777777" w:rsidR="003334D1" w:rsidRPr="002B16EB" w:rsidRDefault="003334D1" w:rsidP="00030E72">
            <w:pPr>
              <w:pStyle w:val="NoSpacing"/>
              <w:rPr>
                <w:lang w:val="en-AU"/>
              </w:rPr>
            </w:pPr>
          </w:p>
        </w:tc>
      </w:tr>
      <w:tr w:rsidR="003334D1" w:rsidRPr="002B16EB" w14:paraId="6ADE0381"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12ED1E" w14:textId="77777777" w:rsidR="003334D1" w:rsidRPr="002B16EB" w:rsidRDefault="003334D1"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1F8B70" w14:textId="431DB5A2" w:rsidR="003334D1" w:rsidRPr="002B16EB" w:rsidRDefault="00AB0F76" w:rsidP="00030E72">
            <w:pPr>
              <w:rPr>
                <w:lang w:val="en-AU"/>
              </w:rPr>
            </w:pPr>
            <w:r w:rsidRPr="002B16EB">
              <w:rPr>
                <w:lang w:val="en-AU"/>
              </w:rPr>
              <w:t>Team lunch (</w:t>
            </w:r>
            <w:proofErr w:type="spellStart"/>
            <w:r w:rsidRPr="002B16EB">
              <w:rPr>
                <w:lang w:val="en-AU"/>
              </w:rPr>
              <w:t>Commodire</w:t>
            </w:r>
            <w:proofErr w:type="spellEnd"/>
            <w:r w:rsidRPr="002B16EB">
              <w:rPr>
                <w:lang w:val="en-AU"/>
              </w:rPr>
              <w:t xml:space="preserve"> hote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352520" w14:textId="77777777" w:rsidR="003334D1" w:rsidRPr="002B16EB" w:rsidRDefault="003334D1" w:rsidP="00030E72">
            <w:pPr>
              <w:rPr>
                <w:rFonts w:ascii="Arial" w:hAnsi="Arial" w:cs="Arial"/>
                <w:lang w:val="en-AU"/>
              </w:rPr>
            </w:pPr>
          </w:p>
        </w:tc>
      </w:tr>
      <w:tr w:rsidR="003334D1" w:rsidRPr="002B16EB" w14:paraId="4E60186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39659F" w14:textId="77777777" w:rsidR="003334D1" w:rsidRPr="002B16EB" w:rsidRDefault="003334D1"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FC650B" w14:textId="77777777" w:rsidR="003334D1" w:rsidRPr="002B16EB" w:rsidRDefault="003334D1"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BD407F" w14:textId="77777777" w:rsidR="003334D1" w:rsidRPr="002B16EB" w:rsidRDefault="003334D1" w:rsidP="00030E72">
            <w:pPr>
              <w:pStyle w:val="NoSpacing"/>
              <w:rPr>
                <w:lang w:val="en-AU"/>
              </w:rPr>
            </w:pPr>
          </w:p>
        </w:tc>
      </w:tr>
      <w:tr w:rsidR="003334D1" w:rsidRPr="002B16EB" w14:paraId="264FF29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94560B" w14:textId="77777777" w:rsidR="003334D1" w:rsidRPr="002B16EB" w:rsidRDefault="003334D1"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B5DA28" w14:textId="77777777" w:rsidR="003334D1" w:rsidRPr="002B16EB" w:rsidRDefault="003334D1"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7F1B88" w14:textId="77777777" w:rsidR="003334D1" w:rsidRPr="002B16EB" w:rsidRDefault="003334D1" w:rsidP="00030E72">
            <w:pPr>
              <w:pStyle w:val="NoSpacing"/>
              <w:rPr>
                <w:lang w:val="en-AU"/>
              </w:rPr>
            </w:pPr>
          </w:p>
        </w:tc>
      </w:tr>
      <w:tr w:rsidR="003334D1" w:rsidRPr="002B16EB" w14:paraId="3CA22C8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198D6C" w14:textId="77777777" w:rsidR="003334D1" w:rsidRPr="002B16EB" w:rsidRDefault="003334D1"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5365E4" w14:textId="77777777" w:rsidR="003334D1" w:rsidRPr="002B16EB" w:rsidRDefault="003334D1"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78A6C1" w14:textId="77777777" w:rsidR="003334D1" w:rsidRPr="002B16EB" w:rsidRDefault="003334D1" w:rsidP="00030E72">
            <w:pPr>
              <w:pStyle w:val="NoSpacing"/>
              <w:rPr>
                <w:lang w:val="en-AU"/>
              </w:rPr>
            </w:pPr>
          </w:p>
        </w:tc>
      </w:tr>
    </w:tbl>
    <w:p w14:paraId="34931EF8" w14:textId="77777777" w:rsidR="003334D1" w:rsidRPr="002B16EB" w:rsidRDefault="003334D1" w:rsidP="003334D1">
      <w:pPr>
        <w:pStyle w:val="NoSpacing"/>
        <w:rPr>
          <w:lang w:val="en-AU"/>
        </w:rPr>
      </w:pPr>
    </w:p>
    <w:p w14:paraId="617EC769" w14:textId="4BBAFAC3" w:rsidR="00AB0F76" w:rsidRPr="002B16EB" w:rsidRDefault="00AB0F76" w:rsidP="00AB0F76">
      <w:pPr>
        <w:pStyle w:val="Heading2"/>
        <w:rPr>
          <w:lang w:val="en-AU" w:eastAsia="zh-CN" w:bidi="hi-IN"/>
        </w:rPr>
      </w:pPr>
      <w:bookmarkStart w:id="629" w:name="_Toc167368306"/>
      <w:r w:rsidRPr="002B16EB">
        <w:rPr>
          <w:lang w:val="en-AU" w:eastAsia="zh-CN" w:bidi="hi-IN"/>
        </w:rPr>
        <w:t>05/09 Mon</w:t>
      </w:r>
      <w:bookmarkEnd w:id="62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B0F76" w:rsidRPr="002B16EB" w14:paraId="2C80D8E0"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B4EFE5" w14:textId="77777777" w:rsidR="00AB0F76" w:rsidRPr="002B16EB" w:rsidRDefault="00AB0F76"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63FB7B" w14:textId="686B0E54" w:rsidR="00AB0F76" w:rsidRPr="002B16EB" w:rsidRDefault="00AB0F76" w:rsidP="00030E72">
            <w:pPr>
              <w:rPr>
                <w:lang w:val="en-AU"/>
              </w:rPr>
            </w:pPr>
            <w:r w:rsidRPr="002B16EB">
              <w:rPr>
                <w:lang w:val="en-AU"/>
              </w:rPr>
              <w:t>9-10 Database server encryp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B38EFA" w14:textId="77777777" w:rsidR="00AB0F76" w:rsidRPr="002B16EB" w:rsidRDefault="00AB0F76" w:rsidP="00030E72">
            <w:pPr>
              <w:autoSpaceDE w:val="0"/>
              <w:autoSpaceDN w:val="0"/>
              <w:adjustRightInd w:val="0"/>
              <w:spacing w:after="0" w:line="240" w:lineRule="auto"/>
              <w:rPr>
                <w:lang w:val="en-AU"/>
              </w:rPr>
            </w:pPr>
          </w:p>
        </w:tc>
      </w:tr>
      <w:tr w:rsidR="00AB0F76" w:rsidRPr="002B16EB" w14:paraId="1063D1C7"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0CCADC" w14:textId="77777777" w:rsidR="00AB0F76" w:rsidRPr="002B16EB" w:rsidRDefault="00AB0F76"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F50B0" w14:textId="5C93CC5E" w:rsidR="00AB0F76" w:rsidRPr="002B16EB" w:rsidRDefault="008A5BF1" w:rsidP="00030E72">
            <w:pPr>
              <w:pStyle w:val="PlainText"/>
              <w:rPr>
                <w:lang w:val="en-AU"/>
              </w:rPr>
            </w:pPr>
            <w:r w:rsidRPr="002B16EB">
              <w:rPr>
                <w:lang w:val="en-AU"/>
              </w:rPr>
              <w:t xml:space="preserve">Wo 821784 </w:t>
            </w:r>
            <w:r w:rsidRPr="002B16EB">
              <w:rPr>
                <w:color w:val="000000"/>
                <w:lang w:val="en-AU" w:eastAsia="en-AU"/>
              </w:rPr>
              <w:t>Run a read-only job REGFX90D from /opt/</w:t>
            </w:r>
            <w:proofErr w:type="spellStart"/>
            <w:r w:rsidRPr="002B16EB">
              <w:rPr>
                <w:color w:val="000000"/>
                <w:lang w:val="en-AU" w:eastAsia="en-AU"/>
              </w:rPr>
              <w:t>polisysupport</w:t>
            </w:r>
            <w:proofErr w:type="spellEnd"/>
            <w:r w:rsidRPr="002B16EB">
              <w:rPr>
                <w:color w:val="000000"/>
                <w:lang w:val="en-AU" w:eastAsia="en-AU"/>
              </w:rPr>
              <w:t>/</w:t>
            </w:r>
            <w:proofErr w:type="spellStart"/>
            <w:r w:rsidRPr="002B16EB">
              <w:rPr>
                <w:color w:val="000000"/>
                <w:lang w:val="en-AU" w:eastAsia="en-AU"/>
              </w:rPr>
              <w:t>jc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71F98" w14:textId="77777777" w:rsidR="00AB0F76" w:rsidRPr="002B16EB" w:rsidRDefault="00AB0F76" w:rsidP="00030E72">
            <w:pPr>
              <w:pStyle w:val="NoSpacing"/>
              <w:rPr>
                <w:lang w:val="en-AU"/>
              </w:rPr>
            </w:pPr>
          </w:p>
        </w:tc>
      </w:tr>
      <w:tr w:rsidR="00AB0F76" w:rsidRPr="002B16EB" w14:paraId="52B641E8"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7384AD" w14:textId="77777777" w:rsidR="00AB0F76" w:rsidRPr="002B16EB" w:rsidRDefault="00AB0F76"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B5C254" w14:textId="61611637" w:rsidR="00AB0F76" w:rsidRPr="002B16EB" w:rsidRDefault="0062188B" w:rsidP="00030E72">
            <w:pPr>
              <w:rPr>
                <w:lang w:val="en-AU"/>
              </w:rPr>
            </w:pPr>
            <w:r w:rsidRPr="002B16EB">
              <w:rPr>
                <w:lang w:val="en-AU"/>
              </w:rPr>
              <w:t>REGFX90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ECF66B" w14:textId="77777777" w:rsidR="00AB0F76" w:rsidRPr="002B16EB" w:rsidRDefault="00AB0F76" w:rsidP="00030E72">
            <w:pPr>
              <w:rPr>
                <w:rFonts w:ascii="Arial" w:hAnsi="Arial" w:cs="Arial"/>
                <w:lang w:val="en-AU"/>
              </w:rPr>
            </w:pPr>
          </w:p>
        </w:tc>
      </w:tr>
      <w:tr w:rsidR="00AB0F76" w:rsidRPr="002B16EB" w14:paraId="66F5D33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0B55B9" w14:textId="77777777" w:rsidR="00AB0F76" w:rsidRPr="002B16EB" w:rsidRDefault="00AB0F76"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45807" w14:textId="77777777" w:rsidR="00AB0F76" w:rsidRPr="002B16EB" w:rsidRDefault="00AB0F76"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11B266" w14:textId="77777777" w:rsidR="00AB0F76" w:rsidRPr="002B16EB" w:rsidRDefault="00AB0F76" w:rsidP="00030E72">
            <w:pPr>
              <w:pStyle w:val="NoSpacing"/>
              <w:rPr>
                <w:lang w:val="en-AU"/>
              </w:rPr>
            </w:pPr>
          </w:p>
        </w:tc>
      </w:tr>
      <w:tr w:rsidR="00AB0F76" w:rsidRPr="002B16EB" w14:paraId="485A438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B3B3FF" w14:textId="77777777" w:rsidR="00AB0F76" w:rsidRPr="002B16EB" w:rsidRDefault="00AB0F76"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0D3C7E" w14:textId="77777777" w:rsidR="00AB0F76" w:rsidRPr="002B16EB" w:rsidRDefault="00AB0F76"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D6752F" w14:textId="77777777" w:rsidR="00AB0F76" w:rsidRPr="002B16EB" w:rsidRDefault="00AB0F76" w:rsidP="00030E72">
            <w:pPr>
              <w:pStyle w:val="NoSpacing"/>
              <w:rPr>
                <w:lang w:val="en-AU"/>
              </w:rPr>
            </w:pPr>
          </w:p>
        </w:tc>
      </w:tr>
      <w:tr w:rsidR="00AB0F76" w:rsidRPr="002B16EB" w14:paraId="5100825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DD2F0A" w14:textId="77777777" w:rsidR="00AB0F76" w:rsidRPr="002B16EB" w:rsidRDefault="00AB0F76"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6277C9" w14:textId="77777777" w:rsidR="00AB0F76" w:rsidRPr="002B16EB" w:rsidRDefault="00AB0F76"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9A3C19" w14:textId="77777777" w:rsidR="00AB0F76" w:rsidRPr="002B16EB" w:rsidRDefault="00AB0F76" w:rsidP="00030E72">
            <w:pPr>
              <w:pStyle w:val="NoSpacing"/>
              <w:rPr>
                <w:lang w:val="en-AU"/>
              </w:rPr>
            </w:pPr>
          </w:p>
        </w:tc>
      </w:tr>
    </w:tbl>
    <w:p w14:paraId="1B963095" w14:textId="77777777" w:rsidR="00AB0F76" w:rsidRPr="002B16EB" w:rsidRDefault="00AB0F76" w:rsidP="00AB0F76">
      <w:pPr>
        <w:pStyle w:val="NoSpacing"/>
        <w:rPr>
          <w:lang w:val="en-AU"/>
        </w:rPr>
      </w:pPr>
    </w:p>
    <w:p w14:paraId="3DF9BD22" w14:textId="77777777" w:rsidR="00AB0F76" w:rsidRPr="002B16EB" w:rsidRDefault="00AB0F76" w:rsidP="00AB0F76">
      <w:pPr>
        <w:pStyle w:val="NoSpacing"/>
        <w:rPr>
          <w:lang w:val="en-AU"/>
        </w:rPr>
      </w:pPr>
      <w:r w:rsidRPr="002B16EB">
        <w:rPr>
          <w:lang w:val="en-AU"/>
        </w:rPr>
        <w:t>Advanced Microfocus admin training</w:t>
      </w:r>
    </w:p>
    <w:p w14:paraId="30D98563" w14:textId="77777777" w:rsidR="00AB0F76" w:rsidRPr="002B16EB" w:rsidRDefault="00AB0F76" w:rsidP="00AB0F76">
      <w:pPr>
        <w:pStyle w:val="xmsonormal"/>
      </w:pPr>
      <w:r w:rsidRPr="002B16EB">
        <w:rPr>
          <w:b/>
          <w:bCs/>
        </w:rPr>
        <w:t>Workshop 1: Mon 5th Sept through Fri 9</w:t>
      </w:r>
      <w:r w:rsidRPr="002B16EB">
        <w:rPr>
          <w:b/>
          <w:bCs/>
          <w:vertAlign w:val="superscript"/>
        </w:rPr>
        <w:t>th</w:t>
      </w:r>
      <w:r w:rsidRPr="002B16EB">
        <w:rPr>
          <w:b/>
          <w:bCs/>
        </w:rPr>
        <w:t xml:space="preserve"> Sept</w:t>
      </w:r>
    </w:p>
    <w:p w14:paraId="23DEFE1C" w14:textId="77777777" w:rsidR="00AB0F76" w:rsidRPr="002B16EB" w:rsidRDefault="00AB0F76" w:rsidP="00AB0F76">
      <w:pPr>
        <w:pStyle w:val="xmsonormal"/>
      </w:pPr>
      <w:r w:rsidRPr="002B16EB">
        <w:t xml:space="preserve">Polisy Ops: Raymond Pham, Hock Koh, </w:t>
      </w:r>
      <w:r w:rsidRPr="002B16EB">
        <w:rPr>
          <w:strike/>
        </w:rPr>
        <w:t>Marivic Valderrama</w:t>
      </w:r>
      <w:r w:rsidRPr="002B16EB">
        <w:t xml:space="preserve">, Sajeev Raghavan, </w:t>
      </w:r>
      <w:r w:rsidRPr="002B16EB">
        <w:rPr>
          <w:strike/>
          <w:color w:val="FF0000"/>
        </w:rPr>
        <w:t>Hoang Nguyen</w:t>
      </w:r>
      <w:r w:rsidRPr="002B16EB">
        <w:rPr>
          <w:color w:val="FF0000"/>
        </w:rPr>
        <w:t xml:space="preserve">, Aswathy </w:t>
      </w:r>
    </w:p>
    <w:p w14:paraId="3CC7352A" w14:textId="77777777" w:rsidR="00AB0F76" w:rsidRPr="002B16EB" w:rsidRDefault="00AB0F76" w:rsidP="00AB0F76">
      <w:pPr>
        <w:rPr>
          <w:lang w:val="en-AU"/>
        </w:rPr>
      </w:pPr>
    </w:p>
    <w:p w14:paraId="414F608D" w14:textId="77777777" w:rsidR="00AB0F76" w:rsidRPr="002B16EB" w:rsidRDefault="00AB0F76" w:rsidP="00AB0F76">
      <w:pPr>
        <w:pStyle w:val="xmsonormal"/>
      </w:pPr>
      <w:r w:rsidRPr="002B16EB">
        <w:rPr>
          <w:b/>
          <w:bCs/>
        </w:rPr>
        <w:t>Workshop 2: Mon 19</w:t>
      </w:r>
      <w:r w:rsidRPr="002B16EB">
        <w:rPr>
          <w:b/>
          <w:bCs/>
          <w:vertAlign w:val="superscript"/>
        </w:rPr>
        <w:t>th</w:t>
      </w:r>
      <w:r w:rsidRPr="002B16EB">
        <w:rPr>
          <w:b/>
          <w:bCs/>
        </w:rPr>
        <w:t xml:space="preserve"> Sept through Fri 23</w:t>
      </w:r>
      <w:r w:rsidRPr="002B16EB">
        <w:rPr>
          <w:b/>
          <w:bCs/>
          <w:vertAlign w:val="superscript"/>
        </w:rPr>
        <w:t>rd</w:t>
      </w:r>
      <w:r w:rsidRPr="002B16EB">
        <w:rPr>
          <w:b/>
          <w:bCs/>
        </w:rPr>
        <w:t xml:space="preserve"> Sept</w:t>
      </w:r>
    </w:p>
    <w:p w14:paraId="1D37E854" w14:textId="77777777" w:rsidR="00AB0F76" w:rsidRPr="002B16EB" w:rsidRDefault="00AB0F76" w:rsidP="00AB0F76">
      <w:pPr>
        <w:pStyle w:val="xmsonormal"/>
      </w:pPr>
      <w:r w:rsidRPr="002B16EB">
        <w:t xml:space="preserve">Polisy Ops: Nat Rengasamy, </w:t>
      </w:r>
      <w:proofErr w:type="spellStart"/>
      <w:r w:rsidRPr="002B16EB">
        <w:t>Rohy</w:t>
      </w:r>
      <w:proofErr w:type="spellEnd"/>
      <w:r w:rsidRPr="002B16EB">
        <w:t xml:space="preserve"> Cho, Andi Goutama, </w:t>
      </w:r>
      <w:r w:rsidRPr="002B16EB">
        <w:rPr>
          <w:strike/>
        </w:rPr>
        <w:t>Hoang Nguyen</w:t>
      </w:r>
      <w:r w:rsidRPr="002B16EB">
        <w:t xml:space="preserve">   </w:t>
      </w:r>
      <w:r w:rsidRPr="002B16EB">
        <w:rPr>
          <w:color w:val="FF0000"/>
        </w:rPr>
        <w:t>Marivic Valderrama</w:t>
      </w:r>
    </w:p>
    <w:p w14:paraId="13358CCE" w14:textId="33F91FC7" w:rsidR="003334D1" w:rsidRPr="002B16EB" w:rsidRDefault="003334D1" w:rsidP="00681CBE">
      <w:pPr>
        <w:pStyle w:val="NoSpacing"/>
        <w:rPr>
          <w:lang w:val="en-AU" w:eastAsia="zh-CN" w:bidi="hi-IN"/>
        </w:rPr>
      </w:pPr>
    </w:p>
    <w:p w14:paraId="2A399A17" w14:textId="77777777" w:rsidR="00F74FA2" w:rsidRPr="002B16EB" w:rsidRDefault="00F74FA2" w:rsidP="00F74FA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bookmarkStart w:id="630" w:name="_Hlk113351143"/>
      <w:r w:rsidRPr="002B16EB">
        <w:rPr>
          <w:rFonts w:ascii="Courier New" w:eastAsia="Times New Roman" w:hAnsi="Courier New" w:cs="Courier New"/>
          <w:color w:val="00295A"/>
          <w:sz w:val="20"/>
          <w:szCs w:val="20"/>
          <w:lang w:val="en-AU" w:eastAsia="zh-CN" w:bidi="hi-IN"/>
        </w:rPr>
        <w:t xml:space="preserve">SQL0964C The transaction log for the database is </w:t>
      </w:r>
      <w:proofErr w:type="spellStart"/>
      <w:r w:rsidRPr="002B16EB">
        <w:rPr>
          <w:rFonts w:ascii="Courier New" w:eastAsia="Times New Roman" w:hAnsi="Courier New" w:cs="Courier New"/>
          <w:color w:val="00295A"/>
          <w:sz w:val="20"/>
          <w:szCs w:val="20"/>
          <w:lang w:val="en-AU" w:eastAsia="zh-CN" w:bidi="hi-IN"/>
        </w:rPr>
        <w:t>fullK</w:t>
      </w:r>
      <w:proofErr w:type="spellEnd"/>
      <w:r w:rsidRPr="002B16EB">
        <w:rPr>
          <w:rFonts w:ascii="Courier New" w:eastAsia="Times New Roman" w:hAnsi="Courier New" w:cs="Courier New"/>
          <w:color w:val="00295A"/>
          <w:sz w:val="20"/>
          <w:szCs w:val="20"/>
          <w:lang w:val="en-AU" w:eastAsia="zh-CN" w:bidi="hi-IN"/>
        </w:rPr>
        <w:t xml:space="preserve"> SQLSTATE~57011</w:t>
      </w:r>
      <w:bookmarkEnd w:id="630"/>
      <w:r w:rsidRPr="002B16EB">
        <w:rPr>
          <w:rFonts w:ascii="Courier New" w:eastAsia="Times New Roman" w:hAnsi="Courier New" w:cs="Courier New"/>
          <w:color w:val="00295A"/>
          <w:sz w:val="20"/>
          <w:szCs w:val="20"/>
          <w:lang w:val="en-AU" w:eastAsia="zh-CN" w:bidi="hi-IN"/>
        </w:rPr>
        <w:t xml:space="preserve"> </w:t>
      </w:r>
    </w:p>
    <w:p w14:paraId="69C3E650" w14:textId="1DF0D047" w:rsidR="00F74FA2" w:rsidRPr="002B16EB" w:rsidRDefault="00F74FA2" w:rsidP="00F74FA2">
      <w:pPr>
        <w:pStyle w:val="Heading2"/>
        <w:rPr>
          <w:lang w:val="en-AU" w:eastAsia="zh-CN" w:bidi="hi-IN"/>
        </w:rPr>
      </w:pPr>
      <w:bookmarkStart w:id="631" w:name="_Toc167368307"/>
      <w:r w:rsidRPr="002B16EB">
        <w:rPr>
          <w:lang w:val="en-AU" w:eastAsia="zh-CN" w:bidi="hi-IN"/>
        </w:rPr>
        <w:t>06/09 Tue</w:t>
      </w:r>
      <w:bookmarkEnd w:id="63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74FA2" w:rsidRPr="002B16EB" w14:paraId="191B1307"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676D5F" w14:textId="77777777" w:rsidR="00F74FA2" w:rsidRPr="002B16EB" w:rsidRDefault="00F74FA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DBB208" w14:textId="77777777" w:rsidR="00F74FA2" w:rsidRPr="002B16EB" w:rsidRDefault="00F74FA2" w:rsidP="00030E72">
            <w:pPr>
              <w:rPr>
                <w:lang w:val="en-AU"/>
              </w:rPr>
            </w:pPr>
            <w:bookmarkStart w:id="632" w:name="_Hlk113351215"/>
            <w:r w:rsidRPr="002B16EB">
              <w:rPr>
                <w:lang w:val="en-AU"/>
              </w:rPr>
              <w:t>13667608</w:t>
            </w:r>
            <w:bookmarkEnd w:id="632"/>
            <w:r w:rsidRPr="002B16EB">
              <w:rPr>
                <w:lang w:val="en-AU"/>
              </w:rPr>
              <w:t xml:space="preserve"> parent </w:t>
            </w:r>
            <w:proofErr w:type="spellStart"/>
            <w:r w:rsidRPr="002B16EB">
              <w:rPr>
                <w:lang w:val="en-AU"/>
              </w:rPr>
              <w:t>inc</w:t>
            </w:r>
            <w:proofErr w:type="spellEnd"/>
          </w:p>
          <w:p w14:paraId="69DB94F9" w14:textId="72826DC7" w:rsidR="00BE5F0A" w:rsidRPr="002B16EB" w:rsidRDefault="00BE5F0A" w:rsidP="00BE5F0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SQL0964C The transaction log for the database is </w:t>
            </w:r>
            <w:proofErr w:type="spellStart"/>
            <w:r w:rsidRPr="002B16EB">
              <w:rPr>
                <w:rFonts w:ascii="Courier New" w:eastAsia="Times New Roman" w:hAnsi="Courier New" w:cs="Courier New"/>
                <w:color w:val="00295A"/>
                <w:sz w:val="20"/>
                <w:szCs w:val="20"/>
                <w:lang w:val="en-AU" w:eastAsia="zh-CN" w:bidi="hi-IN"/>
              </w:rPr>
              <w:t>fullK</w:t>
            </w:r>
            <w:proofErr w:type="spellEnd"/>
            <w:r w:rsidRPr="002B16EB">
              <w:rPr>
                <w:rFonts w:ascii="Courier New" w:eastAsia="Times New Roman" w:hAnsi="Courier New" w:cs="Courier New"/>
                <w:color w:val="00295A"/>
                <w:sz w:val="20"/>
                <w:szCs w:val="20"/>
                <w:lang w:val="en-AU" w:eastAsia="zh-CN" w:bidi="hi-IN"/>
              </w:rPr>
              <w:t xml:space="preserve"> SQLSTATE~57011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F0EE4" w14:textId="77777777" w:rsidR="00F74FA2" w:rsidRPr="002B16EB" w:rsidRDefault="00F74FA2" w:rsidP="00030E72">
            <w:pPr>
              <w:autoSpaceDE w:val="0"/>
              <w:autoSpaceDN w:val="0"/>
              <w:adjustRightInd w:val="0"/>
              <w:spacing w:after="0" w:line="240" w:lineRule="auto"/>
              <w:rPr>
                <w:lang w:val="en-AU"/>
              </w:rPr>
            </w:pPr>
          </w:p>
        </w:tc>
      </w:tr>
      <w:tr w:rsidR="00F74FA2" w:rsidRPr="002B16EB" w14:paraId="15FA11AB"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B5B0FC" w14:textId="77777777" w:rsidR="00F74FA2" w:rsidRPr="002B16EB" w:rsidRDefault="00F74FA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538B49" w14:textId="689A2BA5" w:rsidR="00F74FA2" w:rsidRPr="002B16EB" w:rsidRDefault="00F74FA2" w:rsidP="00030E72">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36442" w14:textId="77777777" w:rsidR="00F74FA2" w:rsidRPr="002B16EB" w:rsidRDefault="00F74FA2" w:rsidP="00030E72">
            <w:pPr>
              <w:pStyle w:val="NoSpacing"/>
              <w:rPr>
                <w:lang w:val="en-AU"/>
              </w:rPr>
            </w:pPr>
          </w:p>
        </w:tc>
      </w:tr>
      <w:tr w:rsidR="00F74FA2" w:rsidRPr="002B16EB" w14:paraId="5C064296"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8490DB" w14:textId="77777777" w:rsidR="00F74FA2" w:rsidRPr="002B16EB" w:rsidRDefault="00F74FA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B60331" w14:textId="7D894D27" w:rsidR="00F74FA2" w:rsidRPr="002B16EB" w:rsidRDefault="00F74FA2"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A53C48" w14:textId="77777777" w:rsidR="00F74FA2" w:rsidRPr="002B16EB" w:rsidRDefault="00F74FA2" w:rsidP="00030E72">
            <w:pPr>
              <w:rPr>
                <w:rFonts w:ascii="Arial" w:hAnsi="Arial" w:cs="Arial"/>
                <w:lang w:val="en-AU"/>
              </w:rPr>
            </w:pPr>
          </w:p>
        </w:tc>
      </w:tr>
      <w:tr w:rsidR="00F74FA2" w:rsidRPr="002B16EB" w14:paraId="0F4A652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3569AD" w14:textId="77777777" w:rsidR="00F74FA2" w:rsidRPr="002B16EB" w:rsidRDefault="00F74FA2" w:rsidP="00030E72">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241559" w14:textId="77777777" w:rsidR="00F74FA2" w:rsidRPr="002B16EB" w:rsidRDefault="00F74FA2"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3C8C8" w14:textId="77777777" w:rsidR="00F74FA2" w:rsidRPr="002B16EB" w:rsidRDefault="00F74FA2" w:rsidP="00030E72">
            <w:pPr>
              <w:pStyle w:val="NoSpacing"/>
              <w:rPr>
                <w:lang w:val="en-AU"/>
              </w:rPr>
            </w:pPr>
          </w:p>
        </w:tc>
      </w:tr>
      <w:tr w:rsidR="00F74FA2" w:rsidRPr="002B16EB" w14:paraId="29BBA54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16F0AB" w14:textId="77777777" w:rsidR="00F74FA2" w:rsidRPr="002B16EB" w:rsidRDefault="00F74FA2"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B9ABF" w14:textId="77777777" w:rsidR="00F74FA2" w:rsidRPr="002B16EB" w:rsidRDefault="00F74FA2"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0C8E4C" w14:textId="77777777" w:rsidR="00F74FA2" w:rsidRPr="002B16EB" w:rsidRDefault="00F74FA2" w:rsidP="00030E72">
            <w:pPr>
              <w:pStyle w:val="NoSpacing"/>
              <w:rPr>
                <w:lang w:val="en-AU"/>
              </w:rPr>
            </w:pPr>
          </w:p>
        </w:tc>
      </w:tr>
      <w:tr w:rsidR="00F74FA2" w:rsidRPr="002B16EB" w14:paraId="4198F94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C1041E" w14:textId="77777777" w:rsidR="00F74FA2" w:rsidRPr="002B16EB" w:rsidRDefault="00F74FA2"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7AC84" w14:textId="77777777" w:rsidR="00F74FA2" w:rsidRPr="002B16EB" w:rsidRDefault="00F74FA2"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3237F2" w14:textId="77777777" w:rsidR="00F74FA2" w:rsidRPr="002B16EB" w:rsidRDefault="00F74FA2" w:rsidP="00030E72">
            <w:pPr>
              <w:pStyle w:val="NoSpacing"/>
              <w:rPr>
                <w:lang w:val="en-AU"/>
              </w:rPr>
            </w:pPr>
          </w:p>
        </w:tc>
      </w:tr>
    </w:tbl>
    <w:p w14:paraId="24A02C1B" w14:textId="41A528D8" w:rsidR="00F74FA2" w:rsidRPr="002B16EB" w:rsidRDefault="00F74FA2" w:rsidP="00F74FA2">
      <w:pPr>
        <w:pStyle w:val="NoSpacing"/>
        <w:rPr>
          <w:lang w:val="en-AU"/>
        </w:rPr>
      </w:pPr>
    </w:p>
    <w:p w14:paraId="781CC1CE" w14:textId="05958E38" w:rsidR="00FC7861" w:rsidRPr="002B16EB" w:rsidRDefault="00FC7861" w:rsidP="00F74FA2">
      <w:pPr>
        <w:pStyle w:val="NoSpacing"/>
        <w:rPr>
          <w:lang w:val="en-AU"/>
        </w:rPr>
      </w:pPr>
      <w:r w:rsidRPr="002B16EB">
        <w:rPr>
          <w:lang w:val="en-AU"/>
        </w:rPr>
        <w:t>AA-R000006-AFC</w:t>
      </w:r>
    </w:p>
    <w:p w14:paraId="7744EF34" w14:textId="66FAE161" w:rsidR="00F74FA2" w:rsidRPr="002B16EB" w:rsidRDefault="00FC7861" w:rsidP="00681CBE">
      <w:pPr>
        <w:pStyle w:val="NoSpacing"/>
        <w:rPr>
          <w:lang w:val="en-AU" w:eastAsia="zh-CN" w:bidi="hi-IN"/>
        </w:rPr>
      </w:pPr>
      <w:r w:rsidRPr="002B16EB">
        <w:rPr>
          <w:lang w:val="en-AU" w:eastAsia="zh-CN" w:bidi="hi-IN"/>
        </w:rPr>
        <w:t>SI 473000 &amp; 150000</w:t>
      </w:r>
    </w:p>
    <w:p w14:paraId="1380FD9E" w14:textId="09B6EBA9" w:rsidR="00FC7861" w:rsidRPr="002B16EB" w:rsidRDefault="00FC7861" w:rsidP="00681CBE">
      <w:pPr>
        <w:pStyle w:val="NoSpacing"/>
        <w:rPr>
          <w:lang w:val="en-AU" w:eastAsia="zh-CN" w:bidi="hi-IN"/>
        </w:rPr>
      </w:pPr>
      <w:r w:rsidRPr="002B16EB">
        <w:rPr>
          <w:lang w:val="en-AU" w:eastAsia="zh-CN" w:bidi="hi-IN"/>
        </w:rPr>
        <w:t>623000</w:t>
      </w:r>
    </w:p>
    <w:p w14:paraId="2D94EF22" w14:textId="0AAA76AF" w:rsidR="00BC33A9" w:rsidRPr="002B16EB" w:rsidRDefault="00BC33A9" w:rsidP="00BC33A9">
      <w:pPr>
        <w:pStyle w:val="NoSpacing"/>
        <w:rPr>
          <w:lang w:val="en-AU"/>
        </w:rPr>
      </w:pPr>
    </w:p>
    <w:p w14:paraId="03C292F9" w14:textId="14D432FC" w:rsidR="004F2569" w:rsidRPr="002B16EB" w:rsidRDefault="004F2569" w:rsidP="004F2569">
      <w:pPr>
        <w:pStyle w:val="Heading2"/>
        <w:rPr>
          <w:lang w:val="en-AU" w:eastAsia="zh-CN" w:bidi="hi-IN"/>
        </w:rPr>
      </w:pPr>
      <w:bookmarkStart w:id="633" w:name="_Toc167368308"/>
      <w:r w:rsidRPr="002B16EB">
        <w:rPr>
          <w:lang w:val="en-AU" w:eastAsia="zh-CN" w:bidi="hi-IN"/>
        </w:rPr>
        <w:t>07/09 Wed</w:t>
      </w:r>
      <w:bookmarkEnd w:id="63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F2569" w:rsidRPr="002B16EB" w14:paraId="00B27FE0"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8D1B32" w14:textId="77777777" w:rsidR="004F2569" w:rsidRPr="002B16EB" w:rsidRDefault="004F2569"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DE272C" w14:textId="5CE1B48A" w:rsidR="004F2569" w:rsidRPr="002B16EB" w:rsidRDefault="004F2569"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roofErr w:type="spellStart"/>
            <w:r w:rsidR="00110320" w:rsidRPr="002B16EB">
              <w:rPr>
                <w:rFonts w:ascii="Courier New" w:eastAsia="Times New Roman" w:hAnsi="Courier New" w:cs="Courier New"/>
                <w:color w:val="00295A"/>
                <w:sz w:val="20"/>
                <w:szCs w:val="20"/>
                <w:lang w:val="en-AU" w:eastAsia="zh-CN" w:bidi="hi-IN"/>
              </w:rPr>
              <w:t>V</w:t>
            </w:r>
            <w:r w:rsidR="005A4B72" w:rsidRPr="002B16EB">
              <w:rPr>
                <w:rFonts w:ascii="Courier New" w:eastAsia="Times New Roman" w:hAnsi="Courier New" w:cs="Courier New"/>
                <w:color w:val="00295A"/>
                <w:sz w:val="20"/>
                <w:szCs w:val="20"/>
                <w:lang w:val="en-AU" w:eastAsia="zh-CN" w:bidi="hi-IN"/>
              </w:rPr>
              <w:t>scod</w:t>
            </w:r>
            <w:r w:rsidR="004906E3" w:rsidRPr="002B16EB">
              <w:rPr>
                <w:rFonts w:ascii="Courier New" w:eastAsia="Times New Roman" w:hAnsi="Courier New" w:cs="Courier New"/>
                <w:color w:val="00295A"/>
                <w:sz w:val="20"/>
                <w:szCs w:val="20"/>
                <w:lang w:val="en-AU" w:eastAsia="zh-CN" w:bidi="hi-IN"/>
              </w:rPr>
              <w:t>e</w:t>
            </w:r>
            <w:proofErr w:type="spellEnd"/>
            <w:r w:rsidR="00110320" w:rsidRPr="002B16EB">
              <w:rPr>
                <w:rFonts w:ascii="Courier New" w:eastAsia="Times New Roman" w:hAnsi="Courier New" w:cs="Courier New"/>
                <w:color w:val="00295A"/>
                <w:sz w:val="20"/>
                <w:szCs w:val="20"/>
                <w:lang w:val="en-AU" w:eastAsia="zh-CN" w:bidi="hi-IN"/>
              </w:rPr>
              <w:t xml:space="preserve"> regfx90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91AD4F" w14:textId="77777777" w:rsidR="004F2569" w:rsidRPr="002B16EB" w:rsidRDefault="004F2569" w:rsidP="00030E72">
            <w:pPr>
              <w:autoSpaceDE w:val="0"/>
              <w:autoSpaceDN w:val="0"/>
              <w:adjustRightInd w:val="0"/>
              <w:spacing w:after="0" w:line="240" w:lineRule="auto"/>
              <w:rPr>
                <w:lang w:val="en-AU"/>
              </w:rPr>
            </w:pPr>
          </w:p>
        </w:tc>
      </w:tr>
      <w:tr w:rsidR="004F2569" w:rsidRPr="002B16EB" w14:paraId="185863FA"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E0757D" w14:textId="77777777" w:rsidR="004F2569" w:rsidRPr="002B16EB" w:rsidRDefault="004F2569"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081054" w14:textId="3E3A4CC3" w:rsidR="004F2569" w:rsidRPr="002B16EB" w:rsidRDefault="004906E3" w:rsidP="00030E72">
            <w:pPr>
              <w:pStyle w:val="PlainText"/>
              <w:rPr>
                <w:lang w:val="en-AU"/>
              </w:rPr>
            </w:pPr>
            <w:proofErr w:type="spellStart"/>
            <w:r w:rsidRPr="002B16EB">
              <w:rPr>
                <w:lang w:val="en-AU"/>
              </w:rPr>
              <w:t>Regshbil</w:t>
            </w:r>
            <w:proofErr w:type="spellEnd"/>
            <w:r w:rsidRPr="002B16EB">
              <w:rPr>
                <w:lang w:val="en-AU"/>
              </w:rPr>
              <w:t xml:space="preserve"> &amp; </w:t>
            </w:r>
            <w:proofErr w:type="spellStart"/>
            <w:r w:rsidRPr="002B16EB">
              <w:rPr>
                <w:lang w:val="en-AU"/>
              </w:rPr>
              <w:t>dirshbi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675C9B" w14:textId="77777777" w:rsidR="004F2569" w:rsidRPr="002B16EB" w:rsidRDefault="004F2569" w:rsidP="00030E72">
            <w:pPr>
              <w:pStyle w:val="NoSpacing"/>
              <w:rPr>
                <w:lang w:val="en-AU"/>
              </w:rPr>
            </w:pPr>
          </w:p>
        </w:tc>
      </w:tr>
      <w:tr w:rsidR="004F2569" w:rsidRPr="002B16EB" w14:paraId="20E5B589"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00341C" w14:textId="77777777" w:rsidR="004F2569" w:rsidRPr="002B16EB" w:rsidRDefault="004F2569"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DBC030" w14:textId="59D7E993" w:rsidR="004F2569" w:rsidRPr="002B16EB" w:rsidRDefault="004F2569"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68CF4F" w14:textId="77777777" w:rsidR="004F2569" w:rsidRPr="002B16EB" w:rsidRDefault="004F2569" w:rsidP="00030E72">
            <w:pPr>
              <w:rPr>
                <w:rFonts w:ascii="Arial" w:hAnsi="Arial" w:cs="Arial"/>
                <w:lang w:val="en-AU"/>
              </w:rPr>
            </w:pPr>
          </w:p>
        </w:tc>
      </w:tr>
      <w:tr w:rsidR="004F2569" w:rsidRPr="002B16EB" w14:paraId="3B0B0BC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720636" w14:textId="77777777" w:rsidR="004F2569" w:rsidRPr="002B16EB" w:rsidRDefault="004F2569"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651D5B" w14:textId="77777777" w:rsidR="004F2569" w:rsidRPr="002B16EB" w:rsidRDefault="004F2569"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2420CC" w14:textId="77777777" w:rsidR="004F2569" w:rsidRPr="002B16EB" w:rsidRDefault="004F2569" w:rsidP="00030E72">
            <w:pPr>
              <w:pStyle w:val="NoSpacing"/>
              <w:rPr>
                <w:lang w:val="en-AU"/>
              </w:rPr>
            </w:pPr>
          </w:p>
        </w:tc>
      </w:tr>
      <w:tr w:rsidR="004F2569" w:rsidRPr="002B16EB" w14:paraId="78C6265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D07B36" w14:textId="77777777" w:rsidR="004F2569" w:rsidRPr="002B16EB" w:rsidRDefault="004F2569"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381E3" w14:textId="77777777" w:rsidR="004F2569" w:rsidRPr="002B16EB" w:rsidRDefault="004F2569"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6AAEF1" w14:textId="77777777" w:rsidR="004F2569" w:rsidRPr="002B16EB" w:rsidRDefault="004F2569" w:rsidP="00030E72">
            <w:pPr>
              <w:pStyle w:val="NoSpacing"/>
              <w:rPr>
                <w:lang w:val="en-AU"/>
              </w:rPr>
            </w:pPr>
          </w:p>
        </w:tc>
      </w:tr>
      <w:tr w:rsidR="004F2569" w:rsidRPr="002B16EB" w14:paraId="45D384A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B9F328" w14:textId="77777777" w:rsidR="004F2569" w:rsidRPr="002B16EB" w:rsidRDefault="004F2569"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B222AB" w14:textId="77777777" w:rsidR="004F2569" w:rsidRPr="002B16EB" w:rsidRDefault="004F2569"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E8CB7E" w14:textId="77777777" w:rsidR="004F2569" w:rsidRPr="002B16EB" w:rsidRDefault="004F2569" w:rsidP="00030E72">
            <w:pPr>
              <w:pStyle w:val="NoSpacing"/>
              <w:rPr>
                <w:lang w:val="en-AU"/>
              </w:rPr>
            </w:pPr>
          </w:p>
        </w:tc>
      </w:tr>
    </w:tbl>
    <w:p w14:paraId="5E94D960" w14:textId="77777777" w:rsidR="004F2569" w:rsidRPr="002B16EB" w:rsidRDefault="004F2569" w:rsidP="004F2569">
      <w:pPr>
        <w:pStyle w:val="NoSpacing"/>
        <w:rPr>
          <w:lang w:val="en-AU"/>
        </w:rPr>
      </w:pPr>
    </w:p>
    <w:p w14:paraId="3ED09C52" w14:textId="77777777" w:rsidR="00206780" w:rsidRPr="002B16EB" w:rsidRDefault="00206780" w:rsidP="00206780">
      <w:pPr>
        <w:rPr>
          <w:lang w:val="en-AU"/>
        </w:rPr>
      </w:pPr>
      <w:r w:rsidRPr="002B16EB">
        <w:rPr>
          <w:lang w:val="en-AU"/>
        </w:rPr>
        <w:t xml:space="preserve">Please use the following SQL in Squirrel to get the number of days since start of the year. </w:t>
      </w:r>
    </w:p>
    <w:p w14:paraId="66021595" w14:textId="77777777" w:rsidR="00206780" w:rsidRPr="002B16EB" w:rsidRDefault="00206780" w:rsidP="00206780">
      <w:pPr>
        <w:rPr>
          <w:lang w:val="en-AU"/>
        </w:rPr>
      </w:pPr>
      <w:r w:rsidRPr="002B16EB">
        <w:rPr>
          <w:lang w:val="en-AU"/>
        </w:rPr>
        <w:t>SELECT DAYS(CURRENT DATE) - DAYS('2021-12-31') FROM SYSIBM.SYSDUMMY1</w:t>
      </w:r>
    </w:p>
    <w:p w14:paraId="02BB157D" w14:textId="77777777" w:rsidR="00110320" w:rsidRPr="002B16EB" w:rsidRDefault="00110320" w:rsidP="00110320">
      <w:pPr>
        <w:pStyle w:val="Heading2"/>
        <w:rPr>
          <w:lang w:val="en-AU" w:eastAsia="zh-CN" w:bidi="hi-IN"/>
        </w:rPr>
      </w:pPr>
      <w:bookmarkStart w:id="634" w:name="_Toc167368309"/>
      <w:r w:rsidRPr="002B16EB">
        <w:rPr>
          <w:lang w:val="en-AU" w:eastAsia="zh-CN" w:bidi="hi-IN"/>
        </w:rPr>
        <w:t>07/09 Wed</w:t>
      </w:r>
      <w:bookmarkEnd w:id="63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10320" w:rsidRPr="002B16EB" w14:paraId="7B028A42"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33FDC0" w14:textId="77777777" w:rsidR="00110320" w:rsidRPr="002B16EB" w:rsidRDefault="00110320"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9AA870" w14:textId="77777777" w:rsidR="00110320" w:rsidRPr="002B16EB" w:rsidRDefault="00110320"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roofErr w:type="spellStart"/>
            <w:r w:rsidRPr="002B16EB">
              <w:rPr>
                <w:rFonts w:ascii="Courier New" w:eastAsia="Times New Roman" w:hAnsi="Courier New" w:cs="Courier New"/>
                <w:color w:val="00295A"/>
                <w:sz w:val="20"/>
                <w:szCs w:val="20"/>
                <w:lang w:val="en-AU" w:eastAsia="zh-CN" w:bidi="hi-IN"/>
              </w:rPr>
              <w:t>vscod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3C9A91" w14:textId="77777777" w:rsidR="00110320" w:rsidRPr="002B16EB" w:rsidRDefault="00110320" w:rsidP="00030E72">
            <w:pPr>
              <w:autoSpaceDE w:val="0"/>
              <w:autoSpaceDN w:val="0"/>
              <w:adjustRightInd w:val="0"/>
              <w:spacing w:after="0" w:line="240" w:lineRule="auto"/>
              <w:rPr>
                <w:lang w:val="en-AU"/>
              </w:rPr>
            </w:pPr>
          </w:p>
        </w:tc>
      </w:tr>
      <w:tr w:rsidR="00110320" w:rsidRPr="002B16EB" w14:paraId="4F6D4CEA"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7F0129" w14:textId="77777777" w:rsidR="00110320" w:rsidRPr="002B16EB" w:rsidRDefault="00110320"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5C4D0C" w14:textId="30E3AF30" w:rsidR="00110320" w:rsidRPr="002B16EB" w:rsidRDefault="00110320" w:rsidP="00030E72">
            <w:pPr>
              <w:pStyle w:val="PlainText"/>
              <w:rPr>
                <w:lang w:val="en-AU"/>
              </w:rPr>
            </w:pPr>
            <w:r w:rsidRPr="002B16EB">
              <w:rPr>
                <w:lang w:val="en-AU"/>
              </w:rPr>
              <w:t xml:space="preserve">Sep </w:t>
            </w:r>
            <w:proofErr w:type="spellStart"/>
            <w:r w:rsidRPr="002B16EB">
              <w:rPr>
                <w:lang w:val="en-AU"/>
              </w:rPr>
              <w:t>rel</w:t>
            </w:r>
            <w:proofErr w:type="spellEnd"/>
            <w:r w:rsidRPr="002B16EB">
              <w:rPr>
                <w:lang w:val="en-AU"/>
              </w:rPr>
              <w:t xml:space="preserve">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04A650" w14:textId="77777777" w:rsidR="00110320" w:rsidRPr="002B16EB" w:rsidRDefault="00110320" w:rsidP="00030E72">
            <w:pPr>
              <w:pStyle w:val="NoSpacing"/>
              <w:rPr>
                <w:lang w:val="en-AU"/>
              </w:rPr>
            </w:pPr>
          </w:p>
        </w:tc>
      </w:tr>
      <w:tr w:rsidR="00110320" w:rsidRPr="002B16EB" w14:paraId="6E299F54"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2C7E88" w14:textId="77777777" w:rsidR="00110320" w:rsidRPr="002B16EB" w:rsidRDefault="00110320"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FEF2DC" w14:textId="2770CFFA" w:rsidR="00110320" w:rsidRPr="002B16EB" w:rsidRDefault="005255C8" w:rsidP="00030E72">
            <w:pPr>
              <w:rPr>
                <w:lang w:val="en-AU"/>
              </w:rPr>
            </w:pPr>
            <w:proofErr w:type="spellStart"/>
            <w:r w:rsidRPr="002B16EB">
              <w:rPr>
                <w:lang w:val="en-AU"/>
              </w:rPr>
              <w:t>Bankcode</w:t>
            </w:r>
            <w:proofErr w:type="spellEnd"/>
            <w:r w:rsidRPr="002B16EB">
              <w:rPr>
                <w:lang w:val="en-AU"/>
              </w:rPr>
              <w:t xml:space="preserve"> 87 in co-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B7B864" w14:textId="77777777" w:rsidR="00110320" w:rsidRPr="002B16EB" w:rsidRDefault="00110320" w:rsidP="00030E72">
            <w:pPr>
              <w:rPr>
                <w:rFonts w:ascii="Arial" w:hAnsi="Arial" w:cs="Arial"/>
                <w:lang w:val="en-AU"/>
              </w:rPr>
            </w:pPr>
          </w:p>
        </w:tc>
      </w:tr>
      <w:tr w:rsidR="00110320" w:rsidRPr="002B16EB" w14:paraId="17E839B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D252E6" w14:textId="77777777" w:rsidR="00110320" w:rsidRPr="002B16EB" w:rsidRDefault="00110320"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C32549" w14:textId="77777777" w:rsidR="00110320" w:rsidRPr="002B16EB" w:rsidRDefault="00110320"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7A324C" w14:textId="77777777" w:rsidR="00110320" w:rsidRPr="002B16EB" w:rsidRDefault="00110320" w:rsidP="00030E72">
            <w:pPr>
              <w:pStyle w:val="NoSpacing"/>
              <w:rPr>
                <w:lang w:val="en-AU"/>
              </w:rPr>
            </w:pPr>
          </w:p>
        </w:tc>
      </w:tr>
      <w:tr w:rsidR="00110320" w:rsidRPr="002B16EB" w14:paraId="4B4ED97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FC0757" w14:textId="77777777" w:rsidR="00110320" w:rsidRPr="002B16EB" w:rsidRDefault="00110320"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B25BDC" w14:textId="77777777" w:rsidR="00110320" w:rsidRPr="002B16EB" w:rsidRDefault="00110320"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7AFD29" w14:textId="77777777" w:rsidR="00110320" w:rsidRPr="002B16EB" w:rsidRDefault="00110320" w:rsidP="00030E72">
            <w:pPr>
              <w:pStyle w:val="NoSpacing"/>
              <w:rPr>
                <w:lang w:val="en-AU"/>
              </w:rPr>
            </w:pPr>
          </w:p>
        </w:tc>
      </w:tr>
      <w:tr w:rsidR="00110320" w:rsidRPr="002B16EB" w14:paraId="651C4B3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FAC18B" w14:textId="77777777" w:rsidR="00110320" w:rsidRPr="002B16EB" w:rsidRDefault="00110320"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DFB441" w14:textId="77777777" w:rsidR="00110320" w:rsidRPr="002B16EB" w:rsidRDefault="00110320"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131BBF" w14:textId="77777777" w:rsidR="00110320" w:rsidRPr="002B16EB" w:rsidRDefault="00110320" w:rsidP="00030E72">
            <w:pPr>
              <w:pStyle w:val="NoSpacing"/>
              <w:rPr>
                <w:lang w:val="en-AU"/>
              </w:rPr>
            </w:pPr>
          </w:p>
        </w:tc>
      </w:tr>
    </w:tbl>
    <w:p w14:paraId="097EA593" w14:textId="77777777" w:rsidR="00110320" w:rsidRPr="002B16EB" w:rsidRDefault="00110320" w:rsidP="00110320">
      <w:pPr>
        <w:pStyle w:val="NoSpacing"/>
        <w:rPr>
          <w:lang w:val="en-AU"/>
        </w:rPr>
      </w:pPr>
    </w:p>
    <w:p w14:paraId="12879549" w14:textId="621AA470" w:rsidR="008B34C8" w:rsidRPr="002B16EB" w:rsidRDefault="008B34C8" w:rsidP="008B34C8">
      <w:pPr>
        <w:pStyle w:val="Heading2"/>
        <w:rPr>
          <w:lang w:val="en-AU" w:eastAsia="zh-CN" w:bidi="hi-IN"/>
        </w:rPr>
      </w:pPr>
      <w:bookmarkStart w:id="635" w:name="_Toc167368310"/>
      <w:r w:rsidRPr="002B16EB">
        <w:rPr>
          <w:lang w:val="en-AU" w:eastAsia="zh-CN" w:bidi="hi-IN"/>
        </w:rPr>
        <w:t>08/09 Thu</w:t>
      </w:r>
      <w:bookmarkEnd w:id="63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B34C8" w:rsidRPr="002B16EB" w14:paraId="24190A30"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76CFEF" w14:textId="77777777" w:rsidR="008B34C8" w:rsidRPr="002B16EB" w:rsidRDefault="008B34C8"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3E96D" w14:textId="77777777" w:rsidR="008B34C8" w:rsidRPr="002B16EB" w:rsidRDefault="008B34C8"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roofErr w:type="spellStart"/>
            <w:r w:rsidRPr="002B16EB">
              <w:rPr>
                <w:rFonts w:ascii="Courier New" w:eastAsia="Times New Roman" w:hAnsi="Courier New" w:cs="Courier New"/>
                <w:color w:val="00295A"/>
                <w:sz w:val="20"/>
                <w:szCs w:val="20"/>
                <w:lang w:val="en-AU" w:eastAsia="zh-CN" w:bidi="hi-IN"/>
              </w:rPr>
              <w:t>vscode</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EE020" w14:textId="77777777" w:rsidR="008B34C8" w:rsidRPr="002B16EB" w:rsidRDefault="008B34C8" w:rsidP="00030E72">
            <w:pPr>
              <w:autoSpaceDE w:val="0"/>
              <w:autoSpaceDN w:val="0"/>
              <w:adjustRightInd w:val="0"/>
              <w:spacing w:after="0" w:line="240" w:lineRule="auto"/>
              <w:rPr>
                <w:lang w:val="en-AU"/>
              </w:rPr>
            </w:pPr>
          </w:p>
        </w:tc>
      </w:tr>
      <w:tr w:rsidR="008B34C8" w:rsidRPr="002B16EB" w14:paraId="5DE9A618"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A88FC1" w14:textId="77777777" w:rsidR="008B34C8" w:rsidRPr="002B16EB" w:rsidRDefault="008B34C8"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9FC16C" w14:textId="77777777" w:rsidR="008B34C8" w:rsidRPr="002B16EB" w:rsidRDefault="008B34C8" w:rsidP="00030E72">
            <w:pPr>
              <w:pStyle w:val="PlainText"/>
              <w:rPr>
                <w:lang w:val="en-AU"/>
              </w:rPr>
            </w:pPr>
            <w:r w:rsidRPr="002B16EB">
              <w:rPr>
                <w:lang w:val="en-AU"/>
              </w:rPr>
              <w:t xml:space="preserve">Sep </w:t>
            </w:r>
            <w:proofErr w:type="spellStart"/>
            <w:r w:rsidRPr="002B16EB">
              <w:rPr>
                <w:lang w:val="en-AU"/>
              </w:rPr>
              <w:t>rel</w:t>
            </w:r>
            <w:proofErr w:type="spellEnd"/>
            <w:r w:rsidRPr="002B16EB">
              <w:rPr>
                <w:lang w:val="en-AU"/>
              </w:rPr>
              <w:t xml:space="preserve">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CC0BB2" w14:textId="77777777" w:rsidR="008B34C8" w:rsidRPr="002B16EB" w:rsidRDefault="008B34C8" w:rsidP="00030E72">
            <w:pPr>
              <w:pStyle w:val="NoSpacing"/>
              <w:rPr>
                <w:lang w:val="en-AU"/>
              </w:rPr>
            </w:pPr>
          </w:p>
        </w:tc>
      </w:tr>
      <w:tr w:rsidR="008B34C8" w:rsidRPr="002B16EB" w14:paraId="1337CA03"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95DF6D" w14:textId="77777777" w:rsidR="008B34C8" w:rsidRPr="002B16EB" w:rsidRDefault="008B34C8"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A94A56" w14:textId="175F1B72" w:rsidR="008B34C8" w:rsidRPr="002B16EB" w:rsidRDefault="008B34C8"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95BB1B" w14:textId="77777777" w:rsidR="008B34C8" w:rsidRPr="002B16EB" w:rsidRDefault="008B34C8" w:rsidP="00030E72">
            <w:pPr>
              <w:rPr>
                <w:rFonts w:ascii="Arial" w:hAnsi="Arial" w:cs="Arial"/>
                <w:lang w:val="en-AU"/>
              </w:rPr>
            </w:pPr>
          </w:p>
        </w:tc>
      </w:tr>
      <w:tr w:rsidR="008B34C8" w:rsidRPr="002B16EB" w14:paraId="12003DD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4D8857" w14:textId="77777777" w:rsidR="008B34C8" w:rsidRPr="002B16EB" w:rsidRDefault="008B34C8"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7454BC" w14:textId="36AC9186" w:rsidR="008B34C8" w:rsidRPr="002B16EB" w:rsidRDefault="008B34C8"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E3960E" w14:textId="77777777" w:rsidR="008B34C8" w:rsidRPr="002B16EB" w:rsidRDefault="008B34C8" w:rsidP="00030E72">
            <w:pPr>
              <w:pStyle w:val="NoSpacing"/>
              <w:rPr>
                <w:lang w:val="en-AU"/>
              </w:rPr>
            </w:pPr>
          </w:p>
        </w:tc>
      </w:tr>
      <w:tr w:rsidR="008B34C8" w:rsidRPr="002B16EB" w14:paraId="23C2198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509DF9" w14:textId="77777777" w:rsidR="008B34C8" w:rsidRPr="002B16EB" w:rsidRDefault="008B34C8"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C91686" w14:textId="77777777" w:rsidR="008B34C8" w:rsidRPr="002B16EB" w:rsidRDefault="008B34C8"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71EDF1" w14:textId="77777777" w:rsidR="008B34C8" w:rsidRPr="002B16EB" w:rsidRDefault="008B34C8" w:rsidP="00030E72">
            <w:pPr>
              <w:pStyle w:val="NoSpacing"/>
              <w:rPr>
                <w:lang w:val="en-AU"/>
              </w:rPr>
            </w:pPr>
          </w:p>
        </w:tc>
      </w:tr>
      <w:tr w:rsidR="008B34C8" w:rsidRPr="002B16EB" w14:paraId="30CEDFA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5A4E4C" w14:textId="77777777" w:rsidR="008B34C8" w:rsidRPr="002B16EB" w:rsidRDefault="008B34C8"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A95EB" w14:textId="77777777" w:rsidR="008B34C8" w:rsidRPr="002B16EB" w:rsidRDefault="008B34C8"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D6502E" w14:textId="77777777" w:rsidR="008B34C8" w:rsidRPr="002B16EB" w:rsidRDefault="008B34C8" w:rsidP="00030E72">
            <w:pPr>
              <w:pStyle w:val="NoSpacing"/>
              <w:rPr>
                <w:lang w:val="en-AU"/>
              </w:rPr>
            </w:pPr>
          </w:p>
        </w:tc>
      </w:tr>
    </w:tbl>
    <w:p w14:paraId="0B662B69" w14:textId="26F8335E" w:rsidR="008B34C8" w:rsidRPr="002B16EB" w:rsidRDefault="008B34C8" w:rsidP="008B34C8">
      <w:pPr>
        <w:pStyle w:val="NoSpacing"/>
        <w:rPr>
          <w:lang w:val="en-AU"/>
        </w:rPr>
      </w:pPr>
    </w:p>
    <w:p w14:paraId="55BD87F0" w14:textId="5FA350C9" w:rsidR="00794B52" w:rsidRPr="002B16EB" w:rsidRDefault="00794B52" w:rsidP="00794B52">
      <w:pPr>
        <w:pStyle w:val="Heading2"/>
        <w:rPr>
          <w:lang w:val="en-AU" w:eastAsia="zh-CN" w:bidi="hi-IN"/>
        </w:rPr>
      </w:pPr>
      <w:bookmarkStart w:id="636" w:name="_Toc167368311"/>
      <w:r w:rsidRPr="002B16EB">
        <w:rPr>
          <w:lang w:val="en-AU" w:eastAsia="zh-CN" w:bidi="hi-IN"/>
        </w:rPr>
        <w:t>09/09 Fri</w:t>
      </w:r>
      <w:bookmarkEnd w:id="63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94B52" w:rsidRPr="002B16EB" w14:paraId="2AD5E69D"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14D8A7" w14:textId="77777777" w:rsidR="00794B52" w:rsidRPr="002B16EB" w:rsidRDefault="00794B5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C87009" w14:textId="57E29D29" w:rsidR="00794B52" w:rsidRPr="002B16EB" w:rsidRDefault="0081401D"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LastFewDays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7EDC4A" w14:textId="77777777" w:rsidR="00794B52" w:rsidRPr="002B16EB" w:rsidRDefault="00794B52" w:rsidP="00030E72">
            <w:pPr>
              <w:autoSpaceDE w:val="0"/>
              <w:autoSpaceDN w:val="0"/>
              <w:adjustRightInd w:val="0"/>
              <w:spacing w:after="0" w:line="240" w:lineRule="auto"/>
              <w:rPr>
                <w:lang w:val="en-AU"/>
              </w:rPr>
            </w:pPr>
          </w:p>
        </w:tc>
      </w:tr>
      <w:tr w:rsidR="00794B52" w:rsidRPr="002B16EB" w14:paraId="5E9D0D63"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FCE5E1" w14:textId="77777777" w:rsidR="00794B52" w:rsidRPr="002B16EB" w:rsidRDefault="00794B5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0BE892" w14:textId="77777777" w:rsidR="00794B52" w:rsidRPr="002B16EB" w:rsidRDefault="00794B52" w:rsidP="00030E72">
            <w:pPr>
              <w:pStyle w:val="PlainText"/>
              <w:rPr>
                <w:lang w:val="en-AU"/>
              </w:rPr>
            </w:pPr>
            <w:r w:rsidRPr="002B16EB">
              <w:rPr>
                <w:lang w:val="en-AU"/>
              </w:rPr>
              <w:t xml:space="preserve">Sep </w:t>
            </w:r>
            <w:proofErr w:type="spellStart"/>
            <w:r w:rsidRPr="002B16EB">
              <w:rPr>
                <w:lang w:val="en-AU"/>
              </w:rPr>
              <w:t>rel</w:t>
            </w:r>
            <w:proofErr w:type="spellEnd"/>
            <w:r w:rsidRPr="002B16EB">
              <w:rPr>
                <w:lang w:val="en-AU"/>
              </w:rPr>
              <w:t xml:space="preserve">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E5D804" w14:textId="77777777" w:rsidR="00794B52" w:rsidRPr="002B16EB" w:rsidRDefault="00794B52" w:rsidP="00030E72">
            <w:pPr>
              <w:pStyle w:val="NoSpacing"/>
              <w:rPr>
                <w:lang w:val="en-AU"/>
              </w:rPr>
            </w:pPr>
          </w:p>
        </w:tc>
      </w:tr>
      <w:tr w:rsidR="00794B52" w:rsidRPr="002B16EB" w14:paraId="57AADB59"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76A27" w14:textId="77777777" w:rsidR="00794B52" w:rsidRPr="002B16EB" w:rsidRDefault="00794B5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50362D" w14:textId="77777777" w:rsidR="00794B52" w:rsidRPr="002B16EB" w:rsidRDefault="00794B52" w:rsidP="00030E72">
            <w:pPr>
              <w:rPr>
                <w:lang w:val="en-AU"/>
              </w:rPr>
            </w:pPr>
            <w:proofErr w:type="spellStart"/>
            <w:r w:rsidRPr="002B16EB">
              <w:rPr>
                <w:lang w:val="en-AU"/>
              </w:rPr>
              <w:t>Bankcode</w:t>
            </w:r>
            <w:proofErr w:type="spellEnd"/>
            <w:r w:rsidRPr="002B16EB">
              <w:rPr>
                <w:lang w:val="en-AU"/>
              </w:rPr>
              <w:t xml:space="preserve"> 87 in co-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3B5EA6" w14:textId="77777777" w:rsidR="00794B52" w:rsidRPr="002B16EB" w:rsidRDefault="00794B52" w:rsidP="00030E72">
            <w:pPr>
              <w:rPr>
                <w:rFonts w:ascii="Arial" w:hAnsi="Arial" w:cs="Arial"/>
                <w:lang w:val="en-AU"/>
              </w:rPr>
            </w:pPr>
          </w:p>
        </w:tc>
      </w:tr>
      <w:tr w:rsidR="00794B52" w:rsidRPr="002B16EB" w14:paraId="59EE584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ADC564" w14:textId="77777777" w:rsidR="00794B52" w:rsidRPr="002B16EB" w:rsidRDefault="00794B52"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7A61EC" w14:textId="77777777" w:rsidR="00794B52" w:rsidRPr="002B16EB" w:rsidRDefault="00794B52"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T062/T06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0B7759" w14:textId="77777777" w:rsidR="00794B52" w:rsidRPr="002B16EB" w:rsidRDefault="00794B52" w:rsidP="00030E72">
            <w:pPr>
              <w:pStyle w:val="NoSpacing"/>
              <w:rPr>
                <w:lang w:val="en-AU"/>
              </w:rPr>
            </w:pPr>
          </w:p>
        </w:tc>
      </w:tr>
      <w:tr w:rsidR="00794B52" w:rsidRPr="002B16EB" w14:paraId="0E4480A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BDE940" w14:textId="77777777" w:rsidR="00794B52" w:rsidRPr="002B16EB" w:rsidRDefault="00794B52" w:rsidP="00030E72">
            <w:pPr>
              <w:pStyle w:val="NoSpacing"/>
              <w:spacing w:line="256" w:lineRule="auto"/>
              <w:rPr>
                <w:lang w:val="en-AU"/>
              </w:rPr>
            </w:pPr>
            <w:r w:rsidRPr="002B16EB">
              <w:rPr>
                <w:lang w:val="en-AU"/>
              </w:rPr>
              <w:lastRenderedPageBreak/>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9F1F9" w14:textId="700E7E52" w:rsidR="00794B52" w:rsidRPr="002B16EB" w:rsidRDefault="00AD5D1D"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Ascii_dnload.ps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B4C05E" w14:textId="77777777" w:rsidR="00794B52" w:rsidRPr="002B16EB" w:rsidRDefault="00794B52" w:rsidP="00030E72">
            <w:pPr>
              <w:pStyle w:val="NoSpacing"/>
              <w:rPr>
                <w:lang w:val="en-AU"/>
              </w:rPr>
            </w:pPr>
          </w:p>
        </w:tc>
      </w:tr>
      <w:tr w:rsidR="00794B52" w:rsidRPr="002B16EB" w14:paraId="00B4127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07A051" w14:textId="77777777" w:rsidR="00794B52" w:rsidRPr="002B16EB" w:rsidRDefault="00794B52"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9E2F9F" w14:textId="77777777" w:rsidR="00794B52" w:rsidRPr="002B16EB" w:rsidRDefault="00794B52"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95CBB2" w14:textId="77777777" w:rsidR="00794B52" w:rsidRPr="002B16EB" w:rsidRDefault="00794B52" w:rsidP="00030E72">
            <w:pPr>
              <w:pStyle w:val="NoSpacing"/>
              <w:rPr>
                <w:lang w:val="en-AU"/>
              </w:rPr>
            </w:pPr>
          </w:p>
        </w:tc>
      </w:tr>
    </w:tbl>
    <w:p w14:paraId="1735AF9C" w14:textId="77777777" w:rsidR="00794B52" w:rsidRPr="002B16EB" w:rsidRDefault="00794B52" w:rsidP="00794B52">
      <w:pPr>
        <w:pStyle w:val="NoSpacing"/>
        <w:rPr>
          <w:lang w:val="en-AU"/>
        </w:rPr>
      </w:pPr>
    </w:p>
    <w:p w14:paraId="1AD76EAC" w14:textId="77777777" w:rsidR="00794B52" w:rsidRPr="002B16EB" w:rsidRDefault="00794B52" w:rsidP="008B34C8">
      <w:pPr>
        <w:pStyle w:val="NoSpacing"/>
        <w:rPr>
          <w:lang w:val="en-AU"/>
        </w:rPr>
      </w:pPr>
    </w:p>
    <w:p w14:paraId="02642740" w14:textId="44EC7485" w:rsidR="00794B52" w:rsidRPr="002B16EB" w:rsidRDefault="00794B52" w:rsidP="00794B52">
      <w:pPr>
        <w:pStyle w:val="Heading2"/>
        <w:rPr>
          <w:lang w:val="en-AU" w:eastAsia="zh-CN" w:bidi="hi-IN"/>
        </w:rPr>
      </w:pPr>
      <w:bookmarkStart w:id="637" w:name="_Toc167368312"/>
      <w:r w:rsidRPr="002B16EB">
        <w:rPr>
          <w:lang w:val="en-AU" w:eastAsia="zh-CN" w:bidi="hi-IN"/>
        </w:rPr>
        <w:t>12/09 Mon</w:t>
      </w:r>
      <w:bookmarkEnd w:id="63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94B52" w:rsidRPr="002B16EB" w14:paraId="66E8D318"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428131" w14:textId="77777777" w:rsidR="00794B52" w:rsidRPr="002B16EB" w:rsidRDefault="00794B52"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631574" w14:textId="0FA4D65B" w:rsidR="00794B52" w:rsidRPr="002B16EB" w:rsidRDefault="00794B52"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3AE17A" w14:textId="77777777" w:rsidR="00794B52" w:rsidRPr="002B16EB" w:rsidRDefault="00794B52" w:rsidP="00030E72">
            <w:pPr>
              <w:autoSpaceDE w:val="0"/>
              <w:autoSpaceDN w:val="0"/>
              <w:adjustRightInd w:val="0"/>
              <w:spacing w:after="0" w:line="240" w:lineRule="auto"/>
              <w:rPr>
                <w:lang w:val="en-AU"/>
              </w:rPr>
            </w:pPr>
          </w:p>
        </w:tc>
      </w:tr>
      <w:tr w:rsidR="00794B52" w:rsidRPr="002B16EB" w14:paraId="7CB48BC3"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F72E64" w14:textId="77777777" w:rsidR="00794B52" w:rsidRPr="002B16EB" w:rsidRDefault="00794B52"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BB70AC" w14:textId="77777777" w:rsidR="00794B52" w:rsidRPr="002B16EB" w:rsidRDefault="00794B52" w:rsidP="00030E72">
            <w:pPr>
              <w:pStyle w:val="PlainText"/>
              <w:rPr>
                <w:lang w:val="en-AU"/>
              </w:rPr>
            </w:pPr>
            <w:r w:rsidRPr="002B16EB">
              <w:rPr>
                <w:lang w:val="en-AU"/>
              </w:rPr>
              <w:t xml:space="preserve">Sep </w:t>
            </w:r>
            <w:proofErr w:type="spellStart"/>
            <w:r w:rsidRPr="002B16EB">
              <w:rPr>
                <w:lang w:val="en-AU"/>
              </w:rPr>
              <w:t>rel</w:t>
            </w:r>
            <w:proofErr w:type="spellEnd"/>
            <w:r w:rsidRPr="002B16EB">
              <w:rPr>
                <w:lang w:val="en-AU"/>
              </w:rPr>
              <w:t xml:space="preserve">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DE2EC2" w14:textId="77777777" w:rsidR="00794B52" w:rsidRPr="002B16EB" w:rsidRDefault="00794B52" w:rsidP="00030E72">
            <w:pPr>
              <w:pStyle w:val="NoSpacing"/>
              <w:rPr>
                <w:lang w:val="en-AU"/>
              </w:rPr>
            </w:pPr>
          </w:p>
        </w:tc>
      </w:tr>
      <w:tr w:rsidR="00794B52" w:rsidRPr="002B16EB" w14:paraId="51225E02"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62AD07" w14:textId="77777777" w:rsidR="00794B52" w:rsidRPr="002B16EB" w:rsidRDefault="00794B52"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94C2AE" w14:textId="44840D4D" w:rsidR="00794B52" w:rsidRPr="002B16EB" w:rsidRDefault="00794B52" w:rsidP="00030E72">
            <w:pPr>
              <w:rPr>
                <w:lang w:val="en-AU"/>
              </w:rPr>
            </w:pPr>
            <w:proofErr w:type="spellStart"/>
            <w:r w:rsidRPr="002B16EB">
              <w:rPr>
                <w:lang w:val="en-AU"/>
              </w:rPr>
              <w:t>Bankcode</w:t>
            </w:r>
            <w:proofErr w:type="spellEnd"/>
            <w:r w:rsidRPr="002B16EB">
              <w:rPr>
                <w:lang w:val="en-AU"/>
              </w:rPr>
              <w:t xml:space="preserve"> 87 in co-6 new chang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FD5E95" w14:textId="77777777" w:rsidR="00794B52" w:rsidRPr="002B16EB" w:rsidRDefault="00794B52" w:rsidP="00030E72">
            <w:pPr>
              <w:rPr>
                <w:rFonts w:ascii="Arial" w:hAnsi="Arial" w:cs="Arial"/>
                <w:lang w:val="en-AU"/>
              </w:rPr>
            </w:pPr>
          </w:p>
        </w:tc>
      </w:tr>
      <w:tr w:rsidR="00794B52" w:rsidRPr="002B16EB" w14:paraId="60545F9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7D5170" w14:textId="77777777" w:rsidR="00794B52" w:rsidRPr="002B16EB" w:rsidRDefault="00794B52"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A9FFF2" w14:textId="19874541" w:rsidR="00794B52" w:rsidRPr="002B16EB" w:rsidRDefault="00B45C13"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3696118-NSW OSR Stamp Duty Audit - Differences between SAP and POLISY Entries Au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CC9A9D" w14:textId="77777777" w:rsidR="00794B52" w:rsidRPr="002B16EB" w:rsidRDefault="00794B52" w:rsidP="00030E72">
            <w:pPr>
              <w:pStyle w:val="NoSpacing"/>
              <w:rPr>
                <w:lang w:val="en-AU"/>
              </w:rPr>
            </w:pPr>
          </w:p>
        </w:tc>
      </w:tr>
      <w:tr w:rsidR="00794B52" w:rsidRPr="002B16EB" w14:paraId="65531C4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E4D710" w14:textId="77777777" w:rsidR="00794B52" w:rsidRPr="002B16EB" w:rsidRDefault="00794B52"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B502A" w14:textId="77777777" w:rsidR="00794B52" w:rsidRPr="002B16EB" w:rsidRDefault="00794B52"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F1C73" w14:textId="77777777" w:rsidR="00794B52" w:rsidRPr="002B16EB" w:rsidRDefault="00794B52" w:rsidP="00030E72">
            <w:pPr>
              <w:pStyle w:val="NoSpacing"/>
              <w:rPr>
                <w:lang w:val="en-AU"/>
              </w:rPr>
            </w:pPr>
          </w:p>
        </w:tc>
      </w:tr>
      <w:tr w:rsidR="00794B52" w:rsidRPr="002B16EB" w14:paraId="46907CE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719C7A" w14:textId="77777777" w:rsidR="00794B52" w:rsidRPr="002B16EB" w:rsidRDefault="00794B52"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8CBA60" w14:textId="77777777" w:rsidR="00794B52" w:rsidRPr="002B16EB" w:rsidRDefault="00794B52"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D6EEB5" w14:textId="77777777" w:rsidR="00794B52" w:rsidRPr="002B16EB" w:rsidRDefault="00794B52" w:rsidP="00030E72">
            <w:pPr>
              <w:pStyle w:val="NoSpacing"/>
              <w:rPr>
                <w:lang w:val="en-AU"/>
              </w:rPr>
            </w:pPr>
          </w:p>
        </w:tc>
      </w:tr>
    </w:tbl>
    <w:p w14:paraId="301594F2" w14:textId="77777777" w:rsidR="00794B52" w:rsidRPr="002B16EB" w:rsidRDefault="00794B52" w:rsidP="00794B52">
      <w:pPr>
        <w:pStyle w:val="NoSpacing"/>
        <w:rPr>
          <w:lang w:val="en-AU"/>
        </w:rPr>
      </w:pPr>
    </w:p>
    <w:p w14:paraId="3B73B5B1" w14:textId="77777777" w:rsidR="0039102E" w:rsidRPr="002B16EB" w:rsidRDefault="0039102E" w:rsidP="0039102E">
      <w:pPr>
        <w:pStyle w:val="NoSpacing"/>
        <w:rPr>
          <w:lang w:val="en-AU"/>
        </w:rPr>
      </w:pPr>
    </w:p>
    <w:p w14:paraId="610E227D" w14:textId="36A83A48" w:rsidR="0039102E" w:rsidRPr="002B16EB" w:rsidRDefault="0039102E" w:rsidP="0039102E">
      <w:pPr>
        <w:pStyle w:val="Heading2"/>
        <w:rPr>
          <w:lang w:val="en-AU" w:eastAsia="zh-CN" w:bidi="hi-IN"/>
        </w:rPr>
      </w:pPr>
      <w:bookmarkStart w:id="638" w:name="_Toc167368313"/>
      <w:r w:rsidRPr="002B16EB">
        <w:rPr>
          <w:lang w:val="en-AU" w:eastAsia="zh-CN" w:bidi="hi-IN"/>
        </w:rPr>
        <w:t>13/09 Tue</w:t>
      </w:r>
      <w:bookmarkEnd w:id="63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9102E" w:rsidRPr="002B16EB" w14:paraId="1A04DD9B"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4DF16B" w14:textId="77777777" w:rsidR="0039102E" w:rsidRPr="002B16EB" w:rsidRDefault="0039102E"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33982C" w14:textId="77777777" w:rsidR="0039102E" w:rsidRPr="002B16EB" w:rsidRDefault="0039102E"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61A508" w14:textId="77777777" w:rsidR="0039102E" w:rsidRPr="002B16EB" w:rsidRDefault="0039102E" w:rsidP="00030E72">
            <w:pPr>
              <w:autoSpaceDE w:val="0"/>
              <w:autoSpaceDN w:val="0"/>
              <w:adjustRightInd w:val="0"/>
              <w:spacing w:after="0" w:line="240" w:lineRule="auto"/>
              <w:rPr>
                <w:lang w:val="en-AU"/>
              </w:rPr>
            </w:pPr>
          </w:p>
        </w:tc>
      </w:tr>
      <w:tr w:rsidR="0039102E" w:rsidRPr="002B16EB" w14:paraId="638D759D"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6318A" w14:textId="77777777" w:rsidR="0039102E" w:rsidRPr="002B16EB" w:rsidRDefault="0039102E"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7633F" w14:textId="6194BB28" w:rsidR="0039102E" w:rsidRPr="002B16EB" w:rsidRDefault="0039102E" w:rsidP="00030E72">
            <w:pPr>
              <w:pStyle w:val="PlainText"/>
              <w:rPr>
                <w:lang w:val="en-AU"/>
              </w:rPr>
            </w:pPr>
            <w:r w:rsidRPr="002B16EB">
              <w:rPr>
                <w:lang w:val="en-AU"/>
              </w:rPr>
              <w:t xml:space="preserve">Sep </w:t>
            </w:r>
            <w:proofErr w:type="spellStart"/>
            <w:r w:rsidRPr="002B16EB">
              <w:rPr>
                <w:lang w:val="en-AU"/>
              </w:rPr>
              <w:t>rel</w:t>
            </w:r>
            <w:proofErr w:type="spellEnd"/>
            <w:r w:rsidRPr="002B16EB">
              <w:rPr>
                <w:lang w:val="en-AU"/>
              </w:rPr>
              <w:t xml:space="preserve"> doc</w:t>
            </w:r>
            <w:r w:rsidR="00233770" w:rsidRPr="002B16EB">
              <w:rPr>
                <w:lang w:val="en-AU"/>
              </w:rPr>
              <w:t xml:space="preserve"> (</w:t>
            </w:r>
            <w:proofErr w:type="spellStart"/>
            <w:r w:rsidR="00233770" w:rsidRPr="002B16EB">
              <w:rPr>
                <w:lang w:val="en-AU"/>
              </w:rPr>
              <w:t>Rohy’s</w:t>
            </w:r>
            <w:proofErr w:type="spellEnd"/>
            <w:r w:rsidR="00233770" w:rsidRPr="002B16EB">
              <w:rPr>
                <w:lang w:val="en-AU"/>
              </w:rPr>
              <w:t xml:space="preserve"> </w:t>
            </w:r>
            <w:proofErr w:type="spellStart"/>
            <w:r w:rsidR="00233770" w:rsidRPr="002B16EB">
              <w:rPr>
                <w:lang w:val="en-AU"/>
              </w:rPr>
              <w:t>reftrofit</w:t>
            </w:r>
            <w:proofErr w:type="spellEnd"/>
            <w:r w:rsidR="00233770" w:rsidRPr="002B16EB">
              <w:rPr>
                <w:lang w:val="en-AU"/>
              </w:rPr>
              <w:t xml:space="preserve">, </w:t>
            </w:r>
            <w:proofErr w:type="spellStart"/>
            <w:r w:rsidR="00233770" w:rsidRPr="002B16EB">
              <w:rPr>
                <w:lang w:val="en-AU"/>
              </w:rPr>
              <w:t>svn</w:t>
            </w:r>
            <w:proofErr w:type="spellEnd"/>
            <w:r w:rsidR="00233770"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73D74" w14:textId="77777777" w:rsidR="0039102E" w:rsidRPr="002B16EB" w:rsidRDefault="0039102E" w:rsidP="00030E72">
            <w:pPr>
              <w:pStyle w:val="NoSpacing"/>
              <w:rPr>
                <w:lang w:val="en-AU"/>
              </w:rPr>
            </w:pPr>
          </w:p>
        </w:tc>
      </w:tr>
      <w:tr w:rsidR="0039102E" w:rsidRPr="002B16EB" w14:paraId="2EBF8089"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E5E625" w14:textId="77777777" w:rsidR="0039102E" w:rsidRPr="002B16EB" w:rsidRDefault="0039102E"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BAF8AD" w14:textId="77777777" w:rsidR="0039102E" w:rsidRPr="002B16EB" w:rsidRDefault="0039102E" w:rsidP="00030E72">
            <w:pPr>
              <w:rPr>
                <w:lang w:val="en-AU"/>
              </w:rPr>
            </w:pPr>
            <w:proofErr w:type="spellStart"/>
            <w:r w:rsidRPr="002B16EB">
              <w:rPr>
                <w:lang w:val="en-AU"/>
              </w:rPr>
              <w:t>Bankcode</w:t>
            </w:r>
            <w:proofErr w:type="spellEnd"/>
            <w:r w:rsidRPr="002B16EB">
              <w:rPr>
                <w:lang w:val="en-AU"/>
              </w:rPr>
              <w:t xml:space="preserve"> 87 in co-6 new chang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2D985" w14:textId="77777777" w:rsidR="0039102E" w:rsidRPr="002B16EB" w:rsidRDefault="0039102E" w:rsidP="00030E72">
            <w:pPr>
              <w:rPr>
                <w:rFonts w:ascii="Arial" w:hAnsi="Arial" w:cs="Arial"/>
                <w:lang w:val="en-AU"/>
              </w:rPr>
            </w:pPr>
          </w:p>
        </w:tc>
      </w:tr>
      <w:tr w:rsidR="0039102E" w:rsidRPr="002B16EB" w14:paraId="77FD558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B2CA9C" w14:textId="77777777" w:rsidR="0039102E" w:rsidRPr="002B16EB" w:rsidRDefault="0039102E"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13770B" w14:textId="5DB8228A" w:rsidR="0039102E" w:rsidRPr="002B16EB" w:rsidRDefault="00B45C13"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3696118-NSW OSR Stamp Duty Audit - Differences between SAP and POLISY Entries Au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CADFEC" w14:textId="491EA4E9" w:rsidR="0039102E" w:rsidRPr="002B16EB" w:rsidRDefault="00B45C13" w:rsidP="00030E72">
            <w:pPr>
              <w:pStyle w:val="NoSpacing"/>
              <w:rPr>
                <w:lang w:val="en-AU"/>
              </w:rPr>
            </w:pPr>
            <w:r w:rsidRPr="002B16EB">
              <w:rPr>
                <w:lang w:val="en-AU"/>
              </w:rPr>
              <w:t>Analysis documented and emailed</w:t>
            </w:r>
          </w:p>
        </w:tc>
      </w:tr>
      <w:tr w:rsidR="0039102E" w:rsidRPr="002B16EB" w14:paraId="2043DCA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C7BC97" w14:textId="77777777" w:rsidR="0039102E" w:rsidRPr="002B16EB" w:rsidRDefault="0039102E"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9AD9E1" w14:textId="77777777" w:rsidR="0039102E" w:rsidRPr="002B16EB" w:rsidRDefault="0039102E"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54B3B" w14:textId="77777777" w:rsidR="0039102E" w:rsidRPr="002B16EB" w:rsidRDefault="0039102E" w:rsidP="00030E72">
            <w:pPr>
              <w:pStyle w:val="NoSpacing"/>
              <w:rPr>
                <w:lang w:val="en-AU"/>
              </w:rPr>
            </w:pPr>
          </w:p>
        </w:tc>
      </w:tr>
      <w:tr w:rsidR="0039102E" w:rsidRPr="002B16EB" w14:paraId="409B372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7460FC" w14:textId="77777777" w:rsidR="0039102E" w:rsidRPr="002B16EB" w:rsidRDefault="0039102E"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9827C" w14:textId="77777777" w:rsidR="0039102E" w:rsidRPr="002B16EB" w:rsidRDefault="0039102E"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CF87D7" w14:textId="77777777" w:rsidR="0039102E" w:rsidRPr="002B16EB" w:rsidRDefault="0039102E" w:rsidP="00030E72">
            <w:pPr>
              <w:pStyle w:val="NoSpacing"/>
              <w:rPr>
                <w:lang w:val="en-AU"/>
              </w:rPr>
            </w:pPr>
          </w:p>
        </w:tc>
      </w:tr>
    </w:tbl>
    <w:p w14:paraId="1DA05466" w14:textId="4D77F99D" w:rsidR="0039102E" w:rsidRPr="002B16EB" w:rsidRDefault="0039102E" w:rsidP="0039102E">
      <w:pPr>
        <w:pStyle w:val="NoSpacing"/>
        <w:rPr>
          <w:lang w:val="en-AU"/>
        </w:rPr>
      </w:pPr>
    </w:p>
    <w:p w14:paraId="0DB7C101" w14:textId="4523F9CE" w:rsidR="00233770" w:rsidRPr="002B16EB" w:rsidRDefault="00233770" w:rsidP="00233770">
      <w:pPr>
        <w:pStyle w:val="Heading2"/>
        <w:rPr>
          <w:lang w:val="en-AU" w:eastAsia="zh-CN" w:bidi="hi-IN"/>
        </w:rPr>
      </w:pPr>
      <w:bookmarkStart w:id="639" w:name="_Toc167368314"/>
      <w:r w:rsidRPr="002B16EB">
        <w:rPr>
          <w:lang w:val="en-AU" w:eastAsia="zh-CN" w:bidi="hi-IN"/>
        </w:rPr>
        <w:t>14/09 Wed</w:t>
      </w:r>
      <w:bookmarkEnd w:id="63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33770" w:rsidRPr="002B16EB" w14:paraId="79B64906"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73F21E" w14:textId="77777777" w:rsidR="00233770" w:rsidRPr="002B16EB" w:rsidRDefault="00233770"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1C4FED" w14:textId="77777777" w:rsidR="00233770" w:rsidRPr="002B16EB" w:rsidRDefault="00233770"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330793" w14:textId="77777777" w:rsidR="00233770" w:rsidRPr="002B16EB" w:rsidRDefault="00233770" w:rsidP="00030E72">
            <w:pPr>
              <w:autoSpaceDE w:val="0"/>
              <w:autoSpaceDN w:val="0"/>
              <w:adjustRightInd w:val="0"/>
              <w:spacing w:after="0" w:line="240" w:lineRule="auto"/>
              <w:rPr>
                <w:lang w:val="en-AU"/>
              </w:rPr>
            </w:pPr>
          </w:p>
        </w:tc>
      </w:tr>
      <w:tr w:rsidR="00233770" w:rsidRPr="002B16EB" w14:paraId="2F4437E3"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1C54FA" w14:textId="77777777" w:rsidR="00233770" w:rsidRPr="002B16EB" w:rsidRDefault="00233770"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F4E6F2" w14:textId="1A4CFD6C" w:rsidR="00233770" w:rsidRPr="002B16EB" w:rsidRDefault="00233770" w:rsidP="00030E72">
            <w:pPr>
              <w:pStyle w:val="PlainText"/>
              <w:rPr>
                <w:lang w:val="en-AU"/>
              </w:rPr>
            </w:pPr>
            <w:r w:rsidRPr="002B16EB">
              <w:rPr>
                <w:lang w:val="en-AU"/>
              </w:rPr>
              <w:t xml:space="preserve">Sep </w:t>
            </w:r>
            <w:proofErr w:type="spellStart"/>
            <w:r w:rsidRPr="002B16EB">
              <w:rPr>
                <w:lang w:val="en-AU"/>
              </w:rPr>
              <w:t>rel</w:t>
            </w:r>
            <w:proofErr w:type="spellEnd"/>
            <w:r w:rsidRPr="002B16EB">
              <w:rPr>
                <w:lang w:val="en-AU"/>
              </w:rPr>
              <w:t xml:space="preserve"> doc (</w:t>
            </w:r>
            <w:proofErr w:type="spellStart"/>
            <w:r w:rsidRPr="002B16EB">
              <w:rPr>
                <w:lang w:val="en-AU"/>
              </w:rPr>
              <w:t>Rohy’s</w:t>
            </w:r>
            <w:proofErr w:type="spellEnd"/>
            <w:r w:rsidRPr="002B16EB">
              <w:rPr>
                <w:lang w:val="en-AU"/>
              </w:rPr>
              <w:t xml:space="preserve"> </w:t>
            </w:r>
            <w:proofErr w:type="spellStart"/>
            <w:r w:rsidRPr="002B16EB">
              <w:rPr>
                <w:lang w:val="en-AU"/>
              </w:rPr>
              <w:t>reftrofit</w:t>
            </w:r>
            <w:proofErr w:type="spellEnd"/>
            <w:r w:rsidRPr="002B16EB">
              <w:rPr>
                <w:lang w:val="en-AU"/>
              </w:rPr>
              <w:t xml:space="preserve">, </w:t>
            </w:r>
            <w:proofErr w:type="spellStart"/>
            <w:r w:rsidRPr="002B16EB">
              <w:rPr>
                <w:lang w:val="en-AU"/>
              </w:rPr>
              <w:t>svn</w:t>
            </w:r>
            <w:proofErr w:type="spellEnd"/>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4C8983" w14:textId="77777777" w:rsidR="00233770" w:rsidRPr="002B16EB" w:rsidRDefault="00233770" w:rsidP="00030E72">
            <w:pPr>
              <w:pStyle w:val="NoSpacing"/>
              <w:rPr>
                <w:lang w:val="en-AU"/>
              </w:rPr>
            </w:pPr>
          </w:p>
        </w:tc>
      </w:tr>
      <w:tr w:rsidR="00233770" w:rsidRPr="002B16EB" w14:paraId="4E194296"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20DC60" w14:textId="77777777" w:rsidR="00233770" w:rsidRPr="002B16EB" w:rsidRDefault="00233770"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B331B4" w14:textId="77777777" w:rsidR="00233770" w:rsidRPr="002B16EB" w:rsidRDefault="00233770" w:rsidP="00030E72">
            <w:pPr>
              <w:rPr>
                <w:lang w:val="en-AU"/>
              </w:rPr>
            </w:pPr>
            <w:proofErr w:type="spellStart"/>
            <w:r w:rsidRPr="002B16EB">
              <w:rPr>
                <w:lang w:val="en-AU"/>
              </w:rPr>
              <w:t>Bankcode</w:t>
            </w:r>
            <w:proofErr w:type="spellEnd"/>
            <w:r w:rsidRPr="002B16EB">
              <w:rPr>
                <w:lang w:val="en-AU"/>
              </w:rPr>
              <w:t xml:space="preserve"> 87 in co-6 new chang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86B6A2" w14:textId="77777777" w:rsidR="00233770" w:rsidRPr="002B16EB" w:rsidRDefault="00233770" w:rsidP="00030E72">
            <w:pPr>
              <w:rPr>
                <w:rFonts w:ascii="Arial" w:hAnsi="Arial" w:cs="Arial"/>
                <w:lang w:val="en-AU"/>
              </w:rPr>
            </w:pPr>
          </w:p>
        </w:tc>
      </w:tr>
      <w:tr w:rsidR="00233770" w:rsidRPr="002B16EB" w14:paraId="2A757364"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1C5740" w14:textId="77777777" w:rsidR="00233770" w:rsidRPr="002B16EB" w:rsidRDefault="00233770"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BF529" w14:textId="454408AE" w:rsidR="00233770" w:rsidRPr="002B16EB" w:rsidRDefault="00CC27DD"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501x/502x/503x </w:t>
            </w:r>
            <w:proofErr w:type="spellStart"/>
            <w:r w:rsidRPr="002B16EB">
              <w:rPr>
                <w:rFonts w:ascii="MS Sans Serif" w:hAnsi="MS Sans Serif" w:cs="MS Sans Serif"/>
                <w:sz w:val="17"/>
                <w:szCs w:val="17"/>
                <w:lang w:val="en-AU" w:bidi="hi-IN"/>
              </w:rPr>
              <w:t>wpac</w:t>
            </w:r>
            <w:proofErr w:type="spellEnd"/>
            <w:r w:rsidRPr="002B16EB">
              <w:rPr>
                <w:rFonts w:ascii="MS Sans Serif" w:hAnsi="MS Sans Serif" w:cs="MS Sans Serif"/>
                <w:sz w:val="17"/>
                <w:szCs w:val="17"/>
                <w:lang w:val="en-AU" w:bidi="hi-IN"/>
              </w:rPr>
              <w:t>-cci 5 days to catch up, checking seq</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09079A" w14:textId="21DCCC05" w:rsidR="00233770" w:rsidRPr="002B16EB" w:rsidRDefault="00233770" w:rsidP="00030E72">
            <w:pPr>
              <w:pStyle w:val="NoSpacing"/>
              <w:rPr>
                <w:lang w:val="en-AU"/>
              </w:rPr>
            </w:pPr>
          </w:p>
        </w:tc>
      </w:tr>
      <w:tr w:rsidR="00233770" w:rsidRPr="002B16EB" w14:paraId="063B172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D89200" w14:textId="77777777" w:rsidR="00233770" w:rsidRPr="002B16EB" w:rsidRDefault="00233770"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65FF8F" w14:textId="29093EED" w:rsidR="00233770" w:rsidRPr="002B16EB" w:rsidRDefault="00CC27DD"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060d failed (Hoa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0A1100" w14:textId="77777777" w:rsidR="00233770" w:rsidRPr="002B16EB" w:rsidRDefault="00233770" w:rsidP="00030E72">
            <w:pPr>
              <w:pStyle w:val="NoSpacing"/>
              <w:rPr>
                <w:lang w:val="en-AU"/>
              </w:rPr>
            </w:pPr>
          </w:p>
        </w:tc>
      </w:tr>
      <w:tr w:rsidR="00233770" w:rsidRPr="002B16EB" w14:paraId="0CE91BDF"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F4DBA9" w14:textId="77777777" w:rsidR="00233770" w:rsidRPr="002B16EB" w:rsidRDefault="00233770"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9BB2B9" w14:textId="77777777" w:rsidR="00233770" w:rsidRPr="002B16EB" w:rsidRDefault="00233770"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240BE6" w14:textId="77777777" w:rsidR="00233770" w:rsidRPr="002B16EB" w:rsidRDefault="00233770" w:rsidP="00030E72">
            <w:pPr>
              <w:pStyle w:val="NoSpacing"/>
              <w:rPr>
                <w:lang w:val="en-AU"/>
              </w:rPr>
            </w:pPr>
          </w:p>
        </w:tc>
      </w:tr>
    </w:tbl>
    <w:p w14:paraId="65DEFF05" w14:textId="77777777" w:rsidR="00233770" w:rsidRPr="002B16EB" w:rsidRDefault="00233770" w:rsidP="00233770">
      <w:pPr>
        <w:pStyle w:val="NoSpacing"/>
        <w:rPr>
          <w:lang w:val="en-AU"/>
        </w:rPr>
      </w:pPr>
    </w:p>
    <w:p w14:paraId="0EAFEA2F" w14:textId="79099327" w:rsidR="00233770" w:rsidRPr="002B16EB" w:rsidRDefault="00C056DE" w:rsidP="0039102E">
      <w:pPr>
        <w:pStyle w:val="NoSpacing"/>
        <w:rPr>
          <w:lang w:val="en-AU"/>
        </w:rPr>
      </w:pPr>
      <w:r w:rsidRPr="002B16EB">
        <w:rPr>
          <w:lang w:val="en-AU"/>
        </w:rPr>
        <w:t>\\AALDWPPDC012\aalgidwh\gidw</w:t>
      </w:r>
    </w:p>
    <w:p w14:paraId="6B8EF46D" w14:textId="39A2F6C9" w:rsidR="00854D19" w:rsidRPr="002B16EB" w:rsidRDefault="00854D19" w:rsidP="00BC33A9">
      <w:pPr>
        <w:pStyle w:val="NoSpacing"/>
        <w:rPr>
          <w:lang w:val="en-AU"/>
        </w:rPr>
      </w:pPr>
    </w:p>
    <w:p w14:paraId="3BE25B48" w14:textId="7DE82AC9" w:rsidR="00C056DE" w:rsidRPr="002B16EB" w:rsidRDefault="00146117" w:rsidP="00BC33A9">
      <w:pPr>
        <w:pStyle w:val="NoSpacing"/>
        <w:rPr>
          <w:lang w:val="en-AU"/>
        </w:rPr>
      </w:pPr>
      <w:r w:rsidRPr="002B16EB">
        <w:rPr>
          <w:lang w:val="en-AU"/>
        </w:rPr>
        <w:t>BI for U410</w:t>
      </w:r>
    </w:p>
    <w:p w14:paraId="2280C2DE" w14:textId="77777777" w:rsidR="00146117" w:rsidRPr="002B16EB" w:rsidRDefault="00146117" w:rsidP="00BC33A9">
      <w:pPr>
        <w:pStyle w:val="NoSpacing"/>
        <w:rPr>
          <w:lang w:val="en-AU"/>
        </w:rPr>
      </w:pPr>
      <w:r w:rsidRPr="002B16EB">
        <w:rPr>
          <w:lang w:val="en-AU"/>
        </w:rPr>
        <w:t xml:space="preserve">Case-1 : get all prem by risk-no. </w:t>
      </w:r>
    </w:p>
    <w:p w14:paraId="3B907823" w14:textId="51AE73E6" w:rsidR="00146117" w:rsidRPr="002B16EB" w:rsidRDefault="00146117" w:rsidP="00BC33A9">
      <w:pPr>
        <w:pStyle w:val="NoSpacing"/>
        <w:rPr>
          <w:lang w:val="en-AU"/>
        </w:rPr>
      </w:pPr>
      <w:r w:rsidRPr="002B16EB">
        <w:rPr>
          <w:lang w:val="en-AU"/>
        </w:rPr>
        <w:t xml:space="preserve">if diff = any prem of risk-no then possible issue risk </w:t>
      </w:r>
      <w:proofErr w:type="spellStart"/>
      <w:r w:rsidRPr="002B16EB">
        <w:rPr>
          <w:lang w:val="en-AU"/>
        </w:rPr>
        <w:t>tran_term</w:t>
      </w:r>
      <w:proofErr w:type="spellEnd"/>
      <w:r w:rsidRPr="002B16EB">
        <w:rPr>
          <w:lang w:val="en-AU"/>
        </w:rPr>
        <w:t xml:space="preserve"> in </w:t>
      </w:r>
      <w:proofErr w:type="spellStart"/>
      <w:r w:rsidRPr="002B16EB">
        <w:rPr>
          <w:lang w:val="en-AU"/>
        </w:rPr>
        <w:t>povrisk</w:t>
      </w:r>
      <w:proofErr w:type="spellEnd"/>
    </w:p>
    <w:p w14:paraId="2CA12881" w14:textId="1812528E" w:rsidR="00146117" w:rsidRPr="002B16EB" w:rsidRDefault="00146117" w:rsidP="00BC33A9">
      <w:pPr>
        <w:pStyle w:val="NoSpacing"/>
        <w:rPr>
          <w:lang w:val="en-AU"/>
        </w:rPr>
      </w:pPr>
      <w:r w:rsidRPr="002B16EB">
        <w:rPr>
          <w:lang w:val="en-AU"/>
        </w:rPr>
        <w:t>Case-2:</w:t>
      </w:r>
    </w:p>
    <w:p w14:paraId="11F5D014" w14:textId="74E1ECDB" w:rsidR="00146117" w:rsidRPr="002B16EB" w:rsidRDefault="00146117" w:rsidP="00BC33A9">
      <w:pPr>
        <w:pStyle w:val="NoSpacing"/>
        <w:rPr>
          <w:lang w:val="en-AU"/>
        </w:rPr>
      </w:pPr>
    </w:p>
    <w:p w14:paraId="6C90024A" w14:textId="3DAF9FF1" w:rsidR="0043268F" w:rsidRPr="002B16EB" w:rsidRDefault="0043268F" w:rsidP="0043268F">
      <w:pPr>
        <w:pStyle w:val="Heading2"/>
        <w:rPr>
          <w:lang w:val="en-AU" w:eastAsia="zh-CN" w:bidi="hi-IN"/>
        </w:rPr>
      </w:pPr>
      <w:bookmarkStart w:id="640" w:name="_Toc167368315"/>
      <w:r w:rsidRPr="002B16EB">
        <w:rPr>
          <w:lang w:val="en-AU" w:eastAsia="zh-CN" w:bidi="hi-IN"/>
        </w:rPr>
        <w:t>15/09 Thu</w:t>
      </w:r>
      <w:bookmarkEnd w:id="64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3268F" w:rsidRPr="002B16EB" w14:paraId="32CEBAD6"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B4D4C1" w14:textId="77777777" w:rsidR="0043268F" w:rsidRPr="002B16EB" w:rsidRDefault="0043268F"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2E455" w14:textId="0E1BCECE" w:rsidR="0043268F" w:rsidRPr="002B16EB" w:rsidRDefault="0043268F"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12.30 – 1 DAT Fee IR presenta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E39DD" w14:textId="77777777" w:rsidR="0043268F" w:rsidRPr="002B16EB" w:rsidRDefault="0043268F" w:rsidP="00030E72">
            <w:pPr>
              <w:autoSpaceDE w:val="0"/>
              <w:autoSpaceDN w:val="0"/>
              <w:adjustRightInd w:val="0"/>
              <w:spacing w:after="0" w:line="240" w:lineRule="auto"/>
              <w:rPr>
                <w:lang w:val="en-AU"/>
              </w:rPr>
            </w:pPr>
          </w:p>
        </w:tc>
      </w:tr>
      <w:tr w:rsidR="0043268F" w:rsidRPr="002B16EB" w14:paraId="3A4A1AD5"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E27EC8" w14:textId="77777777" w:rsidR="0043268F" w:rsidRPr="002B16EB" w:rsidRDefault="0043268F"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268CBB" w14:textId="1597AF9A" w:rsidR="0043268F" w:rsidRPr="002B16EB" w:rsidRDefault="0043268F" w:rsidP="00030E72">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F1C61D" w14:textId="77777777" w:rsidR="0043268F" w:rsidRPr="002B16EB" w:rsidRDefault="0043268F" w:rsidP="00030E72">
            <w:pPr>
              <w:pStyle w:val="NoSpacing"/>
              <w:rPr>
                <w:lang w:val="en-AU"/>
              </w:rPr>
            </w:pPr>
          </w:p>
        </w:tc>
      </w:tr>
      <w:tr w:rsidR="0043268F" w:rsidRPr="002B16EB" w14:paraId="5B611BEA"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F41E1E" w14:textId="77777777" w:rsidR="0043268F" w:rsidRPr="002B16EB" w:rsidRDefault="0043268F" w:rsidP="00030E72">
            <w:pPr>
              <w:pStyle w:val="NoSpacing"/>
              <w:spacing w:line="256" w:lineRule="auto"/>
              <w:rPr>
                <w:lang w:val="en-AU"/>
              </w:rPr>
            </w:pPr>
            <w:r w:rsidRPr="002B16EB">
              <w:rPr>
                <w:lang w:val="en-AU"/>
              </w:rPr>
              <w:lastRenderedPageBreak/>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43C56" w14:textId="7738729F" w:rsidR="0043268F" w:rsidRPr="002B16EB" w:rsidRDefault="0043268F"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FBAE79" w14:textId="77777777" w:rsidR="0043268F" w:rsidRPr="002B16EB" w:rsidRDefault="0043268F" w:rsidP="00030E72">
            <w:pPr>
              <w:rPr>
                <w:rFonts w:ascii="Arial" w:hAnsi="Arial" w:cs="Arial"/>
                <w:lang w:val="en-AU"/>
              </w:rPr>
            </w:pPr>
          </w:p>
        </w:tc>
      </w:tr>
      <w:tr w:rsidR="0043268F" w:rsidRPr="002B16EB" w14:paraId="05C1628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78D68C" w14:textId="77777777" w:rsidR="0043268F" w:rsidRPr="002B16EB" w:rsidRDefault="0043268F"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CB79F9" w14:textId="77777777" w:rsidR="0043268F" w:rsidRPr="002B16EB" w:rsidRDefault="0043268F"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501x/502x/503x </w:t>
            </w:r>
            <w:proofErr w:type="spellStart"/>
            <w:r w:rsidRPr="002B16EB">
              <w:rPr>
                <w:rFonts w:ascii="MS Sans Serif" w:hAnsi="MS Sans Serif" w:cs="MS Sans Serif"/>
                <w:sz w:val="17"/>
                <w:szCs w:val="17"/>
                <w:lang w:val="en-AU" w:bidi="hi-IN"/>
              </w:rPr>
              <w:t>wpac</w:t>
            </w:r>
            <w:proofErr w:type="spellEnd"/>
            <w:r w:rsidRPr="002B16EB">
              <w:rPr>
                <w:rFonts w:ascii="MS Sans Serif" w:hAnsi="MS Sans Serif" w:cs="MS Sans Serif"/>
                <w:sz w:val="17"/>
                <w:szCs w:val="17"/>
                <w:lang w:val="en-AU" w:bidi="hi-IN"/>
              </w:rPr>
              <w:t>-cci 5 days to catch up, checking seq</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131960" w14:textId="77777777" w:rsidR="0043268F" w:rsidRPr="002B16EB" w:rsidRDefault="0043268F" w:rsidP="00030E72">
            <w:pPr>
              <w:pStyle w:val="NoSpacing"/>
              <w:rPr>
                <w:lang w:val="en-AU"/>
              </w:rPr>
            </w:pPr>
          </w:p>
        </w:tc>
      </w:tr>
      <w:tr w:rsidR="0043268F" w:rsidRPr="002B16EB" w14:paraId="222518C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EC8E2E" w14:textId="77777777" w:rsidR="0043268F" w:rsidRPr="002B16EB" w:rsidRDefault="0043268F"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177812" w14:textId="3E9E9E70" w:rsidR="0043268F" w:rsidRPr="002B16EB" w:rsidRDefault="0043268F"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3-4 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65F998" w14:textId="77777777" w:rsidR="0043268F" w:rsidRPr="002B16EB" w:rsidRDefault="0043268F" w:rsidP="00030E72">
            <w:pPr>
              <w:pStyle w:val="NoSpacing"/>
              <w:rPr>
                <w:lang w:val="en-AU"/>
              </w:rPr>
            </w:pPr>
          </w:p>
        </w:tc>
      </w:tr>
      <w:tr w:rsidR="0043268F" w:rsidRPr="002B16EB" w14:paraId="0C79A33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338A78" w14:textId="77777777" w:rsidR="0043268F" w:rsidRPr="002B16EB" w:rsidRDefault="0043268F"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53D5B7" w14:textId="77777777" w:rsidR="0043268F" w:rsidRPr="002B16EB" w:rsidRDefault="0043268F"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3AA931" w14:textId="77777777" w:rsidR="0043268F" w:rsidRPr="002B16EB" w:rsidRDefault="0043268F" w:rsidP="00030E72">
            <w:pPr>
              <w:pStyle w:val="NoSpacing"/>
              <w:rPr>
                <w:lang w:val="en-AU"/>
              </w:rPr>
            </w:pPr>
          </w:p>
        </w:tc>
      </w:tr>
    </w:tbl>
    <w:p w14:paraId="3177CD86" w14:textId="5CEFE17B" w:rsidR="0043268F" w:rsidRPr="002B16EB" w:rsidRDefault="0043268F" w:rsidP="0043268F">
      <w:pPr>
        <w:pStyle w:val="NoSpacing"/>
        <w:rPr>
          <w:lang w:val="en-AU"/>
        </w:rPr>
      </w:pPr>
    </w:p>
    <w:p w14:paraId="79AA05E5" w14:textId="17F6E142" w:rsidR="00AE2766" w:rsidRPr="002B16EB" w:rsidRDefault="00AE2766" w:rsidP="00AE2766">
      <w:pPr>
        <w:pStyle w:val="Heading2"/>
        <w:rPr>
          <w:lang w:val="en-AU"/>
        </w:rPr>
      </w:pPr>
      <w:bookmarkStart w:id="641" w:name="_Toc167368316"/>
      <w:r w:rsidRPr="002B16EB">
        <w:rPr>
          <w:lang w:val="en-AU" w:eastAsia="zh-CN" w:bidi="hi-IN"/>
        </w:rPr>
        <w:t>16/09 Fri (S Leave)</w:t>
      </w:r>
      <w:bookmarkEnd w:id="641"/>
    </w:p>
    <w:p w14:paraId="65BB0355" w14:textId="5191573D" w:rsidR="00AE2766" w:rsidRPr="002B16EB" w:rsidRDefault="00AE2766" w:rsidP="00AE2766">
      <w:pPr>
        <w:pStyle w:val="Heading2"/>
        <w:rPr>
          <w:lang w:val="en-AU" w:eastAsia="zh-CN" w:bidi="hi-IN"/>
        </w:rPr>
      </w:pPr>
      <w:bookmarkStart w:id="642" w:name="_Toc167368317"/>
      <w:r w:rsidRPr="002B16EB">
        <w:rPr>
          <w:lang w:val="en-AU" w:eastAsia="zh-CN" w:bidi="hi-IN"/>
        </w:rPr>
        <w:t>19/09 Mon</w:t>
      </w:r>
      <w:bookmarkEnd w:id="64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E2766" w:rsidRPr="002B16EB" w14:paraId="1244DABA"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7BBD61" w14:textId="77777777" w:rsidR="00AE2766" w:rsidRPr="002B16EB" w:rsidRDefault="00AE2766"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D027C" w14:textId="752C69BB" w:rsidR="00AE2766" w:rsidRPr="002B16EB" w:rsidRDefault="00AE2766"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53D7E" w14:textId="77777777" w:rsidR="00AE2766" w:rsidRPr="002B16EB" w:rsidRDefault="00AE2766" w:rsidP="00030E72">
            <w:pPr>
              <w:autoSpaceDE w:val="0"/>
              <w:autoSpaceDN w:val="0"/>
              <w:adjustRightInd w:val="0"/>
              <w:spacing w:after="0" w:line="240" w:lineRule="auto"/>
              <w:rPr>
                <w:lang w:val="en-AU"/>
              </w:rPr>
            </w:pPr>
          </w:p>
        </w:tc>
      </w:tr>
      <w:tr w:rsidR="00AE2766" w:rsidRPr="002B16EB" w14:paraId="71C1F10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87BDC6" w14:textId="77777777" w:rsidR="00AE2766" w:rsidRPr="002B16EB" w:rsidRDefault="00AE2766"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885B93" w14:textId="3E32D329" w:rsidR="00AE2766" w:rsidRPr="002B16EB" w:rsidRDefault="00AE2766" w:rsidP="00030E72">
            <w:pPr>
              <w:pStyle w:val="PlainText"/>
              <w:rPr>
                <w:lang w:val="en-AU"/>
              </w:rPr>
            </w:pPr>
            <w:r w:rsidRPr="002B16EB">
              <w:rPr>
                <w:lang w:val="en-AU"/>
              </w:rPr>
              <w:t>12.30 – 1.15 Gear Shif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2DFFFB" w14:textId="77777777" w:rsidR="00AE2766" w:rsidRPr="002B16EB" w:rsidRDefault="00AE2766" w:rsidP="00030E72">
            <w:pPr>
              <w:pStyle w:val="NoSpacing"/>
              <w:rPr>
                <w:lang w:val="en-AU"/>
              </w:rPr>
            </w:pPr>
          </w:p>
        </w:tc>
      </w:tr>
      <w:tr w:rsidR="00AE2766" w:rsidRPr="002B16EB" w14:paraId="309E32A6"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48D098" w14:textId="77777777" w:rsidR="00AE2766" w:rsidRPr="002B16EB" w:rsidRDefault="00AE2766"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AAA8C" w14:textId="77777777" w:rsidR="00AE2766" w:rsidRPr="002B16EB" w:rsidRDefault="00234205" w:rsidP="00030E72">
            <w:pPr>
              <w:rPr>
                <w:lang w:val="en-AU"/>
              </w:rPr>
            </w:pPr>
            <w:r w:rsidRPr="002B16EB">
              <w:rPr>
                <w:lang w:val="en-AU"/>
              </w:rPr>
              <w:t xml:space="preserve">Regd500x, 501x, 502x catch up runs for </w:t>
            </w:r>
            <w:proofErr w:type="spellStart"/>
            <w:r w:rsidRPr="002B16EB">
              <w:rPr>
                <w:lang w:val="en-AU"/>
              </w:rPr>
              <w:t>prev</w:t>
            </w:r>
            <w:proofErr w:type="spellEnd"/>
            <w:r w:rsidRPr="002B16EB">
              <w:rPr>
                <w:lang w:val="en-AU"/>
              </w:rPr>
              <w:t xml:space="preserve"> 12 days</w:t>
            </w:r>
          </w:p>
          <w:p w14:paraId="5C772777" w14:textId="76A98B8C" w:rsidR="00234205" w:rsidRPr="002B16EB" w:rsidRDefault="00234205" w:rsidP="00030E72">
            <w:pPr>
              <w:rPr>
                <w:lang w:val="en-AU"/>
              </w:rPr>
            </w:pPr>
            <w:r w:rsidRPr="002B16EB">
              <w:rPr>
                <w:lang w:val="en-AU"/>
              </w:rPr>
              <w:t>Reached up to 13/09 (seq 1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1EEAC" w14:textId="77777777" w:rsidR="00AE2766" w:rsidRPr="002B16EB" w:rsidRDefault="00AE2766" w:rsidP="00030E72">
            <w:pPr>
              <w:rPr>
                <w:rFonts w:ascii="Arial" w:hAnsi="Arial" w:cs="Arial"/>
                <w:lang w:val="en-AU"/>
              </w:rPr>
            </w:pPr>
          </w:p>
        </w:tc>
      </w:tr>
      <w:tr w:rsidR="00AE2766" w:rsidRPr="002B16EB" w14:paraId="71BDEEF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09CEF0" w14:textId="77777777" w:rsidR="00AE2766" w:rsidRPr="002B16EB" w:rsidRDefault="00AE2766"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5FCDE1" w14:textId="77777777" w:rsidR="00AE2766" w:rsidRPr="002B16EB" w:rsidRDefault="00DB3FEA"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906m – eclipse d</w:t>
            </w:r>
            <w:r w:rsidR="00274DF8" w:rsidRPr="002B16EB">
              <w:rPr>
                <w:rFonts w:ascii="MS Sans Serif" w:hAnsi="MS Sans Serif" w:cs="MS Sans Serif"/>
                <w:sz w:val="17"/>
                <w:szCs w:val="17"/>
                <w:lang w:val="en-AU" w:bidi="hi-IN"/>
              </w:rPr>
              <w:t>ata failed on 16/09 but successful on 18/09</w:t>
            </w:r>
          </w:p>
          <w:p w14:paraId="5354B5B6" w14:textId="5979CE0C" w:rsidR="00274DF8" w:rsidRPr="002B16EB" w:rsidRDefault="00274DF8"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Did we miss any 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CBEFDD" w14:textId="77777777" w:rsidR="00AE2766" w:rsidRPr="002B16EB" w:rsidRDefault="00AE2766" w:rsidP="00030E72">
            <w:pPr>
              <w:pStyle w:val="NoSpacing"/>
              <w:rPr>
                <w:lang w:val="en-AU"/>
              </w:rPr>
            </w:pPr>
          </w:p>
        </w:tc>
      </w:tr>
      <w:tr w:rsidR="00AE2766" w:rsidRPr="002B16EB" w14:paraId="1EE5E04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845E8E" w14:textId="77777777" w:rsidR="00AE2766" w:rsidRPr="002B16EB" w:rsidRDefault="00AE2766"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2C40AE" w14:textId="2CA5F90D" w:rsidR="00AE2766" w:rsidRPr="002B16EB" w:rsidRDefault="00AE2766"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BA3DE8" w14:textId="77777777" w:rsidR="00AE2766" w:rsidRPr="002B16EB" w:rsidRDefault="00AE2766" w:rsidP="00030E72">
            <w:pPr>
              <w:pStyle w:val="NoSpacing"/>
              <w:rPr>
                <w:lang w:val="en-AU"/>
              </w:rPr>
            </w:pPr>
          </w:p>
        </w:tc>
      </w:tr>
      <w:tr w:rsidR="00AE2766" w:rsidRPr="002B16EB" w14:paraId="5B86E3D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DA967A" w14:textId="77777777" w:rsidR="00AE2766" w:rsidRPr="002B16EB" w:rsidRDefault="00AE2766"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CBC27B" w14:textId="77777777" w:rsidR="00AE2766" w:rsidRPr="002B16EB" w:rsidRDefault="00AE2766"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F09B69" w14:textId="77777777" w:rsidR="00AE2766" w:rsidRPr="002B16EB" w:rsidRDefault="00AE2766" w:rsidP="00030E72">
            <w:pPr>
              <w:pStyle w:val="NoSpacing"/>
              <w:rPr>
                <w:lang w:val="en-AU"/>
              </w:rPr>
            </w:pPr>
          </w:p>
        </w:tc>
      </w:tr>
    </w:tbl>
    <w:p w14:paraId="60E04B28" w14:textId="77777777" w:rsidR="00AE2766" w:rsidRPr="002B16EB" w:rsidRDefault="00AE2766" w:rsidP="00AE2766">
      <w:pPr>
        <w:pStyle w:val="NoSpacing"/>
        <w:rPr>
          <w:lang w:val="en-AU"/>
        </w:rPr>
      </w:pPr>
    </w:p>
    <w:p w14:paraId="1A488E83" w14:textId="6012C0B7" w:rsidR="0043268F" w:rsidRPr="002B16EB" w:rsidRDefault="00256FBE" w:rsidP="00BC33A9">
      <w:pPr>
        <w:pStyle w:val="NoSpacing"/>
        <w:rPr>
          <w:lang w:val="en-AU"/>
        </w:rPr>
      </w:pPr>
      <w:r w:rsidRPr="002B16EB">
        <w:rPr>
          <w:noProof/>
          <w:lang w:val="en-AU"/>
        </w:rPr>
        <w:drawing>
          <wp:inline distT="0" distB="0" distL="0" distR="0" wp14:anchorId="0A5C7CAA" wp14:editId="59412397">
            <wp:extent cx="4199890" cy="419036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199890" cy="4190365"/>
                    </a:xfrm>
                    <a:prstGeom prst="rect">
                      <a:avLst/>
                    </a:prstGeom>
                    <a:noFill/>
                  </pic:spPr>
                </pic:pic>
              </a:graphicData>
            </a:graphic>
          </wp:inline>
        </w:drawing>
      </w:r>
    </w:p>
    <w:p w14:paraId="4A7808B8" w14:textId="79F34552" w:rsidR="000B0C8E" w:rsidRPr="002B16EB" w:rsidRDefault="000B0C8E" w:rsidP="00BC33A9">
      <w:pPr>
        <w:pStyle w:val="NoSpacing"/>
        <w:rPr>
          <w:lang w:val="en-AU"/>
        </w:rPr>
      </w:pPr>
    </w:p>
    <w:p w14:paraId="04B749C3" w14:textId="02DFF629" w:rsidR="000B0C8E" w:rsidRPr="002B16EB" w:rsidRDefault="000B0C8E" w:rsidP="000B0C8E">
      <w:pPr>
        <w:pStyle w:val="Heading2"/>
        <w:rPr>
          <w:lang w:val="en-AU"/>
        </w:rPr>
      </w:pPr>
      <w:bookmarkStart w:id="643" w:name="_Toc167368318"/>
      <w:r w:rsidRPr="002B16EB">
        <w:rPr>
          <w:lang w:val="en-AU"/>
        </w:rPr>
        <w:lastRenderedPageBreak/>
        <w:t>20/09 Tue (</w:t>
      </w:r>
      <w:proofErr w:type="spellStart"/>
      <w:r w:rsidRPr="002B16EB">
        <w:rPr>
          <w:lang w:val="en-AU"/>
        </w:rPr>
        <w:t>S.Leave</w:t>
      </w:r>
      <w:proofErr w:type="spellEnd"/>
      <w:r w:rsidRPr="002B16EB">
        <w:rPr>
          <w:lang w:val="en-AU"/>
        </w:rPr>
        <w:t>)</w:t>
      </w:r>
      <w:bookmarkEnd w:id="643"/>
    </w:p>
    <w:p w14:paraId="08996A0F" w14:textId="1122B2DF" w:rsidR="000B0C8E" w:rsidRPr="002B16EB" w:rsidRDefault="000B0C8E" w:rsidP="000B0C8E">
      <w:pPr>
        <w:pStyle w:val="Heading2"/>
        <w:rPr>
          <w:lang w:val="en-AU"/>
        </w:rPr>
      </w:pPr>
      <w:bookmarkStart w:id="644" w:name="_Toc167368319"/>
      <w:r w:rsidRPr="002B16EB">
        <w:rPr>
          <w:lang w:val="en-AU"/>
        </w:rPr>
        <w:t>21/09 Wed (</w:t>
      </w:r>
      <w:proofErr w:type="spellStart"/>
      <w:r w:rsidRPr="002B16EB">
        <w:rPr>
          <w:lang w:val="en-AU"/>
        </w:rPr>
        <w:t>S.Leave</w:t>
      </w:r>
      <w:proofErr w:type="spellEnd"/>
      <w:r w:rsidRPr="002B16EB">
        <w:rPr>
          <w:lang w:val="en-AU"/>
        </w:rPr>
        <w:t>)</w:t>
      </w:r>
      <w:bookmarkEnd w:id="644"/>
    </w:p>
    <w:p w14:paraId="2057CABB" w14:textId="55CB1194" w:rsidR="000B0C8E" w:rsidRPr="002B16EB" w:rsidRDefault="000B0C8E" w:rsidP="000B0C8E">
      <w:pPr>
        <w:pStyle w:val="Heading2"/>
        <w:rPr>
          <w:lang w:val="en-AU"/>
        </w:rPr>
      </w:pPr>
      <w:bookmarkStart w:id="645" w:name="_Toc167368320"/>
      <w:r w:rsidRPr="002B16EB">
        <w:rPr>
          <w:lang w:val="en-AU"/>
        </w:rPr>
        <w:t>22/09 Thu (</w:t>
      </w:r>
      <w:proofErr w:type="spellStart"/>
      <w:r w:rsidRPr="002B16EB">
        <w:rPr>
          <w:lang w:val="en-AU"/>
        </w:rPr>
        <w:t>P.Holiday</w:t>
      </w:r>
      <w:proofErr w:type="spellEnd"/>
      <w:r w:rsidRPr="002B16EB">
        <w:rPr>
          <w:lang w:val="en-AU"/>
        </w:rPr>
        <w:t xml:space="preserve"> – National day of mourning )</w:t>
      </w:r>
      <w:bookmarkEnd w:id="645"/>
    </w:p>
    <w:p w14:paraId="18AA5A5E" w14:textId="0404D47B" w:rsidR="000B0C8E" w:rsidRPr="002B16EB" w:rsidRDefault="000B0C8E" w:rsidP="000B0C8E">
      <w:pPr>
        <w:pStyle w:val="Heading2"/>
        <w:rPr>
          <w:lang w:val="en-AU"/>
        </w:rPr>
      </w:pPr>
      <w:bookmarkStart w:id="646" w:name="_Toc167368321"/>
      <w:r w:rsidRPr="002B16EB">
        <w:rPr>
          <w:lang w:val="en-AU"/>
        </w:rPr>
        <w:t>23/09 Fri</w:t>
      </w:r>
      <w:bookmarkEnd w:id="64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B0C8E" w:rsidRPr="002B16EB" w14:paraId="607293FE"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59988C" w14:textId="77777777" w:rsidR="000B0C8E" w:rsidRPr="002B16EB" w:rsidRDefault="000B0C8E"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3E08E1" w14:textId="5BA1B1B5" w:rsidR="000B0C8E" w:rsidRPr="002B16EB" w:rsidRDefault="000B0C8E"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P.Holiday</w:t>
            </w:r>
            <w:proofErr w:type="spellEnd"/>
            <w:r w:rsidRPr="002B16EB">
              <w:rPr>
                <w:rFonts w:eastAsia="Times New Roman" w:cstheme="minorHAnsi"/>
                <w:color w:val="00295A"/>
                <w:lang w:val="en-AU" w:eastAsia="zh-CN" w:bidi="hi-IN"/>
              </w:rPr>
              <w:t xml:space="preserve"> job failures regd289x …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E7674B" w14:textId="77777777" w:rsidR="000B0C8E" w:rsidRPr="002B16EB" w:rsidRDefault="000B0C8E" w:rsidP="00030E72">
            <w:pPr>
              <w:autoSpaceDE w:val="0"/>
              <w:autoSpaceDN w:val="0"/>
              <w:adjustRightInd w:val="0"/>
              <w:spacing w:after="0" w:line="240" w:lineRule="auto"/>
              <w:rPr>
                <w:lang w:val="en-AU"/>
              </w:rPr>
            </w:pPr>
          </w:p>
        </w:tc>
      </w:tr>
      <w:tr w:rsidR="000B0C8E" w:rsidRPr="002B16EB" w14:paraId="04A90E42"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A458E8" w14:textId="77777777" w:rsidR="000B0C8E" w:rsidRPr="002B16EB" w:rsidRDefault="000B0C8E"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F389C3" w14:textId="7102DD4C" w:rsidR="000B0C8E" w:rsidRPr="002B16EB" w:rsidRDefault="008C3F95" w:rsidP="00030E72">
            <w:pPr>
              <w:pStyle w:val="PlainText"/>
              <w:rPr>
                <w:lang w:val="en-AU"/>
              </w:rPr>
            </w:pPr>
            <w:r w:rsidRPr="002B16EB">
              <w:rPr>
                <w:lang w:val="en-AU"/>
              </w:rPr>
              <w:t>Ian’s F121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F8AA45" w14:textId="77777777" w:rsidR="000B0C8E" w:rsidRPr="002B16EB" w:rsidRDefault="000B0C8E" w:rsidP="00030E72">
            <w:pPr>
              <w:pStyle w:val="NoSpacing"/>
              <w:rPr>
                <w:lang w:val="en-AU"/>
              </w:rPr>
            </w:pPr>
          </w:p>
        </w:tc>
      </w:tr>
      <w:tr w:rsidR="000B0C8E" w:rsidRPr="002B16EB" w14:paraId="7BA49AA2"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94B0BF" w14:textId="77777777" w:rsidR="000B0C8E" w:rsidRPr="002B16EB" w:rsidRDefault="000B0C8E"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EDBC3F" w14:textId="77777777" w:rsidR="000B0C8E" w:rsidRPr="002B16EB" w:rsidRDefault="000B0C8E" w:rsidP="000B0C8E">
            <w:pPr>
              <w:rPr>
                <w:lang w:val="en-AU"/>
              </w:rPr>
            </w:pPr>
            <w:r w:rsidRPr="002B16EB">
              <w:rPr>
                <w:lang w:val="en-AU"/>
              </w:rPr>
              <w:t xml:space="preserve">Regd500x, 501x, 502x catch up runs for </w:t>
            </w:r>
            <w:proofErr w:type="spellStart"/>
            <w:r w:rsidRPr="002B16EB">
              <w:rPr>
                <w:lang w:val="en-AU"/>
              </w:rPr>
              <w:t>prev</w:t>
            </w:r>
            <w:proofErr w:type="spellEnd"/>
            <w:r w:rsidRPr="002B16EB">
              <w:rPr>
                <w:lang w:val="en-AU"/>
              </w:rPr>
              <w:t xml:space="preserve"> 12 days</w:t>
            </w:r>
          </w:p>
          <w:p w14:paraId="34459424" w14:textId="7C5B9992" w:rsidR="000B0C8E" w:rsidRPr="002B16EB" w:rsidRDefault="000B0C8E" w:rsidP="000B0C8E">
            <w:pPr>
              <w:rPr>
                <w:lang w:val="en-AU"/>
              </w:rPr>
            </w:pPr>
            <w:r w:rsidRPr="002B16EB">
              <w:rPr>
                <w:lang w:val="en-AU"/>
              </w:rPr>
              <w:t>Reached up to 13/09 (seq 1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5107C9" w14:textId="77777777" w:rsidR="000B0C8E" w:rsidRPr="002B16EB" w:rsidRDefault="000B0C8E" w:rsidP="00030E72">
            <w:pPr>
              <w:rPr>
                <w:rFonts w:ascii="Arial" w:hAnsi="Arial" w:cs="Arial"/>
                <w:lang w:val="en-AU"/>
              </w:rPr>
            </w:pPr>
          </w:p>
        </w:tc>
      </w:tr>
      <w:tr w:rsidR="000B0C8E" w:rsidRPr="002B16EB" w14:paraId="12AAAB16"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CD395A" w14:textId="77777777" w:rsidR="000B0C8E" w:rsidRPr="002B16EB" w:rsidRDefault="000B0C8E"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A43660" w14:textId="4140D0EE" w:rsidR="000B0C8E" w:rsidRPr="002B16EB" w:rsidRDefault="008C3F95" w:rsidP="00030E72">
            <w:pPr>
              <w:pStyle w:val="PlainText"/>
              <w:rPr>
                <w:rFonts w:ascii="MS Sans Serif" w:hAnsi="MS Sans Serif" w:cs="MS Sans Serif"/>
                <w:sz w:val="17"/>
                <w:szCs w:val="17"/>
                <w:lang w:val="en-AU" w:bidi="hi-IN"/>
              </w:rPr>
            </w:pPr>
            <w:r w:rsidRPr="002B16EB">
              <w:rPr>
                <w:rFonts w:ascii="Courier New" w:eastAsia="Times New Roman" w:hAnsi="Courier New" w:cs="Courier New"/>
                <w:color w:val="00295A"/>
                <w:sz w:val="20"/>
                <w:szCs w:val="20"/>
                <w:lang w:val="en-AU" w:eastAsia="zh-CN" w:bidi="hi-IN"/>
              </w:rPr>
              <w:t>AHI job delay - SMKT226I - PSSS Files follow up under raised INC1384279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C6D373" w14:textId="77777777" w:rsidR="000B0C8E" w:rsidRPr="002B16EB" w:rsidRDefault="000B0C8E" w:rsidP="00030E72">
            <w:pPr>
              <w:pStyle w:val="NoSpacing"/>
              <w:rPr>
                <w:lang w:val="en-AU"/>
              </w:rPr>
            </w:pPr>
          </w:p>
        </w:tc>
      </w:tr>
      <w:tr w:rsidR="000B0C8E" w:rsidRPr="002B16EB" w14:paraId="3357015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722955" w14:textId="77777777" w:rsidR="000B0C8E" w:rsidRPr="002B16EB" w:rsidRDefault="000B0C8E"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A88084" w14:textId="15116627" w:rsidR="000B0C8E" w:rsidRPr="002B16EB" w:rsidRDefault="008C3F95"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Gi_list1 to P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570B3C" w14:textId="77777777" w:rsidR="000B0C8E" w:rsidRPr="002B16EB" w:rsidRDefault="000B0C8E" w:rsidP="00030E72">
            <w:pPr>
              <w:pStyle w:val="NoSpacing"/>
              <w:rPr>
                <w:lang w:val="en-AU"/>
              </w:rPr>
            </w:pPr>
          </w:p>
        </w:tc>
      </w:tr>
      <w:tr w:rsidR="000B0C8E" w:rsidRPr="002B16EB" w14:paraId="2DE0F74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DB733F" w14:textId="77777777" w:rsidR="000B0C8E" w:rsidRPr="002B16EB" w:rsidRDefault="000B0C8E"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E10F68" w14:textId="77777777" w:rsidR="000B0C8E" w:rsidRPr="002B16EB" w:rsidRDefault="000B0C8E"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18C241" w14:textId="77777777" w:rsidR="000B0C8E" w:rsidRPr="002B16EB" w:rsidRDefault="000B0C8E" w:rsidP="00030E72">
            <w:pPr>
              <w:pStyle w:val="NoSpacing"/>
              <w:rPr>
                <w:lang w:val="en-AU"/>
              </w:rPr>
            </w:pPr>
          </w:p>
        </w:tc>
      </w:tr>
    </w:tbl>
    <w:p w14:paraId="2A7C2DF3" w14:textId="77777777" w:rsidR="000B0C8E" w:rsidRPr="002B16EB" w:rsidRDefault="000B0C8E" w:rsidP="000B0C8E">
      <w:pPr>
        <w:pStyle w:val="NoSpacing"/>
        <w:rPr>
          <w:lang w:val="en-AU"/>
        </w:rPr>
      </w:pPr>
    </w:p>
    <w:p w14:paraId="6FDEBCD1" w14:textId="02F1D1DE" w:rsidR="004A2100" w:rsidRPr="002B16EB" w:rsidRDefault="004A2100" w:rsidP="000B0C8E">
      <w:pPr>
        <w:pStyle w:val="NoSpacing"/>
        <w:rPr>
          <w:lang w:val="en-AU"/>
        </w:rPr>
      </w:pPr>
      <w:r w:rsidRPr="002B16EB">
        <w:rPr>
          <w:lang w:val="en-AU"/>
        </w:rPr>
        <w:t>Gi_list1</w:t>
      </w:r>
    </w:p>
    <w:p w14:paraId="120CEE1E" w14:textId="1517BEC8" w:rsidR="004A2100" w:rsidRPr="002B16EB" w:rsidRDefault="004A2100" w:rsidP="000B0C8E">
      <w:pPr>
        <w:pStyle w:val="NoSpacing"/>
        <w:rPr>
          <w:lang w:val="en-AU"/>
        </w:rPr>
      </w:pPr>
    </w:p>
    <w:p w14:paraId="18C1EC11" w14:textId="77777777" w:rsidR="004A2100" w:rsidRPr="002B16EB" w:rsidRDefault="004A2100" w:rsidP="004A2100">
      <w:pPr>
        <w:rPr>
          <w:lang w:val="en-AU"/>
        </w:rPr>
      </w:pPr>
      <w:r w:rsidRPr="002B16EB">
        <w:rPr>
          <w:lang w:val="en-AU"/>
        </w:rPr>
        <w:t xml:space="preserve">Atkinson, Natalie (Allianz Australia Insurance Ltd.) </w:t>
      </w:r>
      <w:hyperlink r:id="rId177" w:history="1">
        <w:r w:rsidRPr="002B16EB">
          <w:rPr>
            <w:rStyle w:val="Hyperlink"/>
            <w:lang w:val="en-AU"/>
          </w:rPr>
          <w:t>natalie.atkinson@allianz.com.au</w:t>
        </w:r>
      </w:hyperlink>
      <w:r w:rsidRPr="002B16EB">
        <w:rPr>
          <w:lang w:val="en-AU"/>
        </w:rPr>
        <w:t xml:space="preserve">; </w:t>
      </w:r>
    </w:p>
    <w:p w14:paraId="628A13C7" w14:textId="77777777" w:rsidR="004A2100" w:rsidRPr="002B16EB" w:rsidRDefault="004A2100" w:rsidP="004A2100">
      <w:pPr>
        <w:rPr>
          <w:lang w:val="en-AU"/>
        </w:rPr>
      </w:pPr>
      <w:proofErr w:type="spellStart"/>
      <w:r w:rsidRPr="002B16EB">
        <w:rPr>
          <w:lang w:val="en-AU"/>
        </w:rPr>
        <w:t>Bowran</w:t>
      </w:r>
      <w:proofErr w:type="spellEnd"/>
      <w:r w:rsidRPr="002B16EB">
        <w:rPr>
          <w:lang w:val="en-AU"/>
        </w:rPr>
        <w:t xml:space="preserve">, Russell (Allianz Australia Insurance Ltd.) </w:t>
      </w:r>
      <w:hyperlink r:id="rId178" w:history="1">
        <w:r w:rsidRPr="002B16EB">
          <w:rPr>
            <w:rStyle w:val="Hyperlink"/>
            <w:lang w:val="en-AU"/>
          </w:rPr>
          <w:t>Russell.Bowran@allianz.com.au</w:t>
        </w:r>
      </w:hyperlink>
      <w:r w:rsidRPr="002B16EB">
        <w:rPr>
          <w:lang w:val="en-AU"/>
        </w:rPr>
        <w:t>;</w:t>
      </w:r>
    </w:p>
    <w:p w14:paraId="66259DB2" w14:textId="77777777" w:rsidR="004A2100" w:rsidRPr="002B16EB" w:rsidRDefault="004A2100" w:rsidP="004A2100">
      <w:pPr>
        <w:rPr>
          <w:lang w:val="en-AU"/>
        </w:rPr>
      </w:pPr>
      <w:r w:rsidRPr="002B16EB">
        <w:rPr>
          <w:lang w:val="en-AU"/>
        </w:rPr>
        <w:t xml:space="preserve">Brennan, Karen (Allianz Australia Insurance Ltd.) </w:t>
      </w:r>
      <w:hyperlink r:id="rId179" w:history="1">
        <w:r w:rsidRPr="002B16EB">
          <w:rPr>
            <w:rStyle w:val="Hyperlink"/>
            <w:lang w:val="en-AU"/>
          </w:rPr>
          <w:t>Karen.Brennan@allianz.com.au</w:t>
        </w:r>
      </w:hyperlink>
      <w:r w:rsidRPr="002B16EB">
        <w:rPr>
          <w:lang w:val="en-AU"/>
        </w:rPr>
        <w:t xml:space="preserve">; </w:t>
      </w:r>
    </w:p>
    <w:p w14:paraId="4C1F9ECA" w14:textId="77777777" w:rsidR="004A2100" w:rsidRPr="002B16EB" w:rsidRDefault="004A2100" w:rsidP="004A2100">
      <w:pPr>
        <w:rPr>
          <w:lang w:val="en-AU"/>
        </w:rPr>
      </w:pPr>
      <w:r w:rsidRPr="002B16EB">
        <w:rPr>
          <w:lang w:val="en-AU"/>
        </w:rPr>
        <w:t xml:space="preserve">Bridle, Debbie (Allianz Australia Insurance Ltd.) </w:t>
      </w:r>
      <w:hyperlink r:id="rId180" w:history="1">
        <w:r w:rsidRPr="002B16EB">
          <w:rPr>
            <w:rStyle w:val="Hyperlink"/>
            <w:lang w:val="en-AU"/>
          </w:rPr>
          <w:t>Debbie.Bridle@allianz.com.au</w:t>
        </w:r>
      </w:hyperlink>
      <w:r w:rsidRPr="002B16EB">
        <w:rPr>
          <w:lang w:val="en-AU"/>
        </w:rPr>
        <w:t xml:space="preserve">; </w:t>
      </w:r>
    </w:p>
    <w:p w14:paraId="741B7F26" w14:textId="77777777" w:rsidR="004A2100" w:rsidRPr="002B16EB" w:rsidRDefault="004A2100" w:rsidP="004A2100">
      <w:pPr>
        <w:rPr>
          <w:lang w:val="en-AU"/>
        </w:rPr>
      </w:pPr>
      <w:r w:rsidRPr="002B16EB">
        <w:rPr>
          <w:lang w:val="en-AU"/>
        </w:rPr>
        <w:t xml:space="preserve">CCI Support </w:t>
      </w:r>
      <w:hyperlink r:id="rId181" w:history="1">
        <w:r w:rsidRPr="002B16EB">
          <w:rPr>
            <w:rStyle w:val="Hyperlink"/>
            <w:lang w:val="en-AU"/>
          </w:rPr>
          <w:t>CCI_Support@allianz.com.au</w:t>
        </w:r>
      </w:hyperlink>
      <w:r w:rsidRPr="002B16EB">
        <w:rPr>
          <w:lang w:val="en-AU"/>
        </w:rPr>
        <w:t xml:space="preserve">; </w:t>
      </w:r>
    </w:p>
    <w:p w14:paraId="5DE9D7DA" w14:textId="77777777" w:rsidR="004A2100" w:rsidRPr="002B16EB" w:rsidRDefault="004A2100" w:rsidP="004A2100">
      <w:pPr>
        <w:rPr>
          <w:lang w:val="en-AU"/>
        </w:rPr>
      </w:pPr>
      <w:r w:rsidRPr="002B16EB">
        <w:rPr>
          <w:lang w:val="en-AU"/>
        </w:rPr>
        <w:t xml:space="preserve">CCTL - ADL </w:t>
      </w:r>
      <w:hyperlink r:id="rId182" w:history="1">
        <w:r w:rsidRPr="002B16EB">
          <w:rPr>
            <w:rStyle w:val="Hyperlink"/>
            <w:lang w:val="en-AU"/>
          </w:rPr>
          <w:t>CCTL_-_ADL@allianz.com.au</w:t>
        </w:r>
      </w:hyperlink>
      <w:r w:rsidRPr="002B16EB">
        <w:rPr>
          <w:lang w:val="en-AU"/>
        </w:rPr>
        <w:t xml:space="preserve">; </w:t>
      </w:r>
    </w:p>
    <w:p w14:paraId="6F0ABA8E" w14:textId="77777777" w:rsidR="004A2100" w:rsidRPr="002B16EB" w:rsidRDefault="004A2100" w:rsidP="004A2100">
      <w:pPr>
        <w:rPr>
          <w:lang w:val="en-AU"/>
        </w:rPr>
      </w:pPr>
      <w:r w:rsidRPr="002B16EB">
        <w:rPr>
          <w:lang w:val="en-AU"/>
        </w:rPr>
        <w:t xml:space="preserve">Chua, Edna (Allianz Australia Insurance Ltd.) </w:t>
      </w:r>
      <w:hyperlink r:id="rId183" w:history="1">
        <w:r w:rsidRPr="002B16EB">
          <w:rPr>
            <w:rStyle w:val="Hyperlink"/>
            <w:lang w:val="en-AU"/>
          </w:rPr>
          <w:t>Edna.Chua@allianz.com.au</w:t>
        </w:r>
      </w:hyperlink>
      <w:r w:rsidRPr="002B16EB">
        <w:rPr>
          <w:lang w:val="en-AU"/>
        </w:rPr>
        <w:t xml:space="preserve">; </w:t>
      </w:r>
    </w:p>
    <w:p w14:paraId="09A3DD2A" w14:textId="77777777" w:rsidR="004A2100" w:rsidRPr="002B16EB" w:rsidRDefault="004A2100" w:rsidP="004A2100">
      <w:pPr>
        <w:rPr>
          <w:lang w:val="en-AU"/>
        </w:rPr>
      </w:pPr>
      <w:r w:rsidRPr="002B16EB">
        <w:rPr>
          <w:lang w:val="en-AU"/>
        </w:rPr>
        <w:t xml:space="preserve">Davis, Norm (Allianz Australia Insurance Ltd.) </w:t>
      </w:r>
      <w:hyperlink r:id="rId184" w:history="1">
        <w:r w:rsidRPr="002B16EB">
          <w:rPr>
            <w:rStyle w:val="Hyperlink"/>
            <w:lang w:val="en-AU"/>
          </w:rPr>
          <w:t>Norm.Davis@allianz.com.au</w:t>
        </w:r>
      </w:hyperlink>
      <w:r w:rsidRPr="002B16EB">
        <w:rPr>
          <w:lang w:val="en-AU"/>
        </w:rPr>
        <w:t xml:space="preserve">; </w:t>
      </w:r>
    </w:p>
    <w:p w14:paraId="6E68463C" w14:textId="77777777" w:rsidR="004A2100" w:rsidRPr="002B16EB" w:rsidRDefault="004A2100" w:rsidP="004A2100">
      <w:pPr>
        <w:rPr>
          <w:lang w:val="en-AU"/>
        </w:rPr>
      </w:pPr>
      <w:r w:rsidRPr="002B16EB">
        <w:rPr>
          <w:lang w:val="en-AU"/>
        </w:rPr>
        <w:t xml:space="preserve">Dealer Commercial </w:t>
      </w:r>
      <w:hyperlink r:id="rId185" w:history="1">
        <w:r w:rsidRPr="002B16EB">
          <w:rPr>
            <w:rStyle w:val="Hyperlink"/>
            <w:lang w:val="en-AU"/>
          </w:rPr>
          <w:t>dealercommercial@allianz.com.au</w:t>
        </w:r>
      </w:hyperlink>
      <w:r w:rsidRPr="002B16EB">
        <w:rPr>
          <w:lang w:val="en-AU"/>
        </w:rPr>
        <w:t xml:space="preserve">; </w:t>
      </w:r>
    </w:p>
    <w:p w14:paraId="315B4B8E" w14:textId="77777777" w:rsidR="004A2100" w:rsidRPr="002B16EB" w:rsidRDefault="004A2100" w:rsidP="004A2100">
      <w:pPr>
        <w:rPr>
          <w:lang w:val="en-AU"/>
        </w:rPr>
      </w:pPr>
      <w:r w:rsidRPr="002B16EB">
        <w:rPr>
          <w:lang w:val="en-AU"/>
        </w:rPr>
        <w:t xml:space="preserve">Dunlop, Steven (Allianz Australia Insurance Ltd.) </w:t>
      </w:r>
      <w:hyperlink r:id="rId186" w:history="1">
        <w:r w:rsidRPr="002B16EB">
          <w:rPr>
            <w:rStyle w:val="Hyperlink"/>
            <w:lang w:val="en-AU"/>
          </w:rPr>
          <w:t>Steven.Dunlop@allianz.com.au</w:t>
        </w:r>
      </w:hyperlink>
      <w:r w:rsidRPr="002B16EB">
        <w:rPr>
          <w:lang w:val="en-AU"/>
        </w:rPr>
        <w:t xml:space="preserve">; </w:t>
      </w:r>
    </w:p>
    <w:p w14:paraId="166E65D3" w14:textId="77777777" w:rsidR="004A2100" w:rsidRPr="002B16EB" w:rsidRDefault="004A2100" w:rsidP="004A2100">
      <w:pPr>
        <w:rPr>
          <w:lang w:val="en-AU"/>
        </w:rPr>
      </w:pPr>
      <w:r w:rsidRPr="002B16EB">
        <w:rPr>
          <w:lang w:val="en-AU"/>
        </w:rPr>
        <w:t xml:space="preserve">FI Commercial Service Team </w:t>
      </w:r>
      <w:hyperlink r:id="rId187" w:history="1">
        <w:r w:rsidRPr="002B16EB">
          <w:rPr>
            <w:rStyle w:val="Hyperlink"/>
            <w:lang w:val="en-AU"/>
          </w:rPr>
          <w:t>fi_commercial_service_team@allianz.com.au</w:t>
        </w:r>
      </w:hyperlink>
      <w:r w:rsidRPr="002B16EB">
        <w:rPr>
          <w:lang w:val="en-AU"/>
        </w:rPr>
        <w:t xml:space="preserve">; </w:t>
      </w:r>
    </w:p>
    <w:p w14:paraId="2444FDF6" w14:textId="77777777" w:rsidR="004A2100" w:rsidRPr="002B16EB" w:rsidRDefault="004A2100" w:rsidP="004A2100">
      <w:pPr>
        <w:rPr>
          <w:lang w:val="en-AU"/>
        </w:rPr>
      </w:pPr>
      <w:r w:rsidRPr="002B16EB">
        <w:rPr>
          <w:lang w:val="en-AU"/>
        </w:rPr>
        <w:t xml:space="preserve">FI Support Inbox </w:t>
      </w:r>
      <w:hyperlink r:id="rId188" w:history="1">
        <w:r w:rsidRPr="002B16EB">
          <w:rPr>
            <w:rStyle w:val="Hyperlink"/>
            <w:lang w:val="en-AU"/>
          </w:rPr>
          <w:t>FI_Support_Inbox@allianz.com.au</w:t>
        </w:r>
      </w:hyperlink>
      <w:r w:rsidRPr="002B16EB">
        <w:rPr>
          <w:lang w:val="en-AU"/>
        </w:rPr>
        <w:t xml:space="preserve">; </w:t>
      </w:r>
    </w:p>
    <w:p w14:paraId="05CF8396" w14:textId="77777777" w:rsidR="004A2100" w:rsidRPr="002B16EB" w:rsidRDefault="004A2100" w:rsidP="004A2100">
      <w:pPr>
        <w:rPr>
          <w:lang w:val="en-AU"/>
        </w:rPr>
      </w:pPr>
      <w:r w:rsidRPr="002B16EB">
        <w:rPr>
          <w:lang w:val="en-AU"/>
        </w:rPr>
        <w:t xml:space="preserve">Financial Systems Team </w:t>
      </w:r>
      <w:hyperlink r:id="rId189" w:history="1">
        <w:r w:rsidRPr="002B16EB">
          <w:rPr>
            <w:rStyle w:val="Hyperlink"/>
            <w:lang w:val="en-AU"/>
          </w:rPr>
          <w:t>Financial.Systems.Team@allianz.com.au</w:t>
        </w:r>
      </w:hyperlink>
      <w:r w:rsidRPr="002B16EB">
        <w:rPr>
          <w:lang w:val="en-AU"/>
        </w:rPr>
        <w:t xml:space="preserve">; </w:t>
      </w:r>
    </w:p>
    <w:p w14:paraId="04F7D455" w14:textId="77777777" w:rsidR="004A2100" w:rsidRPr="002B16EB" w:rsidRDefault="004A2100" w:rsidP="004A2100">
      <w:pPr>
        <w:rPr>
          <w:lang w:val="en-AU"/>
        </w:rPr>
      </w:pPr>
      <w:proofErr w:type="spellStart"/>
      <w:r w:rsidRPr="002B16EB">
        <w:rPr>
          <w:lang w:val="en-AU"/>
        </w:rPr>
        <w:t>Gambell</w:t>
      </w:r>
      <w:proofErr w:type="spellEnd"/>
      <w:r w:rsidRPr="002B16EB">
        <w:rPr>
          <w:lang w:val="en-AU"/>
        </w:rPr>
        <w:t xml:space="preserve">, Mike (Allianz Australia Insurance Ltd.) </w:t>
      </w:r>
      <w:hyperlink r:id="rId190" w:history="1">
        <w:r w:rsidRPr="002B16EB">
          <w:rPr>
            <w:rStyle w:val="Hyperlink"/>
            <w:lang w:val="en-AU"/>
          </w:rPr>
          <w:t>Mike.Gambell@allianz.com.au</w:t>
        </w:r>
      </w:hyperlink>
      <w:r w:rsidRPr="002B16EB">
        <w:rPr>
          <w:lang w:val="en-AU"/>
        </w:rPr>
        <w:t xml:space="preserve">; </w:t>
      </w:r>
    </w:p>
    <w:p w14:paraId="32997541" w14:textId="77777777" w:rsidR="004A2100" w:rsidRPr="002B16EB" w:rsidRDefault="004A2100" w:rsidP="004A2100">
      <w:pPr>
        <w:rPr>
          <w:lang w:val="en-AU"/>
        </w:rPr>
      </w:pPr>
      <w:r w:rsidRPr="002B16EB">
        <w:rPr>
          <w:lang w:val="en-AU"/>
        </w:rPr>
        <w:t xml:space="preserve">Hayes, Joy (Allianz Australia Insurance Ltd.) </w:t>
      </w:r>
      <w:hyperlink r:id="rId191" w:history="1">
        <w:r w:rsidRPr="002B16EB">
          <w:rPr>
            <w:rStyle w:val="Hyperlink"/>
            <w:lang w:val="en-AU"/>
          </w:rPr>
          <w:t>Joy.Hayes@allianz.com.au</w:t>
        </w:r>
      </w:hyperlink>
      <w:r w:rsidRPr="002B16EB">
        <w:rPr>
          <w:lang w:val="en-AU"/>
        </w:rPr>
        <w:t xml:space="preserve">; </w:t>
      </w:r>
    </w:p>
    <w:p w14:paraId="4434172E" w14:textId="77777777" w:rsidR="004A2100" w:rsidRPr="002B16EB" w:rsidRDefault="004A2100" w:rsidP="004A2100">
      <w:pPr>
        <w:rPr>
          <w:lang w:val="en-AU"/>
        </w:rPr>
      </w:pPr>
      <w:r w:rsidRPr="002B16EB">
        <w:rPr>
          <w:lang w:val="en-AU"/>
        </w:rPr>
        <w:t xml:space="preserve">Johnson, Louise (Allianz Australia Insurance Ltd.) </w:t>
      </w:r>
      <w:hyperlink r:id="rId192" w:history="1">
        <w:r w:rsidRPr="002B16EB">
          <w:rPr>
            <w:rStyle w:val="Hyperlink"/>
            <w:lang w:val="en-AU"/>
          </w:rPr>
          <w:t>Louise.Johnson@allianz.com.au</w:t>
        </w:r>
      </w:hyperlink>
      <w:r w:rsidRPr="002B16EB">
        <w:rPr>
          <w:lang w:val="en-AU"/>
        </w:rPr>
        <w:t xml:space="preserve">; </w:t>
      </w:r>
    </w:p>
    <w:p w14:paraId="1D6A0E03" w14:textId="77777777" w:rsidR="004A2100" w:rsidRPr="002B16EB" w:rsidRDefault="004A2100" w:rsidP="004A2100">
      <w:pPr>
        <w:rPr>
          <w:lang w:val="en-AU"/>
        </w:rPr>
      </w:pPr>
      <w:r w:rsidRPr="002B16EB">
        <w:rPr>
          <w:lang w:val="en-AU"/>
        </w:rPr>
        <w:t xml:space="preserve">Kelly, Alison (Allianz Australia Insurance Ltd.) </w:t>
      </w:r>
      <w:hyperlink r:id="rId193" w:history="1">
        <w:r w:rsidRPr="002B16EB">
          <w:rPr>
            <w:rStyle w:val="Hyperlink"/>
            <w:lang w:val="en-AU"/>
          </w:rPr>
          <w:t>Alison.Kelly@allianz.com.au</w:t>
        </w:r>
      </w:hyperlink>
    </w:p>
    <w:p w14:paraId="08A85BD0" w14:textId="77777777" w:rsidR="004A2100" w:rsidRPr="002B16EB" w:rsidRDefault="004A2100" w:rsidP="004A2100">
      <w:pPr>
        <w:rPr>
          <w:lang w:val="en-AU"/>
        </w:rPr>
      </w:pPr>
      <w:r w:rsidRPr="002B16EB">
        <w:rPr>
          <w:lang w:val="en-AU"/>
        </w:rPr>
        <w:t xml:space="preserve">Mariner, Brian (Allianz Australia Insurance Ltd.) </w:t>
      </w:r>
      <w:hyperlink r:id="rId194" w:history="1">
        <w:r w:rsidRPr="002B16EB">
          <w:rPr>
            <w:rStyle w:val="Hyperlink"/>
            <w:lang w:val="en-AU"/>
          </w:rPr>
          <w:t>Brian.Mariner@allianz.com.au</w:t>
        </w:r>
      </w:hyperlink>
    </w:p>
    <w:p w14:paraId="3DD7026B" w14:textId="77777777" w:rsidR="004A2100" w:rsidRPr="002B16EB" w:rsidRDefault="004A2100" w:rsidP="004A2100">
      <w:pPr>
        <w:rPr>
          <w:lang w:val="en-AU"/>
        </w:rPr>
      </w:pPr>
      <w:r w:rsidRPr="002B16EB">
        <w:rPr>
          <w:lang w:val="en-AU"/>
        </w:rPr>
        <w:lastRenderedPageBreak/>
        <w:t xml:space="preserve">Mitchell, Lynda (Allianz Australia Insurance Ltd.) </w:t>
      </w:r>
      <w:hyperlink r:id="rId195" w:history="1">
        <w:r w:rsidRPr="002B16EB">
          <w:rPr>
            <w:rStyle w:val="Hyperlink"/>
            <w:lang w:val="en-AU"/>
          </w:rPr>
          <w:t>Lynda.Mitchell@allianz.com.au</w:t>
        </w:r>
      </w:hyperlink>
      <w:r w:rsidRPr="002B16EB">
        <w:rPr>
          <w:lang w:val="en-AU"/>
        </w:rPr>
        <w:t xml:space="preserve">; </w:t>
      </w:r>
    </w:p>
    <w:p w14:paraId="7C84A420" w14:textId="77777777" w:rsidR="004A2100" w:rsidRPr="002B16EB" w:rsidRDefault="004A2100" w:rsidP="004A2100">
      <w:pPr>
        <w:rPr>
          <w:lang w:val="en-AU"/>
        </w:rPr>
      </w:pPr>
      <w:r w:rsidRPr="002B16EB">
        <w:rPr>
          <w:lang w:val="en-AU"/>
        </w:rPr>
        <w:t xml:space="preserve">Patton, Maxine (Allianz Australia Insurance Ltd.) </w:t>
      </w:r>
      <w:hyperlink r:id="rId196" w:history="1">
        <w:r w:rsidRPr="002B16EB">
          <w:rPr>
            <w:rStyle w:val="Hyperlink"/>
            <w:lang w:val="en-AU"/>
          </w:rPr>
          <w:t>Maxine.Patton@allianz.com.au</w:t>
        </w:r>
      </w:hyperlink>
      <w:r w:rsidRPr="002B16EB">
        <w:rPr>
          <w:lang w:val="en-AU"/>
        </w:rPr>
        <w:t xml:space="preserve">; </w:t>
      </w:r>
    </w:p>
    <w:p w14:paraId="079956FD" w14:textId="77777777" w:rsidR="004A2100" w:rsidRPr="002B16EB" w:rsidRDefault="004A2100" w:rsidP="004A2100">
      <w:pPr>
        <w:rPr>
          <w:lang w:val="en-AU"/>
        </w:rPr>
      </w:pPr>
      <w:r w:rsidRPr="002B16EB">
        <w:rPr>
          <w:lang w:val="en-AU"/>
        </w:rPr>
        <w:t xml:space="preserve">QLD Heavy Motor </w:t>
      </w:r>
      <w:hyperlink r:id="rId197" w:history="1">
        <w:r w:rsidRPr="002B16EB">
          <w:rPr>
            <w:rStyle w:val="Hyperlink"/>
            <w:lang w:val="en-AU"/>
          </w:rPr>
          <w:t>QLD_Heavy_Motor@allianz.com.au</w:t>
        </w:r>
      </w:hyperlink>
      <w:r w:rsidRPr="002B16EB">
        <w:rPr>
          <w:lang w:val="en-AU"/>
        </w:rPr>
        <w:t xml:space="preserve">; </w:t>
      </w:r>
    </w:p>
    <w:p w14:paraId="20AAE906" w14:textId="77777777" w:rsidR="004A2100" w:rsidRPr="002B16EB" w:rsidRDefault="004A2100" w:rsidP="004A2100">
      <w:pPr>
        <w:rPr>
          <w:lang w:val="en-AU"/>
        </w:rPr>
      </w:pPr>
      <w:r w:rsidRPr="002B16EB">
        <w:rPr>
          <w:lang w:val="en-AU"/>
        </w:rPr>
        <w:t xml:space="preserve">QLD Tailored </w:t>
      </w:r>
      <w:hyperlink r:id="rId198" w:history="1">
        <w:r w:rsidRPr="002B16EB">
          <w:rPr>
            <w:rStyle w:val="Hyperlink"/>
            <w:lang w:val="en-AU"/>
          </w:rPr>
          <w:t>QLD_Tailored@allianz.com.au</w:t>
        </w:r>
      </w:hyperlink>
      <w:r w:rsidRPr="002B16EB">
        <w:rPr>
          <w:lang w:val="en-AU"/>
        </w:rPr>
        <w:t xml:space="preserve">; </w:t>
      </w:r>
    </w:p>
    <w:p w14:paraId="4AFECCE2" w14:textId="43C2E170" w:rsidR="004A2100" w:rsidRPr="002B16EB" w:rsidRDefault="004A2100" w:rsidP="000B0C8E">
      <w:pPr>
        <w:pStyle w:val="NoSpacing"/>
        <w:rPr>
          <w:lang w:val="en-AU"/>
        </w:rPr>
      </w:pPr>
    </w:p>
    <w:p w14:paraId="264F5CAE" w14:textId="77777777" w:rsidR="004A2100" w:rsidRPr="002B16EB" w:rsidRDefault="004A2100" w:rsidP="000B0C8E">
      <w:pPr>
        <w:pStyle w:val="NoSpacing"/>
        <w:rPr>
          <w:lang w:val="en-AU"/>
        </w:rPr>
      </w:pPr>
    </w:p>
    <w:p w14:paraId="349B0BF1" w14:textId="77777777" w:rsidR="009C756D" w:rsidRPr="002B16EB" w:rsidRDefault="009C756D" w:rsidP="009C756D">
      <w:pPr>
        <w:pStyle w:val="Heading2"/>
        <w:rPr>
          <w:lang w:val="en-AU" w:eastAsia="zh-CN" w:bidi="hi-IN"/>
        </w:rPr>
      </w:pPr>
      <w:bookmarkStart w:id="647" w:name="_Toc167368322"/>
      <w:r w:rsidRPr="002B16EB">
        <w:rPr>
          <w:lang w:val="en-AU" w:eastAsia="zh-CN" w:bidi="hi-IN"/>
        </w:rPr>
        <w:t>26/09 Mon</w:t>
      </w:r>
      <w:bookmarkEnd w:id="64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C756D" w:rsidRPr="002B16EB" w14:paraId="03823E1E"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25DFB0" w14:textId="77777777" w:rsidR="009C756D" w:rsidRPr="002B16EB" w:rsidRDefault="009C756D"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DF06D2" w14:textId="77777777" w:rsidR="009C756D" w:rsidRPr="002B16EB" w:rsidRDefault="009C756D"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d054/55/56P failing</w:t>
            </w:r>
          </w:p>
          <w:p w14:paraId="37033330" w14:textId="1A26408F" w:rsidR="00FC525C" w:rsidRPr="002B16EB" w:rsidRDefault="00FC525C"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incident 1682082 - REGD054P/55P/56P - PERIODIC DEBTORS JOB FOR CREDIT CARD PAYMEN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5E7DA7" w14:textId="77777777" w:rsidR="009C756D" w:rsidRPr="002B16EB" w:rsidRDefault="001062EC" w:rsidP="00030E72">
            <w:pPr>
              <w:autoSpaceDE w:val="0"/>
              <w:autoSpaceDN w:val="0"/>
              <w:adjustRightInd w:val="0"/>
              <w:spacing w:after="0" w:line="240" w:lineRule="auto"/>
              <w:rPr>
                <w:lang w:val="en-AU"/>
              </w:rPr>
            </w:pPr>
            <w:r w:rsidRPr="002B16EB">
              <w:rPr>
                <w:lang w:val="en-AU"/>
              </w:rPr>
              <w:t>Dynatrace added extra lines in the header that caused the response to get corrupted</w:t>
            </w:r>
          </w:p>
          <w:p w14:paraId="10CF8086" w14:textId="1CA52B59" w:rsidR="001062EC" w:rsidRPr="002B16EB" w:rsidRDefault="001062EC" w:rsidP="00030E72">
            <w:pPr>
              <w:autoSpaceDE w:val="0"/>
              <w:autoSpaceDN w:val="0"/>
              <w:adjustRightInd w:val="0"/>
              <w:spacing w:after="0" w:line="240" w:lineRule="auto"/>
              <w:rPr>
                <w:lang w:val="en-AU"/>
              </w:rPr>
            </w:pPr>
            <w:r w:rsidRPr="002B16EB">
              <w:rPr>
                <w:lang w:val="en-AU"/>
              </w:rPr>
              <w:t xml:space="preserve">Dynatrace </w:t>
            </w:r>
            <w:r w:rsidR="00093712" w:rsidRPr="002B16EB">
              <w:rPr>
                <w:lang w:val="en-AU"/>
              </w:rPr>
              <w:t xml:space="preserve">is </w:t>
            </w:r>
            <w:r w:rsidRPr="002B16EB">
              <w:rPr>
                <w:lang w:val="en-AU"/>
              </w:rPr>
              <w:t>disabled in APG now</w:t>
            </w:r>
          </w:p>
        </w:tc>
      </w:tr>
      <w:tr w:rsidR="009C756D" w:rsidRPr="002B16EB" w14:paraId="498893E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95C989" w14:textId="77777777" w:rsidR="009C756D" w:rsidRPr="002B16EB" w:rsidRDefault="009C756D"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14EEF" w14:textId="3285F3B0" w:rsidR="009C756D" w:rsidRPr="002B16EB" w:rsidRDefault="00FC525C" w:rsidP="00030E72">
            <w:pPr>
              <w:pStyle w:val="PlainText"/>
              <w:rPr>
                <w:lang w:val="en-AU"/>
              </w:rPr>
            </w:pPr>
            <w:r w:rsidRPr="002B16EB">
              <w:rPr>
                <w:lang w:val="en-AU"/>
              </w:rPr>
              <w:t>Regd030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1DE936" w14:textId="77777777" w:rsidR="009C756D" w:rsidRPr="002B16EB" w:rsidRDefault="009C756D" w:rsidP="00030E72">
            <w:pPr>
              <w:pStyle w:val="NoSpacing"/>
              <w:rPr>
                <w:lang w:val="en-AU"/>
              </w:rPr>
            </w:pPr>
          </w:p>
        </w:tc>
      </w:tr>
      <w:tr w:rsidR="009C756D" w:rsidRPr="002B16EB" w14:paraId="3D239CAC"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9F1C93" w14:textId="77777777" w:rsidR="009C756D" w:rsidRPr="002B16EB" w:rsidRDefault="009C756D"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17FF74" w14:textId="346C644F" w:rsidR="009C756D" w:rsidRPr="002B16EB" w:rsidRDefault="00FC525C" w:rsidP="00030E72">
            <w:pPr>
              <w:rPr>
                <w:lang w:val="en-AU"/>
              </w:rPr>
            </w:pPr>
            <w:proofErr w:type="spellStart"/>
            <w:r w:rsidRPr="002B16EB">
              <w:rPr>
                <w:lang w:val="en-AU"/>
              </w:rPr>
              <w:t>Oncall</w:t>
            </w:r>
            <w:proofErr w:type="spellEnd"/>
            <w:r w:rsidRPr="002B16EB">
              <w:rPr>
                <w:lang w:val="en-AU"/>
              </w:rPr>
              <w:t xml:space="preserve"> ros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FECFF" w14:textId="77777777" w:rsidR="009C756D" w:rsidRPr="002B16EB" w:rsidRDefault="009C756D" w:rsidP="00030E72">
            <w:pPr>
              <w:rPr>
                <w:rFonts w:ascii="Arial" w:hAnsi="Arial" w:cs="Arial"/>
                <w:lang w:val="en-AU"/>
              </w:rPr>
            </w:pPr>
          </w:p>
        </w:tc>
      </w:tr>
      <w:tr w:rsidR="009C756D" w:rsidRPr="002B16EB" w14:paraId="293A96E2"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3E4881" w14:textId="77777777" w:rsidR="009C756D" w:rsidRPr="002B16EB" w:rsidRDefault="009C756D"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70446B" w14:textId="429D2F5C" w:rsidR="009C756D" w:rsidRPr="002B16EB" w:rsidRDefault="00FC525C"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Gearshift documents, feedback (an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FDA89F" w14:textId="77777777" w:rsidR="009C756D" w:rsidRPr="002B16EB" w:rsidRDefault="009C756D" w:rsidP="00030E72">
            <w:pPr>
              <w:pStyle w:val="NoSpacing"/>
              <w:rPr>
                <w:lang w:val="en-AU"/>
              </w:rPr>
            </w:pPr>
          </w:p>
        </w:tc>
      </w:tr>
      <w:tr w:rsidR="009C756D" w:rsidRPr="002B16EB" w14:paraId="3AFA9A4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B1BA4" w14:textId="77777777" w:rsidR="009C756D" w:rsidRPr="002B16EB" w:rsidRDefault="009C756D"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B6DCF9" w14:textId="77777777" w:rsidR="009C756D" w:rsidRPr="002B16EB" w:rsidRDefault="00246E7F" w:rsidP="00030E72">
            <w:pPr>
              <w:pStyle w:val="PlainText"/>
              <w:rPr>
                <w:rFonts w:ascii="-apple-system" w:hAnsi="-apple-system"/>
                <w:color w:val="242424"/>
                <w:sz w:val="21"/>
                <w:szCs w:val="21"/>
                <w:shd w:val="clear" w:color="auto" w:fill="E8EBFA"/>
                <w:lang w:val="en-AU"/>
              </w:rPr>
            </w:pPr>
            <w:r w:rsidRPr="002B16EB">
              <w:rPr>
                <w:rFonts w:ascii="MS Sans Serif" w:hAnsi="MS Sans Serif" w:cs="MS Sans Serif"/>
                <w:sz w:val="17"/>
                <w:szCs w:val="17"/>
                <w:lang w:val="en-AU" w:bidi="hi-IN"/>
              </w:rPr>
              <w:t xml:space="preserve">Check </w:t>
            </w:r>
            <w:r w:rsidRPr="002B16EB">
              <w:rPr>
                <w:rFonts w:ascii="MS Sans Serif" w:hAnsi="MS Sans Serif"/>
                <w:sz w:val="17"/>
                <w:szCs w:val="17"/>
                <w:lang w:val="en-AU" w:bidi="hi-IN"/>
              </w:rPr>
              <w:t>PB</w:t>
            </w:r>
            <w:r w:rsidRPr="002B16EB">
              <w:rPr>
                <w:rFonts w:ascii="-apple-system" w:hAnsi="-apple-system"/>
                <w:color w:val="242424"/>
                <w:sz w:val="21"/>
                <w:szCs w:val="21"/>
                <w:shd w:val="clear" w:color="auto" w:fill="E8EBFA"/>
                <w:lang w:val="en-AU"/>
              </w:rPr>
              <w:t>ARENEW &gt; SGAXXXX &gt; SGAEXPY &gt; SGAU520 &gt; SGRSKHOP</w:t>
            </w:r>
          </w:p>
          <w:p w14:paraId="70203D9D" w14:textId="755D09A5" w:rsidR="00246E7F" w:rsidRPr="002B16EB" w:rsidRDefault="00246E7F" w:rsidP="00030E72">
            <w:pPr>
              <w:pStyle w:val="PlainText"/>
              <w:rPr>
                <w:rFonts w:ascii="MS Sans Serif" w:hAnsi="MS Sans Serif" w:cs="MS Sans Serif"/>
                <w:sz w:val="17"/>
                <w:szCs w:val="17"/>
                <w:lang w:val="en-AU" w:bidi="hi-IN"/>
              </w:rPr>
            </w:pPr>
            <w:r w:rsidRPr="002B16EB">
              <w:rPr>
                <w:rFonts w:ascii="-apple-system" w:hAnsi="-apple-system"/>
                <w:color w:val="242424"/>
                <w:sz w:val="21"/>
                <w:szCs w:val="21"/>
                <w:shd w:val="clear" w:color="auto" w:fill="E8EBFA"/>
                <w:lang w:val="en-AU"/>
              </w:rPr>
              <w:t xml:space="preserve">SGRSKHOP - PAPAP related code is applicable to Westpac only. There is an equivalent prog BGRSKHOP for </w:t>
            </w:r>
            <w:proofErr w:type="spellStart"/>
            <w:r w:rsidRPr="002B16EB">
              <w:rPr>
                <w:rFonts w:ascii="-apple-system" w:hAnsi="-apple-system"/>
                <w:color w:val="242424"/>
                <w:sz w:val="21"/>
                <w:szCs w:val="21"/>
                <w:shd w:val="clear" w:color="auto" w:fill="E8EBFA"/>
                <w:lang w:val="en-AU"/>
              </w:rPr>
              <w:t>W'pac</w:t>
            </w:r>
            <w:proofErr w:type="spellEnd"/>
            <w:r w:rsidRPr="002B16EB">
              <w:rPr>
                <w:rFonts w:ascii="-apple-system" w:hAnsi="-apple-system"/>
                <w:color w:val="242424"/>
                <w:sz w:val="21"/>
                <w:szCs w:val="21"/>
                <w:shd w:val="clear" w:color="auto" w:fill="E8EBFA"/>
                <w:lang w:val="en-AU"/>
              </w:rPr>
              <w:t>.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E8A47A" w14:textId="77777777" w:rsidR="009C756D" w:rsidRPr="002B16EB" w:rsidRDefault="009C756D" w:rsidP="00030E72">
            <w:pPr>
              <w:pStyle w:val="NoSpacing"/>
              <w:rPr>
                <w:lang w:val="en-AU"/>
              </w:rPr>
            </w:pPr>
          </w:p>
        </w:tc>
      </w:tr>
      <w:tr w:rsidR="009C756D" w:rsidRPr="002B16EB" w14:paraId="36348FE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FDC4AD" w14:textId="77777777" w:rsidR="009C756D" w:rsidRPr="002B16EB" w:rsidRDefault="009C756D"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EF8BD" w14:textId="77777777" w:rsidR="009C756D" w:rsidRPr="002B16EB" w:rsidRDefault="009C756D"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4946F9" w14:textId="77777777" w:rsidR="009C756D" w:rsidRPr="002B16EB" w:rsidRDefault="009C756D" w:rsidP="00030E72">
            <w:pPr>
              <w:pStyle w:val="NoSpacing"/>
              <w:rPr>
                <w:lang w:val="en-AU"/>
              </w:rPr>
            </w:pPr>
          </w:p>
        </w:tc>
      </w:tr>
    </w:tbl>
    <w:p w14:paraId="19817BC5" w14:textId="77777777" w:rsidR="009C756D" w:rsidRPr="002B16EB" w:rsidRDefault="009C756D" w:rsidP="009C756D">
      <w:pPr>
        <w:pStyle w:val="NoSpacing"/>
        <w:rPr>
          <w:lang w:val="en-AU"/>
        </w:rPr>
      </w:pPr>
    </w:p>
    <w:p w14:paraId="158E8C55" w14:textId="1D032523" w:rsidR="000B0C8E" w:rsidRPr="002B16EB" w:rsidRDefault="00FC525C" w:rsidP="000B0C8E">
      <w:pPr>
        <w:rPr>
          <w:lang w:val="en-AU"/>
        </w:rPr>
      </w:pPr>
      <w:r w:rsidRPr="002B16EB">
        <w:rPr>
          <w:lang w:val="en-AU"/>
        </w:rPr>
        <w:t>On-call/backup/esc claim</w:t>
      </w:r>
    </w:p>
    <w:p w14:paraId="1CB46BF6" w14:textId="0B8C733C" w:rsidR="00FC525C" w:rsidRPr="002B16EB" w:rsidRDefault="00FC525C" w:rsidP="000B0C8E">
      <w:pPr>
        <w:rPr>
          <w:lang w:val="en-AU"/>
        </w:rPr>
      </w:pPr>
      <w:r w:rsidRPr="002B16EB">
        <w:rPr>
          <w:lang w:val="en-AU"/>
        </w:rPr>
        <w:t>15/08 – 28/08 Escalation</w:t>
      </w:r>
      <w:r w:rsidRPr="002B16EB">
        <w:rPr>
          <w:lang w:val="en-AU"/>
        </w:rPr>
        <w:tab/>
        <w:t>Claimed</w:t>
      </w:r>
      <w:r w:rsidR="00621397" w:rsidRPr="002B16EB">
        <w:rPr>
          <w:lang w:val="en-AU"/>
        </w:rPr>
        <w:t xml:space="preserve"> 525 x 2</w:t>
      </w:r>
    </w:p>
    <w:p w14:paraId="3E8AD5AB" w14:textId="1636AB96" w:rsidR="00FC525C" w:rsidRPr="002B16EB" w:rsidRDefault="00FC525C" w:rsidP="001062EC">
      <w:pPr>
        <w:tabs>
          <w:tab w:val="left" w:pos="720"/>
          <w:tab w:val="left" w:pos="1440"/>
          <w:tab w:val="left" w:pos="2160"/>
          <w:tab w:val="left" w:pos="2880"/>
          <w:tab w:val="left" w:pos="3600"/>
          <w:tab w:val="left" w:pos="4320"/>
          <w:tab w:val="left" w:pos="6990"/>
        </w:tabs>
        <w:rPr>
          <w:lang w:val="en-AU"/>
        </w:rPr>
      </w:pPr>
      <w:r w:rsidRPr="002B16EB">
        <w:rPr>
          <w:lang w:val="en-AU"/>
        </w:rPr>
        <w:t>12/09 – 25/09 Escalation</w:t>
      </w:r>
      <w:r w:rsidRPr="002B16EB">
        <w:rPr>
          <w:lang w:val="en-AU"/>
        </w:rPr>
        <w:tab/>
        <w:t>Claimed</w:t>
      </w:r>
      <w:r w:rsidR="00621397" w:rsidRPr="002B16EB">
        <w:rPr>
          <w:lang w:val="en-AU"/>
        </w:rPr>
        <w:t xml:space="preserve"> 525 x 2</w:t>
      </w:r>
      <w:r w:rsidR="001062EC" w:rsidRPr="002B16EB">
        <w:rPr>
          <w:lang w:val="en-AU"/>
        </w:rPr>
        <w:tab/>
      </w:r>
      <w:r w:rsidR="001062EC" w:rsidRPr="002B16EB">
        <w:rPr>
          <w:lang w:val="en-AU"/>
        </w:rPr>
        <w:tab/>
      </w:r>
    </w:p>
    <w:p w14:paraId="2A689237" w14:textId="77777777" w:rsidR="001062EC" w:rsidRPr="002B16EB" w:rsidRDefault="001062EC" w:rsidP="001062EC">
      <w:pPr>
        <w:pStyle w:val="NoSpacing"/>
        <w:rPr>
          <w:lang w:val="en-AU"/>
        </w:rPr>
      </w:pPr>
    </w:p>
    <w:p w14:paraId="08BE22B9" w14:textId="0A825755" w:rsidR="001062EC" w:rsidRPr="002B16EB" w:rsidRDefault="001062EC" w:rsidP="001062EC">
      <w:pPr>
        <w:pStyle w:val="Heading2"/>
        <w:rPr>
          <w:lang w:val="en-AU" w:eastAsia="zh-CN" w:bidi="hi-IN"/>
        </w:rPr>
      </w:pPr>
      <w:bookmarkStart w:id="648" w:name="_Toc167368323"/>
      <w:r w:rsidRPr="002B16EB">
        <w:rPr>
          <w:lang w:val="en-AU" w:eastAsia="zh-CN" w:bidi="hi-IN"/>
        </w:rPr>
        <w:t>2</w:t>
      </w:r>
      <w:r w:rsidR="00246E7F" w:rsidRPr="002B16EB">
        <w:rPr>
          <w:lang w:val="en-AU" w:eastAsia="zh-CN" w:bidi="hi-IN"/>
        </w:rPr>
        <w:t>8</w:t>
      </w:r>
      <w:r w:rsidRPr="002B16EB">
        <w:rPr>
          <w:lang w:val="en-AU" w:eastAsia="zh-CN" w:bidi="hi-IN"/>
        </w:rPr>
        <w:t xml:space="preserve">/09 </w:t>
      </w:r>
      <w:r w:rsidR="00246E7F" w:rsidRPr="002B16EB">
        <w:rPr>
          <w:lang w:val="en-AU" w:eastAsia="zh-CN" w:bidi="hi-IN"/>
        </w:rPr>
        <w:t>Wed</w:t>
      </w:r>
      <w:bookmarkEnd w:id="64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062EC" w:rsidRPr="002B16EB" w14:paraId="4B77DB8E"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46C56A" w14:textId="77777777" w:rsidR="001062EC" w:rsidRPr="002B16EB" w:rsidRDefault="001062EC"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F9B722" w14:textId="455D1BD7" w:rsidR="001062EC" w:rsidRPr="002B16EB" w:rsidRDefault="001062EC"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F38D12" w14:textId="77777777" w:rsidR="001062EC" w:rsidRPr="002B16EB" w:rsidRDefault="001062EC" w:rsidP="00030E72">
            <w:pPr>
              <w:autoSpaceDE w:val="0"/>
              <w:autoSpaceDN w:val="0"/>
              <w:adjustRightInd w:val="0"/>
              <w:spacing w:after="0" w:line="240" w:lineRule="auto"/>
              <w:rPr>
                <w:lang w:val="en-AU"/>
              </w:rPr>
            </w:pPr>
          </w:p>
        </w:tc>
      </w:tr>
      <w:tr w:rsidR="001062EC" w:rsidRPr="002B16EB" w14:paraId="0C1F7F1E"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2EC5A1" w14:textId="77777777" w:rsidR="001062EC" w:rsidRPr="002B16EB" w:rsidRDefault="001062EC"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6092AC" w14:textId="4FB19658" w:rsidR="001062EC" w:rsidRPr="002B16EB" w:rsidRDefault="007E4718" w:rsidP="00030E72">
            <w:pPr>
              <w:pStyle w:val="PlainText"/>
              <w:rPr>
                <w:lang w:val="en-AU"/>
              </w:rPr>
            </w:pPr>
            <w:r w:rsidRPr="002B16EB">
              <w:rPr>
                <w:lang w:val="en-AU"/>
              </w:rPr>
              <w:t>Rideshare transactions have failed to generate onto our polic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E79A83" w14:textId="0D3AC185" w:rsidR="001062EC" w:rsidRPr="002B16EB" w:rsidRDefault="007E4718" w:rsidP="00030E72">
            <w:pPr>
              <w:pStyle w:val="NoSpacing"/>
              <w:rPr>
                <w:lang w:val="en-AU"/>
              </w:rPr>
            </w:pPr>
            <w:r w:rsidRPr="002B16EB">
              <w:rPr>
                <w:lang w:val="en-AU"/>
              </w:rPr>
              <w:t>INC13809084</w:t>
            </w:r>
          </w:p>
        </w:tc>
      </w:tr>
      <w:tr w:rsidR="001062EC" w:rsidRPr="002B16EB" w14:paraId="7F56C2C9"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5C4830" w14:textId="77777777" w:rsidR="001062EC" w:rsidRPr="002B16EB" w:rsidRDefault="001062EC"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4A2C50" w14:textId="30E9A93B" w:rsidR="001062EC" w:rsidRPr="002B16EB" w:rsidRDefault="00187E96" w:rsidP="00030E72">
            <w:pPr>
              <w:rPr>
                <w:lang w:val="en-AU"/>
              </w:rPr>
            </w:pPr>
            <w:r w:rsidRPr="002B16EB">
              <w:rPr>
                <w:lang w:val="en-AU"/>
              </w:rPr>
              <w:t>Team meeting password PS2909</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92A87D" w14:textId="77777777" w:rsidR="001062EC" w:rsidRPr="002B16EB" w:rsidRDefault="001062EC" w:rsidP="00030E72">
            <w:pPr>
              <w:rPr>
                <w:rFonts w:ascii="Arial" w:hAnsi="Arial" w:cs="Arial"/>
                <w:lang w:val="en-AU"/>
              </w:rPr>
            </w:pPr>
          </w:p>
        </w:tc>
      </w:tr>
      <w:tr w:rsidR="001062EC" w:rsidRPr="002B16EB" w14:paraId="162BD42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7BA835" w14:textId="77777777" w:rsidR="001062EC" w:rsidRPr="002B16EB" w:rsidRDefault="001062EC"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F0D797" w14:textId="3FBED6EB" w:rsidR="001062EC" w:rsidRPr="002B16EB" w:rsidRDefault="00495813"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3-4 John Kwok’s Hex123 - </w:t>
            </w:r>
            <w:proofErr w:type="spellStart"/>
            <w:r w:rsidRPr="002B16EB">
              <w:rPr>
                <w:rFonts w:ascii="MS Sans Serif" w:hAnsi="MS Sans Serif" w:cs="MS Sans Serif"/>
                <w:sz w:val="17"/>
                <w:szCs w:val="17"/>
                <w:lang w:val="en-AU" w:bidi="hi-IN"/>
              </w:rPr>
              <w:t>Jsca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B89A2" w14:textId="77777777" w:rsidR="001062EC" w:rsidRPr="002B16EB" w:rsidRDefault="001062EC" w:rsidP="00030E72">
            <w:pPr>
              <w:pStyle w:val="NoSpacing"/>
              <w:rPr>
                <w:lang w:val="en-AU"/>
              </w:rPr>
            </w:pPr>
          </w:p>
        </w:tc>
      </w:tr>
      <w:tr w:rsidR="001062EC" w:rsidRPr="002B16EB" w14:paraId="7B302ED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76E73D" w14:textId="77777777" w:rsidR="001062EC" w:rsidRPr="002B16EB" w:rsidRDefault="001062EC"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91C76F" w14:textId="77777777" w:rsidR="001062EC" w:rsidRPr="002B16EB" w:rsidRDefault="001062E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CB09D" w14:textId="77777777" w:rsidR="001062EC" w:rsidRPr="002B16EB" w:rsidRDefault="001062EC" w:rsidP="00030E72">
            <w:pPr>
              <w:pStyle w:val="NoSpacing"/>
              <w:rPr>
                <w:lang w:val="en-AU"/>
              </w:rPr>
            </w:pPr>
          </w:p>
        </w:tc>
      </w:tr>
      <w:tr w:rsidR="001062EC" w:rsidRPr="002B16EB" w14:paraId="6E129B0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826DC4" w14:textId="77777777" w:rsidR="001062EC" w:rsidRPr="002B16EB" w:rsidRDefault="001062EC"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B9A263" w14:textId="77777777" w:rsidR="001062EC" w:rsidRPr="002B16EB" w:rsidRDefault="001062E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9793EC" w14:textId="77777777" w:rsidR="001062EC" w:rsidRPr="002B16EB" w:rsidRDefault="001062EC" w:rsidP="00030E72">
            <w:pPr>
              <w:pStyle w:val="NoSpacing"/>
              <w:rPr>
                <w:lang w:val="en-AU"/>
              </w:rPr>
            </w:pPr>
          </w:p>
        </w:tc>
      </w:tr>
    </w:tbl>
    <w:p w14:paraId="5AD32527" w14:textId="77777777" w:rsidR="001062EC" w:rsidRPr="002B16EB" w:rsidRDefault="001062EC" w:rsidP="001062EC">
      <w:pPr>
        <w:pStyle w:val="NoSpacing"/>
        <w:rPr>
          <w:lang w:val="en-AU"/>
        </w:rPr>
      </w:pPr>
    </w:p>
    <w:p w14:paraId="3C4F0E80" w14:textId="64160459" w:rsidR="00540813" w:rsidRPr="002B16EB" w:rsidRDefault="00540813" w:rsidP="00540813">
      <w:pPr>
        <w:pStyle w:val="Heading2"/>
        <w:rPr>
          <w:lang w:val="en-AU" w:eastAsia="zh-CN" w:bidi="hi-IN"/>
        </w:rPr>
      </w:pPr>
      <w:bookmarkStart w:id="649" w:name="_Toc167368324"/>
      <w:r w:rsidRPr="002B16EB">
        <w:rPr>
          <w:lang w:val="en-AU" w:eastAsia="zh-CN" w:bidi="hi-IN"/>
        </w:rPr>
        <w:t>29/09 Thu</w:t>
      </w:r>
      <w:r w:rsidR="001F14FB" w:rsidRPr="002B16EB">
        <w:rPr>
          <w:lang w:val="en-AU" w:eastAsia="zh-CN" w:bidi="hi-IN"/>
        </w:rPr>
        <w:t xml:space="preserve"> (at 101 Miller)</w:t>
      </w:r>
      <w:bookmarkEnd w:id="64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40813" w:rsidRPr="002B16EB" w14:paraId="47A57631"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EC10A1" w14:textId="77777777" w:rsidR="00540813" w:rsidRPr="002B16EB" w:rsidRDefault="00540813"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46B8F1" w14:textId="77777777" w:rsidR="00540813" w:rsidRPr="002B16EB" w:rsidRDefault="00540813"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31E831" w14:textId="77777777" w:rsidR="00540813" w:rsidRPr="002B16EB" w:rsidRDefault="00540813" w:rsidP="00030E72">
            <w:pPr>
              <w:autoSpaceDE w:val="0"/>
              <w:autoSpaceDN w:val="0"/>
              <w:adjustRightInd w:val="0"/>
              <w:spacing w:after="0" w:line="240" w:lineRule="auto"/>
              <w:rPr>
                <w:lang w:val="en-AU"/>
              </w:rPr>
            </w:pPr>
          </w:p>
        </w:tc>
      </w:tr>
      <w:tr w:rsidR="00540813" w:rsidRPr="002B16EB" w14:paraId="67F6E69D"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B42033" w14:textId="77777777" w:rsidR="00540813" w:rsidRPr="002B16EB" w:rsidRDefault="00540813"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441BAB" w14:textId="77777777" w:rsidR="00540813" w:rsidRPr="002B16EB" w:rsidRDefault="00540813" w:rsidP="00030E72">
            <w:pPr>
              <w:pStyle w:val="PlainText"/>
              <w:rPr>
                <w:lang w:val="en-AU"/>
              </w:rPr>
            </w:pPr>
            <w:r w:rsidRPr="002B16EB">
              <w:rPr>
                <w:lang w:val="en-AU"/>
              </w:rPr>
              <w:t>Rideshare transactions have failed to generate onto our polic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E65279" w14:textId="77777777" w:rsidR="00540813" w:rsidRPr="002B16EB" w:rsidRDefault="00540813" w:rsidP="00030E72">
            <w:pPr>
              <w:pStyle w:val="NoSpacing"/>
              <w:rPr>
                <w:lang w:val="en-AU"/>
              </w:rPr>
            </w:pPr>
            <w:r w:rsidRPr="002B16EB">
              <w:rPr>
                <w:lang w:val="en-AU"/>
              </w:rPr>
              <w:t>INC13809084</w:t>
            </w:r>
          </w:p>
        </w:tc>
      </w:tr>
      <w:tr w:rsidR="00540813" w:rsidRPr="002B16EB" w14:paraId="611159DD"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F9FC24" w14:textId="77777777" w:rsidR="00540813" w:rsidRPr="002B16EB" w:rsidRDefault="00540813"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4AA228" w14:textId="11C97C2C" w:rsidR="00540813" w:rsidRPr="002B16EB" w:rsidRDefault="00540813" w:rsidP="00030E72">
            <w:pPr>
              <w:rPr>
                <w:lang w:val="en-AU"/>
              </w:rPr>
            </w:pPr>
            <w:r w:rsidRPr="002B16EB">
              <w:rPr>
                <w:lang w:val="en-AU"/>
              </w:rPr>
              <w:t xml:space="preserve">Team meeting </w:t>
            </w:r>
            <w:r w:rsidR="00185AC4" w:rsidRPr="002B16EB">
              <w:rPr>
                <w:lang w:val="en-AU"/>
              </w:rPr>
              <w:t>1-2p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3BB165" w14:textId="1D19EB36" w:rsidR="00540813" w:rsidRPr="002B16EB" w:rsidRDefault="00C84BB8" w:rsidP="00030E72">
            <w:pPr>
              <w:rPr>
                <w:rFonts w:ascii="Arial" w:hAnsi="Arial" w:cs="Arial"/>
                <w:lang w:val="en-AU"/>
              </w:rPr>
            </w:pPr>
            <w:r w:rsidRPr="002B16EB">
              <w:rPr>
                <w:rFonts w:ascii="Arial" w:hAnsi="Arial" w:cs="Arial"/>
                <w:lang w:val="en-AU"/>
              </w:rPr>
              <w:t>1 - 2</w:t>
            </w:r>
          </w:p>
        </w:tc>
      </w:tr>
      <w:tr w:rsidR="00540813" w:rsidRPr="002B16EB" w14:paraId="2E01550B"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B15BE2" w14:textId="77777777" w:rsidR="00540813" w:rsidRPr="002B16EB" w:rsidRDefault="00540813"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1EDCD2" w14:textId="31D4FC99" w:rsidR="00540813" w:rsidRPr="002B16EB" w:rsidRDefault="00C84BB8" w:rsidP="00030E72">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Aswathy’s</w:t>
            </w:r>
            <w:proofErr w:type="spellEnd"/>
            <w:r w:rsidRPr="002B16EB">
              <w:rPr>
                <w:rFonts w:ascii="MS Sans Serif" w:hAnsi="MS Sans Serif" w:cs="MS Sans Serif"/>
                <w:sz w:val="17"/>
                <w:szCs w:val="17"/>
                <w:lang w:val="en-AU" w:bidi="hi-IN"/>
              </w:rPr>
              <w:t xml:space="preserve">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0A378A" w14:textId="77777777" w:rsidR="00540813" w:rsidRPr="002B16EB" w:rsidRDefault="00540813" w:rsidP="00030E72">
            <w:pPr>
              <w:pStyle w:val="NoSpacing"/>
              <w:rPr>
                <w:lang w:val="en-AU"/>
              </w:rPr>
            </w:pPr>
          </w:p>
        </w:tc>
      </w:tr>
      <w:tr w:rsidR="00540813" w:rsidRPr="002B16EB" w14:paraId="1FBEB5C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84B69" w14:textId="77777777" w:rsidR="00540813" w:rsidRPr="002B16EB" w:rsidRDefault="00540813" w:rsidP="00030E72">
            <w:pPr>
              <w:pStyle w:val="NoSpacing"/>
              <w:spacing w:line="256" w:lineRule="auto"/>
              <w:rPr>
                <w:lang w:val="en-AU"/>
              </w:rPr>
            </w:pPr>
            <w:r w:rsidRPr="002B16EB">
              <w:rPr>
                <w:lang w:val="en-AU"/>
              </w:rPr>
              <w:lastRenderedPageBreak/>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E1A867" w14:textId="745F8F6C" w:rsidR="00540813" w:rsidRPr="002B16EB" w:rsidRDefault="001F14FB"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Regd090d </w:t>
            </w:r>
            <w:proofErr w:type="spellStart"/>
            <w:r w:rsidRPr="002B16EB">
              <w:rPr>
                <w:rFonts w:ascii="MS Sans Serif" w:hAnsi="MS Sans Serif" w:cs="MS Sans Serif"/>
                <w:sz w:val="17"/>
                <w:szCs w:val="17"/>
                <w:lang w:val="en-AU" w:bidi="hi-IN"/>
              </w:rPr>
              <w:t>rskwoh</w:t>
            </w:r>
            <w:proofErr w:type="spellEnd"/>
            <w:r w:rsidRPr="002B16EB">
              <w:rPr>
                <w:rFonts w:ascii="MS Sans Serif" w:hAnsi="MS Sans Serif" w:cs="MS Sans Serif"/>
                <w:sz w:val="17"/>
                <w:szCs w:val="17"/>
                <w:lang w:val="en-AU" w:bidi="hi-IN"/>
              </w:rPr>
              <w:t xml:space="preserve"> null in campaig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06462B" w14:textId="77777777" w:rsidR="00540813" w:rsidRPr="002B16EB" w:rsidRDefault="00540813" w:rsidP="00030E72">
            <w:pPr>
              <w:pStyle w:val="NoSpacing"/>
              <w:rPr>
                <w:lang w:val="en-AU"/>
              </w:rPr>
            </w:pPr>
          </w:p>
        </w:tc>
      </w:tr>
      <w:tr w:rsidR="00540813" w:rsidRPr="002B16EB" w14:paraId="7C9EF8F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50DBE0" w14:textId="77777777" w:rsidR="00540813" w:rsidRPr="002B16EB" w:rsidRDefault="00540813"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1003E2" w14:textId="77777777" w:rsidR="00540813" w:rsidRPr="002B16EB" w:rsidRDefault="00540813"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1B0F8" w14:textId="77777777" w:rsidR="00540813" w:rsidRPr="002B16EB" w:rsidRDefault="00540813" w:rsidP="00030E72">
            <w:pPr>
              <w:pStyle w:val="NoSpacing"/>
              <w:rPr>
                <w:lang w:val="en-AU"/>
              </w:rPr>
            </w:pPr>
          </w:p>
        </w:tc>
      </w:tr>
    </w:tbl>
    <w:p w14:paraId="79C180D4" w14:textId="77777777" w:rsidR="00540813" w:rsidRPr="002B16EB" w:rsidRDefault="00540813" w:rsidP="00540813">
      <w:pPr>
        <w:pStyle w:val="NoSpacing"/>
        <w:rPr>
          <w:lang w:val="en-AU"/>
        </w:rPr>
      </w:pPr>
    </w:p>
    <w:p w14:paraId="0D322025" w14:textId="14743290" w:rsidR="000F518C" w:rsidRPr="002B16EB" w:rsidRDefault="000F518C" w:rsidP="000F518C">
      <w:pPr>
        <w:pStyle w:val="Heading2"/>
        <w:rPr>
          <w:lang w:val="en-AU" w:eastAsia="zh-CN" w:bidi="hi-IN"/>
        </w:rPr>
      </w:pPr>
      <w:bookmarkStart w:id="650" w:name="_Toc167368325"/>
      <w:r w:rsidRPr="002B16EB">
        <w:rPr>
          <w:lang w:val="en-AU" w:eastAsia="zh-CN" w:bidi="hi-IN"/>
        </w:rPr>
        <w:t>30/09 Fri</w:t>
      </w:r>
      <w:bookmarkEnd w:id="65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F518C" w:rsidRPr="002B16EB" w14:paraId="0AFB584B"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07D6D3" w14:textId="77777777" w:rsidR="000F518C" w:rsidRPr="002B16EB" w:rsidRDefault="000F518C"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24FFD2" w14:textId="77777777" w:rsidR="000F518C" w:rsidRPr="002B16EB" w:rsidRDefault="000F518C"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lang w:val="en-AU"/>
              </w:rPr>
            </w:pPr>
            <w:r w:rsidRPr="002B16EB">
              <w:rPr>
                <w:rFonts w:eastAsia="Times New Roman" w:cstheme="minorHAnsi"/>
                <w:color w:val="00295A"/>
                <w:lang w:val="en-AU" w:eastAsia="zh-CN" w:bidi="hi-IN"/>
              </w:rPr>
              <w:t xml:space="preserve">Batch imbalance </w:t>
            </w:r>
            <w:r w:rsidRPr="002B16EB">
              <w:rPr>
                <w:rFonts w:ascii="Courier New" w:hAnsi="Courier New" w:cs="Courier New"/>
                <w:color w:val="00295A"/>
                <w:sz w:val="20"/>
                <w:szCs w:val="20"/>
                <w:lang w:val="en-AU"/>
              </w:rPr>
              <w:t xml:space="preserve">6356029496ALP </w:t>
            </w:r>
            <w:r w:rsidRPr="002B16EB">
              <w:rPr>
                <w:lang w:val="en-AU"/>
              </w:rPr>
              <w:t>635202303U026021</w:t>
            </w:r>
          </w:p>
          <w:p w14:paraId="62C93D02" w14:textId="343F6C27" w:rsidR="000F518C" w:rsidRPr="002B16EB" w:rsidRDefault="00CE2F4F"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rPr>
              <w:t>Btrn01 has duplicate rows risk/sub/</w:t>
            </w:r>
            <w:proofErr w:type="spellStart"/>
            <w:r w:rsidRPr="002B16EB">
              <w:rPr>
                <w:rFonts w:eastAsia="Times New Roman" w:cstheme="minorHAnsi"/>
                <w:color w:val="00295A"/>
                <w:lang w:val="en-AU"/>
              </w:rPr>
              <w:t>tran</w:t>
            </w:r>
            <w:proofErr w:type="spellEnd"/>
            <w:r w:rsidR="00240BFC" w:rsidRPr="002B16EB">
              <w:rPr>
                <w:rFonts w:eastAsia="Times New Roman" w:cstheme="minorHAnsi"/>
                <w:color w:val="00295A"/>
                <w:lang w:val="en-AU"/>
              </w:rPr>
              <w:t xml:space="preserve"> (-811) in SGLIFCO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366631" w14:textId="66F90B49" w:rsidR="000F518C" w:rsidRPr="002B16EB" w:rsidRDefault="00CE2F4F" w:rsidP="00030E72">
            <w:pPr>
              <w:autoSpaceDE w:val="0"/>
              <w:autoSpaceDN w:val="0"/>
              <w:adjustRightInd w:val="0"/>
              <w:spacing w:after="0" w:line="240" w:lineRule="auto"/>
              <w:rPr>
                <w:lang w:val="en-AU"/>
              </w:rPr>
            </w:pPr>
            <w:r w:rsidRPr="002B16EB">
              <w:rPr>
                <w:lang w:val="en-AU"/>
              </w:rPr>
              <w:t xml:space="preserve">Took a lot of time </w:t>
            </w:r>
          </w:p>
        </w:tc>
      </w:tr>
      <w:tr w:rsidR="000F518C" w:rsidRPr="002B16EB" w14:paraId="594307FD"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76FDB3" w14:textId="77777777" w:rsidR="000F518C" w:rsidRPr="002B16EB" w:rsidRDefault="000F518C"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EFAEAB" w14:textId="48C46D84" w:rsidR="000F518C" w:rsidRPr="002B16EB" w:rsidRDefault="000F518C" w:rsidP="00030E72">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0CAC84" w14:textId="26ED8695" w:rsidR="000F518C" w:rsidRPr="002B16EB" w:rsidRDefault="000F518C" w:rsidP="00030E72">
            <w:pPr>
              <w:pStyle w:val="NoSpacing"/>
              <w:rPr>
                <w:lang w:val="en-AU"/>
              </w:rPr>
            </w:pPr>
          </w:p>
        </w:tc>
      </w:tr>
      <w:tr w:rsidR="000F518C" w:rsidRPr="002B16EB" w14:paraId="1F2D3DCB"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964C0C" w14:textId="77777777" w:rsidR="000F518C" w:rsidRPr="002B16EB" w:rsidRDefault="000F518C"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F07214" w14:textId="32AA4B6D" w:rsidR="000F518C" w:rsidRPr="002B16EB" w:rsidRDefault="000F518C"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553DB5" w14:textId="0150BF59" w:rsidR="000F518C" w:rsidRPr="002B16EB" w:rsidRDefault="000F518C" w:rsidP="00030E72">
            <w:pPr>
              <w:rPr>
                <w:rFonts w:ascii="Arial" w:hAnsi="Arial" w:cs="Arial"/>
                <w:lang w:val="en-AU"/>
              </w:rPr>
            </w:pPr>
          </w:p>
        </w:tc>
      </w:tr>
      <w:tr w:rsidR="000F518C" w:rsidRPr="002B16EB" w14:paraId="022A17B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A863F2" w14:textId="77777777" w:rsidR="000F518C" w:rsidRPr="002B16EB" w:rsidRDefault="000F518C"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0F1487" w14:textId="4A1C72B5" w:rsidR="000F518C" w:rsidRPr="002B16EB" w:rsidRDefault="000F518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93622D" w14:textId="77777777" w:rsidR="000F518C" w:rsidRPr="002B16EB" w:rsidRDefault="000F518C" w:rsidP="00030E72">
            <w:pPr>
              <w:pStyle w:val="NoSpacing"/>
              <w:rPr>
                <w:lang w:val="en-AU"/>
              </w:rPr>
            </w:pPr>
          </w:p>
        </w:tc>
      </w:tr>
      <w:tr w:rsidR="000F518C" w:rsidRPr="002B16EB" w14:paraId="1CA216EE"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DD7AC3" w14:textId="77777777" w:rsidR="000F518C" w:rsidRPr="002B16EB" w:rsidRDefault="000F518C"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BB612A" w14:textId="406968FD" w:rsidR="000F518C" w:rsidRPr="002B16EB" w:rsidRDefault="000F518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8B35F6" w14:textId="77777777" w:rsidR="000F518C" w:rsidRPr="002B16EB" w:rsidRDefault="000F518C" w:rsidP="00030E72">
            <w:pPr>
              <w:pStyle w:val="NoSpacing"/>
              <w:rPr>
                <w:lang w:val="en-AU"/>
              </w:rPr>
            </w:pPr>
          </w:p>
        </w:tc>
      </w:tr>
      <w:tr w:rsidR="000F518C" w:rsidRPr="002B16EB" w14:paraId="56AA608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567CE9" w14:textId="77777777" w:rsidR="000F518C" w:rsidRPr="002B16EB" w:rsidRDefault="000F518C"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029EF5" w14:textId="77777777" w:rsidR="000F518C" w:rsidRPr="002B16EB" w:rsidRDefault="000F518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98EC35" w14:textId="77777777" w:rsidR="000F518C" w:rsidRPr="002B16EB" w:rsidRDefault="000F518C" w:rsidP="00030E72">
            <w:pPr>
              <w:pStyle w:val="NoSpacing"/>
              <w:rPr>
                <w:lang w:val="en-AU"/>
              </w:rPr>
            </w:pPr>
          </w:p>
        </w:tc>
      </w:tr>
    </w:tbl>
    <w:p w14:paraId="614517FE" w14:textId="77777777" w:rsidR="000F518C" w:rsidRPr="002B16EB" w:rsidRDefault="000F518C" w:rsidP="000F518C">
      <w:pPr>
        <w:pStyle w:val="NoSpacing"/>
        <w:rPr>
          <w:lang w:val="en-AU"/>
        </w:rPr>
      </w:pPr>
    </w:p>
    <w:p w14:paraId="51D06460" w14:textId="77777777" w:rsidR="00CE2F4F" w:rsidRPr="002B16EB" w:rsidRDefault="00CE2F4F" w:rsidP="00CE2F4F">
      <w:pPr>
        <w:shd w:val="clear" w:color="auto" w:fill="FFFFFF"/>
        <w:rPr>
          <w:rFonts w:ascii="Courier New" w:hAnsi="Courier New" w:cs="Courier New"/>
          <w:color w:val="00295A"/>
          <w:sz w:val="20"/>
          <w:szCs w:val="20"/>
          <w:lang w:val="en-AU"/>
        </w:rPr>
      </w:pPr>
      <w:r w:rsidRPr="002B16EB">
        <w:rPr>
          <w:rFonts w:ascii="Courier New" w:hAnsi="Courier New" w:cs="Courier New"/>
          <w:color w:val="00295A"/>
          <w:sz w:val="20"/>
          <w:szCs w:val="20"/>
          <w:lang w:val="en-AU"/>
        </w:rPr>
        <w:t xml:space="preserve">F109 - ERROR IN LIFCOM - BOMB </w:t>
      </w:r>
    </w:p>
    <w:p w14:paraId="42A79E0D" w14:textId="77777777" w:rsidR="00CE2F4F" w:rsidRPr="002B16EB" w:rsidRDefault="00CE2F4F" w:rsidP="00CE2F4F">
      <w:pPr>
        <w:shd w:val="clear" w:color="auto" w:fill="FFFFFF"/>
        <w:rPr>
          <w:rFonts w:ascii="Courier New" w:hAnsi="Courier New" w:cs="Courier New"/>
          <w:color w:val="00295A"/>
          <w:sz w:val="20"/>
          <w:szCs w:val="20"/>
          <w:lang w:val="en-AU"/>
        </w:rPr>
      </w:pPr>
      <w:r w:rsidRPr="002B16EB">
        <w:rPr>
          <w:rFonts w:ascii="Courier New" w:hAnsi="Courier New" w:cs="Courier New"/>
          <w:color w:val="00295A"/>
          <w:sz w:val="20"/>
          <w:szCs w:val="20"/>
          <w:lang w:val="en-AU"/>
        </w:rPr>
        <w:t xml:space="preserve">F109 -  A FATAL ERROR HAS OCCURRED </w:t>
      </w:r>
    </w:p>
    <w:p w14:paraId="33673722" w14:textId="77777777" w:rsidR="00CE2F4F" w:rsidRPr="002B16EB" w:rsidRDefault="00CE2F4F" w:rsidP="00CE2F4F">
      <w:pPr>
        <w:shd w:val="clear" w:color="auto" w:fill="FFFFFF"/>
        <w:rPr>
          <w:rFonts w:ascii="Courier New" w:hAnsi="Courier New" w:cs="Courier New"/>
          <w:color w:val="00295A"/>
          <w:sz w:val="20"/>
          <w:szCs w:val="20"/>
          <w:lang w:val="en-AU"/>
        </w:rPr>
      </w:pPr>
      <w:r w:rsidRPr="002B16EB">
        <w:rPr>
          <w:rFonts w:ascii="Courier New" w:hAnsi="Courier New" w:cs="Courier New"/>
          <w:color w:val="00295A"/>
          <w:sz w:val="20"/>
          <w:szCs w:val="20"/>
          <w:lang w:val="en-AU"/>
        </w:rPr>
        <w:t xml:space="preserve">* SET CODE RISK KEY                 ACCT KEY * </w:t>
      </w:r>
    </w:p>
    <w:p w14:paraId="19BAE819" w14:textId="77777777" w:rsidR="00CE2F4F" w:rsidRPr="002B16EB" w:rsidRDefault="00CE2F4F" w:rsidP="00CE2F4F">
      <w:pPr>
        <w:shd w:val="clear" w:color="auto" w:fill="FFFFFF"/>
        <w:rPr>
          <w:rFonts w:ascii="Courier New" w:hAnsi="Courier New" w:cs="Courier New"/>
          <w:color w:val="00295A"/>
          <w:sz w:val="20"/>
          <w:szCs w:val="20"/>
          <w:lang w:val="en-AU"/>
        </w:rPr>
      </w:pPr>
      <w:r w:rsidRPr="002B16EB">
        <w:rPr>
          <w:rFonts w:ascii="Courier New" w:hAnsi="Courier New" w:cs="Courier New"/>
          <w:color w:val="00295A"/>
          <w:sz w:val="20"/>
          <w:szCs w:val="20"/>
          <w:lang w:val="en-AU"/>
        </w:rPr>
        <w:t>----------------------------------------------</w:t>
      </w:r>
    </w:p>
    <w:p w14:paraId="3266CB45" w14:textId="77777777" w:rsidR="00CE2F4F" w:rsidRPr="002B16EB" w:rsidRDefault="00CE2F4F" w:rsidP="00CE2F4F">
      <w:pPr>
        <w:shd w:val="clear" w:color="auto" w:fill="FFFFFF"/>
        <w:rPr>
          <w:rFonts w:ascii="Courier New" w:hAnsi="Courier New" w:cs="Courier New"/>
          <w:color w:val="00295A"/>
          <w:sz w:val="20"/>
          <w:szCs w:val="20"/>
          <w:lang w:val="en-AU"/>
        </w:rPr>
      </w:pPr>
      <w:r w:rsidRPr="002B16EB">
        <w:rPr>
          <w:rFonts w:ascii="Courier New" w:hAnsi="Courier New" w:cs="Courier New"/>
          <w:color w:val="00295A"/>
          <w:sz w:val="20"/>
          <w:szCs w:val="20"/>
          <w:lang w:val="en-AU"/>
        </w:rPr>
        <w:t xml:space="preserve"> BTRN  02  6356029496ALP       0001 A610SUD20AL </w:t>
      </w:r>
    </w:p>
    <w:p w14:paraId="2C90D4C8" w14:textId="77777777" w:rsidR="00CE2F4F" w:rsidRPr="002B16EB" w:rsidRDefault="00CE2F4F" w:rsidP="00CE2F4F">
      <w:pPr>
        <w:shd w:val="clear" w:color="auto" w:fill="FFFFFF"/>
        <w:rPr>
          <w:rFonts w:ascii="Courier New" w:hAnsi="Courier New" w:cs="Courier New"/>
          <w:color w:val="00295A"/>
          <w:sz w:val="20"/>
          <w:szCs w:val="20"/>
          <w:lang w:val="en-AU"/>
        </w:rPr>
      </w:pPr>
    </w:p>
    <w:p w14:paraId="4B3FD7C5" w14:textId="245ED691" w:rsidR="00CE2F4F" w:rsidRPr="002B16EB" w:rsidRDefault="00CE2F4F" w:rsidP="00CE2F4F">
      <w:pPr>
        <w:shd w:val="clear" w:color="auto" w:fill="FFFFFF"/>
        <w:rPr>
          <w:rFonts w:ascii="Courier New" w:hAnsi="Courier New" w:cs="Courier New"/>
          <w:color w:val="00295A"/>
          <w:sz w:val="20"/>
          <w:szCs w:val="20"/>
          <w:lang w:val="en-AU"/>
        </w:rPr>
      </w:pPr>
      <w:r w:rsidRPr="002B16EB">
        <w:rPr>
          <w:rFonts w:ascii="Courier New" w:hAnsi="Courier New" w:cs="Courier New"/>
          <w:color w:val="00295A"/>
          <w:sz w:val="20"/>
          <w:szCs w:val="20"/>
          <w:lang w:val="en-AU"/>
        </w:rPr>
        <w:t xml:space="preserve">F109 - PROGRAM ABORTED </w:t>
      </w:r>
    </w:p>
    <w:p w14:paraId="655A2C13" w14:textId="41CC2B8F" w:rsidR="00240BFC" w:rsidRPr="002B16EB" w:rsidRDefault="00240BFC" w:rsidP="00240BFC">
      <w:pPr>
        <w:pStyle w:val="Heading1"/>
        <w:rPr>
          <w:lang w:val="en-AU"/>
        </w:rPr>
      </w:pPr>
      <w:bookmarkStart w:id="651" w:name="_Toc167368326"/>
      <w:r w:rsidRPr="002B16EB">
        <w:rPr>
          <w:lang w:val="en-AU"/>
        </w:rPr>
        <w:t>Oct 2022</w:t>
      </w:r>
      <w:bookmarkEnd w:id="651"/>
    </w:p>
    <w:p w14:paraId="4DA6ACA4" w14:textId="7F69DC4D" w:rsidR="00240BFC" w:rsidRPr="002B16EB" w:rsidRDefault="00240BFC" w:rsidP="00240BFC">
      <w:pPr>
        <w:pStyle w:val="Heading2"/>
        <w:rPr>
          <w:lang w:val="en-AU" w:eastAsia="zh-CN" w:bidi="hi-IN"/>
        </w:rPr>
      </w:pPr>
      <w:bookmarkStart w:id="652" w:name="_Toc167368327"/>
      <w:r w:rsidRPr="002B16EB">
        <w:rPr>
          <w:lang w:val="en-AU" w:eastAsia="zh-CN" w:bidi="hi-IN"/>
        </w:rPr>
        <w:t>0</w:t>
      </w:r>
      <w:r w:rsidR="00C420C6" w:rsidRPr="002B16EB">
        <w:rPr>
          <w:lang w:val="en-AU" w:eastAsia="zh-CN" w:bidi="hi-IN"/>
        </w:rPr>
        <w:t>3</w:t>
      </w:r>
      <w:r w:rsidRPr="002B16EB">
        <w:rPr>
          <w:lang w:val="en-AU" w:eastAsia="zh-CN" w:bidi="hi-IN"/>
        </w:rPr>
        <w:t>/10 Mon (</w:t>
      </w:r>
      <w:proofErr w:type="spellStart"/>
      <w:r w:rsidRPr="002B16EB">
        <w:rPr>
          <w:lang w:val="en-AU" w:eastAsia="zh-CN" w:bidi="hi-IN"/>
        </w:rPr>
        <w:t>P.Holiday</w:t>
      </w:r>
      <w:proofErr w:type="spellEnd"/>
      <w:r w:rsidRPr="002B16EB">
        <w:rPr>
          <w:lang w:val="en-AU" w:eastAsia="zh-CN" w:bidi="hi-IN"/>
        </w:rPr>
        <w:t>)</w:t>
      </w:r>
      <w:bookmarkEnd w:id="652"/>
    </w:p>
    <w:p w14:paraId="01A34DCE" w14:textId="70EC85C4" w:rsidR="00240BFC" w:rsidRPr="002B16EB" w:rsidRDefault="00240BFC" w:rsidP="00240BFC">
      <w:pPr>
        <w:rPr>
          <w:lang w:val="en-AU" w:eastAsia="zh-CN" w:bidi="hi-IN"/>
        </w:rPr>
      </w:pPr>
    </w:p>
    <w:p w14:paraId="3CD4974E" w14:textId="05779A08" w:rsidR="00240BFC" w:rsidRPr="002B16EB" w:rsidRDefault="00240BFC" w:rsidP="00240BFC">
      <w:pPr>
        <w:pStyle w:val="Heading2"/>
        <w:rPr>
          <w:lang w:val="en-AU" w:eastAsia="zh-CN" w:bidi="hi-IN"/>
        </w:rPr>
      </w:pPr>
      <w:bookmarkStart w:id="653" w:name="_Toc167368328"/>
      <w:r w:rsidRPr="002B16EB">
        <w:rPr>
          <w:lang w:val="en-AU" w:eastAsia="zh-CN" w:bidi="hi-IN"/>
        </w:rPr>
        <w:t>0</w:t>
      </w:r>
      <w:r w:rsidR="00C420C6" w:rsidRPr="002B16EB">
        <w:rPr>
          <w:lang w:val="en-AU" w:eastAsia="zh-CN" w:bidi="hi-IN"/>
        </w:rPr>
        <w:t>4</w:t>
      </w:r>
      <w:r w:rsidRPr="002B16EB">
        <w:rPr>
          <w:lang w:val="en-AU" w:eastAsia="zh-CN" w:bidi="hi-IN"/>
        </w:rPr>
        <w:t>/10 Tue</w:t>
      </w:r>
      <w:bookmarkEnd w:id="65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40BFC" w:rsidRPr="002B16EB" w14:paraId="17B88E16"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39DFAE" w14:textId="77777777" w:rsidR="00240BFC" w:rsidRPr="002B16EB" w:rsidRDefault="00240BFC"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B40B1B" w14:textId="1A361F23" w:rsidR="00240BFC" w:rsidRPr="002B16EB" w:rsidRDefault="002825F5"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d134f failed twice, eff-dt &gt; exp-d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AA855" w14:textId="37618EC4" w:rsidR="00240BFC" w:rsidRPr="002B16EB" w:rsidRDefault="00240BFC" w:rsidP="00030E72">
            <w:pPr>
              <w:autoSpaceDE w:val="0"/>
              <w:autoSpaceDN w:val="0"/>
              <w:adjustRightInd w:val="0"/>
              <w:spacing w:after="0" w:line="240" w:lineRule="auto"/>
              <w:rPr>
                <w:lang w:val="en-AU"/>
              </w:rPr>
            </w:pPr>
          </w:p>
        </w:tc>
      </w:tr>
      <w:tr w:rsidR="00240BFC" w:rsidRPr="002B16EB" w14:paraId="33B13E20"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2FB2BB" w14:textId="77777777" w:rsidR="00240BFC" w:rsidRPr="002B16EB" w:rsidRDefault="00240BFC"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E86BC4" w14:textId="026681F2" w:rsidR="00240BFC" w:rsidRPr="002B16EB" w:rsidRDefault="002825F5" w:rsidP="00030E72">
            <w:pPr>
              <w:pStyle w:val="PlainText"/>
              <w:rPr>
                <w:lang w:val="en-AU"/>
              </w:rPr>
            </w:pPr>
            <w:r w:rsidRPr="002B16EB">
              <w:rPr>
                <w:lang w:val="en-AU"/>
              </w:rPr>
              <w:t>REGSNS08 – RTS065 fie lock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7B0666" w14:textId="77777777" w:rsidR="00240BFC" w:rsidRPr="002B16EB" w:rsidRDefault="00240BFC" w:rsidP="00030E72">
            <w:pPr>
              <w:pStyle w:val="NoSpacing"/>
              <w:rPr>
                <w:lang w:val="en-AU"/>
              </w:rPr>
            </w:pPr>
          </w:p>
        </w:tc>
      </w:tr>
      <w:tr w:rsidR="00240BFC" w:rsidRPr="002B16EB" w14:paraId="7806E6D2"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A9234C" w14:textId="77777777" w:rsidR="00240BFC" w:rsidRPr="002B16EB" w:rsidRDefault="00240BFC"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BF400" w14:textId="77777777" w:rsidR="00240BFC" w:rsidRPr="002B16EB" w:rsidRDefault="00240BFC" w:rsidP="00030E72">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8C723B" w14:textId="77777777" w:rsidR="00240BFC" w:rsidRPr="002B16EB" w:rsidRDefault="00240BFC" w:rsidP="00030E72">
            <w:pPr>
              <w:rPr>
                <w:rFonts w:ascii="Arial" w:hAnsi="Arial" w:cs="Arial"/>
                <w:lang w:val="en-AU"/>
              </w:rPr>
            </w:pPr>
          </w:p>
        </w:tc>
      </w:tr>
      <w:tr w:rsidR="00240BFC" w:rsidRPr="002B16EB" w14:paraId="529AAA5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D1F8A1" w14:textId="77777777" w:rsidR="00240BFC" w:rsidRPr="002B16EB" w:rsidRDefault="00240BFC"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3C1986" w14:textId="77777777" w:rsidR="00240BFC" w:rsidRPr="002B16EB" w:rsidRDefault="00240BF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BE5C5" w14:textId="77777777" w:rsidR="00240BFC" w:rsidRPr="002B16EB" w:rsidRDefault="00240BFC" w:rsidP="00030E72">
            <w:pPr>
              <w:pStyle w:val="NoSpacing"/>
              <w:rPr>
                <w:lang w:val="en-AU"/>
              </w:rPr>
            </w:pPr>
          </w:p>
        </w:tc>
      </w:tr>
      <w:tr w:rsidR="00240BFC" w:rsidRPr="002B16EB" w14:paraId="3635B0B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855653" w14:textId="77777777" w:rsidR="00240BFC" w:rsidRPr="002B16EB" w:rsidRDefault="00240BFC"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4D60A8" w14:textId="77777777" w:rsidR="00240BFC" w:rsidRPr="002B16EB" w:rsidRDefault="00240BF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81D0D7" w14:textId="77777777" w:rsidR="00240BFC" w:rsidRPr="002B16EB" w:rsidRDefault="00240BFC" w:rsidP="00030E72">
            <w:pPr>
              <w:pStyle w:val="NoSpacing"/>
              <w:rPr>
                <w:lang w:val="en-AU"/>
              </w:rPr>
            </w:pPr>
          </w:p>
        </w:tc>
      </w:tr>
      <w:tr w:rsidR="00240BFC" w:rsidRPr="002B16EB" w14:paraId="774B9EF5"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C8D91C" w14:textId="77777777" w:rsidR="00240BFC" w:rsidRPr="002B16EB" w:rsidRDefault="00240BFC"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3DDA57" w14:textId="77777777" w:rsidR="00240BFC" w:rsidRPr="002B16EB" w:rsidRDefault="00240BF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E2D46" w14:textId="77777777" w:rsidR="00240BFC" w:rsidRPr="002B16EB" w:rsidRDefault="00240BFC" w:rsidP="00030E72">
            <w:pPr>
              <w:pStyle w:val="NoSpacing"/>
              <w:rPr>
                <w:lang w:val="en-AU"/>
              </w:rPr>
            </w:pPr>
          </w:p>
        </w:tc>
      </w:tr>
    </w:tbl>
    <w:p w14:paraId="2B1E169D" w14:textId="77777777" w:rsidR="00240BFC" w:rsidRPr="002B16EB" w:rsidRDefault="00240BFC" w:rsidP="00240BFC">
      <w:pPr>
        <w:pStyle w:val="NoSpacing"/>
        <w:rPr>
          <w:lang w:val="en-AU"/>
        </w:rPr>
      </w:pPr>
    </w:p>
    <w:p w14:paraId="6C345326" w14:textId="65C27E8D" w:rsidR="00C420C6" w:rsidRPr="002B16EB" w:rsidRDefault="00C420C6" w:rsidP="00C420C6">
      <w:pPr>
        <w:pStyle w:val="Heading2"/>
        <w:rPr>
          <w:lang w:val="en-AU" w:eastAsia="zh-CN" w:bidi="hi-IN"/>
        </w:rPr>
      </w:pPr>
      <w:bookmarkStart w:id="654" w:name="_Toc167368329"/>
      <w:r w:rsidRPr="002B16EB">
        <w:rPr>
          <w:lang w:val="en-AU" w:eastAsia="zh-CN" w:bidi="hi-IN"/>
        </w:rPr>
        <w:t>05/10 Wed</w:t>
      </w:r>
      <w:bookmarkEnd w:id="65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420C6" w:rsidRPr="002B16EB" w14:paraId="76B8EA6B"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66D603" w14:textId="77777777" w:rsidR="00C420C6" w:rsidRPr="002B16EB" w:rsidRDefault="00C420C6"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2CF8A6" w14:textId="210C9C49" w:rsidR="00C420C6" w:rsidRPr="002B16EB" w:rsidRDefault="00C420C6"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Batch Imbalance regd134f</w:t>
            </w:r>
            <w:r w:rsidR="00201913" w:rsidRPr="002B16EB">
              <w:rPr>
                <w:rFonts w:eastAsia="Times New Roman" w:cstheme="minorHAnsi"/>
                <w:color w:val="00295A"/>
                <w:lang w:val="en-AU" w:eastAsia="zh-CN" w:bidi="hi-IN"/>
              </w:rPr>
              <w:t xml:space="preserve"> </w:t>
            </w:r>
            <w:proofErr w:type="spellStart"/>
            <w:r w:rsidR="00201913" w:rsidRPr="002B16EB">
              <w:rPr>
                <w:rFonts w:eastAsia="Times New Roman" w:cstheme="minorHAnsi"/>
                <w:color w:val="00295A"/>
                <w:lang w:val="en-AU" w:eastAsia="zh-CN" w:bidi="hi-IN"/>
              </w:rPr>
              <w:t>datafix</w:t>
            </w:r>
            <w:proofErr w:type="spellEnd"/>
            <w:r w:rsidR="00201913" w:rsidRPr="002B16EB">
              <w:rPr>
                <w:rFonts w:eastAsia="Times New Roman" w:cstheme="minorHAnsi"/>
                <w:color w:val="00295A"/>
                <w:lang w:val="en-AU" w:eastAsia="zh-CN" w:bidi="hi-IN"/>
              </w:rPr>
              <w:t xml:space="preserve"> INC </w:t>
            </w:r>
            <w:r w:rsidR="00201913" w:rsidRPr="002B16EB">
              <w:rPr>
                <w:rFonts w:ascii="MS Sans Serif" w:hAnsi="MS Sans Serif" w:cs="MS Sans Serif"/>
                <w:sz w:val="17"/>
                <w:szCs w:val="17"/>
                <w:lang w:val="en-AU" w:bidi="hi-IN"/>
              </w:rPr>
              <w:t>168238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4BBDB0" w14:textId="77777777" w:rsidR="00C420C6" w:rsidRPr="002B16EB" w:rsidRDefault="00C420C6" w:rsidP="00030E72">
            <w:pPr>
              <w:autoSpaceDE w:val="0"/>
              <w:autoSpaceDN w:val="0"/>
              <w:adjustRightInd w:val="0"/>
              <w:spacing w:after="0" w:line="240" w:lineRule="auto"/>
              <w:rPr>
                <w:lang w:val="en-AU"/>
              </w:rPr>
            </w:pPr>
          </w:p>
        </w:tc>
      </w:tr>
      <w:tr w:rsidR="00C420C6" w:rsidRPr="002B16EB" w14:paraId="78F953CC"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05F0C6" w14:textId="77777777" w:rsidR="00C420C6" w:rsidRPr="002B16EB" w:rsidRDefault="00C420C6"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F2B6F8" w14:textId="0D1EF394" w:rsidR="00C420C6" w:rsidRPr="002B16EB" w:rsidRDefault="00BF1337" w:rsidP="00030E72">
            <w:pPr>
              <w:pStyle w:val="PlainText"/>
              <w:rPr>
                <w:lang w:val="en-AU"/>
              </w:rPr>
            </w:pPr>
            <w:r w:rsidRPr="002B16EB">
              <w:rPr>
                <w:lang w:val="en-AU"/>
              </w:rPr>
              <w:t xml:space="preserve">Tech sign-off for </w:t>
            </w:r>
            <w:proofErr w:type="spellStart"/>
            <w:r w:rsidRPr="002B16EB">
              <w:rPr>
                <w:lang w:val="en-AU"/>
              </w:rPr>
              <w:t>bau</w:t>
            </w:r>
            <w:proofErr w:type="spellEnd"/>
            <w:r w:rsidRPr="002B16EB">
              <w:rPr>
                <w:lang w:val="en-AU"/>
              </w:rPr>
              <w:t xml:space="preserve"> Oct release to Neil 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62162C" w14:textId="77777777" w:rsidR="00C420C6" w:rsidRPr="002B16EB" w:rsidRDefault="00C420C6" w:rsidP="00030E72">
            <w:pPr>
              <w:pStyle w:val="NoSpacing"/>
              <w:rPr>
                <w:lang w:val="en-AU"/>
              </w:rPr>
            </w:pPr>
          </w:p>
        </w:tc>
      </w:tr>
      <w:tr w:rsidR="00C420C6" w:rsidRPr="002B16EB" w14:paraId="3CDBDB1B"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10B3B2" w14:textId="77777777" w:rsidR="00C420C6" w:rsidRPr="002B16EB" w:rsidRDefault="00C420C6"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CA6D6E" w14:textId="4A7C72A3" w:rsidR="00C420C6" w:rsidRPr="002B16EB" w:rsidRDefault="00BF1337" w:rsidP="00030E72">
            <w:pPr>
              <w:rPr>
                <w:lang w:val="en-AU"/>
              </w:rPr>
            </w:pPr>
            <w:r w:rsidRPr="002B16EB">
              <w:rPr>
                <w:lang w:val="en-AU"/>
              </w:rPr>
              <w:t>Westpac PAP/AP Exception report batch job REGW100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D516E3" w14:textId="77777777" w:rsidR="00C420C6" w:rsidRPr="002B16EB" w:rsidRDefault="00C420C6" w:rsidP="00030E72">
            <w:pPr>
              <w:rPr>
                <w:rFonts w:ascii="Arial" w:hAnsi="Arial" w:cs="Arial"/>
                <w:lang w:val="en-AU"/>
              </w:rPr>
            </w:pPr>
          </w:p>
        </w:tc>
      </w:tr>
      <w:tr w:rsidR="00C420C6" w:rsidRPr="002B16EB" w14:paraId="5C291679"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717013" w14:textId="77777777" w:rsidR="00C420C6" w:rsidRPr="002B16EB" w:rsidRDefault="00C420C6"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E57DDD" w14:textId="056F3689" w:rsidR="00C420C6" w:rsidRPr="002B16EB" w:rsidRDefault="00BF1337"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Betty - CHG0277140 property assessor fee – 10 runbooks / task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1A75E1" w14:textId="77777777" w:rsidR="00C420C6" w:rsidRPr="002B16EB" w:rsidRDefault="00C420C6" w:rsidP="00030E72">
            <w:pPr>
              <w:pStyle w:val="NoSpacing"/>
              <w:rPr>
                <w:lang w:val="en-AU"/>
              </w:rPr>
            </w:pPr>
          </w:p>
        </w:tc>
      </w:tr>
      <w:tr w:rsidR="00C420C6" w:rsidRPr="002B16EB" w14:paraId="3981C4B7"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5002B7" w14:textId="77777777" w:rsidR="00C420C6" w:rsidRPr="002B16EB" w:rsidRDefault="00C420C6"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84E965" w14:textId="1ACBD308" w:rsidR="00C420C6" w:rsidRPr="002B16EB" w:rsidRDefault="00BF1337"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NC1682475 - Job 'REGM210Y - Get NISSAN Claim file' failed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FA8309" w14:textId="745A6934" w:rsidR="00C420C6" w:rsidRPr="002B16EB" w:rsidRDefault="00BF1337" w:rsidP="00030E72">
            <w:pPr>
              <w:pStyle w:val="NoSpacing"/>
              <w:rPr>
                <w:lang w:val="en-AU"/>
              </w:rPr>
            </w:pPr>
            <w:r w:rsidRPr="002B16EB">
              <w:rPr>
                <w:lang w:val="en-AU"/>
              </w:rPr>
              <w:t>Aug file not received</w:t>
            </w:r>
          </w:p>
        </w:tc>
      </w:tr>
      <w:tr w:rsidR="00C420C6" w:rsidRPr="002B16EB" w14:paraId="5FDF00FD"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646F28" w14:textId="77777777" w:rsidR="00C420C6" w:rsidRPr="002B16EB" w:rsidRDefault="00C420C6" w:rsidP="00030E72">
            <w:pPr>
              <w:pStyle w:val="NoSpacing"/>
              <w:spacing w:line="256" w:lineRule="auto"/>
              <w:rPr>
                <w:lang w:val="en-AU"/>
              </w:rPr>
            </w:pPr>
            <w:r w:rsidRPr="002B16EB">
              <w:rPr>
                <w:lang w:val="en-AU"/>
              </w:rPr>
              <w:lastRenderedPageBreak/>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0920BC" w14:textId="77777777" w:rsidR="00C420C6" w:rsidRPr="002B16EB" w:rsidRDefault="00C420C6"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397F8C" w14:textId="77777777" w:rsidR="00C420C6" w:rsidRPr="002B16EB" w:rsidRDefault="00C420C6" w:rsidP="00030E72">
            <w:pPr>
              <w:pStyle w:val="NoSpacing"/>
              <w:rPr>
                <w:lang w:val="en-AU"/>
              </w:rPr>
            </w:pPr>
          </w:p>
        </w:tc>
      </w:tr>
    </w:tbl>
    <w:p w14:paraId="0935CFAB" w14:textId="77777777" w:rsidR="00C420C6" w:rsidRPr="002B16EB" w:rsidRDefault="00C420C6" w:rsidP="00C420C6">
      <w:pPr>
        <w:pStyle w:val="NoSpacing"/>
        <w:rPr>
          <w:lang w:val="en-AU"/>
        </w:rPr>
      </w:pPr>
    </w:p>
    <w:p w14:paraId="11319F03" w14:textId="24BDF7AE" w:rsidR="001062EC" w:rsidRPr="002B16EB" w:rsidRDefault="001062EC" w:rsidP="000B0C8E">
      <w:pPr>
        <w:rPr>
          <w:lang w:val="en-AU"/>
        </w:rPr>
      </w:pPr>
    </w:p>
    <w:p w14:paraId="588C14B6" w14:textId="2C15CD38" w:rsidR="00C420C6" w:rsidRPr="002B16EB" w:rsidRDefault="00C420C6" w:rsidP="00C420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F109 - ERROR IN ERNIE2 - IDAT    "DATE-EXPIRES &lt; DATE-EFFECT" </w:t>
      </w:r>
    </w:p>
    <w:p w14:paraId="11037BC9" w14:textId="5B6E9A7C" w:rsidR="00C420C6" w:rsidRPr="002B16EB" w:rsidRDefault="00C420C6" w:rsidP="00C420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F109 -  A FATAL ERROR HAS OCCURRED </w:t>
      </w:r>
    </w:p>
    <w:p w14:paraId="4DB0968D" w14:textId="3D296947" w:rsidR="00C420C6" w:rsidRPr="002B16EB" w:rsidRDefault="00C420C6" w:rsidP="00C420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SET CODE RISK KEY                 ACCT KEY * </w:t>
      </w:r>
    </w:p>
    <w:p w14:paraId="0A8C7279" w14:textId="78B8A7A6" w:rsidR="00C420C6" w:rsidRPr="002B16EB" w:rsidRDefault="00C420C6" w:rsidP="00C420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w:t>
      </w:r>
    </w:p>
    <w:p w14:paraId="491037DD" w14:textId="5F0489DB" w:rsidR="00C420C6" w:rsidRPr="002B16EB" w:rsidRDefault="00C420C6" w:rsidP="00C420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BTRN  06  13750490279TP       0001 </w:t>
      </w:r>
    </w:p>
    <w:p w14:paraId="2F748712" w14:textId="77777777" w:rsidR="00C420C6" w:rsidRPr="002B16EB" w:rsidRDefault="00C420C6" w:rsidP="00C420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F109 - PROGRAM ABORTED </w:t>
      </w:r>
    </w:p>
    <w:p w14:paraId="26D39266" w14:textId="4C298ED1" w:rsidR="00CE2F4F" w:rsidRPr="002B16EB" w:rsidRDefault="00CE2F4F" w:rsidP="000B0C8E">
      <w:pPr>
        <w:rPr>
          <w:lang w:val="en-AU"/>
        </w:rPr>
      </w:pPr>
    </w:p>
    <w:p w14:paraId="009212D4" w14:textId="77777777" w:rsidR="00201913" w:rsidRPr="002B16EB" w:rsidRDefault="00201913" w:rsidP="00201913">
      <w:pPr>
        <w:pStyle w:val="NoSpacing"/>
        <w:rPr>
          <w:lang w:val="en-AU"/>
        </w:rPr>
      </w:pPr>
      <w:r w:rsidRPr="002B16EB">
        <w:rPr>
          <w:lang w:val="en-AU"/>
        </w:rPr>
        <w:t xml:space="preserve">select * from </w:t>
      </w:r>
      <w:proofErr w:type="spellStart"/>
      <w:r w:rsidRPr="002B16EB">
        <w:rPr>
          <w:lang w:val="en-AU"/>
        </w:rPr>
        <w:t>polisy.povbatc</w:t>
      </w:r>
      <w:proofErr w:type="spellEnd"/>
    </w:p>
    <w:p w14:paraId="7EE90E07" w14:textId="77777777" w:rsidR="00201913" w:rsidRPr="002B16EB" w:rsidRDefault="00201913" w:rsidP="00201913">
      <w:pPr>
        <w:pStyle w:val="NoSpacing"/>
        <w:rPr>
          <w:lang w:val="en-AU"/>
        </w:rPr>
      </w:pPr>
      <w:r w:rsidRPr="002B16EB">
        <w:rPr>
          <w:lang w:val="en-AU"/>
        </w:rPr>
        <w:t xml:space="preserve">where </w:t>
      </w:r>
      <w:proofErr w:type="spellStart"/>
      <w:r w:rsidRPr="002B16EB">
        <w:rPr>
          <w:lang w:val="en-AU"/>
        </w:rPr>
        <w:t>cmpny</w:t>
      </w:r>
      <w:proofErr w:type="spellEnd"/>
      <w:r w:rsidRPr="002B16EB">
        <w:rPr>
          <w:lang w:val="en-AU"/>
        </w:rPr>
        <w:t xml:space="preserve"> = '1'</w:t>
      </w:r>
    </w:p>
    <w:p w14:paraId="4DCC1988" w14:textId="77777777" w:rsidR="00201913" w:rsidRPr="002B16EB" w:rsidRDefault="00201913" w:rsidP="00201913">
      <w:pPr>
        <w:pStyle w:val="NoSpacing"/>
        <w:rPr>
          <w:lang w:val="en-AU"/>
        </w:rPr>
      </w:pPr>
      <w:r w:rsidRPr="002B16EB">
        <w:rPr>
          <w:lang w:val="en-AU"/>
        </w:rPr>
        <w:t xml:space="preserve">and </w:t>
      </w:r>
      <w:proofErr w:type="spellStart"/>
      <w:r w:rsidRPr="002B16EB">
        <w:rPr>
          <w:lang w:val="en-AU"/>
        </w:rPr>
        <w:t>brch</w:t>
      </w:r>
      <w:proofErr w:type="spellEnd"/>
      <w:r w:rsidRPr="002B16EB">
        <w:rPr>
          <w:lang w:val="en-AU"/>
        </w:rPr>
        <w:t xml:space="preserve"> = '37'</w:t>
      </w:r>
    </w:p>
    <w:p w14:paraId="29FC4682" w14:textId="77777777" w:rsidR="00201913" w:rsidRPr="002B16EB" w:rsidRDefault="00201913" w:rsidP="00201913">
      <w:pPr>
        <w:pStyle w:val="NoSpacing"/>
        <w:rPr>
          <w:lang w:val="en-AU"/>
        </w:rPr>
      </w:pPr>
      <w:r w:rsidRPr="002B16EB">
        <w:rPr>
          <w:lang w:val="en-AU"/>
        </w:rPr>
        <w:t xml:space="preserve">and </w:t>
      </w:r>
      <w:proofErr w:type="spellStart"/>
      <w:r w:rsidRPr="002B16EB">
        <w:rPr>
          <w:lang w:val="en-AU"/>
        </w:rPr>
        <w:t>acct_yr</w:t>
      </w:r>
      <w:proofErr w:type="spellEnd"/>
      <w:r w:rsidRPr="002B16EB">
        <w:rPr>
          <w:lang w:val="en-AU"/>
        </w:rPr>
        <w:t xml:space="preserve"> = '2023'</w:t>
      </w:r>
    </w:p>
    <w:p w14:paraId="4E29A35F" w14:textId="77777777" w:rsidR="00201913" w:rsidRPr="002B16EB" w:rsidRDefault="00201913" w:rsidP="00201913">
      <w:pPr>
        <w:pStyle w:val="NoSpacing"/>
        <w:rPr>
          <w:lang w:val="en-AU"/>
        </w:rPr>
      </w:pPr>
      <w:r w:rsidRPr="002B16EB">
        <w:rPr>
          <w:lang w:val="en-AU"/>
        </w:rPr>
        <w:t xml:space="preserve">and </w:t>
      </w:r>
      <w:proofErr w:type="spellStart"/>
      <w:r w:rsidRPr="002B16EB">
        <w:rPr>
          <w:lang w:val="en-AU"/>
        </w:rPr>
        <w:t>acct_mth</w:t>
      </w:r>
      <w:proofErr w:type="spellEnd"/>
      <w:r w:rsidRPr="002B16EB">
        <w:rPr>
          <w:lang w:val="en-AU"/>
        </w:rPr>
        <w:t xml:space="preserve"> = '04'</w:t>
      </w:r>
    </w:p>
    <w:p w14:paraId="2E6D4B8E" w14:textId="77777777" w:rsidR="00201913" w:rsidRPr="002B16EB" w:rsidRDefault="00201913" w:rsidP="00201913">
      <w:pPr>
        <w:pStyle w:val="NoSpacing"/>
        <w:rPr>
          <w:lang w:val="en-AU"/>
        </w:rPr>
      </w:pPr>
      <w:r w:rsidRPr="002B16EB">
        <w:rPr>
          <w:lang w:val="en-AU"/>
        </w:rPr>
        <w:t xml:space="preserve">and </w:t>
      </w:r>
      <w:proofErr w:type="spellStart"/>
      <w:r w:rsidRPr="002B16EB">
        <w:rPr>
          <w:lang w:val="en-AU"/>
        </w:rPr>
        <w:t>batch_typ</w:t>
      </w:r>
      <w:proofErr w:type="spellEnd"/>
      <w:r w:rsidRPr="002B16EB">
        <w:rPr>
          <w:lang w:val="en-AU"/>
        </w:rPr>
        <w:t xml:space="preserve"> = 'U026'</w:t>
      </w:r>
    </w:p>
    <w:p w14:paraId="58315F6D" w14:textId="1D4DCD2A" w:rsidR="007F68E2" w:rsidRPr="002B16EB" w:rsidRDefault="00201913" w:rsidP="00201913">
      <w:pPr>
        <w:pStyle w:val="NoSpacing"/>
        <w:rPr>
          <w:lang w:val="en-AU"/>
        </w:rPr>
      </w:pPr>
      <w:r w:rsidRPr="002B16EB">
        <w:rPr>
          <w:lang w:val="en-AU"/>
        </w:rPr>
        <w:t>and batch = '~01'</w:t>
      </w:r>
    </w:p>
    <w:p w14:paraId="4CC4897E" w14:textId="77777777" w:rsidR="00201913" w:rsidRPr="002B16EB" w:rsidRDefault="00201913" w:rsidP="00201913">
      <w:pPr>
        <w:pStyle w:val="NoSpacing"/>
        <w:rPr>
          <w:lang w:val="en-AU"/>
        </w:rPr>
      </w:pPr>
    </w:p>
    <w:p w14:paraId="7926CAC9" w14:textId="2DC11EB3" w:rsidR="007F68E2" w:rsidRPr="002B16EB" w:rsidRDefault="007F68E2" w:rsidP="00201913">
      <w:pPr>
        <w:pStyle w:val="NoSpacing"/>
        <w:rPr>
          <w:lang w:val="en-AU"/>
        </w:rPr>
      </w:pPr>
      <w:r w:rsidRPr="002B16EB">
        <w:rPr>
          <w:lang w:val="en-AU"/>
        </w:rPr>
        <w:t>select * from polisy.povbtrn06</w:t>
      </w:r>
    </w:p>
    <w:p w14:paraId="603E7A54" w14:textId="77777777" w:rsidR="007F68E2" w:rsidRPr="002B16EB" w:rsidRDefault="007F68E2" w:rsidP="00201913">
      <w:pPr>
        <w:pStyle w:val="NoSpacing"/>
        <w:rPr>
          <w:lang w:val="en-AU"/>
        </w:rPr>
      </w:pPr>
      <w:r w:rsidRPr="002B16EB">
        <w:rPr>
          <w:lang w:val="en-AU"/>
        </w:rPr>
        <w:t xml:space="preserve">where </w:t>
      </w:r>
      <w:proofErr w:type="spellStart"/>
      <w:r w:rsidRPr="002B16EB">
        <w:rPr>
          <w:lang w:val="en-AU"/>
        </w:rPr>
        <w:t>poly_cmpny</w:t>
      </w:r>
      <w:proofErr w:type="spellEnd"/>
      <w:r w:rsidRPr="002B16EB">
        <w:rPr>
          <w:lang w:val="en-AU"/>
        </w:rPr>
        <w:t xml:space="preserve"> = '1'</w:t>
      </w:r>
    </w:p>
    <w:p w14:paraId="57E7C55A" w14:textId="77777777" w:rsidR="007F68E2" w:rsidRPr="002B16EB" w:rsidRDefault="007F68E2" w:rsidP="00201913">
      <w:pPr>
        <w:pStyle w:val="NoSpacing"/>
        <w:rPr>
          <w:lang w:val="en-AU"/>
        </w:rPr>
      </w:pPr>
      <w:r w:rsidRPr="002B16EB">
        <w:rPr>
          <w:lang w:val="en-AU"/>
        </w:rPr>
        <w:t xml:space="preserve">and </w:t>
      </w:r>
      <w:proofErr w:type="spellStart"/>
      <w:r w:rsidRPr="002B16EB">
        <w:rPr>
          <w:lang w:val="en-AU"/>
        </w:rPr>
        <w:t>poly_brch</w:t>
      </w:r>
      <w:proofErr w:type="spellEnd"/>
      <w:r w:rsidRPr="002B16EB">
        <w:rPr>
          <w:lang w:val="en-AU"/>
        </w:rPr>
        <w:t xml:space="preserve"> = '37'</w:t>
      </w:r>
    </w:p>
    <w:p w14:paraId="718AE98E" w14:textId="77777777" w:rsidR="007F68E2" w:rsidRPr="002B16EB" w:rsidRDefault="007F68E2" w:rsidP="00201913">
      <w:pPr>
        <w:pStyle w:val="NoSpacing"/>
        <w:rPr>
          <w:lang w:val="en-AU"/>
        </w:rPr>
      </w:pPr>
      <w:r w:rsidRPr="002B16EB">
        <w:rPr>
          <w:lang w:val="en-AU"/>
        </w:rPr>
        <w:t xml:space="preserve">and </w:t>
      </w:r>
      <w:proofErr w:type="spellStart"/>
      <w:r w:rsidRPr="002B16EB">
        <w:rPr>
          <w:lang w:val="en-AU"/>
        </w:rPr>
        <w:t>poly_polcy</w:t>
      </w:r>
      <w:proofErr w:type="spellEnd"/>
      <w:r w:rsidRPr="002B16EB">
        <w:rPr>
          <w:lang w:val="en-AU"/>
        </w:rPr>
        <w:t xml:space="preserve"> = '5049027'</w:t>
      </w:r>
    </w:p>
    <w:p w14:paraId="7158D638" w14:textId="19CD605F" w:rsidR="00C420C6" w:rsidRPr="002B16EB" w:rsidRDefault="007F68E2" w:rsidP="00201913">
      <w:pPr>
        <w:pStyle w:val="NoSpacing"/>
        <w:rPr>
          <w:lang w:val="en-AU"/>
        </w:rPr>
      </w:pPr>
      <w:r w:rsidRPr="002B16EB">
        <w:rPr>
          <w:lang w:val="en-AU"/>
        </w:rPr>
        <w:t xml:space="preserve">and </w:t>
      </w:r>
      <w:proofErr w:type="spellStart"/>
      <w:r w:rsidRPr="002B16EB">
        <w:rPr>
          <w:lang w:val="en-AU"/>
        </w:rPr>
        <w:t>poly_typ</w:t>
      </w:r>
      <w:proofErr w:type="spellEnd"/>
      <w:r w:rsidRPr="002B16EB">
        <w:rPr>
          <w:lang w:val="en-AU"/>
        </w:rPr>
        <w:t xml:space="preserve"> = '9TP'</w:t>
      </w:r>
    </w:p>
    <w:p w14:paraId="74AA392F" w14:textId="77777777" w:rsidR="007F68E2" w:rsidRPr="002B16EB" w:rsidRDefault="007F68E2" w:rsidP="00201913">
      <w:pPr>
        <w:pStyle w:val="NoSpacing"/>
        <w:rPr>
          <w:lang w:val="en-AU"/>
        </w:rPr>
      </w:pPr>
      <w:r w:rsidRPr="002B16EB">
        <w:rPr>
          <w:lang w:val="en-AU"/>
        </w:rPr>
        <w:t xml:space="preserve">and </w:t>
      </w:r>
      <w:proofErr w:type="spellStart"/>
      <w:r w:rsidRPr="002B16EB">
        <w:rPr>
          <w:lang w:val="en-AU"/>
        </w:rPr>
        <w:t>batc_acc_mth</w:t>
      </w:r>
      <w:proofErr w:type="spellEnd"/>
      <w:r w:rsidRPr="002B16EB">
        <w:rPr>
          <w:lang w:val="en-AU"/>
        </w:rPr>
        <w:t xml:space="preserve"> = '04'</w:t>
      </w:r>
    </w:p>
    <w:p w14:paraId="76F6C9D7" w14:textId="77777777" w:rsidR="007F68E2" w:rsidRPr="002B16EB" w:rsidRDefault="007F68E2" w:rsidP="007F68E2">
      <w:pPr>
        <w:rPr>
          <w:lang w:val="en-AU"/>
        </w:rPr>
      </w:pPr>
    </w:p>
    <w:p w14:paraId="7BE09F46" w14:textId="0D95D400" w:rsidR="00F17FAF" w:rsidRPr="002B16EB" w:rsidRDefault="00F17FAF" w:rsidP="00F17FAF">
      <w:pPr>
        <w:pStyle w:val="Heading2"/>
        <w:rPr>
          <w:lang w:val="en-AU" w:eastAsia="zh-CN" w:bidi="hi-IN"/>
        </w:rPr>
      </w:pPr>
      <w:bookmarkStart w:id="655" w:name="_Toc167368330"/>
      <w:r w:rsidRPr="002B16EB">
        <w:rPr>
          <w:lang w:val="en-AU" w:eastAsia="zh-CN" w:bidi="hi-IN"/>
        </w:rPr>
        <w:t>06/10 Thu</w:t>
      </w:r>
      <w:bookmarkEnd w:id="65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17FAF" w:rsidRPr="002B16EB" w14:paraId="310B194D"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4B3517" w14:textId="77777777" w:rsidR="00F17FAF" w:rsidRPr="002B16EB" w:rsidRDefault="00F17FAF" w:rsidP="00F17FAF">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40AC84" w14:textId="13F10DAF" w:rsidR="00F17FAF" w:rsidRPr="002B16EB" w:rsidRDefault="00F17FAF" w:rsidP="00F17F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ascii="MS Sans Serif" w:hAnsi="MS Sans Serif" w:cs="MS Sans Serif"/>
                <w:sz w:val="17"/>
                <w:szCs w:val="17"/>
                <w:lang w:val="en-AU" w:bidi="hi-IN"/>
              </w:rPr>
              <w:t xml:space="preserve">INC1682475 - Job 'REGM210Y - Get NISSAN Claim file' failed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2712D9" w14:textId="3DE0CC0B" w:rsidR="00F17FAF" w:rsidRPr="002B16EB" w:rsidRDefault="00F17FAF" w:rsidP="00F17FAF">
            <w:pPr>
              <w:autoSpaceDE w:val="0"/>
              <w:autoSpaceDN w:val="0"/>
              <w:adjustRightInd w:val="0"/>
              <w:spacing w:after="0" w:line="240" w:lineRule="auto"/>
              <w:rPr>
                <w:lang w:val="en-AU"/>
              </w:rPr>
            </w:pPr>
            <w:r w:rsidRPr="002B16EB">
              <w:rPr>
                <w:lang w:val="en-AU"/>
              </w:rPr>
              <w:t>Aug file received and processed</w:t>
            </w:r>
          </w:p>
        </w:tc>
      </w:tr>
      <w:tr w:rsidR="00F17FAF" w:rsidRPr="002B16EB" w14:paraId="671B7599"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D66C3A" w14:textId="77777777" w:rsidR="00F17FAF" w:rsidRPr="002B16EB" w:rsidRDefault="00F17FAF" w:rsidP="00F17FAF">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02AAF5" w14:textId="77777777" w:rsidR="00F17FAF" w:rsidRPr="002B16EB" w:rsidRDefault="00F17FAF" w:rsidP="00F17FAF">
            <w:pPr>
              <w:pStyle w:val="PlainText"/>
              <w:rPr>
                <w:lang w:val="en-AU"/>
              </w:rPr>
            </w:pPr>
            <w:r w:rsidRPr="002B16EB">
              <w:rPr>
                <w:lang w:val="en-AU"/>
              </w:rPr>
              <w:t xml:space="preserve">Tech sign-off for </w:t>
            </w:r>
            <w:proofErr w:type="spellStart"/>
            <w:r w:rsidRPr="002B16EB">
              <w:rPr>
                <w:lang w:val="en-AU"/>
              </w:rPr>
              <w:t>bau</w:t>
            </w:r>
            <w:proofErr w:type="spellEnd"/>
            <w:r w:rsidRPr="002B16EB">
              <w:rPr>
                <w:lang w:val="en-AU"/>
              </w:rPr>
              <w:t xml:space="preserve"> Oct release to Neil 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657A8F" w14:textId="12E9DEBA" w:rsidR="00F17FAF" w:rsidRPr="002B16EB" w:rsidRDefault="00F17FAF" w:rsidP="00F17FAF">
            <w:pPr>
              <w:pStyle w:val="NoSpacing"/>
              <w:rPr>
                <w:lang w:val="en-AU"/>
              </w:rPr>
            </w:pPr>
            <w:r w:rsidRPr="002B16EB">
              <w:rPr>
                <w:lang w:val="en-AU"/>
              </w:rPr>
              <w:t>received</w:t>
            </w:r>
          </w:p>
        </w:tc>
      </w:tr>
      <w:tr w:rsidR="00F17FAF" w:rsidRPr="002B16EB" w14:paraId="7586CB62"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7B4A85" w14:textId="77777777" w:rsidR="00F17FAF" w:rsidRPr="002B16EB" w:rsidRDefault="00F17FAF" w:rsidP="00F17FAF">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6A549" w14:textId="5F790A40" w:rsidR="00F17FAF" w:rsidRPr="002B16EB" w:rsidRDefault="00F17FAF" w:rsidP="00F17FAF">
            <w:pPr>
              <w:rPr>
                <w:lang w:val="en-AU"/>
              </w:rPr>
            </w:pPr>
            <w:r w:rsidRPr="002B16EB">
              <w:rPr>
                <w:rFonts w:ascii="MS Sans Serif" w:hAnsi="MS Sans Serif" w:cs="MS Sans Serif"/>
                <w:sz w:val="17"/>
                <w:szCs w:val="17"/>
                <w:lang w:val="en-AU" w:bidi="hi-IN"/>
              </w:rPr>
              <w:t>INC000001682487 REGDEV20 looping previous da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5FBA9B" w14:textId="0402F30C" w:rsidR="00F17FAF" w:rsidRPr="002B16EB" w:rsidRDefault="00F17FAF" w:rsidP="00F17FAF">
            <w:pPr>
              <w:rPr>
                <w:rFonts w:ascii="Arial" w:hAnsi="Arial" w:cs="Arial"/>
                <w:lang w:val="en-AU"/>
              </w:rPr>
            </w:pPr>
            <w:r w:rsidRPr="002B16EB">
              <w:rPr>
                <w:rFonts w:ascii="Arial" w:hAnsi="Arial" w:cs="Arial"/>
                <w:lang w:val="en-AU"/>
              </w:rPr>
              <w:t>Update control-M shout not to call esc, engage on-call</w:t>
            </w:r>
          </w:p>
        </w:tc>
      </w:tr>
      <w:tr w:rsidR="00F17FAF" w:rsidRPr="002B16EB" w14:paraId="7463C600"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357133" w14:textId="77777777" w:rsidR="00F17FAF" w:rsidRPr="002B16EB" w:rsidRDefault="00F17FAF" w:rsidP="00F17FAF">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4A272" w14:textId="77777777" w:rsidR="00F17FAF" w:rsidRPr="002B16EB" w:rsidRDefault="00F17FAF" w:rsidP="00F17FAF">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Betty - CHG0277140 property assessor fee – 10 runbooks / task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18BEFC" w14:textId="77777777" w:rsidR="00F17FAF" w:rsidRPr="002B16EB" w:rsidRDefault="00F17FAF" w:rsidP="00F17FAF">
            <w:pPr>
              <w:pStyle w:val="NoSpacing"/>
              <w:rPr>
                <w:lang w:val="en-AU"/>
              </w:rPr>
            </w:pPr>
          </w:p>
        </w:tc>
      </w:tr>
      <w:tr w:rsidR="00F17FAF" w:rsidRPr="002B16EB" w14:paraId="0A20EE18"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AFE2F7" w14:textId="77777777" w:rsidR="00F17FAF" w:rsidRPr="002B16EB" w:rsidRDefault="00F17FAF" w:rsidP="00F17FAF">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A2E60A" w14:textId="1A93A098" w:rsidR="00F17FAF" w:rsidRPr="002B16EB" w:rsidRDefault="00F17FAF" w:rsidP="00F17FAF">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5FCBFA" w14:textId="271CE540" w:rsidR="00F17FAF" w:rsidRPr="002B16EB" w:rsidRDefault="00F17FAF" w:rsidP="00F17FAF">
            <w:pPr>
              <w:pStyle w:val="NoSpacing"/>
              <w:rPr>
                <w:lang w:val="en-AU"/>
              </w:rPr>
            </w:pPr>
          </w:p>
        </w:tc>
      </w:tr>
      <w:tr w:rsidR="00F17FAF" w:rsidRPr="002B16EB" w14:paraId="3AC6315C"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5AD202" w14:textId="77777777" w:rsidR="00F17FAF" w:rsidRPr="002B16EB" w:rsidRDefault="00F17FAF" w:rsidP="00F17FAF">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374E8D" w14:textId="77777777" w:rsidR="00F17FAF" w:rsidRPr="002B16EB" w:rsidRDefault="00F17FAF" w:rsidP="00F17FAF">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CD370F" w14:textId="77777777" w:rsidR="00F17FAF" w:rsidRPr="002B16EB" w:rsidRDefault="00F17FAF" w:rsidP="00F17FAF">
            <w:pPr>
              <w:pStyle w:val="NoSpacing"/>
              <w:rPr>
                <w:lang w:val="en-AU"/>
              </w:rPr>
            </w:pPr>
          </w:p>
        </w:tc>
      </w:tr>
    </w:tbl>
    <w:p w14:paraId="60607A73" w14:textId="77777777" w:rsidR="00F17FAF" w:rsidRPr="002B16EB" w:rsidRDefault="00F17FAF" w:rsidP="00F17FAF">
      <w:pPr>
        <w:pStyle w:val="NoSpacing"/>
        <w:rPr>
          <w:lang w:val="en-AU"/>
        </w:rPr>
      </w:pPr>
    </w:p>
    <w:p w14:paraId="31ACDE93" w14:textId="46090B02" w:rsidR="00E02863" w:rsidRPr="002B16EB" w:rsidRDefault="00E02863" w:rsidP="00E02863">
      <w:pPr>
        <w:pStyle w:val="NoSpacing"/>
        <w:rPr>
          <w:lang w:val="en-AU"/>
        </w:rPr>
      </w:pPr>
      <w:r w:rsidRPr="002B16EB">
        <w:rPr>
          <w:lang w:val="en-AU"/>
        </w:rPr>
        <w:t xml:space="preserve">New Runbooks: </w:t>
      </w:r>
      <w:r w:rsidR="00257DAC" w:rsidRPr="002B16EB">
        <w:rPr>
          <w:rFonts w:ascii="MS Sans Serif" w:hAnsi="MS Sans Serif" w:cs="MS Sans Serif"/>
          <w:sz w:val="17"/>
          <w:szCs w:val="17"/>
          <w:lang w:val="en-AU" w:bidi="hi-IN"/>
        </w:rPr>
        <w:t>property assessor fee – 10 runbooks</w:t>
      </w:r>
    </w:p>
    <w:p w14:paraId="4FE38CA3" w14:textId="77777777" w:rsidR="00E02863" w:rsidRPr="002B16EB" w:rsidRDefault="00E02863" w:rsidP="00E02863">
      <w:pPr>
        <w:pStyle w:val="NoSpacing"/>
        <w:rPr>
          <w:lang w:val="en-AU"/>
        </w:rPr>
      </w:pPr>
      <w:r w:rsidRPr="002B16EB">
        <w:rPr>
          <w:lang w:val="en-AU"/>
        </w:rPr>
        <w:t>REGM030Q</w:t>
      </w:r>
    </w:p>
    <w:p w14:paraId="67971DE2" w14:textId="77777777" w:rsidR="00E02863" w:rsidRPr="002B16EB" w:rsidRDefault="00E02863" w:rsidP="00E02863">
      <w:pPr>
        <w:pStyle w:val="NoSpacing"/>
        <w:rPr>
          <w:lang w:val="en-AU"/>
        </w:rPr>
      </w:pPr>
      <w:r w:rsidRPr="002B16EB">
        <w:rPr>
          <w:lang w:val="en-AU"/>
        </w:rPr>
        <w:t>REGM035Q</w:t>
      </w:r>
    </w:p>
    <w:p w14:paraId="2B624AAF" w14:textId="77777777" w:rsidR="00E02863" w:rsidRPr="002B16EB" w:rsidRDefault="00E02863" w:rsidP="00E02863">
      <w:pPr>
        <w:pStyle w:val="NoSpacing"/>
        <w:rPr>
          <w:lang w:val="en-AU"/>
        </w:rPr>
      </w:pPr>
      <w:r w:rsidRPr="002B16EB">
        <w:rPr>
          <w:lang w:val="en-AU"/>
        </w:rPr>
        <w:t>REGM040Q</w:t>
      </w:r>
    </w:p>
    <w:p w14:paraId="74D7DE68" w14:textId="77777777" w:rsidR="00E02863" w:rsidRPr="002B16EB" w:rsidRDefault="00E02863" w:rsidP="00E02863">
      <w:pPr>
        <w:pStyle w:val="NoSpacing"/>
        <w:rPr>
          <w:lang w:val="en-AU"/>
        </w:rPr>
      </w:pPr>
      <w:r w:rsidRPr="002B16EB">
        <w:rPr>
          <w:lang w:val="en-AU"/>
        </w:rPr>
        <w:t>REGM045Q</w:t>
      </w:r>
    </w:p>
    <w:p w14:paraId="187C3CE3" w14:textId="77777777" w:rsidR="00E02863" w:rsidRPr="002B16EB" w:rsidRDefault="00E02863" w:rsidP="00E02863">
      <w:pPr>
        <w:pStyle w:val="NoSpacing"/>
        <w:rPr>
          <w:lang w:val="en-AU"/>
        </w:rPr>
      </w:pPr>
      <w:r w:rsidRPr="002B16EB">
        <w:rPr>
          <w:lang w:val="en-AU"/>
        </w:rPr>
        <w:t>REGM050Q</w:t>
      </w:r>
    </w:p>
    <w:p w14:paraId="713882BD" w14:textId="77777777" w:rsidR="00E02863" w:rsidRPr="002B16EB" w:rsidRDefault="00E02863" w:rsidP="00E02863">
      <w:pPr>
        <w:pStyle w:val="NoSpacing"/>
        <w:rPr>
          <w:lang w:val="en-AU"/>
        </w:rPr>
      </w:pPr>
    </w:p>
    <w:p w14:paraId="1FFC884B" w14:textId="77777777" w:rsidR="00E02863" w:rsidRPr="002B16EB" w:rsidRDefault="00E02863" w:rsidP="00E02863">
      <w:pPr>
        <w:pStyle w:val="NoSpacing"/>
        <w:rPr>
          <w:lang w:val="en-AU"/>
        </w:rPr>
      </w:pPr>
      <w:r w:rsidRPr="002B16EB">
        <w:rPr>
          <w:lang w:val="en-AU"/>
        </w:rPr>
        <w:t>DIRM030Q</w:t>
      </w:r>
    </w:p>
    <w:p w14:paraId="360573FF" w14:textId="77777777" w:rsidR="00E02863" w:rsidRPr="002B16EB" w:rsidRDefault="00E02863" w:rsidP="00E02863">
      <w:pPr>
        <w:pStyle w:val="NoSpacing"/>
        <w:rPr>
          <w:lang w:val="en-AU"/>
        </w:rPr>
      </w:pPr>
      <w:r w:rsidRPr="002B16EB">
        <w:rPr>
          <w:lang w:val="en-AU"/>
        </w:rPr>
        <w:t>DIRM035Q</w:t>
      </w:r>
    </w:p>
    <w:p w14:paraId="0A3FD3CF" w14:textId="77777777" w:rsidR="00E02863" w:rsidRPr="002B16EB" w:rsidRDefault="00E02863" w:rsidP="00E02863">
      <w:pPr>
        <w:pStyle w:val="NoSpacing"/>
        <w:rPr>
          <w:lang w:val="en-AU"/>
        </w:rPr>
      </w:pPr>
      <w:r w:rsidRPr="002B16EB">
        <w:rPr>
          <w:lang w:val="en-AU"/>
        </w:rPr>
        <w:lastRenderedPageBreak/>
        <w:t>DIRM040Q</w:t>
      </w:r>
    </w:p>
    <w:p w14:paraId="4DAD5B54" w14:textId="77777777" w:rsidR="00E02863" w:rsidRPr="002B16EB" w:rsidRDefault="00E02863" w:rsidP="00E02863">
      <w:pPr>
        <w:pStyle w:val="NoSpacing"/>
        <w:rPr>
          <w:lang w:val="en-AU"/>
        </w:rPr>
      </w:pPr>
      <w:r w:rsidRPr="002B16EB">
        <w:rPr>
          <w:lang w:val="en-AU"/>
        </w:rPr>
        <w:t>DIRM045Q</w:t>
      </w:r>
    </w:p>
    <w:p w14:paraId="59E54FFD" w14:textId="19B6670D" w:rsidR="00C420C6" w:rsidRPr="002B16EB" w:rsidRDefault="00E02863" w:rsidP="00E02863">
      <w:pPr>
        <w:pStyle w:val="NoSpacing"/>
        <w:rPr>
          <w:lang w:val="en-AU"/>
        </w:rPr>
      </w:pPr>
      <w:r w:rsidRPr="002B16EB">
        <w:rPr>
          <w:lang w:val="en-AU"/>
        </w:rPr>
        <w:t>DIRM050Q</w:t>
      </w:r>
    </w:p>
    <w:p w14:paraId="059C1639" w14:textId="406EE82B" w:rsidR="00E02863" w:rsidRPr="002B16EB" w:rsidRDefault="00E02863" w:rsidP="00E02863">
      <w:pPr>
        <w:rPr>
          <w:lang w:val="en-AU"/>
        </w:rPr>
      </w:pPr>
    </w:p>
    <w:p w14:paraId="5D5CF606" w14:textId="79E55C3D" w:rsidR="00257DAC" w:rsidRPr="002B16EB" w:rsidRDefault="00257DAC" w:rsidP="00257DAC">
      <w:pPr>
        <w:pStyle w:val="Heading2"/>
        <w:rPr>
          <w:lang w:val="en-AU" w:eastAsia="zh-CN" w:bidi="hi-IN"/>
        </w:rPr>
      </w:pPr>
      <w:bookmarkStart w:id="656" w:name="_Toc167368331"/>
      <w:r w:rsidRPr="002B16EB">
        <w:rPr>
          <w:lang w:val="en-AU" w:eastAsia="zh-CN" w:bidi="hi-IN"/>
        </w:rPr>
        <w:t>07/10 Fri</w:t>
      </w:r>
      <w:bookmarkEnd w:id="65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57DAC" w:rsidRPr="002B16EB" w14:paraId="23077C35" w14:textId="77777777" w:rsidTr="00030E72">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571EEB" w14:textId="77777777" w:rsidR="00257DAC" w:rsidRPr="002B16EB" w:rsidRDefault="00257DAC" w:rsidP="00030E72">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49F5EF" w14:textId="2243582B" w:rsidR="00257DAC" w:rsidRPr="002B16EB" w:rsidRDefault="00257DAC" w:rsidP="00030E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6CC67C" w14:textId="171F2E63" w:rsidR="00257DAC" w:rsidRPr="002B16EB" w:rsidRDefault="00257DAC" w:rsidP="00030E72">
            <w:pPr>
              <w:autoSpaceDE w:val="0"/>
              <w:autoSpaceDN w:val="0"/>
              <w:adjustRightInd w:val="0"/>
              <w:spacing w:after="0" w:line="240" w:lineRule="auto"/>
              <w:rPr>
                <w:lang w:val="en-AU"/>
              </w:rPr>
            </w:pPr>
          </w:p>
        </w:tc>
      </w:tr>
      <w:tr w:rsidR="00257DAC" w:rsidRPr="002B16EB" w14:paraId="5B827177" w14:textId="77777777" w:rsidTr="00030E72">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34CC27" w14:textId="77777777" w:rsidR="00257DAC" w:rsidRPr="002B16EB" w:rsidRDefault="00257DAC" w:rsidP="00030E7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8D846" w14:textId="138B4985" w:rsidR="00257DAC" w:rsidRPr="002B16EB" w:rsidRDefault="00257DAC" w:rsidP="00030E72">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DDC2AE" w14:textId="0C9A390C" w:rsidR="00257DAC" w:rsidRPr="002B16EB" w:rsidRDefault="00257DAC" w:rsidP="00030E72">
            <w:pPr>
              <w:pStyle w:val="NoSpacing"/>
              <w:rPr>
                <w:lang w:val="en-AU"/>
              </w:rPr>
            </w:pPr>
          </w:p>
        </w:tc>
      </w:tr>
      <w:tr w:rsidR="00257DAC" w:rsidRPr="002B16EB" w14:paraId="06B59BAE" w14:textId="77777777" w:rsidTr="00030E72">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47BD6B" w14:textId="77777777" w:rsidR="00257DAC" w:rsidRPr="002B16EB" w:rsidRDefault="00257DAC" w:rsidP="00030E7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3A8DE1" w14:textId="77777777" w:rsidR="00257DAC" w:rsidRPr="002B16EB" w:rsidRDefault="00257DAC" w:rsidP="00030E72">
            <w:pPr>
              <w:rPr>
                <w:lang w:val="en-AU"/>
              </w:rPr>
            </w:pPr>
            <w:r w:rsidRPr="002B16EB">
              <w:rPr>
                <w:rFonts w:ascii="MS Sans Serif" w:hAnsi="MS Sans Serif" w:cs="MS Sans Serif"/>
                <w:sz w:val="17"/>
                <w:szCs w:val="17"/>
                <w:lang w:val="en-AU" w:bidi="hi-IN"/>
              </w:rPr>
              <w:t>INC000001682487 REGDEV20 looping previous da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61F30A" w14:textId="1AC2E469" w:rsidR="00257DAC" w:rsidRPr="002B16EB" w:rsidRDefault="00257DAC" w:rsidP="00030E72">
            <w:pPr>
              <w:rPr>
                <w:rFonts w:ascii="Arial" w:hAnsi="Arial" w:cs="Arial"/>
                <w:lang w:val="en-AU"/>
              </w:rPr>
            </w:pPr>
            <w:r w:rsidRPr="002B16EB">
              <w:rPr>
                <w:rFonts w:ascii="Arial" w:hAnsi="Arial" w:cs="Arial"/>
                <w:lang w:val="en-AU"/>
              </w:rPr>
              <w:t xml:space="preserve">Update control-M shout not </w:t>
            </w:r>
            <w:proofErr w:type="spellStart"/>
            <w:r w:rsidRPr="002B16EB">
              <w:rPr>
                <w:rFonts w:ascii="Arial" w:hAnsi="Arial" w:cs="Arial"/>
                <w:lang w:val="en-AU"/>
              </w:rPr>
              <w:t>to</w:t>
            </w:r>
            <w:r w:rsidR="0069699A" w:rsidRPr="002B16EB">
              <w:rPr>
                <w:rFonts w:ascii="Arial" w:hAnsi="Arial" w:cs="Arial"/>
                <w:lang w:val="en-AU"/>
              </w:rPr>
              <w:t>lds</w:t>
            </w:r>
            <w:proofErr w:type="spellEnd"/>
            <w:r w:rsidRPr="002B16EB">
              <w:rPr>
                <w:rFonts w:ascii="Arial" w:hAnsi="Arial" w:cs="Arial"/>
                <w:lang w:val="en-AU"/>
              </w:rPr>
              <w:t xml:space="preserve"> call esc, engage on-call</w:t>
            </w:r>
          </w:p>
        </w:tc>
      </w:tr>
      <w:tr w:rsidR="00257DAC" w:rsidRPr="002B16EB" w14:paraId="29973741"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221BE9" w14:textId="77777777" w:rsidR="00257DAC" w:rsidRPr="002B16EB" w:rsidRDefault="00257DAC" w:rsidP="00030E7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9567E0" w14:textId="5AA26B1A" w:rsidR="00257DAC" w:rsidRPr="002B16EB" w:rsidRDefault="00400974" w:rsidP="00030E7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Stamp Duty Differences - Original F121 - Current NSW OSR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BED8FC" w14:textId="77777777" w:rsidR="00257DAC" w:rsidRPr="002B16EB" w:rsidRDefault="00257DAC" w:rsidP="00030E72">
            <w:pPr>
              <w:pStyle w:val="NoSpacing"/>
              <w:rPr>
                <w:lang w:val="en-AU"/>
              </w:rPr>
            </w:pPr>
          </w:p>
        </w:tc>
      </w:tr>
      <w:tr w:rsidR="00257DAC" w:rsidRPr="002B16EB" w14:paraId="3B702C83"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2F8E42" w14:textId="77777777" w:rsidR="00257DAC" w:rsidRPr="002B16EB" w:rsidRDefault="00257DAC" w:rsidP="00030E7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71450F" w14:textId="77777777" w:rsidR="00257DAC" w:rsidRPr="002B16EB" w:rsidRDefault="00257DA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730413" w14:textId="77777777" w:rsidR="00257DAC" w:rsidRPr="002B16EB" w:rsidRDefault="00257DAC" w:rsidP="00030E72">
            <w:pPr>
              <w:pStyle w:val="NoSpacing"/>
              <w:rPr>
                <w:lang w:val="en-AU"/>
              </w:rPr>
            </w:pPr>
          </w:p>
        </w:tc>
      </w:tr>
      <w:tr w:rsidR="00257DAC" w:rsidRPr="002B16EB" w14:paraId="4B9B293A" w14:textId="77777777" w:rsidTr="00030E72">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686EBC" w14:textId="77777777" w:rsidR="00257DAC" w:rsidRPr="002B16EB" w:rsidRDefault="00257DAC" w:rsidP="00030E7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6D17A3" w14:textId="77777777" w:rsidR="00257DAC" w:rsidRPr="002B16EB" w:rsidRDefault="00257DAC" w:rsidP="00030E72">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08CEC" w14:textId="77777777" w:rsidR="00257DAC" w:rsidRPr="002B16EB" w:rsidRDefault="00257DAC" w:rsidP="00030E72">
            <w:pPr>
              <w:pStyle w:val="NoSpacing"/>
              <w:rPr>
                <w:lang w:val="en-AU"/>
              </w:rPr>
            </w:pPr>
          </w:p>
        </w:tc>
      </w:tr>
    </w:tbl>
    <w:p w14:paraId="1A897AB4" w14:textId="77777777" w:rsidR="00257DAC" w:rsidRPr="002B16EB" w:rsidRDefault="00257DAC" w:rsidP="00257DAC">
      <w:pPr>
        <w:pStyle w:val="NoSpacing"/>
        <w:rPr>
          <w:lang w:val="en-AU"/>
        </w:rPr>
      </w:pPr>
    </w:p>
    <w:p w14:paraId="79CD8B11" w14:textId="3C9E11D7" w:rsidR="00257DAC" w:rsidRPr="002B16EB" w:rsidRDefault="00257DAC" w:rsidP="00257DAC">
      <w:pPr>
        <w:pStyle w:val="NoSpacing"/>
        <w:rPr>
          <w:lang w:val="en-AU"/>
        </w:rPr>
      </w:pPr>
      <w:r w:rsidRPr="002B16EB">
        <w:rPr>
          <w:lang w:val="en-AU"/>
        </w:rPr>
        <w:t>Enterprise analyser web link (EA)</w:t>
      </w:r>
    </w:p>
    <w:p w14:paraId="0F4A8A7C" w14:textId="249C189D" w:rsidR="00257DAC" w:rsidRPr="002B16EB" w:rsidRDefault="00B53A2B" w:rsidP="00257DAC">
      <w:pPr>
        <w:pStyle w:val="NoSpacing"/>
        <w:rPr>
          <w:lang w:val="en-AU"/>
        </w:rPr>
      </w:pPr>
      <w:hyperlink r:id="rId199" w:history="1">
        <w:r w:rsidR="00257DAC" w:rsidRPr="002B16EB">
          <w:rPr>
            <w:rStyle w:val="Hyperlink"/>
            <w:lang w:val="en-AU"/>
          </w:rPr>
          <w:t>http://auaal1232:8080/EAWeb/EAWS_REGP/</w:t>
        </w:r>
      </w:hyperlink>
    </w:p>
    <w:p w14:paraId="0E40B756" w14:textId="358C0934" w:rsidR="00257DAC" w:rsidRPr="002B16EB" w:rsidRDefault="00257DAC" w:rsidP="00257DAC">
      <w:pPr>
        <w:pStyle w:val="NoSpacing"/>
        <w:rPr>
          <w:lang w:val="en-AU"/>
        </w:rPr>
      </w:pPr>
    </w:p>
    <w:p w14:paraId="2675FE29" w14:textId="1C57D852" w:rsidR="00400974" w:rsidRPr="002B16EB" w:rsidRDefault="00400974" w:rsidP="00400974">
      <w:pPr>
        <w:pStyle w:val="Heading2"/>
        <w:rPr>
          <w:lang w:val="en-AU" w:eastAsia="zh-CN" w:bidi="hi-IN"/>
        </w:rPr>
      </w:pPr>
      <w:bookmarkStart w:id="657" w:name="_Toc167368332"/>
      <w:r w:rsidRPr="002B16EB">
        <w:rPr>
          <w:lang w:val="en-AU" w:eastAsia="zh-CN" w:bidi="hi-IN"/>
        </w:rPr>
        <w:t>10/10 Mon</w:t>
      </w:r>
      <w:bookmarkEnd w:id="65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00974" w:rsidRPr="002B16EB" w14:paraId="54BD883F"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A42903" w14:textId="77777777" w:rsidR="00400974" w:rsidRPr="002B16EB" w:rsidRDefault="00400974"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C621D3" w14:textId="77777777" w:rsidR="00400974" w:rsidRPr="002B16EB" w:rsidRDefault="0040097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C44F0" w14:textId="77777777" w:rsidR="00400974" w:rsidRPr="002B16EB" w:rsidRDefault="00400974" w:rsidP="00522003">
            <w:pPr>
              <w:autoSpaceDE w:val="0"/>
              <w:autoSpaceDN w:val="0"/>
              <w:adjustRightInd w:val="0"/>
              <w:spacing w:after="0" w:line="240" w:lineRule="auto"/>
              <w:rPr>
                <w:lang w:val="en-AU"/>
              </w:rPr>
            </w:pPr>
          </w:p>
        </w:tc>
      </w:tr>
      <w:tr w:rsidR="00400974" w:rsidRPr="002B16EB" w14:paraId="78F7E74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20C9A8" w14:textId="77777777" w:rsidR="00400974" w:rsidRPr="002B16EB" w:rsidRDefault="00400974"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E4F3AB" w14:textId="77777777" w:rsidR="00400974" w:rsidRPr="002B16EB" w:rsidRDefault="00400974"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64C575" w14:textId="77777777" w:rsidR="00400974" w:rsidRPr="002B16EB" w:rsidRDefault="00400974" w:rsidP="00522003">
            <w:pPr>
              <w:pStyle w:val="NoSpacing"/>
              <w:rPr>
                <w:lang w:val="en-AU"/>
              </w:rPr>
            </w:pPr>
          </w:p>
        </w:tc>
      </w:tr>
      <w:tr w:rsidR="00400974" w:rsidRPr="002B16EB" w14:paraId="3FC95906"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707D76" w14:textId="77777777" w:rsidR="00400974" w:rsidRPr="002B16EB" w:rsidRDefault="00400974"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9FCA5" w14:textId="77777777" w:rsidR="00400974" w:rsidRPr="002B16EB" w:rsidRDefault="00400974" w:rsidP="00522003">
            <w:pPr>
              <w:rPr>
                <w:lang w:val="en-AU"/>
              </w:rPr>
            </w:pPr>
            <w:r w:rsidRPr="002B16EB">
              <w:rPr>
                <w:rFonts w:ascii="MS Sans Serif" w:hAnsi="MS Sans Serif" w:cs="MS Sans Serif"/>
                <w:sz w:val="17"/>
                <w:szCs w:val="17"/>
                <w:lang w:val="en-AU" w:bidi="hi-IN"/>
              </w:rPr>
              <w:t>INC000001682487 REGDEV20 looping previous da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E2B8C" w14:textId="77777777" w:rsidR="00400974" w:rsidRPr="002B16EB" w:rsidRDefault="00400974" w:rsidP="00522003">
            <w:pPr>
              <w:rPr>
                <w:rFonts w:ascii="Arial" w:hAnsi="Arial" w:cs="Arial"/>
                <w:lang w:val="en-AU"/>
              </w:rPr>
            </w:pPr>
            <w:r w:rsidRPr="002B16EB">
              <w:rPr>
                <w:rFonts w:ascii="Arial" w:hAnsi="Arial" w:cs="Arial"/>
                <w:lang w:val="en-AU"/>
              </w:rPr>
              <w:t>Update control-M shout not to call esc, engage on-call</w:t>
            </w:r>
          </w:p>
        </w:tc>
      </w:tr>
      <w:tr w:rsidR="00400974" w:rsidRPr="002B16EB" w14:paraId="218D497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6919BE" w14:textId="77777777" w:rsidR="00400974" w:rsidRPr="002B16EB" w:rsidRDefault="00400974"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D4A58" w14:textId="77777777" w:rsidR="00400974" w:rsidRPr="002B16EB" w:rsidRDefault="00400974"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Stamp Duty Differences - Original F121 - Current NSW OSR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9CDEA" w14:textId="1DC1737C" w:rsidR="00400974" w:rsidRPr="002B16EB" w:rsidRDefault="00647B00" w:rsidP="00522003">
            <w:pPr>
              <w:pStyle w:val="NoSpacing"/>
              <w:rPr>
                <w:lang w:val="en-AU"/>
              </w:rPr>
            </w:pPr>
            <w:r w:rsidRPr="002B16EB">
              <w:rPr>
                <w:lang w:val="en-AU"/>
              </w:rPr>
              <w:t>Took lot of time</w:t>
            </w:r>
          </w:p>
        </w:tc>
      </w:tr>
      <w:tr w:rsidR="00400974" w:rsidRPr="002B16EB" w14:paraId="0A66FFF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487B07" w14:textId="77777777" w:rsidR="00400974" w:rsidRPr="002B16EB" w:rsidRDefault="00400974"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48DBE" w14:textId="0FD0DBA6" w:rsidR="00400974" w:rsidRPr="002B16EB" w:rsidRDefault="00647B00" w:rsidP="00522003">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pTask</w:t>
            </w:r>
            <w:proofErr w:type="spellEnd"/>
            <w:r w:rsidRPr="002B16EB">
              <w:rPr>
                <w:rFonts w:ascii="MS Sans Serif" w:hAnsi="MS Sans Serif" w:cs="MS Sans Serif"/>
                <w:sz w:val="17"/>
                <w:szCs w:val="17"/>
                <w:lang w:val="en-AU" w:bidi="hi-IN"/>
              </w:rPr>
              <w:t xml:space="preserve"> for Problem Call PRB0077417/ P1 INC13683428 Alive was unavailab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E6F76" w14:textId="7F1C6824" w:rsidR="00400974" w:rsidRPr="002B16EB" w:rsidRDefault="00647B00" w:rsidP="00647B00">
            <w:pPr>
              <w:pStyle w:val="NoSpacing"/>
              <w:rPr>
                <w:lang w:val="en-AU"/>
              </w:rPr>
            </w:pPr>
            <w:r w:rsidRPr="002B16EB">
              <w:rPr>
                <w:lang w:val="en-AU"/>
              </w:rPr>
              <w:t>&gt;&gt; Raymond P</w:t>
            </w:r>
          </w:p>
        </w:tc>
      </w:tr>
      <w:tr w:rsidR="00400974" w:rsidRPr="002B16EB" w14:paraId="51EAAF0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76C1D5" w14:textId="77777777" w:rsidR="00400974" w:rsidRPr="002B16EB" w:rsidRDefault="00400974"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F6E211" w14:textId="77777777" w:rsidR="00400974" w:rsidRPr="002B16EB" w:rsidRDefault="00400974"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B9046" w14:textId="77777777" w:rsidR="00400974" w:rsidRPr="002B16EB" w:rsidRDefault="00400974" w:rsidP="00522003">
            <w:pPr>
              <w:pStyle w:val="NoSpacing"/>
              <w:rPr>
                <w:lang w:val="en-AU"/>
              </w:rPr>
            </w:pPr>
          </w:p>
        </w:tc>
      </w:tr>
    </w:tbl>
    <w:p w14:paraId="268B6B98" w14:textId="417B1FFE" w:rsidR="00E02863" w:rsidRPr="002B16EB" w:rsidRDefault="00257DAC" w:rsidP="00E02863">
      <w:pPr>
        <w:rPr>
          <w:lang w:val="en-AU"/>
        </w:rPr>
      </w:pPr>
      <w:r w:rsidRPr="002B16EB">
        <w:rPr>
          <w:noProof/>
          <w:lang w:val="en-AU"/>
        </w:rPr>
        <w:lastRenderedPageBreak/>
        <w:drawing>
          <wp:inline distT="0" distB="0" distL="0" distR="0" wp14:anchorId="2B871BA8" wp14:editId="793CC156">
            <wp:extent cx="2776558" cy="6615161"/>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776558" cy="6615161"/>
                    </a:xfrm>
                    <a:prstGeom prst="rect">
                      <a:avLst/>
                    </a:prstGeom>
                  </pic:spPr>
                </pic:pic>
              </a:graphicData>
            </a:graphic>
          </wp:inline>
        </w:drawing>
      </w:r>
    </w:p>
    <w:p w14:paraId="75B855C2" w14:textId="3BBEDF86" w:rsidR="00257DAC" w:rsidRPr="002B16EB" w:rsidRDefault="00257DAC" w:rsidP="00E02863">
      <w:pPr>
        <w:rPr>
          <w:lang w:val="en-AU"/>
        </w:rPr>
      </w:pPr>
    </w:p>
    <w:p w14:paraId="012E1832" w14:textId="75E3886C" w:rsidR="009D3D07" w:rsidRPr="002B16EB" w:rsidRDefault="009D3D07" w:rsidP="009D3D07">
      <w:pPr>
        <w:pStyle w:val="Heading2"/>
        <w:rPr>
          <w:lang w:val="en-AU" w:eastAsia="zh-CN" w:bidi="hi-IN"/>
        </w:rPr>
      </w:pPr>
      <w:bookmarkStart w:id="658" w:name="_Toc167368333"/>
      <w:r w:rsidRPr="002B16EB">
        <w:rPr>
          <w:lang w:val="en-AU" w:eastAsia="zh-CN" w:bidi="hi-IN"/>
        </w:rPr>
        <w:t>11/10 Tue</w:t>
      </w:r>
      <w:r w:rsidR="005134CE" w:rsidRPr="002B16EB">
        <w:rPr>
          <w:lang w:val="en-AU" w:eastAsia="zh-CN" w:bidi="hi-IN"/>
        </w:rPr>
        <w:t xml:space="preserve"> – 19/10 Wed </w:t>
      </w:r>
      <w:r w:rsidRPr="002B16EB">
        <w:rPr>
          <w:lang w:val="en-AU" w:eastAsia="zh-CN" w:bidi="hi-IN"/>
        </w:rPr>
        <w:t>(</w:t>
      </w:r>
      <w:r w:rsidR="00DF0A8C" w:rsidRPr="002B16EB">
        <w:rPr>
          <w:lang w:val="en-AU" w:eastAsia="zh-CN" w:bidi="hi-IN"/>
        </w:rPr>
        <w:t>***</w:t>
      </w:r>
      <w:r w:rsidRPr="002B16EB">
        <w:rPr>
          <w:lang w:val="en-AU" w:eastAsia="zh-CN" w:bidi="hi-IN"/>
        </w:rPr>
        <w:t xml:space="preserve"> </w:t>
      </w:r>
      <w:r w:rsidR="005134CE" w:rsidRPr="002B16EB">
        <w:rPr>
          <w:lang w:val="en-AU" w:eastAsia="zh-CN" w:bidi="hi-IN"/>
        </w:rPr>
        <w:t xml:space="preserve">personal </w:t>
      </w:r>
      <w:r w:rsidRPr="002B16EB">
        <w:rPr>
          <w:lang w:val="en-AU" w:eastAsia="zh-CN" w:bidi="hi-IN"/>
        </w:rPr>
        <w:t>leave</w:t>
      </w:r>
      <w:r w:rsidR="00C83E24" w:rsidRPr="002B16EB">
        <w:rPr>
          <w:lang w:val="en-AU" w:eastAsia="zh-CN" w:bidi="hi-IN"/>
        </w:rPr>
        <w:t xml:space="preserve"> RNSH</w:t>
      </w:r>
      <w:r w:rsidRPr="002B16EB">
        <w:rPr>
          <w:lang w:val="en-AU" w:eastAsia="zh-CN" w:bidi="hi-IN"/>
        </w:rPr>
        <w:t>)</w:t>
      </w:r>
      <w:bookmarkEnd w:id="65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D3D07" w:rsidRPr="002B16EB" w14:paraId="3EC66892"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62D81B" w14:textId="77777777" w:rsidR="009D3D07" w:rsidRPr="002B16EB" w:rsidRDefault="009D3D07"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096883" w14:textId="48CD6954" w:rsidR="009D3D07" w:rsidRPr="002B16EB" w:rsidRDefault="00DF0A8C"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rnsh</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FB53B0" w14:textId="77777777" w:rsidR="009D3D07" w:rsidRPr="002B16EB" w:rsidRDefault="009D3D07" w:rsidP="00522003">
            <w:pPr>
              <w:autoSpaceDE w:val="0"/>
              <w:autoSpaceDN w:val="0"/>
              <w:adjustRightInd w:val="0"/>
              <w:spacing w:after="0" w:line="240" w:lineRule="auto"/>
              <w:rPr>
                <w:lang w:val="en-AU"/>
              </w:rPr>
            </w:pPr>
          </w:p>
        </w:tc>
      </w:tr>
      <w:tr w:rsidR="009D3D07" w:rsidRPr="002B16EB" w14:paraId="06F0E08B"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A67683" w14:textId="77777777" w:rsidR="009D3D07" w:rsidRPr="002B16EB" w:rsidRDefault="009D3D07"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1D78BF" w14:textId="77777777" w:rsidR="009D3D07" w:rsidRPr="002B16EB" w:rsidRDefault="009D3D07"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AE2C92" w14:textId="77777777" w:rsidR="009D3D07" w:rsidRPr="002B16EB" w:rsidRDefault="009D3D07" w:rsidP="00522003">
            <w:pPr>
              <w:pStyle w:val="NoSpacing"/>
              <w:rPr>
                <w:lang w:val="en-AU"/>
              </w:rPr>
            </w:pPr>
          </w:p>
        </w:tc>
      </w:tr>
      <w:tr w:rsidR="009D3D07" w:rsidRPr="002B16EB" w14:paraId="71AE34C0"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2DF94" w14:textId="77777777" w:rsidR="009D3D07" w:rsidRPr="002B16EB" w:rsidRDefault="009D3D07"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A81B9D" w14:textId="7B4D276B" w:rsidR="009D3D07" w:rsidRPr="002B16EB" w:rsidRDefault="009D3D07"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8309F" w14:textId="57C9FF1F" w:rsidR="009D3D07" w:rsidRPr="002B16EB" w:rsidRDefault="009D3D07" w:rsidP="00522003">
            <w:pPr>
              <w:rPr>
                <w:rFonts w:ascii="Arial" w:hAnsi="Arial" w:cs="Arial"/>
                <w:lang w:val="en-AU"/>
              </w:rPr>
            </w:pPr>
          </w:p>
        </w:tc>
      </w:tr>
      <w:tr w:rsidR="009D3D07" w:rsidRPr="002B16EB" w14:paraId="5C0DCE5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AA6A8" w14:textId="77777777" w:rsidR="009D3D07" w:rsidRPr="002B16EB" w:rsidRDefault="009D3D07"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484D14" w14:textId="495508AE" w:rsidR="009D3D07" w:rsidRPr="002B16EB" w:rsidRDefault="009D3D0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1CE23" w14:textId="30A1C6D1" w:rsidR="009D3D07" w:rsidRPr="002B16EB" w:rsidRDefault="009D3D07" w:rsidP="00522003">
            <w:pPr>
              <w:pStyle w:val="NoSpacing"/>
              <w:rPr>
                <w:lang w:val="en-AU"/>
              </w:rPr>
            </w:pPr>
          </w:p>
        </w:tc>
      </w:tr>
      <w:tr w:rsidR="009D3D07" w:rsidRPr="002B16EB" w14:paraId="2945721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B186DF" w14:textId="77777777" w:rsidR="009D3D07" w:rsidRPr="002B16EB" w:rsidRDefault="009D3D07" w:rsidP="00522003">
            <w:pPr>
              <w:pStyle w:val="NoSpacing"/>
              <w:spacing w:line="256" w:lineRule="auto"/>
              <w:rPr>
                <w:lang w:val="en-AU"/>
              </w:rPr>
            </w:pPr>
            <w:r w:rsidRPr="002B16EB">
              <w:rPr>
                <w:lang w:val="en-AU"/>
              </w:rPr>
              <w:lastRenderedPageBreak/>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FD361" w14:textId="207EE39A" w:rsidR="009D3D07" w:rsidRPr="002B16EB" w:rsidRDefault="009D3D0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D1D2F" w14:textId="59EE27EF" w:rsidR="009D3D07" w:rsidRPr="002B16EB" w:rsidRDefault="009D3D07" w:rsidP="00522003">
            <w:pPr>
              <w:pStyle w:val="NoSpacing"/>
              <w:rPr>
                <w:lang w:val="en-AU"/>
              </w:rPr>
            </w:pPr>
          </w:p>
        </w:tc>
      </w:tr>
      <w:tr w:rsidR="009D3D07" w:rsidRPr="002B16EB" w14:paraId="56AB4D6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37746F" w14:textId="77777777" w:rsidR="009D3D07" w:rsidRPr="002B16EB" w:rsidRDefault="009D3D07"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7AC57B" w14:textId="77777777" w:rsidR="009D3D07" w:rsidRPr="002B16EB" w:rsidRDefault="009D3D0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F6BC87" w14:textId="77777777" w:rsidR="009D3D07" w:rsidRPr="002B16EB" w:rsidRDefault="009D3D07" w:rsidP="00522003">
            <w:pPr>
              <w:pStyle w:val="NoSpacing"/>
              <w:rPr>
                <w:lang w:val="en-AU"/>
              </w:rPr>
            </w:pPr>
          </w:p>
        </w:tc>
      </w:tr>
    </w:tbl>
    <w:p w14:paraId="04C53167" w14:textId="77777777" w:rsidR="009D3D07" w:rsidRPr="002B16EB" w:rsidRDefault="009D3D07" w:rsidP="009D3D07">
      <w:pPr>
        <w:pStyle w:val="NoSpacing"/>
        <w:rPr>
          <w:lang w:val="en-AU"/>
        </w:rPr>
      </w:pPr>
    </w:p>
    <w:p w14:paraId="2491EED3" w14:textId="377E3B58" w:rsidR="00257DAC" w:rsidRPr="002B16EB" w:rsidRDefault="00D748A8" w:rsidP="00D748A8">
      <w:pPr>
        <w:pStyle w:val="NoSpacing"/>
        <w:rPr>
          <w:lang w:val="en-AU"/>
        </w:rPr>
      </w:pPr>
      <w:proofErr w:type="spellStart"/>
      <w:r w:rsidRPr="002B16EB">
        <w:rPr>
          <w:lang w:val="en-AU"/>
        </w:rPr>
        <w:t>Time_created</w:t>
      </w:r>
      <w:proofErr w:type="spellEnd"/>
      <w:r w:rsidRPr="002B16EB">
        <w:rPr>
          <w:lang w:val="en-AU"/>
        </w:rPr>
        <w:t xml:space="preserve"> to Timestamp</w:t>
      </w:r>
    </w:p>
    <w:p w14:paraId="788646B0" w14:textId="77777777" w:rsidR="00D748A8" w:rsidRPr="002B16EB" w:rsidRDefault="00D748A8" w:rsidP="00D748A8">
      <w:pPr>
        <w:pStyle w:val="NoSpacing"/>
        <w:rPr>
          <w:rFonts w:ascii="-apple-system" w:eastAsia="Times New Roman" w:hAnsi="-apple-system" w:cs="Times New Roman"/>
          <w:sz w:val="21"/>
          <w:szCs w:val="21"/>
          <w:lang w:val="en-AU" w:eastAsia="zh-CN" w:bidi="hi-IN"/>
        </w:rPr>
      </w:pPr>
      <w:r w:rsidRPr="002B16EB">
        <w:rPr>
          <w:rFonts w:ascii="-apple-system" w:eastAsia="Times New Roman" w:hAnsi="-apple-system" w:cs="Times New Roman"/>
          <w:sz w:val="21"/>
          <w:szCs w:val="21"/>
          <w:lang w:val="en-AU" w:eastAsia="zh-CN" w:bidi="hi-IN"/>
        </w:rPr>
        <w:t>SELECT DB2POL.USERSUDFU(HEX(TIME_CREATED)) - This is for PROD</w:t>
      </w:r>
    </w:p>
    <w:p w14:paraId="78367493" w14:textId="77777777" w:rsidR="00D748A8" w:rsidRPr="002B16EB" w:rsidRDefault="00D748A8" w:rsidP="00D748A8">
      <w:pPr>
        <w:pStyle w:val="NoSpacing"/>
        <w:rPr>
          <w:rFonts w:ascii="-apple-system" w:eastAsia="Times New Roman" w:hAnsi="-apple-system" w:cs="Times New Roman"/>
          <w:sz w:val="21"/>
          <w:szCs w:val="21"/>
          <w:lang w:val="en-AU" w:eastAsia="zh-CN" w:bidi="hi-IN"/>
        </w:rPr>
      </w:pPr>
      <w:r w:rsidRPr="002B16EB">
        <w:rPr>
          <w:rFonts w:ascii="-apple-system" w:eastAsia="Times New Roman" w:hAnsi="-apple-system" w:cs="Times New Roman"/>
          <w:sz w:val="21"/>
          <w:szCs w:val="21"/>
          <w:lang w:val="en-AU" w:eastAsia="zh-CN" w:bidi="hi-IN"/>
        </w:rPr>
        <w:t>SELECT POLISY.TIMESUDFU(HEX(TIME_CREATED)) - For Non-PROD</w:t>
      </w:r>
    </w:p>
    <w:p w14:paraId="0825D45F" w14:textId="7BCB14BF" w:rsidR="00D748A8" w:rsidRPr="002B16EB" w:rsidRDefault="00D748A8" w:rsidP="00D748A8">
      <w:pPr>
        <w:pStyle w:val="NoSpacing"/>
        <w:rPr>
          <w:lang w:val="en-AU"/>
        </w:rPr>
      </w:pPr>
    </w:p>
    <w:p w14:paraId="38E7DA4C" w14:textId="7FFC7253" w:rsidR="00E136C0" w:rsidRPr="002B16EB" w:rsidRDefault="00E136C0" w:rsidP="00D748A8">
      <w:pPr>
        <w:pStyle w:val="NoSpacing"/>
        <w:rPr>
          <w:lang w:val="en-AU"/>
        </w:rPr>
      </w:pPr>
      <w:r w:rsidRPr="002B16EB">
        <w:rPr>
          <w:lang w:val="en-AU"/>
        </w:rPr>
        <w:t>Product types (</w:t>
      </w:r>
      <w:proofErr w:type="spellStart"/>
      <w:r w:rsidRPr="002B16EB">
        <w:rPr>
          <w:lang w:val="en-AU"/>
        </w:rPr>
        <w:t>psclas</w:t>
      </w:r>
      <w:proofErr w:type="spellEnd"/>
      <w:r w:rsidRPr="002B16EB">
        <w:rPr>
          <w:lang w:val="en-AU"/>
        </w:rPr>
        <w:t xml:space="preserve"> </w:t>
      </w:r>
      <w:proofErr w:type="spellStart"/>
      <w:r w:rsidRPr="002B16EB">
        <w:rPr>
          <w:lang w:val="en-AU"/>
        </w:rPr>
        <w:t>sas</w:t>
      </w:r>
      <w:proofErr w:type="spellEnd"/>
      <w:r w:rsidRPr="002B16EB">
        <w:rPr>
          <w:lang w:val="en-AU"/>
        </w:rPr>
        <w:t xml:space="preserve"> program)</w:t>
      </w:r>
    </w:p>
    <w:p w14:paraId="2F9D1232" w14:textId="6650A6EE" w:rsidR="00E136C0" w:rsidRPr="002B16EB" w:rsidRDefault="00E136C0" w:rsidP="00E136C0">
      <w:pPr>
        <w:pStyle w:val="NoSpacing"/>
        <w:rPr>
          <w:lang w:val="en-AU" w:eastAsia="zh-CN" w:bidi="hi-IN"/>
        </w:rPr>
      </w:pPr>
      <w:r w:rsidRPr="002B16EB">
        <w:rPr>
          <w:lang w:val="en-AU" w:eastAsia="zh-CN" w:bidi="hi-IN"/>
        </w:rPr>
        <w:t>T420</w:t>
      </w:r>
      <w:r w:rsidRPr="002B16EB">
        <w:rPr>
          <w:lang w:val="en-AU" w:eastAsia="zh-CN" w:bidi="hi-IN"/>
        </w:rPr>
        <w:tab/>
        <w:t>product type to prod desc, risk class, risk prog, follower prog</w:t>
      </w:r>
    </w:p>
    <w:p w14:paraId="37CFDB7C" w14:textId="4F4619F7" w:rsidR="00E136C0" w:rsidRPr="002B16EB" w:rsidRDefault="00E136C0" w:rsidP="00E136C0">
      <w:pPr>
        <w:pStyle w:val="NoSpacing"/>
        <w:rPr>
          <w:lang w:val="en-AU" w:eastAsia="zh-CN" w:bidi="hi-IN"/>
        </w:rPr>
      </w:pPr>
      <w:r w:rsidRPr="002B16EB">
        <w:rPr>
          <w:lang w:val="en-AU" w:eastAsia="zh-CN" w:bidi="hi-IN"/>
        </w:rPr>
        <w:t>T458</w:t>
      </w:r>
      <w:r w:rsidRPr="002B16EB">
        <w:rPr>
          <w:lang w:val="en-AU" w:eastAsia="zh-CN" w:bidi="hi-IN"/>
        </w:rPr>
        <w:tab/>
        <w:t xml:space="preserve">risk class to risk desc, record code - </w:t>
      </w:r>
      <w:proofErr w:type="spellStart"/>
      <w:r w:rsidRPr="002B16EB">
        <w:rPr>
          <w:lang w:val="en-AU" w:eastAsia="zh-CN" w:bidi="hi-IN"/>
        </w:rPr>
        <w:t>china</w:t>
      </w:r>
      <w:proofErr w:type="spellEnd"/>
      <w:r w:rsidRPr="002B16EB">
        <w:rPr>
          <w:lang w:val="en-AU" w:eastAsia="zh-CN" w:bidi="hi-IN"/>
        </w:rPr>
        <w:t xml:space="preserve"> table</w:t>
      </w:r>
    </w:p>
    <w:p w14:paraId="3C23FD49" w14:textId="77777777" w:rsidR="00E136C0" w:rsidRPr="002B16EB" w:rsidRDefault="00E136C0" w:rsidP="00E136C0">
      <w:pPr>
        <w:pStyle w:val="NoSpacing"/>
        <w:rPr>
          <w:lang w:val="en-AU" w:eastAsia="zh-CN" w:bidi="hi-IN"/>
        </w:rPr>
      </w:pPr>
      <w:r w:rsidRPr="002B16EB">
        <w:rPr>
          <w:lang w:val="en-AU" w:eastAsia="zh-CN" w:bidi="hi-IN"/>
        </w:rPr>
        <w:t>T897</w:t>
      </w:r>
      <w:r w:rsidRPr="002B16EB">
        <w:rPr>
          <w:lang w:val="en-AU" w:eastAsia="zh-CN" w:bidi="hi-IN"/>
        </w:rPr>
        <w:tab/>
        <w:t>risk class to sub class</w:t>
      </w:r>
    </w:p>
    <w:p w14:paraId="57F00615" w14:textId="59F0FCE6" w:rsidR="00E136C0" w:rsidRPr="002B16EB" w:rsidRDefault="00E136C0" w:rsidP="00D748A8">
      <w:pPr>
        <w:pStyle w:val="NoSpacing"/>
        <w:rPr>
          <w:lang w:val="en-AU"/>
        </w:rPr>
      </w:pPr>
    </w:p>
    <w:p w14:paraId="1112409C" w14:textId="138C840D" w:rsidR="005134CE" w:rsidRPr="002B16EB" w:rsidRDefault="005134CE" w:rsidP="005134CE">
      <w:pPr>
        <w:pStyle w:val="Heading2"/>
        <w:rPr>
          <w:lang w:val="en-AU" w:eastAsia="zh-CN" w:bidi="hi-IN"/>
        </w:rPr>
      </w:pPr>
      <w:bookmarkStart w:id="659" w:name="_Toc167368334"/>
      <w:r w:rsidRPr="002B16EB">
        <w:rPr>
          <w:lang w:val="en-AU" w:eastAsia="zh-CN" w:bidi="hi-IN"/>
        </w:rPr>
        <w:t>20/10 Thu</w:t>
      </w:r>
      <w:bookmarkEnd w:id="65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134CE" w:rsidRPr="002B16EB" w14:paraId="2B3B16F2"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456263" w14:textId="77777777" w:rsidR="005134CE" w:rsidRPr="002B16EB" w:rsidRDefault="005134CE"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DC2EE7" w14:textId="73F0BDE3" w:rsidR="005134CE" w:rsidRPr="002B16EB" w:rsidRDefault="005134CE"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Catch up emai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0043F0" w14:textId="77777777" w:rsidR="005134CE" w:rsidRPr="002B16EB" w:rsidRDefault="005134CE" w:rsidP="00522003">
            <w:pPr>
              <w:autoSpaceDE w:val="0"/>
              <w:autoSpaceDN w:val="0"/>
              <w:adjustRightInd w:val="0"/>
              <w:spacing w:after="0" w:line="240" w:lineRule="auto"/>
              <w:rPr>
                <w:lang w:val="en-AU"/>
              </w:rPr>
            </w:pPr>
          </w:p>
        </w:tc>
      </w:tr>
      <w:tr w:rsidR="005134CE" w:rsidRPr="002B16EB" w14:paraId="7DDAFD4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EC03B4" w14:textId="77777777" w:rsidR="005134CE" w:rsidRPr="002B16EB" w:rsidRDefault="005134CE"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56D64D" w14:textId="77414918" w:rsidR="005134CE" w:rsidRPr="002B16EB" w:rsidRDefault="005134CE" w:rsidP="00522003">
            <w:pPr>
              <w:pStyle w:val="PlainText"/>
              <w:rPr>
                <w:lang w:val="en-AU"/>
              </w:rPr>
            </w:pPr>
            <w:r w:rsidRPr="002B16EB">
              <w:rPr>
                <w:lang w:val="en-AU"/>
              </w:rPr>
              <w:t>5 batch imbalances to do</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680D82" w14:textId="3EC2C28D" w:rsidR="005134CE" w:rsidRPr="002B16EB" w:rsidRDefault="000962F2" w:rsidP="00522003">
            <w:pPr>
              <w:pStyle w:val="NoSpacing"/>
              <w:rPr>
                <w:lang w:val="en-AU"/>
              </w:rPr>
            </w:pPr>
            <w:r w:rsidRPr="002B16EB">
              <w:rPr>
                <w:rFonts w:ascii="MS Sans Serif" w:hAnsi="MS Sans Serif" w:cs="MS Sans Serif"/>
                <w:sz w:val="17"/>
                <w:szCs w:val="17"/>
                <w:lang w:val="en-AU" w:bidi="hi-IN"/>
              </w:rPr>
              <w:t>INC000001682943</w:t>
            </w:r>
          </w:p>
        </w:tc>
      </w:tr>
      <w:tr w:rsidR="005134CE" w:rsidRPr="002B16EB" w14:paraId="754402B3"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3390D1" w14:textId="77777777" w:rsidR="005134CE" w:rsidRPr="002B16EB" w:rsidRDefault="005134CE"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477DDD" w14:textId="2AB2386A" w:rsidR="005134CE" w:rsidRPr="002B16EB" w:rsidRDefault="005134CE" w:rsidP="00522003">
            <w:pPr>
              <w:rPr>
                <w:lang w:val="en-AU"/>
              </w:rPr>
            </w:pPr>
            <w:r w:rsidRPr="002B16EB">
              <w:rPr>
                <w:lang w:val="en-AU"/>
              </w:rPr>
              <w:t>INC14002613 - variance in UPR balance at 30/09/2022 in GDC-XWC + GUP-XWC accounts, between GL and DWH repo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B45C40" w14:textId="5304B788" w:rsidR="005134CE" w:rsidRPr="002B16EB" w:rsidRDefault="005134CE" w:rsidP="00522003">
            <w:pPr>
              <w:rPr>
                <w:rFonts w:ascii="Arial" w:hAnsi="Arial" w:cs="Arial"/>
                <w:lang w:val="en-AU"/>
              </w:rPr>
            </w:pPr>
            <w:r w:rsidRPr="002B16EB">
              <w:rPr>
                <w:rFonts w:ascii="Arial" w:hAnsi="Arial" w:cs="Arial"/>
                <w:lang w:val="en-AU"/>
              </w:rPr>
              <w:t>Email to Lynda &amp; Ian</w:t>
            </w:r>
          </w:p>
        </w:tc>
      </w:tr>
      <w:tr w:rsidR="005134CE" w:rsidRPr="002B16EB" w14:paraId="72091CC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288C2E" w14:textId="77777777" w:rsidR="005134CE" w:rsidRPr="002B16EB" w:rsidRDefault="005134CE"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96A3FE" w14:textId="0C9978C9" w:rsidR="005134CE" w:rsidRPr="002B16EB" w:rsidRDefault="009C53B0"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Null in </w:t>
            </w:r>
            <w:proofErr w:type="spellStart"/>
            <w:r w:rsidRPr="002B16EB">
              <w:rPr>
                <w:rFonts w:ascii="MS Sans Serif" w:hAnsi="MS Sans Serif" w:cs="MS Sans Serif"/>
                <w:sz w:val="17"/>
                <w:szCs w:val="17"/>
                <w:lang w:val="en-AU" w:bidi="hi-IN"/>
              </w:rPr>
              <w:t>dl_campaign</w:t>
            </w:r>
            <w:proofErr w:type="spellEnd"/>
            <w:r w:rsidRPr="002B16EB">
              <w:rPr>
                <w:rFonts w:ascii="MS Sans Serif" w:hAnsi="MS Sans Serif" w:cs="MS Sans Serif"/>
                <w:sz w:val="17"/>
                <w:szCs w:val="17"/>
                <w:lang w:val="en-AU" w:bidi="hi-IN"/>
              </w:rPr>
              <w:t xml:space="preserve"> – data fix </w:t>
            </w:r>
            <w:proofErr w:type="spellStart"/>
            <w:r w:rsidRPr="002B16EB">
              <w:rPr>
                <w:rFonts w:ascii="MS Sans Serif" w:hAnsi="MS Sans Serif" w:cs="MS Sans Serif"/>
                <w:sz w:val="17"/>
                <w:szCs w:val="17"/>
                <w:lang w:val="en-AU" w:bidi="hi-IN"/>
              </w:rPr>
              <w:t>onle</w:t>
            </w:r>
            <w:proofErr w:type="spellEnd"/>
            <w:r w:rsidRPr="002B16EB">
              <w:rPr>
                <w:rFonts w:ascii="MS Sans Serif" w:hAnsi="MS Sans Serif" w:cs="MS Sans Serif"/>
                <w:sz w:val="17"/>
                <w:szCs w:val="17"/>
                <w:lang w:val="en-AU" w:bidi="hi-IN"/>
              </w:rPr>
              <w:t xml:space="preserve"> required as confirmed by John Kwo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1E1499" w14:textId="77777777" w:rsidR="005134CE" w:rsidRPr="002B16EB" w:rsidRDefault="005134CE" w:rsidP="00522003">
            <w:pPr>
              <w:pStyle w:val="NoSpacing"/>
              <w:rPr>
                <w:lang w:val="en-AU"/>
              </w:rPr>
            </w:pPr>
          </w:p>
        </w:tc>
      </w:tr>
      <w:tr w:rsidR="005134CE" w:rsidRPr="002B16EB" w14:paraId="7F1F174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2E1E7" w14:textId="77777777" w:rsidR="005134CE" w:rsidRPr="002B16EB" w:rsidRDefault="005134CE"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C13775" w14:textId="77777777" w:rsidR="005134CE" w:rsidRPr="002B16EB" w:rsidRDefault="005134CE"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9437F" w14:textId="77777777" w:rsidR="005134CE" w:rsidRPr="002B16EB" w:rsidRDefault="005134CE" w:rsidP="00522003">
            <w:pPr>
              <w:pStyle w:val="NoSpacing"/>
              <w:rPr>
                <w:lang w:val="en-AU"/>
              </w:rPr>
            </w:pPr>
          </w:p>
        </w:tc>
      </w:tr>
      <w:tr w:rsidR="005134CE" w:rsidRPr="002B16EB" w14:paraId="5E43D4C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CC1AB0" w14:textId="77777777" w:rsidR="005134CE" w:rsidRPr="002B16EB" w:rsidRDefault="005134CE"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28B85D" w14:textId="77777777" w:rsidR="005134CE" w:rsidRPr="002B16EB" w:rsidRDefault="005134CE"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35AD3E" w14:textId="77777777" w:rsidR="005134CE" w:rsidRPr="002B16EB" w:rsidRDefault="005134CE" w:rsidP="00522003">
            <w:pPr>
              <w:pStyle w:val="NoSpacing"/>
              <w:rPr>
                <w:lang w:val="en-AU"/>
              </w:rPr>
            </w:pPr>
          </w:p>
        </w:tc>
      </w:tr>
    </w:tbl>
    <w:p w14:paraId="6B45B08D" w14:textId="77777777" w:rsidR="005134CE" w:rsidRPr="002B16EB" w:rsidRDefault="005134CE" w:rsidP="005134CE">
      <w:pPr>
        <w:pStyle w:val="NoSpacing"/>
        <w:rPr>
          <w:lang w:val="en-AU"/>
        </w:rPr>
      </w:pPr>
    </w:p>
    <w:p w14:paraId="0D22F4B3" w14:textId="4C4E85B9" w:rsidR="005134CE" w:rsidRPr="002B16EB" w:rsidRDefault="005134CE" w:rsidP="005134CE">
      <w:pPr>
        <w:pStyle w:val="NoSpacing"/>
        <w:rPr>
          <w:lang w:val="en-AU"/>
        </w:rPr>
      </w:pPr>
      <w:r w:rsidRPr="002B16EB">
        <w:rPr>
          <w:lang w:val="en-AU"/>
        </w:rPr>
        <w:t>INC14002613 - variance in UPR balance</w:t>
      </w:r>
    </w:p>
    <w:p w14:paraId="6F75BC10" w14:textId="77777777" w:rsidR="005134CE" w:rsidRPr="002B16EB" w:rsidRDefault="005134CE" w:rsidP="005134CE">
      <w:pPr>
        <w:pStyle w:val="NoSpacing"/>
        <w:rPr>
          <w:b/>
          <w:bCs/>
          <w:lang w:val="en-AU"/>
        </w:rPr>
      </w:pPr>
      <w:r w:rsidRPr="002B16EB">
        <w:rPr>
          <w:lang w:val="en-AU"/>
        </w:rPr>
        <w:t xml:space="preserve">DWH report comes from GDG </w:t>
      </w:r>
      <w:r w:rsidRPr="002B16EB">
        <w:rPr>
          <w:b/>
          <w:bCs/>
          <w:lang w:val="en-AU"/>
        </w:rPr>
        <w:t>REGP.F1.GLDEUA.EXTRACT.G3703V00</w:t>
      </w:r>
    </w:p>
    <w:p w14:paraId="7B6CFAAC" w14:textId="55EF14D3" w:rsidR="005134CE" w:rsidRPr="002B16EB" w:rsidRDefault="005134CE" w:rsidP="005134CE">
      <w:pPr>
        <w:pStyle w:val="NoSpacing"/>
        <w:rPr>
          <w:lang w:val="en-AU"/>
        </w:rPr>
      </w:pPr>
      <w:r w:rsidRPr="002B16EB">
        <w:rPr>
          <w:lang w:val="en-AU"/>
        </w:rPr>
        <w:t>REGP.F1.F130D.CALEDGER.G5852V00/53/54</w:t>
      </w:r>
    </w:p>
    <w:p w14:paraId="4FFEB526" w14:textId="74DD2602" w:rsidR="009C53B0" w:rsidRPr="002B16EB" w:rsidRDefault="009C53B0" w:rsidP="005134CE">
      <w:pPr>
        <w:pStyle w:val="NoSpacing"/>
        <w:rPr>
          <w:lang w:val="en-AU"/>
        </w:rPr>
      </w:pPr>
      <w:r w:rsidRPr="002B16EB">
        <w:rPr>
          <w:lang w:val="en-AU"/>
        </w:rPr>
        <w:t>According to user, the variance has been there since Jan 2022</w:t>
      </w:r>
    </w:p>
    <w:p w14:paraId="7F5BBFBB" w14:textId="51A91964" w:rsidR="005134CE" w:rsidRPr="002B16EB" w:rsidRDefault="005134CE" w:rsidP="005134CE">
      <w:pPr>
        <w:pStyle w:val="NoSpacing"/>
        <w:rPr>
          <w:lang w:val="en-AU"/>
        </w:rPr>
      </w:pPr>
    </w:p>
    <w:p w14:paraId="31F9E49F" w14:textId="397B706A" w:rsidR="009C53B0" w:rsidRPr="002B16EB" w:rsidRDefault="009C53B0" w:rsidP="009C53B0">
      <w:pPr>
        <w:pStyle w:val="Heading2"/>
        <w:rPr>
          <w:lang w:val="en-AU" w:eastAsia="zh-CN" w:bidi="hi-IN"/>
        </w:rPr>
      </w:pPr>
      <w:bookmarkStart w:id="660" w:name="_Toc167368335"/>
      <w:r w:rsidRPr="002B16EB">
        <w:rPr>
          <w:lang w:val="en-AU" w:eastAsia="zh-CN" w:bidi="hi-IN"/>
        </w:rPr>
        <w:t>21/10 Fri</w:t>
      </w:r>
      <w:bookmarkEnd w:id="66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C53B0" w:rsidRPr="002B16EB" w14:paraId="27458B80"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C47E9A" w14:textId="77777777" w:rsidR="009C53B0" w:rsidRPr="002B16EB" w:rsidRDefault="009C53B0"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67FC76" w14:textId="77777777" w:rsidR="009C53B0" w:rsidRPr="002B16EB" w:rsidRDefault="009C53B0"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Check BI from previous night</w:t>
            </w:r>
          </w:p>
          <w:p w14:paraId="50A4A28E" w14:textId="77777777" w:rsidR="009C53B0" w:rsidRPr="002B16EB" w:rsidRDefault="009C53B0" w:rsidP="009C53B0">
            <w:pPr>
              <w:pStyle w:val="PlainText"/>
              <w:rPr>
                <w:lang w:val="en-AU"/>
              </w:rPr>
            </w:pPr>
            <w:proofErr w:type="spellStart"/>
            <w:r w:rsidRPr="002B16EB">
              <w:rPr>
                <w:lang w:val="en-AU"/>
              </w:rPr>
              <w:t>Endt</w:t>
            </w:r>
            <w:proofErr w:type="spellEnd"/>
            <w:r w:rsidRPr="002B16EB">
              <w:rPr>
                <w:lang w:val="en-AU"/>
              </w:rPr>
              <w:t xml:space="preserve"> transaction for policy 1-63-0529750-LLP was backed out again last night.</w:t>
            </w:r>
          </w:p>
          <w:p w14:paraId="3F39C7CA" w14:textId="61A036ED" w:rsidR="009C53B0" w:rsidRPr="002B16EB" w:rsidRDefault="009C53B0"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B2752A" w14:textId="77777777" w:rsidR="009C53B0" w:rsidRPr="002B16EB" w:rsidRDefault="009C53B0" w:rsidP="00522003">
            <w:pPr>
              <w:autoSpaceDE w:val="0"/>
              <w:autoSpaceDN w:val="0"/>
              <w:adjustRightInd w:val="0"/>
              <w:spacing w:after="0" w:line="240" w:lineRule="auto"/>
              <w:rPr>
                <w:lang w:val="en-AU"/>
              </w:rPr>
            </w:pPr>
          </w:p>
        </w:tc>
      </w:tr>
      <w:tr w:rsidR="009C53B0" w:rsidRPr="002B16EB" w14:paraId="2C9A501E"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056CAA" w14:textId="77777777" w:rsidR="009C53B0" w:rsidRPr="002B16EB" w:rsidRDefault="009C53B0"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28599" w14:textId="1008AD36" w:rsidR="009C53B0" w:rsidRPr="002B16EB" w:rsidRDefault="004E5276" w:rsidP="00522003">
            <w:pPr>
              <w:pStyle w:val="PlainText"/>
              <w:rPr>
                <w:lang w:val="en-AU"/>
              </w:rPr>
            </w:pPr>
            <w:r w:rsidRPr="002B16EB">
              <w:rPr>
                <w:lang w:val="en-AU"/>
              </w:rPr>
              <w:t>Marcus (</w:t>
            </w:r>
            <w:r w:rsidR="00FC66EF" w:rsidRPr="002B16EB">
              <w:rPr>
                <w:lang w:val="en-AU"/>
              </w:rPr>
              <w:t xml:space="preserve"> CWX </w:t>
            </w:r>
            <w:r w:rsidRPr="002B16EB">
              <w:rPr>
                <w:lang w:val="en-AU"/>
              </w:rPr>
              <w:t xml:space="preserve">) extract has invalid char in </w:t>
            </w:r>
            <w:proofErr w:type="spellStart"/>
            <w:r w:rsidRPr="002B16EB">
              <w:rPr>
                <w:lang w:val="en-AU"/>
              </w:rPr>
              <w:t>veh_model</w:t>
            </w:r>
            <w:proofErr w:type="spellEnd"/>
          </w:p>
          <w:p w14:paraId="15269452" w14:textId="311CAEB5" w:rsidR="004E5276" w:rsidRPr="002B16EB" w:rsidRDefault="004E5276" w:rsidP="004E5276">
            <w:pPr>
              <w:pStyle w:val="PlainText"/>
              <w:numPr>
                <w:ilvl w:val="0"/>
                <w:numId w:val="28"/>
              </w:numPr>
              <w:rPr>
                <w:lang w:val="en-AU"/>
              </w:rPr>
            </w:pPr>
            <w:r w:rsidRPr="002B16EB">
              <w:rPr>
                <w:lang w:val="en-AU"/>
              </w:rPr>
              <w:t>Joe Parso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14CA1C" w14:textId="3252B056" w:rsidR="009C53B0" w:rsidRPr="002B16EB" w:rsidRDefault="004E5276" w:rsidP="00522003">
            <w:pPr>
              <w:pStyle w:val="NoSpacing"/>
              <w:rPr>
                <w:lang w:val="en-AU"/>
              </w:rPr>
            </w:pPr>
            <w:r w:rsidRPr="002B16EB">
              <w:rPr>
                <w:rFonts w:ascii="-apple-system" w:hAnsi="-apple-system"/>
                <w:color w:val="242424"/>
                <w:sz w:val="21"/>
                <w:szCs w:val="21"/>
                <w:shd w:val="clear" w:color="auto" w:fill="FFFFFF"/>
                <w:lang w:val="en-AU"/>
              </w:rPr>
              <w:t>INC14203376</w:t>
            </w:r>
          </w:p>
        </w:tc>
      </w:tr>
      <w:tr w:rsidR="009C53B0" w:rsidRPr="002B16EB" w14:paraId="61DBA7EB"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004E5D" w14:textId="77777777" w:rsidR="009C53B0" w:rsidRPr="002B16EB" w:rsidRDefault="009C53B0"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CB19DB" w14:textId="21AB7081" w:rsidR="009C53B0" w:rsidRPr="002B16EB" w:rsidRDefault="004E5276" w:rsidP="00522003">
            <w:pPr>
              <w:rPr>
                <w:lang w:val="en-AU"/>
              </w:rPr>
            </w:pPr>
            <w:r w:rsidRPr="002B16EB">
              <w:rPr>
                <w:lang w:val="en-AU"/>
              </w:rPr>
              <w:t>REGDEV20 looping issue discussions with Clari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BB8C2" w14:textId="23B6C52F" w:rsidR="009C53B0" w:rsidRPr="002B16EB" w:rsidRDefault="009C53B0" w:rsidP="00522003">
            <w:pPr>
              <w:rPr>
                <w:rFonts w:ascii="Arial" w:hAnsi="Arial" w:cs="Arial"/>
                <w:lang w:val="en-AU"/>
              </w:rPr>
            </w:pPr>
          </w:p>
        </w:tc>
      </w:tr>
      <w:tr w:rsidR="009C53B0" w:rsidRPr="002B16EB" w14:paraId="6B3D52F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C5BA1D" w14:textId="77777777" w:rsidR="009C53B0" w:rsidRPr="002B16EB" w:rsidRDefault="009C53B0"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81B8E9" w14:textId="4687D79D" w:rsidR="009C53B0" w:rsidRPr="002B16EB" w:rsidRDefault="007C0434"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St duty issue – </w:t>
            </w:r>
            <w:proofErr w:type="spellStart"/>
            <w:r w:rsidRPr="002B16EB">
              <w:rPr>
                <w:rFonts w:ascii="MS Sans Serif" w:hAnsi="MS Sans Serif" w:cs="MS Sans Serif"/>
                <w:sz w:val="17"/>
                <w:szCs w:val="17"/>
                <w:lang w:val="en-AU" w:bidi="hi-IN"/>
              </w:rPr>
              <w:t>sql</w:t>
            </w:r>
            <w:proofErr w:type="spellEnd"/>
            <w:r w:rsidRPr="002B16EB">
              <w:rPr>
                <w:rFonts w:ascii="MS Sans Serif" w:hAnsi="MS Sans Serif" w:cs="MS Sans Serif"/>
                <w:sz w:val="17"/>
                <w:szCs w:val="17"/>
                <w:lang w:val="en-AU" w:bidi="hi-IN"/>
              </w:rPr>
              <w:t xml:space="preserve"> to select over charged polici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F9C56" w14:textId="77777777" w:rsidR="009C53B0" w:rsidRPr="002B16EB" w:rsidRDefault="009C53B0" w:rsidP="00522003">
            <w:pPr>
              <w:pStyle w:val="NoSpacing"/>
              <w:rPr>
                <w:lang w:val="en-AU"/>
              </w:rPr>
            </w:pPr>
          </w:p>
        </w:tc>
      </w:tr>
      <w:tr w:rsidR="009C53B0" w:rsidRPr="002B16EB" w14:paraId="52CCC7E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A52274" w14:textId="77777777" w:rsidR="009C53B0" w:rsidRPr="002B16EB" w:rsidRDefault="009C53B0"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2789B2" w14:textId="77777777" w:rsidR="009C53B0" w:rsidRPr="002B16EB" w:rsidRDefault="009C53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DA2511" w14:textId="77777777" w:rsidR="009C53B0" w:rsidRPr="002B16EB" w:rsidRDefault="009C53B0" w:rsidP="00522003">
            <w:pPr>
              <w:pStyle w:val="NoSpacing"/>
              <w:rPr>
                <w:lang w:val="en-AU"/>
              </w:rPr>
            </w:pPr>
          </w:p>
        </w:tc>
      </w:tr>
      <w:tr w:rsidR="009C53B0" w:rsidRPr="002B16EB" w14:paraId="2BA8846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1CE040" w14:textId="77777777" w:rsidR="009C53B0" w:rsidRPr="002B16EB" w:rsidRDefault="009C53B0"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D3C51B" w14:textId="77777777" w:rsidR="009C53B0" w:rsidRPr="002B16EB" w:rsidRDefault="009C53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3D45B8" w14:textId="77777777" w:rsidR="009C53B0" w:rsidRPr="002B16EB" w:rsidRDefault="009C53B0" w:rsidP="00522003">
            <w:pPr>
              <w:pStyle w:val="NoSpacing"/>
              <w:rPr>
                <w:lang w:val="en-AU"/>
              </w:rPr>
            </w:pPr>
          </w:p>
        </w:tc>
      </w:tr>
    </w:tbl>
    <w:p w14:paraId="7AED289A" w14:textId="77777777" w:rsidR="009C53B0" w:rsidRPr="002B16EB" w:rsidRDefault="009C53B0" w:rsidP="009C53B0">
      <w:pPr>
        <w:pStyle w:val="NoSpacing"/>
        <w:rPr>
          <w:lang w:val="en-AU"/>
        </w:rPr>
      </w:pPr>
    </w:p>
    <w:p w14:paraId="76144560" w14:textId="0B9DA47F" w:rsidR="008C7E7C" w:rsidRPr="002B16EB" w:rsidRDefault="008C7E7C" w:rsidP="008C7E7C">
      <w:pPr>
        <w:pStyle w:val="Heading2"/>
        <w:rPr>
          <w:lang w:val="en-AU" w:eastAsia="zh-CN" w:bidi="hi-IN"/>
        </w:rPr>
      </w:pPr>
      <w:bookmarkStart w:id="661" w:name="_Toc167368336"/>
      <w:r w:rsidRPr="002B16EB">
        <w:rPr>
          <w:lang w:val="en-AU" w:eastAsia="zh-CN" w:bidi="hi-IN"/>
        </w:rPr>
        <w:t>24/10 Mon (Deepavali)</w:t>
      </w:r>
      <w:bookmarkEnd w:id="66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C7E7C" w:rsidRPr="002B16EB" w14:paraId="0265BDEB"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B67581" w14:textId="77777777" w:rsidR="008C7E7C" w:rsidRPr="002B16EB" w:rsidRDefault="008C7E7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FFEA1" w14:textId="2B6559CD" w:rsidR="008C7E7C" w:rsidRPr="002B16EB" w:rsidRDefault="00C270AC"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Allianz-U – Fraud &amp; corrup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7833BE" w14:textId="3CADA9C0" w:rsidR="008C7E7C" w:rsidRPr="002B16EB" w:rsidRDefault="00323D4D" w:rsidP="00522003">
            <w:pPr>
              <w:autoSpaceDE w:val="0"/>
              <w:autoSpaceDN w:val="0"/>
              <w:adjustRightInd w:val="0"/>
              <w:spacing w:after="0" w:line="240" w:lineRule="auto"/>
              <w:rPr>
                <w:lang w:val="en-AU"/>
              </w:rPr>
            </w:pPr>
            <w:r w:rsidRPr="002B16EB">
              <w:rPr>
                <w:lang w:val="en-AU"/>
              </w:rPr>
              <w:t>completed</w:t>
            </w:r>
          </w:p>
        </w:tc>
      </w:tr>
      <w:tr w:rsidR="008C7E7C" w:rsidRPr="002B16EB" w14:paraId="544C72EF"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339533" w14:textId="77777777" w:rsidR="008C7E7C" w:rsidRPr="002B16EB" w:rsidRDefault="008C7E7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5604A" w14:textId="0A85F1D8" w:rsidR="008C7E7C" w:rsidRPr="002B16EB" w:rsidRDefault="008C7E7C" w:rsidP="00522003">
            <w:pPr>
              <w:pStyle w:val="PlainText"/>
              <w:numPr>
                <w:ilvl w:val="0"/>
                <w:numId w:val="28"/>
              </w:num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5BC2C9" w14:textId="39BC5E99" w:rsidR="008C7E7C" w:rsidRPr="002B16EB" w:rsidRDefault="008C7E7C" w:rsidP="00522003">
            <w:pPr>
              <w:pStyle w:val="NoSpacing"/>
              <w:rPr>
                <w:lang w:val="en-AU"/>
              </w:rPr>
            </w:pPr>
          </w:p>
        </w:tc>
      </w:tr>
      <w:tr w:rsidR="008C7E7C" w:rsidRPr="002B16EB" w14:paraId="25156FA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E21378" w14:textId="77777777" w:rsidR="008C7E7C" w:rsidRPr="002B16EB" w:rsidRDefault="008C7E7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1917F" w14:textId="77777777" w:rsidR="008C7E7C" w:rsidRPr="002B16EB" w:rsidRDefault="008C7E7C" w:rsidP="00522003">
            <w:pPr>
              <w:rPr>
                <w:lang w:val="en-AU"/>
              </w:rPr>
            </w:pPr>
            <w:r w:rsidRPr="002B16EB">
              <w:rPr>
                <w:lang w:val="en-AU"/>
              </w:rPr>
              <w:t>REGDEV20 looping issue discussions with Clari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07AA1A" w14:textId="77777777" w:rsidR="008C7E7C" w:rsidRPr="002B16EB" w:rsidRDefault="008C7E7C" w:rsidP="00522003">
            <w:pPr>
              <w:rPr>
                <w:rFonts w:ascii="Arial" w:hAnsi="Arial" w:cs="Arial"/>
                <w:lang w:val="en-AU"/>
              </w:rPr>
            </w:pPr>
          </w:p>
        </w:tc>
      </w:tr>
      <w:tr w:rsidR="008C7E7C" w:rsidRPr="002B16EB" w14:paraId="1DE186A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6A1D95" w14:textId="77777777" w:rsidR="008C7E7C" w:rsidRPr="002B16EB" w:rsidRDefault="008C7E7C" w:rsidP="00522003">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FDBFE2" w14:textId="77777777" w:rsidR="008C7E7C" w:rsidRPr="002B16EB" w:rsidRDefault="008C7E7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B72A60" w14:textId="77777777" w:rsidR="008C7E7C" w:rsidRPr="002B16EB" w:rsidRDefault="008C7E7C" w:rsidP="00522003">
            <w:pPr>
              <w:pStyle w:val="NoSpacing"/>
              <w:rPr>
                <w:lang w:val="en-AU"/>
              </w:rPr>
            </w:pPr>
          </w:p>
        </w:tc>
      </w:tr>
      <w:tr w:rsidR="008C7E7C" w:rsidRPr="002B16EB" w14:paraId="5864701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F7B671" w14:textId="77777777" w:rsidR="008C7E7C" w:rsidRPr="002B16EB" w:rsidRDefault="008C7E7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1EFDF9" w14:textId="77777777" w:rsidR="008C7E7C" w:rsidRPr="002B16EB" w:rsidRDefault="008C7E7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01E2BD" w14:textId="77777777" w:rsidR="008C7E7C" w:rsidRPr="002B16EB" w:rsidRDefault="008C7E7C" w:rsidP="00522003">
            <w:pPr>
              <w:pStyle w:val="NoSpacing"/>
              <w:rPr>
                <w:lang w:val="en-AU"/>
              </w:rPr>
            </w:pPr>
          </w:p>
        </w:tc>
      </w:tr>
      <w:tr w:rsidR="008C7E7C" w:rsidRPr="002B16EB" w14:paraId="17DAE77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2CC68C" w14:textId="77777777" w:rsidR="008C7E7C" w:rsidRPr="002B16EB" w:rsidRDefault="008C7E7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C9B86E" w14:textId="77777777" w:rsidR="008C7E7C" w:rsidRPr="002B16EB" w:rsidRDefault="008C7E7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5506C" w14:textId="77777777" w:rsidR="008C7E7C" w:rsidRPr="002B16EB" w:rsidRDefault="008C7E7C" w:rsidP="00522003">
            <w:pPr>
              <w:pStyle w:val="NoSpacing"/>
              <w:rPr>
                <w:lang w:val="en-AU"/>
              </w:rPr>
            </w:pPr>
          </w:p>
        </w:tc>
      </w:tr>
    </w:tbl>
    <w:p w14:paraId="43EED530" w14:textId="77777777" w:rsidR="008C7E7C" w:rsidRPr="002B16EB" w:rsidRDefault="008C7E7C" w:rsidP="008C7E7C">
      <w:pPr>
        <w:pStyle w:val="NoSpacing"/>
        <w:rPr>
          <w:lang w:val="en-AU"/>
        </w:rPr>
      </w:pPr>
    </w:p>
    <w:p w14:paraId="5D0BA03F" w14:textId="2C4D1EC1" w:rsidR="007555E7" w:rsidRPr="002B16EB" w:rsidRDefault="007555E7" w:rsidP="007555E7">
      <w:pPr>
        <w:pStyle w:val="Heading2"/>
        <w:rPr>
          <w:lang w:val="en-AU" w:eastAsia="zh-CN" w:bidi="hi-IN"/>
        </w:rPr>
      </w:pPr>
      <w:bookmarkStart w:id="662" w:name="_Toc167368337"/>
      <w:r w:rsidRPr="002B16EB">
        <w:rPr>
          <w:lang w:val="en-AU" w:eastAsia="zh-CN" w:bidi="hi-IN"/>
        </w:rPr>
        <w:t>25/10 Tue</w:t>
      </w:r>
      <w:bookmarkEnd w:id="662"/>
      <w:r w:rsidRPr="002B16EB">
        <w:rPr>
          <w:lang w:val="en-AU" w:eastAsia="zh-CN" w:bidi="hi-IN"/>
        </w:rPr>
        <w:t xml:space="preserve"> </w:t>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555E7" w:rsidRPr="002B16EB" w14:paraId="2E6D5FAB"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0F7BE3" w14:textId="77777777" w:rsidR="007555E7" w:rsidRPr="002B16EB" w:rsidRDefault="007555E7"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075A0" w14:textId="42CAC9CB" w:rsidR="007555E7" w:rsidRPr="002B16EB" w:rsidRDefault="007555E7"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7D63E0" w14:textId="25A19480" w:rsidR="007555E7" w:rsidRPr="002B16EB" w:rsidRDefault="007555E7" w:rsidP="00522003">
            <w:pPr>
              <w:autoSpaceDE w:val="0"/>
              <w:autoSpaceDN w:val="0"/>
              <w:adjustRightInd w:val="0"/>
              <w:spacing w:after="0" w:line="240" w:lineRule="auto"/>
              <w:rPr>
                <w:lang w:val="en-AU"/>
              </w:rPr>
            </w:pPr>
          </w:p>
        </w:tc>
      </w:tr>
      <w:tr w:rsidR="007555E7" w:rsidRPr="002B16EB" w14:paraId="3329040E"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FBEE0D" w14:textId="77777777" w:rsidR="007555E7" w:rsidRPr="002B16EB" w:rsidRDefault="007555E7"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834C6" w14:textId="77777777" w:rsidR="007555E7" w:rsidRPr="002B16EB" w:rsidRDefault="007555E7" w:rsidP="00522003">
            <w:pPr>
              <w:pStyle w:val="PlainText"/>
              <w:numPr>
                <w:ilvl w:val="0"/>
                <w:numId w:val="28"/>
              </w:num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3D77C8" w14:textId="77777777" w:rsidR="007555E7" w:rsidRPr="002B16EB" w:rsidRDefault="007555E7" w:rsidP="00522003">
            <w:pPr>
              <w:pStyle w:val="NoSpacing"/>
              <w:rPr>
                <w:lang w:val="en-AU"/>
              </w:rPr>
            </w:pPr>
          </w:p>
        </w:tc>
      </w:tr>
      <w:tr w:rsidR="007555E7" w:rsidRPr="002B16EB" w14:paraId="7D7C6BE2"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8D631A" w14:textId="77777777" w:rsidR="007555E7" w:rsidRPr="002B16EB" w:rsidRDefault="007555E7"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FCA5E" w14:textId="77777777" w:rsidR="007555E7" w:rsidRPr="002B16EB" w:rsidRDefault="007555E7" w:rsidP="00522003">
            <w:pPr>
              <w:rPr>
                <w:lang w:val="en-AU"/>
              </w:rPr>
            </w:pPr>
            <w:r w:rsidRPr="002B16EB">
              <w:rPr>
                <w:lang w:val="en-AU"/>
              </w:rPr>
              <w:t>REGDEV20 looping issue discussions with Clari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A33D88" w14:textId="77777777" w:rsidR="007555E7" w:rsidRPr="002B16EB" w:rsidRDefault="007555E7" w:rsidP="00522003">
            <w:pPr>
              <w:rPr>
                <w:rFonts w:ascii="Arial" w:hAnsi="Arial" w:cs="Arial"/>
                <w:lang w:val="en-AU"/>
              </w:rPr>
            </w:pPr>
          </w:p>
        </w:tc>
      </w:tr>
      <w:tr w:rsidR="007555E7" w:rsidRPr="002B16EB" w14:paraId="52AD4EC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43C95E" w14:textId="77777777" w:rsidR="007555E7" w:rsidRPr="002B16EB" w:rsidRDefault="007555E7"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40B1EE" w14:textId="77777777" w:rsidR="007555E7" w:rsidRPr="002B16EB" w:rsidRDefault="00216BFD" w:rsidP="00522003">
            <w:pPr>
              <w:pStyle w:val="PlainText"/>
              <w:rPr>
                <w:lang w:val="en-AU"/>
              </w:rPr>
            </w:pPr>
            <w:r w:rsidRPr="002B16EB">
              <w:rPr>
                <w:lang w:val="en-AU"/>
              </w:rPr>
              <w:t>REGP.F1.F130D.CALEDGER.G5852V00/53/54</w:t>
            </w:r>
          </w:p>
          <w:p w14:paraId="214009E6" w14:textId="7D8FF97C" w:rsidR="00216BFD" w:rsidRPr="002B16EB" w:rsidRDefault="00216BFD"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REGP.f1.gldeua</w:t>
            </w:r>
          </w:p>
          <w:p w14:paraId="2890F630" w14:textId="1D414791" w:rsidR="00216BFD" w:rsidRPr="002B16EB" w:rsidRDefault="00216BFD"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REGP.f1.gldeu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415D83" w14:textId="77777777" w:rsidR="007555E7" w:rsidRPr="002B16EB" w:rsidRDefault="007555E7" w:rsidP="00522003">
            <w:pPr>
              <w:pStyle w:val="NoSpacing"/>
              <w:rPr>
                <w:lang w:val="en-AU"/>
              </w:rPr>
            </w:pPr>
          </w:p>
        </w:tc>
      </w:tr>
      <w:tr w:rsidR="007555E7" w:rsidRPr="002B16EB" w14:paraId="7DC5876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B3AFC9" w14:textId="77777777" w:rsidR="007555E7" w:rsidRPr="002B16EB" w:rsidRDefault="007555E7"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B9227" w14:textId="335BC1C7" w:rsidR="007555E7" w:rsidRPr="002B16EB" w:rsidRDefault="008C5121"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EARNUP issue (Lynda)</w:t>
            </w:r>
            <w:r w:rsidR="00B20A21" w:rsidRPr="002B16EB">
              <w:rPr>
                <w:rFonts w:ascii="MS Sans Serif" w:hAnsi="MS Sans Serif" w:cs="MS Sans Serif"/>
                <w:sz w:val="17"/>
                <w:szCs w:val="17"/>
                <w:lang w:val="en-AU" w:bidi="hi-IN"/>
              </w:rPr>
              <w:t xml:space="preserve"> AAGIL CCI UPR - WO000000078283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D2BDBB" w14:textId="77777777" w:rsidR="007555E7" w:rsidRPr="002B16EB" w:rsidRDefault="007555E7" w:rsidP="00522003">
            <w:pPr>
              <w:pStyle w:val="NoSpacing"/>
              <w:rPr>
                <w:lang w:val="en-AU"/>
              </w:rPr>
            </w:pPr>
          </w:p>
        </w:tc>
      </w:tr>
      <w:tr w:rsidR="007555E7" w:rsidRPr="002B16EB" w14:paraId="5D117DB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E927EF" w14:textId="77777777" w:rsidR="007555E7" w:rsidRPr="002B16EB" w:rsidRDefault="007555E7"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ADAC4E" w14:textId="08B9FF58" w:rsidR="007555E7" w:rsidRPr="002B16EB" w:rsidRDefault="008C5121"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UAR report - audi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B7F3D1" w14:textId="77777777" w:rsidR="007555E7" w:rsidRPr="002B16EB" w:rsidRDefault="007555E7" w:rsidP="00522003">
            <w:pPr>
              <w:pStyle w:val="NoSpacing"/>
              <w:rPr>
                <w:lang w:val="en-AU"/>
              </w:rPr>
            </w:pPr>
          </w:p>
        </w:tc>
      </w:tr>
    </w:tbl>
    <w:p w14:paraId="031047FF" w14:textId="77777777" w:rsidR="007555E7" w:rsidRPr="002B16EB" w:rsidRDefault="007555E7" w:rsidP="007555E7">
      <w:pPr>
        <w:pStyle w:val="NoSpacing"/>
        <w:rPr>
          <w:lang w:val="en-AU"/>
        </w:rPr>
      </w:pPr>
    </w:p>
    <w:p w14:paraId="682D3F4D" w14:textId="0C3F935D" w:rsidR="00B20A21" w:rsidRPr="002B16EB" w:rsidRDefault="00B20A21" w:rsidP="00B20A21">
      <w:pPr>
        <w:pStyle w:val="Heading2"/>
        <w:rPr>
          <w:lang w:val="en-AU" w:eastAsia="zh-CN" w:bidi="hi-IN"/>
        </w:rPr>
      </w:pPr>
      <w:bookmarkStart w:id="663" w:name="_Toc167368338"/>
      <w:r w:rsidRPr="002B16EB">
        <w:rPr>
          <w:lang w:val="en-AU" w:eastAsia="zh-CN" w:bidi="hi-IN"/>
        </w:rPr>
        <w:t>26/10 Wed</w:t>
      </w:r>
      <w:bookmarkEnd w:id="663"/>
      <w:r w:rsidRPr="002B16EB">
        <w:rPr>
          <w:lang w:val="en-AU" w:eastAsia="zh-CN" w:bidi="hi-IN"/>
        </w:rPr>
        <w:t xml:space="preserve"> </w:t>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20A21" w:rsidRPr="002B16EB" w14:paraId="7C9A9335"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E26084" w14:textId="77777777" w:rsidR="00B20A21" w:rsidRPr="002B16EB" w:rsidRDefault="00B20A21" w:rsidP="00B20A2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9D5EE0" w14:textId="2F5D11D2" w:rsidR="00B20A21" w:rsidRPr="002B16EB" w:rsidRDefault="00B20A21" w:rsidP="00B20A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ascii="MS Sans Serif" w:hAnsi="MS Sans Serif" w:cs="MS Sans Serif"/>
                <w:sz w:val="17"/>
                <w:szCs w:val="17"/>
                <w:lang w:val="en-AU" w:bidi="hi-IN"/>
              </w:rPr>
              <w:t>EARNUP issue (Lynda) AAGIL CCI UPR - WO000000078283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4D96AF" w14:textId="2E1A2961" w:rsidR="00B20A21" w:rsidRPr="002B16EB" w:rsidRDefault="00B20A21" w:rsidP="00B20A21">
            <w:pPr>
              <w:autoSpaceDE w:val="0"/>
              <w:autoSpaceDN w:val="0"/>
              <w:adjustRightInd w:val="0"/>
              <w:spacing w:after="0" w:line="240" w:lineRule="auto"/>
              <w:rPr>
                <w:lang w:val="en-AU"/>
              </w:rPr>
            </w:pPr>
            <w:r w:rsidRPr="002B16EB">
              <w:rPr>
                <w:lang w:val="en-AU"/>
              </w:rPr>
              <w:t>Lynda</w:t>
            </w:r>
          </w:p>
        </w:tc>
      </w:tr>
      <w:tr w:rsidR="00B20A21" w:rsidRPr="002B16EB" w14:paraId="58E7B0DF"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0E5E13" w14:textId="77777777" w:rsidR="00B20A21" w:rsidRPr="002B16EB" w:rsidRDefault="00B20A21" w:rsidP="00B20A2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BE8A1" w14:textId="108AE02D" w:rsidR="00B20A21" w:rsidRPr="002B16EB" w:rsidRDefault="00B20A21" w:rsidP="00B20A21">
            <w:pPr>
              <w:pStyle w:val="PlainText"/>
              <w:rPr>
                <w:lang w:val="en-AU"/>
              </w:rPr>
            </w:pPr>
            <w:r w:rsidRPr="002B16EB">
              <w:rPr>
                <w:rFonts w:ascii="MS Sans Serif" w:hAnsi="MS Sans Serif" w:cs="MS Sans Serif"/>
                <w:sz w:val="17"/>
                <w:szCs w:val="17"/>
                <w:lang w:val="en-AU" w:bidi="hi-IN"/>
              </w:rPr>
              <w:t>UAR report - Action Required - Artefacts required to demonstrate completeness and accuracy of UAR 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582748" w14:textId="50738EA9" w:rsidR="00B20A21" w:rsidRPr="002B16EB" w:rsidRDefault="00B20A21" w:rsidP="00B20A21">
            <w:pPr>
              <w:pStyle w:val="NoSpacing"/>
              <w:rPr>
                <w:lang w:val="en-AU"/>
              </w:rPr>
            </w:pPr>
            <w:r w:rsidRPr="002B16EB">
              <w:rPr>
                <w:lang w:val="en-AU"/>
              </w:rPr>
              <w:t>Quartarone, Anthony</w:t>
            </w:r>
          </w:p>
        </w:tc>
      </w:tr>
      <w:tr w:rsidR="00B20A21" w:rsidRPr="002B16EB" w14:paraId="58AAB38B"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79524C" w14:textId="77777777" w:rsidR="00B20A21" w:rsidRPr="002B16EB" w:rsidRDefault="00B20A21" w:rsidP="00B20A2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570E0C" w14:textId="76772218" w:rsidR="00B20A21" w:rsidRPr="002B16EB" w:rsidRDefault="007704D8" w:rsidP="00B20A21">
            <w:pPr>
              <w:rPr>
                <w:lang w:val="en-AU"/>
              </w:rPr>
            </w:pPr>
            <w:r w:rsidRPr="002B16EB">
              <w:rPr>
                <w:lang w:val="en-AU"/>
              </w:rPr>
              <w:t xml:space="preserve">REGD035I / PESANCD not formatting </w:t>
            </w:r>
            <w:proofErr w:type="spellStart"/>
            <w:r w:rsidRPr="002B16EB">
              <w:rPr>
                <w:lang w:val="en-AU"/>
              </w:rPr>
              <w:t>bankcode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C28D12" w14:textId="77777777" w:rsidR="00B20A21" w:rsidRPr="002B16EB" w:rsidRDefault="00B20A21" w:rsidP="00B20A21">
            <w:pPr>
              <w:rPr>
                <w:rFonts w:ascii="Arial" w:hAnsi="Arial" w:cs="Arial"/>
                <w:lang w:val="en-AU"/>
              </w:rPr>
            </w:pPr>
          </w:p>
        </w:tc>
      </w:tr>
      <w:tr w:rsidR="00B20A21" w:rsidRPr="002B16EB" w14:paraId="7EF979F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B6CAB1" w14:textId="77777777" w:rsidR="00B20A21" w:rsidRPr="002B16EB" w:rsidRDefault="00B20A21" w:rsidP="00B20A2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414012" w14:textId="3C3F6A8B" w:rsidR="00B20A21" w:rsidRPr="002B16EB" w:rsidRDefault="00B20A21" w:rsidP="00B20A21">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43B812" w14:textId="77777777" w:rsidR="00B20A21" w:rsidRPr="002B16EB" w:rsidRDefault="00B20A21" w:rsidP="00B20A21">
            <w:pPr>
              <w:pStyle w:val="NoSpacing"/>
              <w:rPr>
                <w:lang w:val="en-AU"/>
              </w:rPr>
            </w:pPr>
          </w:p>
        </w:tc>
      </w:tr>
      <w:tr w:rsidR="00B20A21" w:rsidRPr="002B16EB" w14:paraId="4771671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C889AA" w14:textId="77777777" w:rsidR="00B20A21" w:rsidRPr="002B16EB" w:rsidRDefault="00B20A21" w:rsidP="00B20A2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561AB1" w14:textId="62FCA89E" w:rsidR="00B20A21" w:rsidRPr="002B16EB" w:rsidRDefault="00B20A21" w:rsidP="00B20A21">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4AF3A2" w14:textId="77777777" w:rsidR="00B20A21" w:rsidRPr="002B16EB" w:rsidRDefault="00B20A21" w:rsidP="00B20A21">
            <w:pPr>
              <w:pStyle w:val="NoSpacing"/>
              <w:rPr>
                <w:lang w:val="en-AU"/>
              </w:rPr>
            </w:pPr>
          </w:p>
        </w:tc>
      </w:tr>
      <w:tr w:rsidR="00B20A21" w:rsidRPr="002B16EB" w14:paraId="463B724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8CC401" w14:textId="77777777" w:rsidR="00B20A21" w:rsidRPr="002B16EB" w:rsidRDefault="00B20A21" w:rsidP="00B20A2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4854BA" w14:textId="11DD947C" w:rsidR="00B20A21" w:rsidRPr="002B16EB" w:rsidRDefault="00B20A21" w:rsidP="00B20A21">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E7086F" w14:textId="77777777" w:rsidR="00B20A21" w:rsidRPr="002B16EB" w:rsidRDefault="00B20A21" w:rsidP="00B20A21">
            <w:pPr>
              <w:pStyle w:val="NoSpacing"/>
              <w:rPr>
                <w:lang w:val="en-AU"/>
              </w:rPr>
            </w:pPr>
          </w:p>
        </w:tc>
      </w:tr>
    </w:tbl>
    <w:p w14:paraId="719AD8B0" w14:textId="7341EA2B" w:rsidR="00B20A21" w:rsidRPr="002B16EB" w:rsidRDefault="00B20A21" w:rsidP="00B20A21">
      <w:pPr>
        <w:pStyle w:val="NoSpacing"/>
        <w:rPr>
          <w:lang w:val="en-AU"/>
        </w:rPr>
      </w:pPr>
    </w:p>
    <w:p w14:paraId="0E1E6A19" w14:textId="5208270F" w:rsidR="001A26AC" w:rsidRPr="002B16EB" w:rsidRDefault="001A26AC" w:rsidP="001A26AC">
      <w:pPr>
        <w:pStyle w:val="Heading2"/>
        <w:rPr>
          <w:lang w:val="en-AU" w:eastAsia="zh-CN" w:bidi="hi-IN"/>
        </w:rPr>
      </w:pPr>
      <w:bookmarkStart w:id="664" w:name="_Toc167368339"/>
      <w:r w:rsidRPr="002B16EB">
        <w:rPr>
          <w:lang w:val="en-AU" w:eastAsia="zh-CN" w:bidi="hi-IN"/>
        </w:rPr>
        <w:t>27/10 Thu</w:t>
      </w:r>
      <w:bookmarkEnd w:id="664"/>
      <w:r w:rsidRPr="002B16EB">
        <w:rPr>
          <w:lang w:val="en-AU" w:eastAsia="zh-CN" w:bidi="hi-IN"/>
        </w:rPr>
        <w:t xml:space="preserve"> </w:t>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A26AC" w:rsidRPr="002B16EB" w14:paraId="31F78764"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8FF46" w14:textId="77777777" w:rsidR="001A26AC" w:rsidRPr="002B16EB" w:rsidRDefault="001A26A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C5F122" w14:textId="77777777" w:rsidR="001A26AC" w:rsidRPr="002B16EB" w:rsidRDefault="001A26AC"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ascii="MS Sans Serif" w:hAnsi="MS Sans Serif" w:cs="MS Sans Serif"/>
                <w:sz w:val="17"/>
                <w:szCs w:val="17"/>
                <w:lang w:val="en-AU" w:bidi="hi-IN"/>
              </w:rPr>
              <w:t>EARNUP issue (Lynda) AAGIL CCI UPR - WO000000078283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C04A83" w14:textId="191F8580" w:rsidR="001A26AC" w:rsidRPr="002B16EB" w:rsidRDefault="001A26AC" w:rsidP="00522003">
            <w:pPr>
              <w:autoSpaceDE w:val="0"/>
              <w:autoSpaceDN w:val="0"/>
              <w:adjustRightInd w:val="0"/>
              <w:spacing w:after="0" w:line="240" w:lineRule="auto"/>
              <w:rPr>
                <w:lang w:val="en-AU"/>
              </w:rPr>
            </w:pPr>
            <w:r w:rsidRPr="002B16EB">
              <w:rPr>
                <w:lang w:val="en-AU"/>
              </w:rPr>
              <w:t>meeting 9.30 – 10.10</w:t>
            </w:r>
          </w:p>
        </w:tc>
      </w:tr>
      <w:tr w:rsidR="001A26AC" w:rsidRPr="002B16EB" w14:paraId="1AFA320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11E538" w14:textId="77777777" w:rsidR="001A26AC" w:rsidRPr="002B16EB" w:rsidRDefault="001A26A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93394F" w14:textId="7B6582AB" w:rsidR="001A26AC" w:rsidRPr="002B16EB" w:rsidRDefault="001A26AC" w:rsidP="00522003">
            <w:pPr>
              <w:pStyle w:val="PlainText"/>
              <w:rPr>
                <w:lang w:val="en-AU"/>
              </w:rPr>
            </w:pPr>
            <w:r w:rsidRPr="002B16EB">
              <w:rPr>
                <w:lang w:val="en-AU"/>
              </w:rPr>
              <w:t xml:space="preserve">Regd134F </w:t>
            </w:r>
            <w:r w:rsidRPr="002B16EB">
              <w:rPr>
                <w:rFonts w:ascii="MS Sans Serif" w:hAnsi="MS Sans Serif" w:cs="MS Sans Serif"/>
                <w:sz w:val="17"/>
                <w:szCs w:val="17"/>
                <w:lang w:val="en-AU" w:bidi="hi-IN"/>
              </w:rPr>
              <w:t>17540137120TP "DATE-EXPIRES &lt; DATE-EFFECT"...</w:t>
            </w:r>
            <w:r w:rsidRPr="002B16EB">
              <w:rPr>
                <w:lang w:val="en-AU"/>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0A6CBC" w14:textId="33F7B785" w:rsidR="001A26AC" w:rsidRPr="002B16EB" w:rsidRDefault="001A26AC" w:rsidP="00522003">
            <w:pPr>
              <w:pStyle w:val="NoSpacing"/>
              <w:rPr>
                <w:lang w:val="en-AU"/>
              </w:rPr>
            </w:pPr>
            <w:r w:rsidRPr="002B16EB">
              <w:rPr>
                <w:rFonts w:ascii="MS Sans Serif" w:hAnsi="MS Sans Serif" w:cs="MS Sans Serif"/>
                <w:sz w:val="17"/>
                <w:szCs w:val="17"/>
                <w:lang w:val="en-AU" w:bidi="hi-IN"/>
              </w:rPr>
              <w:t>INC000001683196</w:t>
            </w:r>
          </w:p>
        </w:tc>
      </w:tr>
      <w:tr w:rsidR="001A26AC" w:rsidRPr="002B16EB" w14:paraId="640B81F0"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5E0632" w14:textId="77777777" w:rsidR="001A26AC" w:rsidRPr="002B16EB" w:rsidRDefault="001A26A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2062DD" w14:textId="77777777" w:rsidR="001A26AC" w:rsidRPr="002B16EB" w:rsidRDefault="001A26AC" w:rsidP="00522003">
            <w:pPr>
              <w:rPr>
                <w:lang w:val="en-AU"/>
              </w:rPr>
            </w:pPr>
            <w:r w:rsidRPr="002B16EB">
              <w:rPr>
                <w:lang w:val="en-AU"/>
              </w:rPr>
              <w:t xml:space="preserve">REGD035I / PESANCD not formatting </w:t>
            </w:r>
            <w:proofErr w:type="spellStart"/>
            <w:r w:rsidRPr="002B16EB">
              <w:rPr>
                <w:lang w:val="en-AU"/>
              </w:rPr>
              <w:t>bankcode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7D82B0" w14:textId="78C24AD5" w:rsidR="001A26AC" w:rsidRPr="002B16EB" w:rsidRDefault="0049746C" w:rsidP="00522003">
            <w:pPr>
              <w:rPr>
                <w:rFonts w:ascii="Arial" w:hAnsi="Arial" w:cs="Arial"/>
                <w:lang w:val="en-AU"/>
              </w:rPr>
            </w:pPr>
            <w:r w:rsidRPr="002B16EB">
              <w:rPr>
                <w:rFonts w:ascii="Arial" w:hAnsi="Arial" w:cs="Arial"/>
                <w:lang w:val="en-AU"/>
              </w:rPr>
              <w:t>Testing in c4</w:t>
            </w:r>
          </w:p>
        </w:tc>
      </w:tr>
      <w:tr w:rsidR="001A26AC" w:rsidRPr="002B16EB" w14:paraId="5261E5E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84B286" w14:textId="77777777" w:rsidR="001A26AC" w:rsidRPr="002B16EB" w:rsidRDefault="001A26AC"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16928B" w14:textId="77777777" w:rsidR="001A26AC" w:rsidRPr="002B16EB" w:rsidRDefault="001A26AC" w:rsidP="001A26AC">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Regd460M BI - 116202304U410C4Y</w:t>
            </w:r>
          </w:p>
          <w:p w14:paraId="05C18C76" w14:textId="0900E585" w:rsidR="001A26AC" w:rsidRPr="002B16EB" w:rsidRDefault="001A26AC" w:rsidP="001A26AC">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175202304U026TB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362CCF" w14:textId="77777777" w:rsidR="001A26AC" w:rsidRPr="002B16EB" w:rsidRDefault="001A26AC" w:rsidP="00522003">
            <w:pPr>
              <w:pStyle w:val="NoSpacing"/>
              <w:rPr>
                <w:lang w:val="en-AU"/>
              </w:rPr>
            </w:pPr>
          </w:p>
        </w:tc>
      </w:tr>
      <w:tr w:rsidR="001A26AC" w:rsidRPr="002B16EB" w14:paraId="58B3245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BDAD8E" w14:textId="77777777" w:rsidR="001A26AC" w:rsidRPr="002B16EB" w:rsidRDefault="001A26A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B7E3DF" w14:textId="77777777" w:rsidR="001A26AC" w:rsidRPr="002B16EB" w:rsidRDefault="001A26A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ADC032" w14:textId="77777777" w:rsidR="001A26AC" w:rsidRPr="002B16EB" w:rsidRDefault="001A26AC" w:rsidP="00522003">
            <w:pPr>
              <w:pStyle w:val="NoSpacing"/>
              <w:rPr>
                <w:lang w:val="en-AU"/>
              </w:rPr>
            </w:pPr>
          </w:p>
        </w:tc>
      </w:tr>
      <w:tr w:rsidR="001A26AC" w:rsidRPr="002B16EB" w14:paraId="7783DE23"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86FAB2" w14:textId="77777777" w:rsidR="001A26AC" w:rsidRPr="002B16EB" w:rsidRDefault="001A26A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C629F" w14:textId="77777777" w:rsidR="001A26AC" w:rsidRPr="002B16EB" w:rsidRDefault="001A26A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702D39" w14:textId="77777777" w:rsidR="001A26AC" w:rsidRPr="002B16EB" w:rsidRDefault="001A26AC" w:rsidP="00522003">
            <w:pPr>
              <w:pStyle w:val="NoSpacing"/>
              <w:rPr>
                <w:lang w:val="en-AU"/>
              </w:rPr>
            </w:pPr>
          </w:p>
        </w:tc>
      </w:tr>
    </w:tbl>
    <w:p w14:paraId="18EDDD6D" w14:textId="77777777" w:rsidR="001A26AC" w:rsidRPr="002B16EB" w:rsidRDefault="001A26AC" w:rsidP="001A26AC">
      <w:pPr>
        <w:pStyle w:val="NoSpacing"/>
        <w:rPr>
          <w:lang w:val="en-AU"/>
        </w:rPr>
      </w:pPr>
    </w:p>
    <w:p w14:paraId="3444D59F" w14:textId="7C59758B" w:rsidR="009D0A29" w:rsidRPr="002B16EB" w:rsidRDefault="009D0A29" w:rsidP="009D0A29">
      <w:pPr>
        <w:pStyle w:val="Heading2"/>
        <w:rPr>
          <w:lang w:val="en-AU" w:eastAsia="zh-CN" w:bidi="hi-IN"/>
        </w:rPr>
      </w:pPr>
      <w:bookmarkStart w:id="665" w:name="_Toc167368340"/>
      <w:r w:rsidRPr="002B16EB">
        <w:rPr>
          <w:lang w:val="en-AU" w:eastAsia="zh-CN" w:bidi="hi-IN"/>
        </w:rPr>
        <w:t>28/10 Fri</w:t>
      </w:r>
      <w:bookmarkEnd w:id="665"/>
      <w:r w:rsidRPr="002B16EB">
        <w:rPr>
          <w:lang w:val="en-AU" w:eastAsia="zh-CN" w:bidi="hi-IN"/>
        </w:rPr>
        <w:t xml:space="preserve"> </w:t>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9D0A29" w:rsidRPr="002B16EB" w14:paraId="68C4775A"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C3F20D" w14:textId="77777777" w:rsidR="009D0A29" w:rsidRPr="002B16EB" w:rsidRDefault="009D0A29"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27E11" w14:textId="77777777" w:rsidR="009D0A29" w:rsidRPr="002B16EB" w:rsidRDefault="009D0A29"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EARNUP issue (Lynda) AAGIL CCI UPR - WO0000000782831</w:t>
            </w:r>
          </w:p>
          <w:p w14:paraId="2B29CCE4" w14:textId="368B59EC" w:rsidR="00B16B14" w:rsidRPr="002B16EB" w:rsidRDefault="00B16B1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Details of trans adding to GUP – email to Dermo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A61D71" w14:textId="6BBF0F70" w:rsidR="009D0A29" w:rsidRPr="002B16EB" w:rsidRDefault="009D0A29" w:rsidP="00522003">
            <w:pPr>
              <w:autoSpaceDE w:val="0"/>
              <w:autoSpaceDN w:val="0"/>
              <w:adjustRightInd w:val="0"/>
              <w:spacing w:after="0" w:line="240" w:lineRule="auto"/>
              <w:rPr>
                <w:lang w:val="en-AU"/>
              </w:rPr>
            </w:pPr>
          </w:p>
        </w:tc>
      </w:tr>
      <w:tr w:rsidR="009D0A29" w:rsidRPr="002B16EB" w14:paraId="297EDA9E"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23A8E9" w14:textId="77777777" w:rsidR="009D0A29" w:rsidRPr="002B16EB" w:rsidRDefault="009D0A29"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CE5A5C" w14:textId="77777777" w:rsidR="009D0A29" w:rsidRPr="002B16EB" w:rsidRDefault="009D0A29" w:rsidP="009D0A29">
            <w:pPr>
              <w:pStyle w:val="HTMLPreformatted"/>
              <w:shd w:val="clear" w:color="auto" w:fill="FFFFFF"/>
              <w:rPr>
                <w:color w:val="00295A"/>
              </w:rPr>
            </w:pPr>
            <w:r w:rsidRPr="002B16EB">
              <w:t xml:space="preserve">BI </w:t>
            </w:r>
            <w:r w:rsidRPr="002B16EB">
              <w:rPr>
                <w:color w:val="00295A"/>
              </w:rPr>
              <w:t>175202304U026TBJ</w:t>
            </w:r>
          </w:p>
          <w:p w14:paraId="7713DE17" w14:textId="774B00AD" w:rsidR="009D0A29" w:rsidRPr="002B16EB" w:rsidRDefault="009D0A29" w:rsidP="00522003">
            <w:pPr>
              <w:pStyle w:val="PlainText"/>
              <w:rPr>
                <w:lang w:val="en-AU"/>
              </w:rPr>
            </w:pPr>
            <w:r w:rsidRPr="002B16EB">
              <w:rPr>
                <w:lang w:val="en-AU"/>
              </w:rPr>
              <w:t xml:space="preserve">REGD150F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3C0454" w14:textId="5C2858ED" w:rsidR="009D0A29" w:rsidRPr="002B16EB" w:rsidRDefault="009D0A29" w:rsidP="00522003">
            <w:pPr>
              <w:pStyle w:val="NoSpacing"/>
              <w:rPr>
                <w:lang w:val="en-AU"/>
              </w:rPr>
            </w:pPr>
            <w:r w:rsidRPr="002B16EB">
              <w:rPr>
                <w:rFonts w:ascii="MS Sans Serif" w:hAnsi="MS Sans Serif" w:cs="MS Sans Serif"/>
                <w:sz w:val="17"/>
                <w:szCs w:val="17"/>
                <w:lang w:val="en-AU" w:bidi="hi-IN"/>
              </w:rPr>
              <w:t>INC000001683241</w:t>
            </w:r>
          </w:p>
        </w:tc>
      </w:tr>
      <w:tr w:rsidR="009D0A29" w:rsidRPr="002B16EB" w14:paraId="72001306"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95998C" w14:textId="77777777" w:rsidR="009D0A29" w:rsidRPr="002B16EB" w:rsidRDefault="009D0A29"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30418A" w14:textId="77777777" w:rsidR="009D0A29" w:rsidRPr="002B16EB" w:rsidRDefault="009D0A29" w:rsidP="00522003">
            <w:pPr>
              <w:rPr>
                <w:lang w:val="en-AU"/>
              </w:rPr>
            </w:pPr>
            <w:r w:rsidRPr="002B16EB">
              <w:rPr>
                <w:lang w:val="en-AU"/>
              </w:rPr>
              <w:t xml:space="preserve">REGD035I / PESANCD not formatting </w:t>
            </w:r>
            <w:proofErr w:type="spellStart"/>
            <w:r w:rsidRPr="002B16EB">
              <w:rPr>
                <w:lang w:val="en-AU"/>
              </w:rPr>
              <w:t>bankcode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1B4C0" w14:textId="77777777" w:rsidR="009D0A29" w:rsidRPr="002B16EB" w:rsidRDefault="009D0A29" w:rsidP="00522003">
            <w:pPr>
              <w:rPr>
                <w:rFonts w:ascii="Arial" w:hAnsi="Arial" w:cs="Arial"/>
                <w:lang w:val="en-AU"/>
              </w:rPr>
            </w:pPr>
            <w:r w:rsidRPr="002B16EB">
              <w:rPr>
                <w:rFonts w:ascii="Arial" w:hAnsi="Arial" w:cs="Arial"/>
                <w:lang w:val="en-AU"/>
              </w:rPr>
              <w:t>Testing in c4</w:t>
            </w:r>
          </w:p>
          <w:p w14:paraId="164F0F06" w14:textId="60F9D722" w:rsidR="00B16B14" w:rsidRPr="002B16EB" w:rsidRDefault="00B16B14" w:rsidP="00522003">
            <w:pPr>
              <w:rPr>
                <w:rFonts w:ascii="Arial" w:hAnsi="Arial" w:cs="Arial"/>
                <w:lang w:val="en-AU"/>
              </w:rPr>
            </w:pPr>
            <w:r w:rsidRPr="002B16EB">
              <w:rPr>
                <w:rFonts w:ascii="Arial" w:hAnsi="Arial" w:cs="Arial"/>
                <w:lang w:val="en-AU"/>
              </w:rPr>
              <w:t>Resent prod version</w:t>
            </w:r>
          </w:p>
        </w:tc>
      </w:tr>
      <w:tr w:rsidR="009D0A29" w:rsidRPr="002B16EB" w14:paraId="402393C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E6AFB7" w14:textId="77777777" w:rsidR="009D0A29" w:rsidRPr="002B16EB" w:rsidRDefault="009D0A29"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E23BFE" w14:textId="1365D800" w:rsidR="009D0A29" w:rsidRPr="002B16EB" w:rsidRDefault="009D0A29"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24281D" w14:textId="77777777" w:rsidR="009D0A29" w:rsidRPr="002B16EB" w:rsidRDefault="009D0A29" w:rsidP="00522003">
            <w:pPr>
              <w:pStyle w:val="NoSpacing"/>
              <w:rPr>
                <w:lang w:val="en-AU"/>
              </w:rPr>
            </w:pPr>
          </w:p>
        </w:tc>
      </w:tr>
      <w:tr w:rsidR="009D0A29" w:rsidRPr="002B16EB" w14:paraId="36DF23A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E974A6" w14:textId="77777777" w:rsidR="009D0A29" w:rsidRPr="002B16EB" w:rsidRDefault="009D0A29"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2CE1BE" w14:textId="77777777" w:rsidR="009D0A29" w:rsidRPr="002B16EB" w:rsidRDefault="009D0A29"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DCFCE9" w14:textId="77777777" w:rsidR="009D0A29" w:rsidRPr="002B16EB" w:rsidRDefault="009D0A29" w:rsidP="00522003">
            <w:pPr>
              <w:pStyle w:val="NoSpacing"/>
              <w:rPr>
                <w:lang w:val="en-AU"/>
              </w:rPr>
            </w:pPr>
          </w:p>
        </w:tc>
      </w:tr>
      <w:tr w:rsidR="009D0A29" w:rsidRPr="002B16EB" w14:paraId="37CFD14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68840F" w14:textId="77777777" w:rsidR="009D0A29" w:rsidRPr="002B16EB" w:rsidRDefault="009D0A29"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EEF9E" w14:textId="77777777" w:rsidR="009D0A29" w:rsidRPr="002B16EB" w:rsidRDefault="009D0A29"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5B54C4" w14:textId="77777777" w:rsidR="009D0A29" w:rsidRPr="002B16EB" w:rsidRDefault="009D0A29" w:rsidP="00522003">
            <w:pPr>
              <w:pStyle w:val="NoSpacing"/>
              <w:rPr>
                <w:lang w:val="en-AU"/>
              </w:rPr>
            </w:pPr>
          </w:p>
        </w:tc>
      </w:tr>
    </w:tbl>
    <w:p w14:paraId="3A9C3DC0" w14:textId="77777777" w:rsidR="009D0A29" w:rsidRPr="002B16EB" w:rsidRDefault="009D0A29" w:rsidP="009D0A29">
      <w:pPr>
        <w:pStyle w:val="NoSpacing"/>
        <w:rPr>
          <w:lang w:val="en-AU"/>
        </w:rPr>
      </w:pPr>
    </w:p>
    <w:p w14:paraId="572B0E24"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color w:val="00008B"/>
          <w:sz w:val="18"/>
          <w:szCs w:val="18"/>
          <w:lang w:val="en-AU" w:bidi="hi-IN"/>
        </w:rPr>
        <w:t>Param</w:t>
      </w:r>
      <w:r w:rsidRPr="002B16EB">
        <w:rPr>
          <w:rFonts w:ascii="Lucida Console" w:hAnsi="Lucida Console" w:cs="Lucida Console"/>
          <w:sz w:val="18"/>
          <w:szCs w:val="18"/>
          <w:lang w:val="en-AU" w:bidi="hi-IN"/>
        </w:rPr>
        <w:t xml:space="preserve"> (</w:t>
      </w:r>
    </w:p>
    <w:p w14:paraId="29CA62DB"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sz w:val="18"/>
          <w:szCs w:val="18"/>
          <w:lang w:val="en-AU" w:bidi="hi-IN"/>
        </w:rPr>
        <w:t xml:space="preserve">         </w:t>
      </w:r>
      <w:r w:rsidRPr="002B16EB">
        <w:rPr>
          <w:rFonts w:ascii="Lucida Console" w:hAnsi="Lucida Console" w:cs="Lucida Console"/>
          <w:color w:val="A82D00"/>
          <w:sz w:val="18"/>
          <w:szCs w:val="18"/>
          <w:lang w:val="en-AU" w:bidi="hi-IN"/>
        </w:rPr>
        <w:t>$Server</w:t>
      </w:r>
      <w:r w:rsidRPr="002B16EB">
        <w:rPr>
          <w:rFonts w:ascii="Lucida Console" w:hAnsi="Lucida Console" w:cs="Lucida Console"/>
          <w:sz w:val="18"/>
          <w:szCs w:val="18"/>
          <w:lang w:val="en-AU" w:bidi="hi-IN"/>
        </w:rPr>
        <w:t xml:space="preserve"> </w:t>
      </w:r>
      <w:r w:rsidRPr="002B16EB">
        <w:rPr>
          <w:rFonts w:ascii="Lucida Console" w:hAnsi="Lucida Console" w:cs="Lucida Console"/>
          <w:color w:val="696969"/>
          <w:sz w:val="18"/>
          <w:szCs w:val="18"/>
          <w:lang w:val="en-AU" w:bidi="hi-IN"/>
        </w:rPr>
        <w:t>=</w:t>
      </w:r>
      <w:r w:rsidRPr="002B16EB">
        <w:rPr>
          <w:rFonts w:ascii="Lucida Console" w:hAnsi="Lucida Console" w:cs="Lucida Console"/>
          <w:sz w:val="18"/>
          <w:szCs w:val="18"/>
          <w:lang w:val="en-AU" w:bidi="hi-IN"/>
        </w:rPr>
        <w:t xml:space="preserve"> </w:t>
      </w:r>
      <w:r w:rsidRPr="002B16EB">
        <w:rPr>
          <w:rFonts w:ascii="Lucida Console" w:hAnsi="Lucida Console" w:cs="Lucida Console"/>
          <w:color w:val="8B0000"/>
          <w:sz w:val="18"/>
          <w:szCs w:val="18"/>
          <w:lang w:val="en-AU" w:bidi="hi-IN"/>
        </w:rPr>
        <w:t>'auaal1449'</w:t>
      </w:r>
      <w:r w:rsidRPr="002B16EB">
        <w:rPr>
          <w:rFonts w:ascii="Lucida Console" w:hAnsi="Lucida Console" w:cs="Lucida Console"/>
          <w:color w:val="696969"/>
          <w:sz w:val="18"/>
          <w:szCs w:val="18"/>
          <w:lang w:val="en-AU" w:bidi="hi-IN"/>
        </w:rPr>
        <w:t>,</w:t>
      </w:r>
    </w:p>
    <w:p w14:paraId="543F34FD"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sz w:val="18"/>
          <w:szCs w:val="18"/>
          <w:lang w:val="en-AU" w:bidi="hi-IN"/>
        </w:rPr>
        <w:t xml:space="preserve">         </w:t>
      </w:r>
      <w:r w:rsidRPr="002B16EB">
        <w:rPr>
          <w:rFonts w:ascii="Lucida Console" w:hAnsi="Lucida Console" w:cs="Lucida Console"/>
          <w:color w:val="696969"/>
          <w:sz w:val="18"/>
          <w:szCs w:val="18"/>
          <w:lang w:val="en-AU" w:bidi="hi-IN"/>
        </w:rPr>
        <w:t>[</w:t>
      </w:r>
      <w:proofErr w:type="spellStart"/>
      <w:r w:rsidRPr="002B16EB">
        <w:rPr>
          <w:rFonts w:ascii="Lucida Console" w:hAnsi="Lucida Console" w:cs="Lucida Console"/>
          <w:color w:val="006161"/>
          <w:sz w:val="18"/>
          <w:szCs w:val="18"/>
          <w:lang w:val="en-AU" w:bidi="hi-IN"/>
        </w:rPr>
        <w:t>System.Management.Automation.PSCredential</w:t>
      </w:r>
      <w:proofErr w:type="spellEnd"/>
      <w:r w:rsidRPr="002B16EB">
        <w:rPr>
          <w:rFonts w:ascii="Lucida Console" w:hAnsi="Lucida Console" w:cs="Lucida Console"/>
          <w:color w:val="696969"/>
          <w:sz w:val="18"/>
          <w:szCs w:val="18"/>
          <w:lang w:val="en-AU" w:bidi="hi-IN"/>
        </w:rPr>
        <w:t>]</w:t>
      </w:r>
      <w:r w:rsidRPr="002B16EB">
        <w:rPr>
          <w:rFonts w:ascii="Lucida Console" w:hAnsi="Lucida Console" w:cs="Lucida Console"/>
          <w:color w:val="A82D00"/>
          <w:sz w:val="18"/>
          <w:szCs w:val="18"/>
          <w:lang w:val="en-AU" w:bidi="hi-IN"/>
        </w:rPr>
        <w:t>$Cred</w:t>
      </w:r>
      <w:r w:rsidRPr="002B16EB">
        <w:rPr>
          <w:rFonts w:ascii="Lucida Console" w:hAnsi="Lucida Console" w:cs="Lucida Console"/>
          <w:color w:val="696969"/>
          <w:sz w:val="18"/>
          <w:szCs w:val="18"/>
          <w:lang w:val="en-AU" w:bidi="hi-IN"/>
        </w:rPr>
        <w:t>,</w:t>
      </w:r>
    </w:p>
    <w:p w14:paraId="17E0A80D"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sz w:val="18"/>
          <w:szCs w:val="18"/>
          <w:lang w:val="en-AU" w:bidi="hi-IN"/>
        </w:rPr>
        <w:t xml:space="preserve">         </w:t>
      </w:r>
      <w:r w:rsidRPr="002B16EB">
        <w:rPr>
          <w:rFonts w:ascii="Lucida Console" w:hAnsi="Lucida Console" w:cs="Lucida Console"/>
          <w:color w:val="A82D00"/>
          <w:sz w:val="18"/>
          <w:szCs w:val="18"/>
          <w:lang w:val="en-AU" w:bidi="hi-IN"/>
        </w:rPr>
        <w:t>$</w:t>
      </w:r>
      <w:proofErr w:type="spellStart"/>
      <w:r w:rsidRPr="002B16EB">
        <w:rPr>
          <w:rFonts w:ascii="Lucida Console" w:hAnsi="Lucida Console" w:cs="Lucida Console"/>
          <w:color w:val="A82D00"/>
          <w:sz w:val="18"/>
          <w:szCs w:val="18"/>
          <w:lang w:val="en-AU" w:bidi="hi-IN"/>
        </w:rPr>
        <w:t>RemoteDir</w:t>
      </w:r>
      <w:proofErr w:type="spellEnd"/>
      <w:r w:rsidRPr="002B16EB">
        <w:rPr>
          <w:rFonts w:ascii="Lucida Console" w:hAnsi="Lucida Console" w:cs="Lucida Console"/>
          <w:sz w:val="18"/>
          <w:szCs w:val="18"/>
          <w:lang w:val="en-AU" w:bidi="hi-IN"/>
        </w:rPr>
        <w:t xml:space="preserve"> </w:t>
      </w:r>
      <w:r w:rsidRPr="002B16EB">
        <w:rPr>
          <w:rFonts w:ascii="Lucida Console" w:hAnsi="Lucida Console" w:cs="Lucida Console"/>
          <w:color w:val="696969"/>
          <w:sz w:val="18"/>
          <w:szCs w:val="18"/>
          <w:lang w:val="en-AU" w:bidi="hi-IN"/>
        </w:rPr>
        <w:t>=</w:t>
      </w:r>
      <w:r w:rsidRPr="002B16EB">
        <w:rPr>
          <w:rFonts w:ascii="Lucida Console" w:hAnsi="Lucida Console" w:cs="Lucida Console"/>
          <w:sz w:val="18"/>
          <w:szCs w:val="18"/>
          <w:lang w:val="en-AU" w:bidi="hi-IN"/>
        </w:rPr>
        <w:t xml:space="preserve"> </w:t>
      </w:r>
      <w:r w:rsidRPr="002B16EB">
        <w:rPr>
          <w:rFonts w:ascii="Lucida Console" w:hAnsi="Lucida Console" w:cs="Lucida Console"/>
          <w:color w:val="8B0000"/>
          <w:sz w:val="18"/>
          <w:szCs w:val="18"/>
          <w:lang w:val="en-AU" w:bidi="hi-IN"/>
        </w:rPr>
        <w:t>"/opt/</w:t>
      </w:r>
      <w:proofErr w:type="spellStart"/>
      <w:r w:rsidRPr="002B16EB">
        <w:rPr>
          <w:rFonts w:ascii="Lucida Console" w:hAnsi="Lucida Console" w:cs="Lucida Console"/>
          <w:color w:val="8B0000"/>
          <w:sz w:val="18"/>
          <w:szCs w:val="18"/>
          <w:lang w:val="en-AU" w:bidi="hi-IN"/>
        </w:rPr>
        <w:t>mfadmin</w:t>
      </w:r>
      <w:proofErr w:type="spellEnd"/>
      <w:r w:rsidRPr="002B16EB">
        <w:rPr>
          <w:rFonts w:ascii="Lucida Console" w:hAnsi="Lucida Console" w:cs="Lucida Console"/>
          <w:color w:val="8B0000"/>
          <w:sz w:val="18"/>
          <w:szCs w:val="18"/>
          <w:lang w:val="en-AU" w:bidi="hi-IN"/>
        </w:rPr>
        <w:t>/</w:t>
      </w:r>
      <w:proofErr w:type="spellStart"/>
      <w:r w:rsidRPr="002B16EB">
        <w:rPr>
          <w:rFonts w:ascii="Lucida Console" w:hAnsi="Lucida Console" w:cs="Lucida Console"/>
          <w:color w:val="8B0000"/>
          <w:sz w:val="18"/>
          <w:szCs w:val="18"/>
          <w:lang w:val="en-AU" w:bidi="hi-IN"/>
        </w:rPr>
        <w:t>polisy</w:t>
      </w:r>
      <w:proofErr w:type="spellEnd"/>
      <w:r w:rsidRPr="002B16EB">
        <w:rPr>
          <w:rFonts w:ascii="Lucida Console" w:hAnsi="Lucida Console" w:cs="Lucida Console"/>
          <w:color w:val="8B0000"/>
          <w:sz w:val="18"/>
          <w:szCs w:val="18"/>
          <w:lang w:val="en-AU" w:bidi="hi-IN"/>
        </w:rPr>
        <w:t>/MMIP/files/"</w:t>
      </w:r>
      <w:r w:rsidRPr="002B16EB">
        <w:rPr>
          <w:rFonts w:ascii="Lucida Console" w:hAnsi="Lucida Console" w:cs="Lucida Console"/>
          <w:color w:val="696969"/>
          <w:sz w:val="18"/>
          <w:szCs w:val="18"/>
          <w:lang w:val="en-AU" w:bidi="hi-IN"/>
        </w:rPr>
        <w:t>,</w:t>
      </w:r>
      <w:r w:rsidRPr="002B16EB">
        <w:rPr>
          <w:rFonts w:ascii="Lucida Console" w:hAnsi="Lucida Console" w:cs="Lucida Console"/>
          <w:sz w:val="18"/>
          <w:szCs w:val="18"/>
          <w:lang w:val="en-AU" w:bidi="hi-IN"/>
        </w:rPr>
        <w:t xml:space="preserve">         </w:t>
      </w:r>
    </w:p>
    <w:p w14:paraId="209BC1E8"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sz w:val="18"/>
          <w:szCs w:val="18"/>
          <w:lang w:val="en-AU" w:bidi="hi-IN"/>
        </w:rPr>
        <w:t xml:space="preserve">         </w:t>
      </w:r>
      <w:r w:rsidRPr="002B16EB">
        <w:rPr>
          <w:rFonts w:ascii="Lucida Console" w:hAnsi="Lucida Console" w:cs="Lucida Console"/>
          <w:color w:val="696969"/>
          <w:sz w:val="18"/>
          <w:szCs w:val="18"/>
          <w:lang w:val="en-AU" w:bidi="hi-IN"/>
        </w:rPr>
        <w:t>[</w:t>
      </w:r>
      <w:proofErr w:type="spellStart"/>
      <w:r w:rsidRPr="002B16EB">
        <w:rPr>
          <w:rFonts w:ascii="Lucida Console" w:hAnsi="Lucida Console" w:cs="Lucida Console"/>
          <w:color w:val="006161"/>
          <w:sz w:val="18"/>
          <w:szCs w:val="18"/>
          <w:lang w:val="en-AU" w:bidi="hi-IN"/>
        </w:rPr>
        <w:t>io.fileinfo</w:t>
      </w:r>
      <w:proofErr w:type="spellEnd"/>
      <w:r w:rsidRPr="002B16EB">
        <w:rPr>
          <w:rFonts w:ascii="Lucida Console" w:hAnsi="Lucida Console" w:cs="Lucida Console"/>
          <w:color w:val="696969"/>
          <w:sz w:val="18"/>
          <w:szCs w:val="18"/>
          <w:lang w:val="en-AU" w:bidi="hi-IN"/>
        </w:rPr>
        <w:t>]</w:t>
      </w:r>
      <w:r w:rsidRPr="002B16EB">
        <w:rPr>
          <w:rFonts w:ascii="Lucida Console" w:hAnsi="Lucida Console" w:cs="Lucida Console"/>
          <w:color w:val="A82D00"/>
          <w:sz w:val="18"/>
          <w:szCs w:val="18"/>
          <w:lang w:val="en-AU" w:bidi="hi-IN"/>
        </w:rPr>
        <w:t>$</w:t>
      </w:r>
      <w:proofErr w:type="spellStart"/>
      <w:r w:rsidRPr="002B16EB">
        <w:rPr>
          <w:rFonts w:ascii="Lucida Console" w:hAnsi="Lucida Console" w:cs="Lucida Console"/>
          <w:color w:val="A82D00"/>
          <w:sz w:val="18"/>
          <w:szCs w:val="18"/>
          <w:lang w:val="en-AU" w:bidi="hi-IN"/>
        </w:rPr>
        <w:t>SourceFile</w:t>
      </w:r>
      <w:proofErr w:type="spellEnd"/>
      <w:r w:rsidRPr="002B16EB">
        <w:rPr>
          <w:rFonts w:ascii="Lucida Console" w:hAnsi="Lucida Console" w:cs="Lucida Console"/>
          <w:color w:val="696969"/>
          <w:sz w:val="18"/>
          <w:szCs w:val="18"/>
          <w:lang w:val="en-AU" w:bidi="hi-IN"/>
        </w:rPr>
        <w:t>,</w:t>
      </w:r>
    </w:p>
    <w:p w14:paraId="126AAA31"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sz w:val="18"/>
          <w:szCs w:val="18"/>
          <w:lang w:val="en-AU" w:bidi="hi-IN"/>
        </w:rPr>
        <w:t xml:space="preserve">         </w:t>
      </w:r>
      <w:r w:rsidRPr="002B16EB">
        <w:rPr>
          <w:rFonts w:ascii="Lucida Console" w:hAnsi="Lucida Console" w:cs="Lucida Console"/>
          <w:color w:val="696969"/>
          <w:sz w:val="18"/>
          <w:szCs w:val="18"/>
          <w:lang w:val="en-AU" w:bidi="hi-IN"/>
        </w:rPr>
        <w:t>[</w:t>
      </w:r>
      <w:r w:rsidRPr="002B16EB">
        <w:rPr>
          <w:rFonts w:ascii="Lucida Console" w:hAnsi="Lucida Console" w:cs="Lucida Console"/>
          <w:color w:val="006161"/>
          <w:sz w:val="18"/>
          <w:szCs w:val="18"/>
          <w:lang w:val="en-AU" w:bidi="hi-IN"/>
        </w:rPr>
        <w:t>int</w:t>
      </w:r>
      <w:r w:rsidRPr="002B16EB">
        <w:rPr>
          <w:rFonts w:ascii="Lucida Console" w:hAnsi="Lucida Console" w:cs="Lucida Console"/>
          <w:color w:val="696969"/>
          <w:sz w:val="18"/>
          <w:szCs w:val="18"/>
          <w:lang w:val="en-AU" w:bidi="hi-IN"/>
        </w:rPr>
        <w:t>]</w:t>
      </w:r>
      <w:r w:rsidRPr="002B16EB">
        <w:rPr>
          <w:rFonts w:ascii="Lucida Console" w:hAnsi="Lucida Console" w:cs="Lucida Console"/>
          <w:color w:val="A82D00"/>
          <w:sz w:val="18"/>
          <w:szCs w:val="18"/>
          <w:lang w:val="en-AU" w:bidi="hi-IN"/>
        </w:rPr>
        <w:t>$</w:t>
      </w:r>
      <w:proofErr w:type="spellStart"/>
      <w:r w:rsidRPr="002B16EB">
        <w:rPr>
          <w:rFonts w:ascii="Lucida Console" w:hAnsi="Lucida Console" w:cs="Lucida Console"/>
          <w:color w:val="A82D00"/>
          <w:sz w:val="18"/>
          <w:szCs w:val="18"/>
          <w:lang w:val="en-AU" w:bidi="hi-IN"/>
        </w:rPr>
        <w:t>Recl</w:t>
      </w:r>
      <w:proofErr w:type="spellEnd"/>
      <w:r w:rsidRPr="002B16EB">
        <w:rPr>
          <w:rFonts w:ascii="Lucida Console" w:hAnsi="Lucida Console" w:cs="Lucida Console"/>
          <w:sz w:val="18"/>
          <w:szCs w:val="18"/>
          <w:lang w:val="en-AU" w:bidi="hi-IN"/>
        </w:rPr>
        <w:t xml:space="preserve"> </w:t>
      </w:r>
      <w:r w:rsidRPr="002B16EB">
        <w:rPr>
          <w:rFonts w:ascii="Lucida Console" w:hAnsi="Lucida Console" w:cs="Lucida Console"/>
          <w:color w:val="696969"/>
          <w:sz w:val="18"/>
          <w:szCs w:val="18"/>
          <w:lang w:val="en-AU" w:bidi="hi-IN"/>
        </w:rPr>
        <w:t>=</w:t>
      </w:r>
      <w:r w:rsidRPr="002B16EB">
        <w:rPr>
          <w:rFonts w:ascii="Lucida Console" w:hAnsi="Lucida Console" w:cs="Lucida Console"/>
          <w:sz w:val="18"/>
          <w:szCs w:val="18"/>
          <w:lang w:val="en-AU" w:bidi="hi-IN"/>
        </w:rPr>
        <w:t xml:space="preserve"> </w:t>
      </w:r>
      <w:r w:rsidRPr="002B16EB">
        <w:rPr>
          <w:rFonts w:ascii="Lucida Console" w:hAnsi="Lucida Console" w:cs="Lucida Console"/>
          <w:color w:val="800080"/>
          <w:sz w:val="18"/>
          <w:szCs w:val="18"/>
          <w:lang w:val="en-AU" w:bidi="hi-IN"/>
        </w:rPr>
        <w:t>-1</w:t>
      </w:r>
      <w:r w:rsidRPr="002B16EB">
        <w:rPr>
          <w:rFonts w:ascii="Lucida Console" w:hAnsi="Lucida Console" w:cs="Lucida Console"/>
          <w:color w:val="696969"/>
          <w:sz w:val="18"/>
          <w:szCs w:val="18"/>
          <w:lang w:val="en-AU" w:bidi="hi-IN"/>
        </w:rPr>
        <w:t>,</w:t>
      </w:r>
    </w:p>
    <w:p w14:paraId="210FC32A"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sz w:val="18"/>
          <w:szCs w:val="18"/>
          <w:lang w:val="en-AU" w:bidi="hi-IN"/>
        </w:rPr>
        <w:t xml:space="preserve">         </w:t>
      </w:r>
      <w:r w:rsidRPr="002B16EB">
        <w:rPr>
          <w:rFonts w:ascii="Lucida Console" w:hAnsi="Lucida Console" w:cs="Lucida Console"/>
          <w:color w:val="A82D00"/>
          <w:sz w:val="18"/>
          <w:szCs w:val="18"/>
          <w:lang w:val="en-AU" w:bidi="hi-IN"/>
        </w:rPr>
        <w:t>$</w:t>
      </w:r>
      <w:proofErr w:type="spellStart"/>
      <w:r w:rsidRPr="002B16EB">
        <w:rPr>
          <w:rFonts w:ascii="Lucida Console" w:hAnsi="Lucida Console" w:cs="Lucida Console"/>
          <w:color w:val="A82D00"/>
          <w:sz w:val="18"/>
          <w:szCs w:val="18"/>
          <w:lang w:val="en-AU" w:bidi="hi-IN"/>
        </w:rPr>
        <w:t>LocalDir</w:t>
      </w:r>
      <w:proofErr w:type="spellEnd"/>
      <w:r w:rsidRPr="002B16EB">
        <w:rPr>
          <w:rFonts w:ascii="Lucida Console" w:hAnsi="Lucida Console" w:cs="Lucida Console"/>
          <w:sz w:val="18"/>
          <w:szCs w:val="18"/>
          <w:lang w:val="en-AU" w:bidi="hi-IN"/>
        </w:rPr>
        <w:t xml:space="preserve"> </w:t>
      </w:r>
      <w:r w:rsidRPr="002B16EB">
        <w:rPr>
          <w:rFonts w:ascii="Lucida Console" w:hAnsi="Lucida Console" w:cs="Lucida Console"/>
          <w:color w:val="696969"/>
          <w:sz w:val="18"/>
          <w:szCs w:val="18"/>
          <w:lang w:val="en-AU" w:bidi="hi-IN"/>
        </w:rPr>
        <w:t>=</w:t>
      </w:r>
      <w:r w:rsidRPr="002B16EB">
        <w:rPr>
          <w:rFonts w:ascii="Lucida Console" w:hAnsi="Lucida Console" w:cs="Lucida Console"/>
          <w:sz w:val="18"/>
          <w:szCs w:val="18"/>
          <w:lang w:val="en-AU" w:bidi="hi-IN"/>
        </w:rPr>
        <w:t xml:space="preserve"> </w:t>
      </w:r>
      <w:r w:rsidRPr="002B16EB">
        <w:rPr>
          <w:rFonts w:ascii="Lucida Console" w:hAnsi="Lucida Console" w:cs="Lucida Console"/>
          <w:color w:val="8B0000"/>
          <w:sz w:val="18"/>
          <w:szCs w:val="18"/>
          <w:lang w:val="en-AU" w:bidi="hi-IN"/>
        </w:rPr>
        <w:t>"C:\Temp\"</w:t>
      </w:r>
    </w:p>
    <w:p w14:paraId="74BEDFEC" w14:textId="77777777" w:rsidR="009D0A29" w:rsidRPr="002B16EB" w:rsidRDefault="009D0A29" w:rsidP="009D0A29">
      <w:pPr>
        <w:shd w:val="clear" w:color="auto" w:fill="FFFFFF"/>
        <w:autoSpaceDE w:val="0"/>
        <w:autoSpaceDN w:val="0"/>
        <w:adjustRightInd w:val="0"/>
        <w:spacing w:after="0" w:line="240" w:lineRule="auto"/>
        <w:rPr>
          <w:rFonts w:ascii="Lucida Console" w:hAnsi="Lucida Console" w:cs="Lucida Console"/>
          <w:sz w:val="18"/>
          <w:szCs w:val="18"/>
          <w:lang w:val="en-AU" w:bidi="hi-IN"/>
        </w:rPr>
      </w:pPr>
      <w:r w:rsidRPr="002B16EB">
        <w:rPr>
          <w:rFonts w:ascii="Lucida Console" w:hAnsi="Lucida Console" w:cs="Lucida Console"/>
          <w:sz w:val="18"/>
          <w:szCs w:val="18"/>
          <w:lang w:val="en-AU" w:bidi="hi-IN"/>
        </w:rPr>
        <w:t xml:space="preserve">         ) </w:t>
      </w:r>
    </w:p>
    <w:p w14:paraId="42C15674" w14:textId="77777777" w:rsidR="001A26AC" w:rsidRPr="002B16EB" w:rsidRDefault="001A26AC" w:rsidP="00B20A21">
      <w:pPr>
        <w:pStyle w:val="NoSpacing"/>
        <w:rPr>
          <w:lang w:val="en-AU"/>
        </w:rPr>
      </w:pPr>
    </w:p>
    <w:p w14:paraId="5C77D72A" w14:textId="423B4418" w:rsidR="00B20A21" w:rsidRPr="002B16EB" w:rsidRDefault="00D57F4D" w:rsidP="00B20A21">
      <w:pPr>
        <w:pStyle w:val="NoSpacing"/>
        <w:rPr>
          <w:lang w:val="en-AU"/>
        </w:rPr>
      </w:pPr>
      <w:r w:rsidRPr="002B16EB">
        <w:rPr>
          <w:lang w:val="en-AU"/>
        </w:rPr>
        <w:t xml:space="preserve">Batch imbalance REGM140V (EOM night, Marivic </w:t>
      </w:r>
      <w:proofErr w:type="spellStart"/>
      <w:r w:rsidRPr="002B16EB">
        <w:rPr>
          <w:lang w:val="en-AU"/>
        </w:rPr>
        <w:t>oncall</w:t>
      </w:r>
      <w:proofErr w:type="spellEnd"/>
      <w:r w:rsidRPr="002B16EB">
        <w:rPr>
          <w:lang w:val="en-AU"/>
        </w:rPr>
        <w:t>)</w:t>
      </w:r>
    </w:p>
    <w:p w14:paraId="5F3FE9D1" w14:textId="22AE9763" w:rsidR="009C53B0" w:rsidRPr="002B16EB" w:rsidRDefault="003D72EB" w:rsidP="005134CE">
      <w:pPr>
        <w:pStyle w:val="NoSpacing"/>
        <w:rPr>
          <w:lang w:val="en-AU"/>
        </w:rPr>
      </w:pPr>
      <w:r w:rsidRPr="002B16EB">
        <w:rPr>
          <w:lang w:val="en-AU"/>
        </w:rPr>
        <w:t>1 07 S040565 CMP</w:t>
      </w:r>
    </w:p>
    <w:p w14:paraId="1EF288A2" w14:textId="7D0C04B7" w:rsidR="003D72EB" w:rsidRPr="002B16EB" w:rsidRDefault="003D72EB" w:rsidP="005134CE">
      <w:pPr>
        <w:pStyle w:val="NoSpacing"/>
        <w:rPr>
          <w:lang w:val="en-AU"/>
        </w:rPr>
      </w:pPr>
      <w:r w:rsidRPr="002B16EB">
        <w:rPr>
          <w:lang w:val="en-AU"/>
        </w:rPr>
        <w:t>In 2 batches</w:t>
      </w:r>
    </w:p>
    <w:p w14:paraId="511DEC5F" w14:textId="41CEB456" w:rsidR="003D72EB" w:rsidRPr="002B16EB" w:rsidRDefault="003D72EB" w:rsidP="005134CE">
      <w:pPr>
        <w:pStyle w:val="NoSpacing"/>
        <w:rPr>
          <w:lang w:val="en-AU"/>
        </w:rPr>
      </w:pPr>
      <w:r w:rsidRPr="002B16EB">
        <w:rPr>
          <w:lang w:val="en-AU"/>
        </w:rPr>
        <w:t>107202304U410S10</w:t>
      </w:r>
    </w:p>
    <w:p w14:paraId="31E917CB" w14:textId="1B2F7217" w:rsidR="003D72EB" w:rsidRPr="002B16EB" w:rsidRDefault="003D72EB" w:rsidP="005134CE">
      <w:pPr>
        <w:pStyle w:val="NoSpacing"/>
        <w:rPr>
          <w:lang w:val="en-AU"/>
        </w:rPr>
      </w:pPr>
      <w:r w:rsidRPr="002B16EB">
        <w:rPr>
          <w:lang w:val="en-AU"/>
        </w:rPr>
        <w:t>107202304U410BOS</w:t>
      </w:r>
    </w:p>
    <w:p w14:paraId="0638990D" w14:textId="77777777" w:rsidR="003D72EB" w:rsidRPr="002B16EB" w:rsidRDefault="003D72EB" w:rsidP="005134CE">
      <w:pPr>
        <w:pStyle w:val="NoSpacing"/>
        <w:rPr>
          <w:lang w:val="en-AU"/>
        </w:rPr>
      </w:pPr>
    </w:p>
    <w:p w14:paraId="263258D0" w14:textId="15CEB7F8" w:rsidR="003D72EB" w:rsidRPr="002B16EB" w:rsidRDefault="003D72EB" w:rsidP="005134CE">
      <w:pPr>
        <w:pStyle w:val="NoSpacing"/>
        <w:rPr>
          <w:lang w:val="en-AU"/>
        </w:rPr>
      </w:pPr>
      <w:r w:rsidRPr="002B16EB">
        <w:rPr>
          <w:lang w:val="en-AU"/>
        </w:rPr>
        <w:t>Reini1</w:t>
      </w:r>
    </w:p>
    <w:p w14:paraId="36746AC7" w14:textId="1FD30F7D" w:rsidR="003D72EB" w:rsidRPr="002B16EB" w:rsidRDefault="003D72EB" w:rsidP="005134CE">
      <w:pPr>
        <w:pStyle w:val="NoSpacing"/>
        <w:rPr>
          <w:lang w:val="en-AU"/>
        </w:rPr>
      </w:pPr>
      <w:r w:rsidRPr="002B16EB">
        <w:rPr>
          <w:lang w:val="en-AU"/>
        </w:rPr>
        <w:t>Tran 3 dt-eff was 2021 12 08 changed to 20220804</w:t>
      </w:r>
    </w:p>
    <w:p w14:paraId="7F05E302" w14:textId="5E38511B" w:rsidR="003D72EB" w:rsidRPr="002B16EB" w:rsidRDefault="003D72EB" w:rsidP="005134CE">
      <w:pPr>
        <w:pStyle w:val="NoSpacing"/>
        <w:rPr>
          <w:lang w:val="en-AU"/>
        </w:rPr>
      </w:pPr>
      <w:r w:rsidRPr="002B16EB">
        <w:rPr>
          <w:lang w:val="en-AU"/>
        </w:rPr>
        <w:t>Didn’t work for other trans in the same batch</w:t>
      </w:r>
    </w:p>
    <w:p w14:paraId="318C5B57" w14:textId="6E286ACE" w:rsidR="003D72EB" w:rsidRPr="002B16EB" w:rsidRDefault="003D72EB" w:rsidP="005134CE">
      <w:pPr>
        <w:pStyle w:val="NoSpacing"/>
        <w:rPr>
          <w:lang w:val="en-AU"/>
        </w:rPr>
      </w:pPr>
      <w:r w:rsidRPr="002B16EB">
        <w:rPr>
          <w:lang w:val="en-AU"/>
        </w:rPr>
        <w:t>Tran 5 in reini1 changed to 27</w:t>
      </w:r>
    </w:p>
    <w:p w14:paraId="1F9665C3" w14:textId="495876F6" w:rsidR="003D72EB" w:rsidRPr="002B16EB" w:rsidRDefault="003D72EB" w:rsidP="005134CE">
      <w:pPr>
        <w:pStyle w:val="NoSpacing"/>
        <w:rPr>
          <w:lang w:val="en-AU"/>
        </w:rPr>
      </w:pPr>
      <w:r w:rsidRPr="002B16EB">
        <w:rPr>
          <w:lang w:val="en-AU"/>
        </w:rPr>
        <w:t>Tran 7 in reini1 changed to 28</w:t>
      </w:r>
    </w:p>
    <w:p w14:paraId="61D8A96F" w14:textId="3C0D5C1D" w:rsidR="003D72EB" w:rsidRPr="002B16EB" w:rsidRDefault="003D72EB" w:rsidP="005134CE">
      <w:pPr>
        <w:pStyle w:val="NoSpacing"/>
        <w:rPr>
          <w:lang w:val="en-AU"/>
        </w:rPr>
      </w:pPr>
      <w:r w:rsidRPr="002B16EB">
        <w:rPr>
          <w:lang w:val="en-AU"/>
        </w:rPr>
        <w:t>And all billings in the 2 batches balanced</w:t>
      </w:r>
    </w:p>
    <w:p w14:paraId="67938DAA" w14:textId="76B02308" w:rsidR="003D72EB" w:rsidRPr="002B16EB" w:rsidRDefault="003D72EB" w:rsidP="005134CE">
      <w:pPr>
        <w:pStyle w:val="NoSpacing"/>
        <w:rPr>
          <w:lang w:val="en-AU"/>
        </w:rPr>
      </w:pPr>
    </w:p>
    <w:p w14:paraId="5E3CF3B3" w14:textId="635DF55D" w:rsidR="00D57F4D" w:rsidRPr="002B16EB" w:rsidRDefault="00D57F4D" w:rsidP="005134CE">
      <w:pPr>
        <w:pStyle w:val="NoSpacing"/>
        <w:rPr>
          <w:lang w:val="en-AU"/>
        </w:rPr>
      </w:pPr>
    </w:p>
    <w:p w14:paraId="15FF9CA4" w14:textId="26414B9B" w:rsidR="0069607A" w:rsidRPr="002B16EB" w:rsidRDefault="00D57F4D" w:rsidP="0069607A">
      <w:pPr>
        <w:pStyle w:val="Heading2"/>
        <w:rPr>
          <w:lang w:val="en-AU"/>
        </w:rPr>
      </w:pPr>
      <w:bookmarkStart w:id="666" w:name="_Toc167368341"/>
      <w:r w:rsidRPr="002B16EB">
        <w:rPr>
          <w:lang w:val="en-AU"/>
        </w:rPr>
        <w:t xml:space="preserve">31/10 </w:t>
      </w:r>
      <w:r w:rsidR="0069607A" w:rsidRPr="002B16EB">
        <w:rPr>
          <w:lang w:val="en-AU"/>
        </w:rPr>
        <w:t xml:space="preserve"> Mon – </w:t>
      </w:r>
      <w:proofErr w:type="spellStart"/>
      <w:r w:rsidR="0069607A" w:rsidRPr="002B16EB">
        <w:rPr>
          <w:lang w:val="en-AU"/>
        </w:rPr>
        <w:t>A.Leave</w:t>
      </w:r>
      <w:bookmarkEnd w:id="666"/>
      <w:proofErr w:type="spellEnd"/>
    </w:p>
    <w:p w14:paraId="31FE2F2F" w14:textId="7F64E88D" w:rsidR="0069607A" w:rsidRPr="002B16EB" w:rsidRDefault="0069607A" w:rsidP="0069607A">
      <w:pPr>
        <w:rPr>
          <w:lang w:val="en-AU"/>
        </w:rPr>
      </w:pPr>
    </w:p>
    <w:p w14:paraId="5D3A5831" w14:textId="1A394166" w:rsidR="0069607A" w:rsidRPr="002B16EB" w:rsidRDefault="0069607A" w:rsidP="0069607A">
      <w:pPr>
        <w:pStyle w:val="Heading1"/>
        <w:rPr>
          <w:lang w:val="en-AU"/>
        </w:rPr>
      </w:pPr>
      <w:bookmarkStart w:id="667" w:name="_Toc167368342"/>
      <w:r w:rsidRPr="002B16EB">
        <w:rPr>
          <w:lang w:val="en-AU"/>
        </w:rPr>
        <w:t>Nov 2022</w:t>
      </w:r>
      <w:bookmarkEnd w:id="667"/>
    </w:p>
    <w:p w14:paraId="61FB1AFF" w14:textId="77777777" w:rsidR="0069607A" w:rsidRPr="002B16EB" w:rsidRDefault="0069607A" w:rsidP="005134CE">
      <w:pPr>
        <w:pStyle w:val="NoSpacing"/>
        <w:rPr>
          <w:lang w:val="en-AU"/>
        </w:rPr>
      </w:pPr>
    </w:p>
    <w:p w14:paraId="269ADABC" w14:textId="624C754B" w:rsidR="00D57F4D" w:rsidRPr="002B16EB" w:rsidRDefault="0069607A" w:rsidP="0069607A">
      <w:pPr>
        <w:pStyle w:val="Heading2"/>
        <w:rPr>
          <w:lang w:val="en-AU"/>
        </w:rPr>
      </w:pPr>
      <w:bookmarkStart w:id="668" w:name="_Toc167368343"/>
      <w:r w:rsidRPr="002B16EB">
        <w:rPr>
          <w:lang w:val="en-AU"/>
        </w:rPr>
        <w:t xml:space="preserve">01/11 </w:t>
      </w:r>
      <w:r w:rsidR="00D57F4D" w:rsidRPr="002B16EB">
        <w:rPr>
          <w:lang w:val="en-AU"/>
        </w:rPr>
        <w:t xml:space="preserve">– 11/11 </w:t>
      </w:r>
      <w:proofErr w:type="spellStart"/>
      <w:r w:rsidR="00D57F4D" w:rsidRPr="002B16EB">
        <w:rPr>
          <w:lang w:val="en-AU"/>
        </w:rPr>
        <w:t>A.Leave</w:t>
      </w:r>
      <w:bookmarkEnd w:id="668"/>
      <w:proofErr w:type="spellEnd"/>
    </w:p>
    <w:p w14:paraId="0B15AD04" w14:textId="599B2B2C" w:rsidR="00B804E7" w:rsidRPr="002B16EB" w:rsidRDefault="00B804E7" w:rsidP="005134CE">
      <w:pPr>
        <w:pStyle w:val="NoSpacing"/>
        <w:rPr>
          <w:lang w:val="en-AU"/>
        </w:rPr>
      </w:pPr>
    </w:p>
    <w:p w14:paraId="30D42415" w14:textId="2D4443B7" w:rsidR="00B804E7" w:rsidRPr="002B16EB" w:rsidRDefault="00B804E7" w:rsidP="005134CE">
      <w:pPr>
        <w:pStyle w:val="NoSpacing"/>
        <w:rPr>
          <w:lang w:val="en-AU"/>
        </w:rPr>
      </w:pPr>
      <w:r w:rsidRPr="002B16EB">
        <w:rPr>
          <w:lang w:val="en-AU"/>
        </w:rPr>
        <w:t>EARNUP – extracted DIAG details for GUM- GUP-</w:t>
      </w:r>
      <w:r w:rsidR="0069607A" w:rsidRPr="002B16EB">
        <w:rPr>
          <w:lang w:val="en-AU"/>
        </w:rPr>
        <w:t xml:space="preserve"> sent to Dermot</w:t>
      </w:r>
    </w:p>
    <w:p w14:paraId="114D468E" w14:textId="5C986803" w:rsidR="0069607A" w:rsidRPr="002B16EB" w:rsidRDefault="0069607A" w:rsidP="005134CE">
      <w:pPr>
        <w:pStyle w:val="NoSpacing"/>
        <w:rPr>
          <w:lang w:val="en-AU"/>
        </w:rPr>
      </w:pPr>
    </w:p>
    <w:p w14:paraId="04C92292" w14:textId="3A0A2CE3" w:rsidR="0069607A" w:rsidRPr="002B16EB" w:rsidRDefault="0069607A" w:rsidP="0069607A">
      <w:pPr>
        <w:pStyle w:val="Heading2"/>
        <w:rPr>
          <w:lang w:val="en-AU"/>
        </w:rPr>
      </w:pPr>
      <w:bookmarkStart w:id="669" w:name="_Toc167368344"/>
      <w:r w:rsidRPr="002B16EB">
        <w:rPr>
          <w:lang w:val="en-AU"/>
        </w:rPr>
        <w:t>14/11 Mon</w:t>
      </w:r>
      <w:bookmarkEnd w:id="66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69607A" w:rsidRPr="002B16EB" w14:paraId="6A082221"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3FE7D9" w14:textId="77777777" w:rsidR="0069607A" w:rsidRPr="002B16EB" w:rsidRDefault="0069607A"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E3B23" w14:textId="5C8BA091" w:rsidR="0069607A" w:rsidRPr="002B16EB" w:rsidRDefault="0069607A"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emai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1F763E" w14:textId="3368CBEB" w:rsidR="0069607A" w:rsidRPr="002B16EB" w:rsidRDefault="0069607A" w:rsidP="00522003">
            <w:pPr>
              <w:autoSpaceDE w:val="0"/>
              <w:autoSpaceDN w:val="0"/>
              <w:adjustRightInd w:val="0"/>
              <w:spacing w:after="0" w:line="240" w:lineRule="auto"/>
              <w:rPr>
                <w:lang w:val="en-AU"/>
              </w:rPr>
            </w:pPr>
          </w:p>
        </w:tc>
      </w:tr>
      <w:tr w:rsidR="0069607A" w:rsidRPr="002B16EB" w14:paraId="19A2AC48"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1244B2" w14:textId="77777777" w:rsidR="0069607A" w:rsidRPr="002B16EB" w:rsidRDefault="0069607A"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E25268" w14:textId="39040B22" w:rsidR="0069607A" w:rsidRPr="002B16EB" w:rsidRDefault="0069607A" w:rsidP="00522003">
            <w:pPr>
              <w:pStyle w:val="PlainText"/>
              <w:rPr>
                <w:lang w:val="en-AU"/>
              </w:rPr>
            </w:pPr>
            <w:r w:rsidRPr="002B16EB">
              <w:rPr>
                <w:lang w:val="en-AU"/>
              </w:rPr>
              <w:t>Fields to be displayed for Alfresco search scre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802F47" w14:textId="1BC8FD04" w:rsidR="0069607A" w:rsidRPr="002B16EB" w:rsidRDefault="005D395A" w:rsidP="00522003">
            <w:pPr>
              <w:pStyle w:val="NoSpacing"/>
              <w:rPr>
                <w:lang w:val="en-AU"/>
              </w:rPr>
            </w:pPr>
            <w:r w:rsidRPr="002B16EB">
              <w:rPr>
                <w:lang w:val="en-AU"/>
              </w:rPr>
              <w:t>meeting</w:t>
            </w:r>
          </w:p>
        </w:tc>
      </w:tr>
      <w:tr w:rsidR="0069607A" w:rsidRPr="002B16EB" w14:paraId="1954001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B818CE" w14:textId="77777777" w:rsidR="0069607A" w:rsidRPr="002B16EB" w:rsidRDefault="0069607A"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991B6" w14:textId="77777777" w:rsidR="0069607A" w:rsidRPr="002B16EB" w:rsidRDefault="005D395A" w:rsidP="00522003">
            <w:pPr>
              <w:rPr>
                <w:lang w:val="en-AU"/>
              </w:rPr>
            </w:pPr>
            <w:r w:rsidRPr="002B16EB">
              <w:rPr>
                <w:lang w:val="en-AU"/>
              </w:rPr>
              <w:t>Reno no specs discussion</w:t>
            </w:r>
          </w:p>
          <w:p w14:paraId="019C57BA" w14:textId="1818B9DD" w:rsidR="005D395A" w:rsidRPr="002B16EB" w:rsidRDefault="005D395A" w:rsidP="00522003">
            <w:pPr>
              <w:rPr>
                <w:lang w:val="en-AU"/>
              </w:rPr>
            </w:pPr>
            <w:proofErr w:type="spellStart"/>
            <w:r w:rsidRPr="002B16EB">
              <w:rPr>
                <w:lang w:val="en-AU"/>
              </w:rPr>
              <w:t>Req_no</w:t>
            </w:r>
            <w:proofErr w:type="spellEnd"/>
            <w:r w:rsidRPr="002B16EB">
              <w:rPr>
                <w:lang w:val="en-AU"/>
              </w:rPr>
              <w:t xml:space="preserve"> T44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DE3995" w14:textId="10E26389" w:rsidR="0069607A" w:rsidRPr="002B16EB" w:rsidRDefault="0069607A" w:rsidP="00522003">
            <w:pPr>
              <w:rPr>
                <w:rFonts w:ascii="Arial" w:hAnsi="Arial" w:cs="Arial"/>
                <w:lang w:val="en-AU"/>
              </w:rPr>
            </w:pPr>
          </w:p>
        </w:tc>
      </w:tr>
      <w:tr w:rsidR="0069607A" w:rsidRPr="002B16EB" w14:paraId="20C796B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954EEC" w14:textId="77777777" w:rsidR="0069607A" w:rsidRPr="002B16EB" w:rsidRDefault="0069607A"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959297" w14:textId="25659C35" w:rsidR="0069607A" w:rsidRPr="002B16EB" w:rsidRDefault="0069607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2594BB" w14:textId="77777777" w:rsidR="0069607A" w:rsidRPr="002B16EB" w:rsidRDefault="0069607A" w:rsidP="00522003">
            <w:pPr>
              <w:pStyle w:val="NoSpacing"/>
              <w:rPr>
                <w:lang w:val="en-AU"/>
              </w:rPr>
            </w:pPr>
          </w:p>
        </w:tc>
      </w:tr>
      <w:tr w:rsidR="0069607A" w:rsidRPr="002B16EB" w14:paraId="20A34B2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EE8B1B" w14:textId="77777777" w:rsidR="0069607A" w:rsidRPr="002B16EB" w:rsidRDefault="0069607A"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5B585D" w14:textId="77777777" w:rsidR="0069607A" w:rsidRPr="002B16EB" w:rsidRDefault="0069607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99B2F" w14:textId="77777777" w:rsidR="0069607A" w:rsidRPr="002B16EB" w:rsidRDefault="0069607A" w:rsidP="00522003">
            <w:pPr>
              <w:pStyle w:val="NoSpacing"/>
              <w:rPr>
                <w:lang w:val="en-AU"/>
              </w:rPr>
            </w:pPr>
          </w:p>
        </w:tc>
      </w:tr>
      <w:tr w:rsidR="0069607A" w:rsidRPr="002B16EB" w14:paraId="5BC5F35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8681AA" w14:textId="77777777" w:rsidR="0069607A" w:rsidRPr="002B16EB" w:rsidRDefault="0069607A"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292B94" w14:textId="77777777" w:rsidR="0069607A" w:rsidRPr="002B16EB" w:rsidRDefault="0069607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7997EC" w14:textId="77777777" w:rsidR="0069607A" w:rsidRPr="002B16EB" w:rsidRDefault="0069607A" w:rsidP="00522003">
            <w:pPr>
              <w:pStyle w:val="NoSpacing"/>
              <w:rPr>
                <w:lang w:val="en-AU"/>
              </w:rPr>
            </w:pPr>
          </w:p>
        </w:tc>
      </w:tr>
    </w:tbl>
    <w:p w14:paraId="1C7C3E43" w14:textId="4317B975" w:rsidR="0069607A" w:rsidRPr="002B16EB" w:rsidRDefault="0069607A" w:rsidP="0069607A">
      <w:pPr>
        <w:rPr>
          <w:lang w:val="en-AU"/>
        </w:rPr>
      </w:pPr>
    </w:p>
    <w:p w14:paraId="1CB6A458" w14:textId="77CAA9BC" w:rsidR="00734472" w:rsidRPr="002B16EB" w:rsidRDefault="00734472" w:rsidP="00734472">
      <w:pPr>
        <w:pStyle w:val="Heading2"/>
        <w:rPr>
          <w:lang w:val="en-AU"/>
        </w:rPr>
      </w:pPr>
      <w:bookmarkStart w:id="670" w:name="_Toc167368345"/>
      <w:r w:rsidRPr="002B16EB">
        <w:rPr>
          <w:lang w:val="en-AU"/>
        </w:rPr>
        <w:t>15/11 Tue</w:t>
      </w:r>
      <w:bookmarkEnd w:id="67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34472" w:rsidRPr="002B16EB" w14:paraId="223EB45E"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CB9651" w14:textId="77777777" w:rsidR="00734472" w:rsidRPr="002B16EB" w:rsidRDefault="0073447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661E1" w14:textId="77777777" w:rsidR="00734472" w:rsidRPr="002B16EB" w:rsidRDefault="00734472"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INC12898878- 37 5241595 9TP - policy not showing in </w:t>
            </w:r>
            <w:proofErr w:type="spellStart"/>
            <w:r w:rsidRPr="002B16EB">
              <w:rPr>
                <w:rFonts w:eastAsia="Times New Roman" w:cstheme="minorHAnsi"/>
                <w:color w:val="00295A"/>
                <w:lang w:val="en-AU" w:eastAsia="zh-CN" w:bidi="hi-IN"/>
              </w:rPr>
              <w:t>polisy</w:t>
            </w:r>
            <w:proofErr w:type="spellEnd"/>
          </w:p>
          <w:p w14:paraId="0E526CCF" w14:textId="491B4967" w:rsidR="00734472" w:rsidRPr="002B16EB" w:rsidRDefault="00734472"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MED policy not returned by Driv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24EA57" w14:textId="780B0127" w:rsidR="00734472" w:rsidRPr="002B16EB" w:rsidRDefault="00734472" w:rsidP="00522003">
            <w:pPr>
              <w:autoSpaceDE w:val="0"/>
              <w:autoSpaceDN w:val="0"/>
              <w:adjustRightInd w:val="0"/>
              <w:spacing w:after="0" w:line="240" w:lineRule="auto"/>
              <w:rPr>
                <w:lang w:val="en-AU"/>
              </w:rPr>
            </w:pPr>
            <w:r w:rsidRPr="002B16EB">
              <w:rPr>
                <w:lang w:val="en-AU"/>
              </w:rPr>
              <w:t>Asked Lynda to talk to Glen Burke</w:t>
            </w:r>
          </w:p>
        </w:tc>
      </w:tr>
      <w:tr w:rsidR="00734472" w:rsidRPr="002B16EB" w14:paraId="05B77428"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9A4CCB" w14:textId="77777777" w:rsidR="00734472" w:rsidRPr="002B16EB" w:rsidRDefault="00734472" w:rsidP="00522003">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80EEFF" w14:textId="5B915924" w:rsidR="00734472" w:rsidRPr="002B16EB" w:rsidRDefault="00734472" w:rsidP="00522003">
            <w:pPr>
              <w:pStyle w:val="PlainText"/>
              <w:rPr>
                <w:lang w:val="en-AU"/>
              </w:rPr>
            </w:pPr>
            <w:r w:rsidRPr="002B16EB">
              <w:rPr>
                <w:lang w:val="en-AU"/>
              </w:rPr>
              <w:t>BNKD017P and other BNK jobs – decommission pla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5D9204" w14:textId="36DBD84C" w:rsidR="00734472" w:rsidRPr="002B16EB" w:rsidRDefault="00734472" w:rsidP="00522003">
            <w:pPr>
              <w:pStyle w:val="NoSpacing"/>
              <w:rPr>
                <w:lang w:val="en-AU"/>
              </w:rPr>
            </w:pPr>
          </w:p>
        </w:tc>
      </w:tr>
      <w:tr w:rsidR="00734472" w:rsidRPr="002B16EB" w14:paraId="1B7C24DB"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EFC7B2" w14:textId="77777777" w:rsidR="00734472" w:rsidRPr="002B16EB" w:rsidRDefault="0073447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180D55" w14:textId="4ED7B768" w:rsidR="00734472" w:rsidRPr="002B16EB" w:rsidRDefault="00734472" w:rsidP="00522003">
            <w:pPr>
              <w:rPr>
                <w:lang w:val="en-AU"/>
              </w:rPr>
            </w:pPr>
            <w:r w:rsidRPr="002B16EB">
              <w:rPr>
                <w:lang w:val="en-AU"/>
              </w:rPr>
              <w:t>UAR audit (agai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C422E9" w14:textId="77777777" w:rsidR="00734472" w:rsidRPr="002B16EB" w:rsidRDefault="00734472" w:rsidP="00522003">
            <w:pPr>
              <w:rPr>
                <w:rFonts w:ascii="Arial" w:hAnsi="Arial" w:cs="Arial"/>
                <w:lang w:val="en-AU"/>
              </w:rPr>
            </w:pPr>
          </w:p>
        </w:tc>
      </w:tr>
      <w:tr w:rsidR="00734472" w:rsidRPr="002B16EB" w14:paraId="5658C68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9EB8BC" w14:textId="77777777" w:rsidR="00734472" w:rsidRPr="002B16EB" w:rsidRDefault="0073447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21A93C" w14:textId="77777777" w:rsidR="00734472" w:rsidRPr="002B16EB" w:rsidRDefault="0073447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6651B1" w14:textId="77777777" w:rsidR="00734472" w:rsidRPr="002B16EB" w:rsidRDefault="00734472" w:rsidP="00522003">
            <w:pPr>
              <w:pStyle w:val="NoSpacing"/>
              <w:rPr>
                <w:lang w:val="en-AU"/>
              </w:rPr>
            </w:pPr>
          </w:p>
        </w:tc>
      </w:tr>
      <w:tr w:rsidR="00734472" w:rsidRPr="002B16EB" w14:paraId="28933C9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C5BB22" w14:textId="77777777" w:rsidR="00734472" w:rsidRPr="002B16EB" w:rsidRDefault="0073447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8CBC4" w14:textId="77777777" w:rsidR="00734472" w:rsidRPr="002B16EB" w:rsidRDefault="0073447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9DCB77" w14:textId="77777777" w:rsidR="00734472" w:rsidRPr="002B16EB" w:rsidRDefault="00734472" w:rsidP="00522003">
            <w:pPr>
              <w:pStyle w:val="NoSpacing"/>
              <w:rPr>
                <w:lang w:val="en-AU"/>
              </w:rPr>
            </w:pPr>
          </w:p>
        </w:tc>
      </w:tr>
      <w:tr w:rsidR="00734472" w:rsidRPr="002B16EB" w14:paraId="768F29D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894F91" w14:textId="77777777" w:rsidR="00734472" w:rsidRPr="002B16EB" w:rsidRDefault="0073447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BE432B" w14:textId="77777777" w:rsidR="00734472" w:rsidRPr="002B16EB" w:rsidRDefault="0073447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23AC20" w14:textId="77777777" w:rsidR="00734472" w:rsidRPr="002B16EB" w:rsidRDefault="00734472" w:rsidP="00522003">
            <w:pPr>
              <w:pStyle w:val="NoSpacing"/>
              <w:rPr>
                <w:lang w:val="en-AU"/>
              </w:rPr>
            </w:pPr>
          </w:p>
        </w:tc>
      </w:tr>
    </w:tbl>
    <w:p w14:paraId="6D45956A" w14:textId="77777777" w:rsidR="00734472" w:rsidRPr="002B16EB" w:rsidRDefault="00734472" w:rsidP="00734472">
      <w:pPr>
        <w:rPr>
          <w:lang w:val="en-AU"/>
        </w:rPr>
      </w:pPr>
    </w:p>
    <w:p w14:paraId="61ECBD3D" w14:textId="504D2797" w:rsidR="00551FC0" w:rsidRPr="002B16EB" w:rsidRDefault="00551FC0" w:rsidP="00551FC0">
      <w:pPr>
        <w:rPr>
          <w:lang w:val="en-AU"/>
        </w:rPr>
      </w:pPr>
      <w:r w:rsidRPr="002B16EB">
        <w:rPr>
          <w:lang w:val="en-AU"/>
        </w:rPr>
        <w:t xml:space="preserve">profile 122 gives access to submenu S00Y.  </w:t>
      </w:r>
    </w:p>
    <w:p w14:paraId="00328763" w14:textId="587F5893" w:rsidR="0069607A" w:rsidRPr="002B16EB" w:rsidRDefault="00551FC0" w:rsidP="0069607A">
      <w:pPr>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xml:space="preserve">Those who have S00Y access can update the tables listed in smart table TSPL. </w:t>
      </w:r>
    </w:p>
    <w:p w14:paraId="2D46FC4A" w14:textId="2ED6BED0" w:rsidR="008F5BD1" w:rsidRPr="002B16EB" w:rsidRDefault="008F5BD1" w:rsidP="008F5BD1">
      <w:pPr>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xml:space="preserve">Those who have S00X access can update the tables listed in smart table T062. </w:t>
      </w:r>
    </w:p>
    <w:p w14:paraId="7BC7F05C" w14:textId="3EA54B51" w:rsidR="008F5BD1" w:rsidRPr="002B16EB" w:rsidRDefault="008F5BD1" w:rsidP="008F5BD1">
      <w:pPr>
        <w:pStyle w:val="Heading2"/>
        <w:rPr>
          <w:lang w:val="en-AU"/>
        </w:rPr>
      </w:pPr>
      <w:bookmarkStart w:id="671" w:name="_Toc167368346"/>
      <w:r w:rsidRPr="002B16EB">
        <w:rPr>
          <w:lang w:val="en-AU"/>
        </w:rPr>
        <w:t>16/11 Wed</w:t>
      </w:r>
      <w:bookmarkEnd w:id="67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8F5BD1" w:rsidRPr="002B16EB" w14:paraId="59994AD8"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5CED43" w14:textId="77777777" w:rsidR="008F5BD1" w:rsidRPr="002B16EB" w:rsidRDefault="008F5BD1"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32B48" w14:textId="51EED0B0" w:rsidR="008F5BD1" w:rsidRPr="002B16EB" w:rsidRDefault="008F5BD1"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S00X - code review for Wednesday 1p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403E0D" w14:textId="3646F20A" w:rsidR="008F5BD1" w:rsidRPr="002B16EB" w:rsidRDefault="008F5BD1" w:rsidP="00522003">
            <w:pPr>
              <w:autoSpaceDE w:val="0"/>
              <w:autoSpaceDN w:val="0"/>
              <w:adjustRightInd w:val="0"/>
              <w:spacing w:after="0" w:line="240" w:lineRule="auto"/>
              <w:rPr>
                <w:lang w:val="en-AU"/>
              </w:rPr>
            </w:pPr>
            <w:r w:rsidRPr="002B16EB">
              <w:rPr>
                <w:lang w:val="en-AU"/>
              </w:rPr>
              <w:t>Lynda</w:t>
            </w:r>
          </w:p>
        </w:tc>
      </w:tr>
      <w:tr w:rsidR="008F5BD1" w:rsidRPr="002B16EB" w14:paraId="6601FF54"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D91D4E" w14:textId="77777777" w:rsidR="008F5BD1" w:rsidRPr="002B16EB" w:rsidRDefault="008F5BD1"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61532" w14:textId="1DD8AB1C" w:rsidR="008F5BD1" w:rsidRPr="002B16EB" w:rsidRDefault="002327B1" w:rsidP="00522003">
            <w:pPr>
              <w:pStyle w:val="PlainText"/>
              <w:rPr>
                <w:lang w:val="en-AU"/>
              </w:rPr>
            </w:pPr>
            <w:r w:rsidRPr="002B16EB">
              <w:rPr>
                <w:lang w:val="en-AU"/>
              </w:rPr>
              <w:t>AAGIL CCI UPR - WO000000078283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A81387" w14:textId="2024C3BD" w:rsidR="008F5BD1" w:rsidRPr="002B16EB" w:rsidRDefault="002327B1" w:rsidP="00522003">
            <w:pPr>
              <w:pStyle w:val="NoSpacing"/>
              <w:rPr>
                <w:lang w:val="en-AU"/>
              </w:rPr>
            </w:pPr>
            <w:r w:rsidRPr="002B16EB">
              <w:rPr>
                <w:lang w:val="en-AU"/>
              </w:rPr>
              <w:t>Dermot</w:t>
            </w:r>
          </w:p>
        </w:tc>
      </w:tr>
      <w:tr w:rsidR="008F5BD1" w:rsidRPr="002B16EB" w14:paraId="0274730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D18D2" w14:textId="77777777" w:rsidR="008F5BD1" w:rsidRPr="002B16EB" w:rsidRDefault="008F5BD1"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9E324B" w14:textId="29973173" w:rsidR="008F5BD1" w:rsidRPr="002B16EB" w:rsidRDefault="006B3E27" w:rsidP="00522003">
            <w:pPr>
              <w:rPr>
                <w:lang w:val="en-AU"/>
              </w:rPr>
            </w:pPr>
            <w:r w:rsidRPr="002B16EB">
              <w:rPr>
                <w:rFonts w:ascii="MS Sans Serif" w:hAnsi="MS Sans Serif" w:cs="MS Sans Serif"/>
                <w:sz w:val="17"/>
                <w:szCs w:val="17"/>
                <w:lang w:val="en-AU" w:bidi="hi-IN"/>
              </w:rPr>
              <w:t>WO0000000837643  BNKD017P no data extracted RC04 , bypass rest of th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FC206B" w14:textId="77777777" w:rsidR="008F5BD1" w:rsidRPr="002B16EB" w:rsidRDefault="008F5BD1" w:rsidP="00522003">
            <w:pPr>
              <w:rPr>
                <w:rFonts w:ascii="Arial" w:hAnsi="Arial" w:cs="Arial"/>
                <w:lang w:val="en-AU"/>
              </w:rPr>
            </w:pPr>
          </w:p>
        </w:tc>
      </w:tr>
      <w:tr w:rsidR="008F5BD1" w:rsidRPr="002B16EB" w14:paraId="5DECE37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6E8CD1" w14:textId="77777777" w:rsidR="008F5BD1" w:rsidRPr="002B16EB" w:rsidRDefault="008F5BD1"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1D18A0" w14:textId="77777777" w:rsidR="008F5BD1" w:rsidRPr="002B16EB" w:rsidRDefault="008F5BD1"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4695C7" w14:textId="77777777" w:rsidR="008F5BD1" w:rsidRPr="002B16EB" w:rsidRDefault="008F5BD1" w:rsidP="00522003">
            <w:pPr>
              <w:pStyle w:val="NoSpacing"/>
              <w:rPr>
                <w:lang w:val="en-AU"/>
              </w:rPr>
            </w:pPr>
          </w:p>
        </w:tc>
      </w:tr>
      <w:tr w:rsidR="008F5BD1" w:rsidRPr="002B16EB" w14:paraId="34F779B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DEFC8F" w14:textId="77777777" w:rsidR="008F5BD1" w:rsidRPr="002B16EB" w:rsidRDefault="008F5BD1"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8BD9DB" w14:textId="77777777" w:rsidR="008F5BD1" w:rsidRPr="002B16EB" w:rsidRDefault="008F5BD1"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319395" w14:textId="77777777" w:rsidR="008F5BD1" w:rsidRPr="002B16EB" w:rsidRDefault="008F5BD1" w:rsidP="00522003">
            <w:pPr>
              <w:pStyle w:val="NoSpacing"/>
              <w:rPr>
                <w:lang w:val="en-AU"/>
              </w:rPr>
            </w:pPr>
          </w:p>
        </w:tc>
      </w:tr>
      <w:tr w:rsidR="008F5BD1" w:rsidRPr="002B16EB" w14:paraId="69B27AD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46ED8" w14:textId="77777777" w:rsidR="008F5BD1" w:rsidRPr="002B16EB" w:rsidRDefault="008F5BD1"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1D0B64" w14:textId="77777777" w:rsidR="008F5BD1" w:rsidRPr="002B16EB" w:rsidRDefault="008F5BD1"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4ADAA4" w14:textId="77777777" w:rsidR="008F5BD1" w:rsidRPr="002B16EB" w:rsidRDefault="008F5BD1" w:rsidP="00522003">
            <w:pPr>
              <w:pStyle w:val="NoSpacing"/>
              <w:rPr>
                <w:lang w:val="en-AU"/>
              </w:rPr>
            </w:pPr>
          </w:p>
        </w:tc>
      </w:tr>
    </w:tbl>
    <w:p w14:paraId="7F1FDCA7" w14:textId="22712B6B" w:rsidR="008F5BD1" w:rsidRPr="002B16EB" w:rsidRDefault="008F5BD1" w:rsidP="008F5BD1">
      <w:pPr>
        <w:rPr>
          <w:lang w:val="en-AU"/>
        </w:rPr>
      </w:pPr>
    </w:p>
    <w:p w14:paraId="4F76B9F8" w14:textId="14FB74BB" w:rsidR="008F5BD1" w:rsidRPr="002B16EB" w:rsidRDefault="008F5BD1"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xml:space="preserve">Co ‘0’ T061 – tables that needs </w:t>
      </w:r>
      <w:proofErr w:type="spellStart"/>
      <w:r w:rsidRPr="002B16EB">
        <w:rPr>
          <w:rFonts w:ascii="-apple-system" w:hAnsi="-apple-system"/>
          <w:color w:val="172B4D"/>
          <w:sz w:val="21"/>
          <w:szCs w:val="21"/>
          <w:shd w:val="clear" w:color="auto" w:fill="FFFFFF"/>
          <w:lang w:val="en-AU"/>
        </w:rPr>
        <w:t>spl</w:t>
      </w:r>
      <w:proofErr w:type="spellEnd"/>
      <w:r w:rsidRPr="002B16EB">
        <w:rPr>
          <w:rFonts w:ascii="-apple-system" w:hAnsi="-apple-system"/>
          <w:color w:val="172B4D"/>
          <w:sz w:val="21"/>
          <w:szCs w:val="21"/>
          <w:shd w:val="clear" w:color="auto" w:fill="FFFFFF"/>
          <w:lang w:val="en-AU"/>
        </w:rPr>
        <w:t xml:space="preserve"> sanction S004</w:t>
      </w:r>
    </w:p>
    <w:p w14:paraId="0DB9E654" w14:textId="67C27E48" w:rsidR="008F5BD1" w:rsidRPr="002B16EB" w:rsidRDefault="008F5BD1"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Co ‘1’ T062 – user-id and list of tables they can update</w:t>
      </w:r>
    </w:p>
    <w:p w14:paraId="2B738D23" w14:textId="5D686DE9"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below note is from pos003)</w:t>
      </w:r>
    </w:p>
    <w:p w14:paraId="64106657" w14:textId="47CEE8B7"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xml:space="preserve">      ** The way it works: USER has S003 sanction which initially</w:t>
      </w:r>
    </w:p>
    <w:p w14:paraId="643316E8" w14:textId="77777777"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 gives update to access all SMARTs but T061 entry</w:t>
      </w:r>
    </w:p>
    <w:p w14:paraId="1702B36D" w14:textId="77777777"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 converts update "ALL" to "ONLY" access specific tables</w:t>
      </w:r>
    </w:p>
    <w:p w14:paraId="5DAA1AB6" w14:textId="77777777"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w:t>
      </w:r>
    </w:p>
    <w:p w14:paraId="61CFA835" w14:textId="77777777"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 To illustrate:</w:t>
      </w:r>
    </w:p>
    <w:p w14:paraId="7674EF43" w14:textId="77777777"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 USER 0096 has S003 sub-menu sanction</w:t>
      </w:r>
    </w:p>
    <w:p w14:paraId="7F0BE0C3" w14:textId="77777777"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 USER 0096 has T062 item with long-desc = T802</w:t>
      </w:r>
    </w:p>
    <w:p w14:paraId="77AEEAE0" w14:textId="6043A720"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 THEN user 0096 can only UPDATE T802</w:t>
      </w:r>
    </w:p>
    <w:p w14:paraId="1E6F53B0" w14:textId="1A4B910A" w:rsidR="004516DC" w:rsidRPr="002B16EB" w:rsidRDefault="004516DC" w:rsidP="004516DC">
      <w:pPr>
        <w:pStyle w:val="NoSpacing"/>
        <w:rPr>
          <w:rFonts w:ascii="-apple-system" w:hAnsi="-apple-system"/>
          <w:color w:val="172B4D"/>
          <w:sz w:val="21"/>
          <w:szCs w:val="21"/>
          <w:shd w:val="clear" w:color="auto" w:fill="FFFFFF"/>
          <w:lang w:val="en-AU"/>
        </w:rPr>
      </w:pPr>
    </w:p>
    <w:p w14:paraId="6007FE61" w14:textId="08402002" w:rsidR="00B74F7F" w:rsidRPr="002B16EB" w:rsidRDefault="00B74F7F"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Option U allowed for sanction S00X</w:t>
      </w:r>
    </w:p>
    <w:p w14:paraId="5974BCC3" w14:textId="0D136AD9" w:rsidR="004516DC" w:rsidRPr="002B16EB" w:rsidRDefault="004516DC" w:rsidP="004516DC">
      <w:pPr>
        <w:pStyle w:val="NoSpacing"/>
        <w:rPr>
          <w:rFonts w:ascii="-apple-system" w:hAnsi="-apple-system"/>
          <w:color w:val="172B4D"/>
          <w:sz w:val="21"/>
          <w:szCs w:val="21"/>
          <w:shd w:val="clear" w:color="auto" w:fill="FFFFFF"/>
          <w:lang w:val="en-AU"/>
        </w:rPr>
      </w:pPr>
      <w:r w:rsidRPr="002B16EB">
        <w:rPr>
          <w:rFonts w:ascii="-apple-system" w:hAnsi="-apple-system"/>
          <w:color w:val="172B4D"/>
          <w:sz w:val="21"/>
          <w:szCs w:val="21"/>
          <w:shd w:val="clear" w:color="auto" w:fill="FFFFFF"/>
          <w:lang w:val="en-AU"/>
        </w:rPr>
        <w:t xml:space="preserve">(from POS001) option U &gt; switch S003 to S00X prior to </w:t>
      </w:r>
      <w:proofErr w:type="spellStart"/>
      <w:r w:rsidRPr="002B16EB">
        <w:rPr>
          <w:rFonts w:ascii="-apple-system" w:hAnsi="-apple-system"/>
          <w:color w:val="172B4D"/>
          <w:sz w:val="21"/>
          <w:szCs w:val="21"/>
          <w:shd w:val="clear" w:color="auto" w:fill="FFFFFF"/>
          <w:lang w:val="en-AU"/>
        </w:rPr>
        <w:t>sanc</w:t>
      </w:r>
      <w:proofErr w:type="spellEnd"/>
      <w:r w:rsidRPr="002B16EB">
        <w:rPr>
          <w:rFonts w:ascii="-apple-system" w:hAnsi="-apple-system"/>
          <w:color w:val="172B4D"/>
          <w:sz w:val="21"/>
          <w:szCs w:val="21"/>
          <w:shd w:val="clear" w:color="auto" w:fill="FFFFFF"/>
          <w:lang w:val="en-AU"/>
        </w:rPr>
        <w:t xml:space="preserve"> </w:t>
      </w:r>
      <w:proofErr w:type="spellStart"/>
      <w:r w:rsidRPr="002B16EB">
        <w:rPr>
          <w:rFonts w:ascii="-apple-system" w:hAnsi="-apple-system"/>
          <w:color w:val="172B4D"/>
          <w:sz w:val="21"/>
          <w:szCs w:val="21"/>
          <w:shd w:val="clear" w:color="auto" w:fill="FFFFFF"/>
          <w:lang w:val="en-AU"/>
        </w:rPr>
        <w:t>chek</w:t>
      </w:r>
      <w:proofErr w:type="spellEnd"/>
    </w:p>
    <w:p w14:paraId="6A9B7CB0" w14:textId="08EA4ACA" w:rsidR="008F5BD1" w:rsidRPr="002B16EB" w:rsidRDefault="008F5BD1" w:rsidP="008F5BD1">
      <w:pPr>
        <w:rPr>
          <w:lang w:val="en-AU"/>
        </w:rPr>
      </w:pPr>
    </w:p>
    <w:p w14:paraId="10421927" w14:textId="77777777" w:rsidR="00C36843" w:rsidRPr="002B16EB" w:rsidRDefault="00C36843" w:rsidP="00C36843">
      <w:pPr>
        <w:rPr>
          <w:lang w:val="en-AU"/>
        </w:rPr>
      </w:pPr>
      <w:r w:rsidRPr="002B16EB">
        <w:rPr>
          <w:lang w:val="en-AU"/>
        </w:rPr>
        <w:t xml:space="preserve">This is what I found  </w:t>
      </w:r>
    </w:p>
    <w:p w14:paraId="67D63782" w14:textId="77777777" w:rsidR="00C36843" w:rsidRPr="002B16EB" w:rsidRDefault="00C36843" w:rsidP="00C36843">
      <w:pPr>
        <w:pStyle w:val="NoSpacing"/>
        <w:rPr>
          <w:lang w:val="en-AU"/>
        </w:rPr>
      </w:pPr>
      <w:r w:rsidRPr="002B16EB">
        <w:rPr>
          <w:lang w:val="en-AU"/>
        </w:rPr>
        <w:t>S003 &amp; S00Y      can access option ‘F’ to use S00Y screen</w:t>
      </w:r>
    </w:p>
    <w:p w14:paraId="201C717C" w14:textId="77777777" w:rsidR="00C36843" w:rsidRPr="002B16EB" w:rsidRDefault="00C36843" w:rsidP="00C36843">
      <w:pPr>
        <w:pStyle w:val="NoSpacing"/>
        <w:rPr>
          <w:lang w:val="en-AU"/>
        </w:rPr>
      </w:pPr>
      <w:r w:rsidRPr="002B16EB">
        <w:rPr>
          <w:lang w:val="en-AU"/>
        </w:rPr>
        <w:t xml:space="preserve">                           S00Y screen allows </w:t>
      </w:r>
      <w:proofErr w:type="spellStart"/>
      <w:r w:rsidRPr="002B16EB">
        <w:rPr>
          <w:lang w:val="en-AU"/>
        </w:rPr>
        <w:t>maint</w:t>
      </w:r>
      <w:proofErr w:type="spellEnd"/>
      <w:r w:rsidRPr="002B16EB">
        <w:rPr>
          <w:lang w:val="en-AU"/>
        </w:rPr>
        <w:t xml:space="preserve"> of tables included in TSPL only</w:t>
      </w:r>
    </w:p>
    <w:p w14:paraId="7E3A742A" w14:textId="77777777" w:rsidR="00C36843" w:rsidRPr="002B16EB" w:rsidRDefault="00C36843" w:rsidP="00C36843">
      <w:pPr>
        <w:pStyle w:val="NoSpacing"/>
        <w:ind w:left="720" w:firstLine="720"/>
        <w:rPr>
          <w:lang w:val="en-AU"/>
        </w:rPr>
      </w:pPr>
      <w:r w:rsidRPr="002B16EB">
        <w:rPr>
          <w:lang w:val="en-AU"/>
        </w:rPr>
        <w:t>(Lynda, you should include an item TSPL in table TSPL, so that S00Y is required to maintain TSPL)</w:t>
      </w:r>
    </w:p>
    <w:p w14:paraId="23877276" w14:textId="77777777" w:rsidR="00C36843" w:rsidRPr="002B16EB" w:rsidRDefault="00C36843" w:rsidP="00C36843">
      <w:pPr>
        <w:pStyle w:val="NoSpacing"/>
        <w:rPr>
          <w:lang w:val="en-AU"/>
        </w:rPr>
      </w:pPr>
      <w:r w:rsidRPr="002B16EB">
        <w:rPr>
          <w:lang w:val="en-AU"/>
        </w:rPr>
        <w:t xml:space="preserve">                           Currently S00Y is given to profile 122 (Lynda, </w:t>
      </w:r>
      <w:proofErr w:type="spellStart"/>
      <w:r w:rsidRPr="002B16EB">
        <w:rPr>
          <w:lang w:val="en-AU"/>
        </w:rPr>
        <w:t>Persi</w:t>
      </w:r>
      <w:proofErr w:type="spellEnd"/>
      <w:r w:rsidRPr="002B16EB">
        <w:rPr>
          <w:lang w:val="en-AU"/>
        </w:rPr>
        <w:t xml:space="preserve"> &amp; DWH team)</w:t>
      </w:r>
    </w:p>
    <w:p w14:paraId="1E3ECE71" w14:textId="77777777" w:rsidR="00C36843" w:rsidRPr="002B16EB" w:rsidRDefault="00C36843" w:rsidP="00C36843">
      <w:pPr>
        <w:pStyle w:val="NoSpacing"/>
        <w:rPr>
          <w:lang w:val="en-AU"/>
        </w:rPr>
      </w:pPr>
    </w:p>
    <w:p w14:paraId="6A829A04" w14:textId="77777777" w:rsidR="00C36843" w:rsidRPr="002B16EB" w:rsidRDefault="00C36843" w:rsidP="00C36843">
      <w:pPr>
        <w:pStyle w:val="NoSpacing"/>
        <w:rPr>
          <w:lang w:val="en-AU"/>
        </w:rPr>
      </w:pPr>
      <w:r w:rsidRPr="002B16EB">
        <w:rPr>
          <w:lang w:val="en-AU"/>
        </w:rPr>
        <w:t>S003 only           can access option ‘A’ to use S003 screen</w:t>
      </w:r>
    </w:p>
    <w:p w14:paraId="2F5B8AE8" w14:textId="77777777" w:rsidR="00C36843" w:rsidRPr="002B16EB" w:rsidRDefault="00C36843" w:rsidP="00C36843">
      <w:pPr>
        <w:pStyle w:val="NoSpacing"/>
        <w:rPr>
          <w:lang w:val="en-AU"/>
        </w:rPr>
      </w:pPr>
      <w:r w:rsidRPr="002B16EB">
        <w:rPr>
          <w:lang w:val="en-AU"/>
        </w:rPr>
        <w:t xml:space="preserve">                           S003 screen allows </w:t>
      </w:r>
      <w:proofErr w:type="spellStart"/>
      <w:r w:rsidRPr="002B16EB">
        <w:rPr>
          <w:lang w:val="en-AU"/>
        </w:rPr>
        <w:t>maint</w:t>
      </w:r>
      <w:proofErr w:type="spellEnd"/>
      <w:r w:rsidRPr="002B16EB">
        <w:rPr>
          <w:lang w:val="en-AU"/>
        </w:rPr>
        <w:t xml:space="preserve"> of </w:t>
      </w:r>
      <w:r w:rsidRPr="002B16EB">
        <w:rPr>
          <w:u w:val="single"/>
          <w:lang w:val="en-AU"/>
        </w:rPr>
        <w:t>all</w:t>
      </w:r>
      <w:r w:rsidRPr="002B16EB">
        <w:rPr>
          <w:lang w:val="en-AU"/>
        </w:rPr>
        <w:t xml:space="preserve"> tables excluding TSPL tables</w:t>
      </w:r>
    </w:p>
    <w:p w14:paraId="65ECBEFF" w14:textId="77777777" w:rsidR="00C36843" w:rsidRPr="002B16EB" w:rsidRDefault="00C36843" w:rsidP="00C36843">
      <w:pPr>
        <w:pStyle w:val="NoSpacing"/>
        <w:rPr>
          <w:lang w:val="en-AU"/>
        </w:rPr>
      </w:pPr>
      <w:r w:rsidRPr="002B16EB">
        <w:rPr>
          <w:lang w:val="en-AU"/>
        </w:rPr>
        <w:lastRenderedPageBreak/>
        <w:t xml:space="preserve">                           (subject to) </w:t>
      </w:r>
    </w:p>
    <w:p w14:paraId="466818E0" w14:textId="77777777" w:rsidR="00C36843" w:rsidRPr="002B16EB" w:rsidRDefault="00C36843" w:rsidP="00C36843">
      <w:pPr>
        <w:pStyle w:val="NoSpacing"/>
        <w:numPr>
          <w:ilvl w:val="0"/>
          <w:numId w:val="34"/>
        </w:numPr>
        <w:rPr>
          <w:rFonts w:eastAsia="Times New Roman"/>
          <w:lang w:val="en-AU"/>
        </w:rPr>
      </w:pPr>
      <w:r w:rsidRPr="002B16EB">
        <w:rPr>
          <w:rFonts w:eastAsia="Times New Roman"/>
          <w:lang w:val="en-AU"/>
        </w:rPr>
        <w:t>if user in T062, then allows T062 tables only</w:t>
      </w:r>
    </w:p>
    <w:p w14:paraId="228F13DB" w14:textId="77777777" w:rsidR="00C36843" w:rsidRPr="002B16EB" w:rsidRDefault="00C36843" w:rsidP="00C36843">
      <w:pPr>
        <w:pStyle w:val="NoSpacing"/>
        <w:numPr>
          <w:ilvl w:val="0"/>
          <w:numId w:val="34"/>
        </w:numPr>
        <w:rPr>
          <w:rFonts w:eastAsia="Times New Roman"/>
          <w:lang w:val="en-AU"/>
        </w:rPr>
      </w:pPr>
      <w:r w:rsidRPr="002B16EB">
        <w:rPr>
          <w:rFonts w:eastAsia="Times New Roman"/>
          <w:lang w:val="en-AU"/>
        </w:rPr>
        <w:t xml:space="preserve">if table is in co ‘0’ / T061, </w:t>
      </w:r>
      <w:r w:rsidRPr="002B16EB">
        <w:rPr>
          <w:rFonts w:eastAsia="Times New Roman"/>
          <w:u w:val="single"/>
          <w:lang w:val="en-AU"/>
        </w:rPr>
        <w:t>S004 sanction</w:t>
      </w:r>
      <w:r w:rsidRPr="002B16EB">
        <w:rPr>
          <w:rFonts w:eastAsia="Times New Roman"/>
          <w:lang w:val="en-AU"/>
        </w:rPr>
        <w:t xml:space="preserve"> is required (in </w:t>
      </w:r>
      <w:proofErr w:type="spellStart"/>
      <w:r w:rsidRPr="002B16EB">
        <w:rPr>
          <w:rFonts w:eastAsia="Times New Roman"/>
          <w:lang w:val="en-AU"/>
        </w:rPr>
        <w:t>cicsrp</w:t>
      </w:r>
      <w:proofErr w:type="spellEnd"/>
      <w:r w:rsidRPr="002B16EB">
        <w:rPr>
          <w:rFonts w:eastAsia="Times New Roman"/>
          <w:lang w:val="en-AU"/>
        </w:rPr>
        <w:t xml:space="preserve"> &amp; </w:t>
      </w:r>
      <w:proofErr w:type="spellStart"/>
      <w:r w:rsidRPr="002B16EB">
        <w:rPr>
          <w:rFonts w:eastAsia="Times New Roman"/>
          <w:lang w:val="en-AU"/>
        </w:rPr>
        <w:t>cicsdirp</w:t>
      </w:r>
      <w:proofErr w:type="spellEnd"/>
      <w:r w:rsidRPr="002B16EB">
        <w:rPr>
          <w:rFonts w:eastAsia="Times New Roman"/>
          <w:lang w:val="en-AU"/>
        </w:rPr>
        <w:t xml:space="preserve">, lower </w:t>
      </w:r>
      <w:proofErr w:type="spellStart"/>
      <w:r w:rsidRPr="002B16EB">
        <w:rPr>
          <w:rFonts w:eastAsia="Times New Roman"/>
          <w:lang w:val="en-AU"/>
        </w:rPr>
        <w:t>cics</w:t>
      </w:r>
      <w:proofErr w:type="spellEnd"/>
      <w:r w:rsidRPr="002B16EB">
        <w:rPr>
          <w:rFonts w:eastAsia="Times New Roman"/>
          <w:lang w:val="en-AU"/>
        </w:rPr>
        <w:t xml:space="preserve"> not checked)</w:t>
      </w:r>
    </w:p>
    <w:p w14:paraId="65F9812A" w14:textId="77777777" w:rsidR="00C36843" w:rsidRPr="002B16EB" w:rsidRDefault="00C36843" w:rsidP="00C36843">
      <w:pPr>
        <w:pStyle w:val="NoSpacing"/>
        <w:rPr>
          <w:rFonts w:eastAsiaTheme="minorEastAsia"/>
          <w:lang w:val="en-AU"/>
        </w:rPr>
      </w:pPr>
    </w:p>
    <w:p w14:paraId="2FDD0279" w14:textId="77777777" w:rsidR="00C36843" w:rsidRPr="002B16EB" w:rsidRDefault="00C36843" w:rsidP="00C36843">
      <w:pPr>
        <w:pStyle w:val="NoSpacing"/>
        <w:rPr>
          <w:lang w:val="en-AU"/>
        </w:rPr>
      </w:pPr>
      <w:r w:rsidRPr="002B16EB">
        <w:rPr>
          <w:lang w:val="en-AU"/>
        </w:rPr>
        <w:t>S003 &amp; S00X      can access option ‘U’ to use S003 (same as option ‘A’)</w:t>
      </w:r>
    </w:p>
    <w:p w14:paraId="4CB4AA1B" w14:textId="77777777" w:rsidR="00C36843" w:rsidRPr="002B16EB" w:rsidRDefault="00C36843" w:rsidP="00C36843">
      <w:pPr>
        <w:pStyle w:val="NoSpacing"/>
        <w:ind w:left="720" w:firstLine="720"/>
        <w:rPr>
          <w:lang w:val="en-AU"/>
        </w:rPr>
      </w:pPr>
      <w:r w:rsidRPr="002B16EB">
        <w:rPr>
          <w:lang w:val="en-AU"/>
        </w:rPr>
        <w:t>*** I don’t understand the purpose of S00X (Am I missing something?)</w:t>
      </w:r>
    </w:p>
    <w:p w14:paraId="49EEB8F5" w14:textId="77777777" w:rsidR="00C36843" w:rsidRPr="002B16EB" w:rsidRDefault="00C36843" w:rsidP="00C36843">
      <w:pPr>
        <w:pStyle w:val="NoSpacing"/>
        <w:ind w:left="720" w:firstLine="720"/>
        <w:rPr>
          <w:lang w:val="en-AU"/>
        </w:rPr>
      </w:pPr>
      <w:r w:rsidRPr="002B16EB">
        <w:rPr>
          <w:lang w:val="en-AU"/>
        </w:rPr>
        <w:t xml:space="preserve">It is T062 that restricts the access to Smart tables </w:t>
      </w:r>
    </w:p>
    <w:p w14:paraId="663A5F1A" w14:textId="77777777" w:rsidR="00C36843" w:rsidRPr="002B16EB" w:rsidRDefault="00C36843" w:rsidP="00C36843">
      <w:pPr>
        <w:pStyle w:val="NoSpacing"/>
        <w:rPr>
          <w:lang w:val="en-AU"/>
        </w:rPr>
      </w:pPr>
    </w:p>
    <w:p w14:paraId="685F48F3" w14:textId="77777777" w:rsidR="00C36843" w:rsidRPr="002B16EB" w:rsidRDefault="00C36843" w:rsidP="00C36843">
      <w:pPr>
        <w:pStyle w:val="NoSpacing"/>
        <w:rPr>
          <w:lang w:val="en-AU"/>
        </w:rPr>
      </w:pPr>
      <w:r w:rsidRPr="002B16EB">
        <w:rPr>
          <w:lang w:val="en-AU"/>
        </w:rPr>
        <w:t>S004 sanction is given to IT-security profile 128 only.</w:t>
      </w:r>
    </w:p>
    <w:p w14:paraId="3519B3B5" w14:textId="77777777" w:rsidR="00C36843" w:rsidRPr="002B16EB" w:rsidRDefault="00C36843" w:rsidP="00C36843">
      <w:pPr>
        <w:rPr>
          <w:lang w:val="en-AU"/>
        </w:rPr>
      </w:pPr>
    </w:p>
    <w:p w14:paraId="4A9A4D7C" w14:textId="5ADEEC3D" w:rsidR="00C36843" w:rsidRPr="002B16EB" w:rsidRDefault="00C36843" w:rsidP="00C36843">
      <w:pPr>
        <w:rPr>
          <w:lang w:val="en-AU"/>
        </w:rPr>
      </w:pPr>
      <w:r w:rsidRPr="002B16EB">
        <w:rPr>
          <w:lang w:val="en-AU"/>
        </w:rPr>
        <w:t>Tested bit more on S00X …</w:t>
      </w:r>
    </w:p>
    <w:p w14:paraId="0E975C0A" w14:textId="77777777" w:rsidR="00C36843" w:rsidRPr="002B16EB" w:rsidRDefault="00C36843" w:rsidP="00C36843">
      <w:pPr>
        <w:rPr>
          <w:lang w:val="en-AU"/>
        </w:rPr>
      </w:pPr>
      <w:r w:rsidRPr="002B16EB">
        <w:rPr>
          <w:lang w:val="en-AU"/>
        </w:rPr>
        <w:t>S00X allows one to select option ‘U’ in S001 but only when the user is set up in T062. So screen S003 will restrict to the tables listed in T062 for the user.</w:t>
      </w:r>
    </w:p>
    <w:p w14:paraId="647770DB" w14:textId="77777777" w:rsidR="00C36843" w:rsidRPr="002B16EB" w:rsidRDefault="00C36843" w:rsidP="00C36843">
      <w:pPr>
        <w:rPr>
          <w:lang w:val="en-AU"/>
        </w:rPr>
      </w:pPr>
      <w:r w:rsidRPr="002B16EB">
        <w:rPr>
          <w:lang w:val="en-AU"/>
        </w:rPr>
        <w:t>So it is possible to have S00X without S003 sanction.</w:t>
      </w:r>
    </w:p>
    <w:p w14:paraId="3D4FAB23" w14:textId="0420F520" w:rsidR="00C36843" w:rsidRPr="002B16EB" w:rsidRDefault="00C36843" w:rsidP="0069607A">
      <w:pPr>
        <w:rPr>
          <w:lang w:val="en-AU"/>
        </w:rPr>
      </w:pPr>
    </w:p>
    <w:p w14:paraId="67159678" w14:textId="6D86BB46" w:rsidR="00C36843" w:rsidRPr="002B16EB" w:rsidRDefault="00C36843" w:rsidP="00C36843">
      <w:pPr>
        <w:pStyle w:val="Heading2"/>
        <w:rPr>
          <w:lang w:val="en-AU"/>
        </w:rPr>
      </w:pPr>
      <w:bookmarkStart w:id="672" w:name="_Toc167368347"/>
      <w:r w:rsidRPr="002B16EB">
        <w:rPr>
          <w:lang w:val="en-AU"/>
        </w:rPr>
        <w:t>17/11 Thu (half day leave – Doc-parents meeting)</w:t>
      </w:r>
      <w:bookmarkEnd w:id="67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36843" w:rsidRPr="002B16EB" w14:paraId="282543D0"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3A64D1" w14:textId="77777777" w:rsidR="00C36843" w:rsidRPr="002B16EB" w:rsidRDefault="00C36843"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A7CFE" w14:textId="77777777" w:rsidR="00C36843" w:rsidRPr="002B16EB" w:rsidRDefault="00C36843"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S00X - code review for Wednesday 1pm mee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D9F8A9" w14:textId="77777777" w:rsidR="00C36843" w:rsidRPr="002B16EB" w:rsidRDefault="00C36843" w:rsidP="00522003">
            <w:pPr>
              <w:autoSpaceDE w:val="0"/>
              <w:autoSpaceDN w:val="0"/>
              <w:adjustRightInd w:val="0"/>
              <w:spacing w:after="0" w:line="240" w:lineRule="auto"/>
              <w:rPr>
                <w:lang w:val="en-AU"/>
              </w:rPr>
            </w:pPr>
            <w:r w:rsidRPr="002B16EB">
              <w:rPr>
                <w:lang w:val="en-AU"/>
              </w:rPr>
              <w:t>Lynda</w:t>
            </w:r>
          </w:p>
        </w:tc>
      </w:tr>
      <w:tr w:rsidR="00C36843" w:rsidRPr="002B16EB" w14:paraId="4D2CFCAC"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A742ED" w14:textId="77777777" w:rsidR="00C36843" w:rsidRPr="002B16EB" w:rsidRDefault="00C36843"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F5911" w14:textId="6964E5E5" w:rsidR="00C36843" w:rsidRPr="002B16EB" w:rsidRDefault="0045768F" w:rsidP="00522003">
            <w:pPr>
              <w:pStyle w:val="PlainText"/>
              <w:rPr>
                <w:lang w:val="en-AU"/>
              </w:rPr>
            </w:pPr>
            <w:r w:rsidRPr="002B16EB">
              <w:rPr>
                <w:lang w:val="en-AU"/>
              </w:rPr>
              <w:t xml:space="preserve">BNK decommission – batch jobs (meeting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881EB" w14:textId="70CCA3F2" w:rsidR="00C36843" w:rsidRPr="002B16EB" w:rsidRDefault="00C36843" w:rsidP="00522003">
            <w:pPr>
              <w:pStyle w:val="NoSpacing"/>
              <w:rPr>
                <w:lang w:val="en-AU"/>
              </w:rPr>
            </w:pPr>
          </w:p>
        </w:tc>
      </w:tr>
      <w:tr w:rsidR="00C36843" w:rsidRPr="002B16EB" w14:paraId="26DCE100"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E62654" w14:textId="77777777" w:rsidR="00C36843" w:rsidRPr="002B16EB" w:rsidRDefault="00C36843"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9482D" w14:textId="23D26003" w:rsidR="00C36843" w:rsidRPr="002B16EB" w:rsidRDefault="0045768F" w:rsidP="00522003">
            <w:pPr>
              <w:rPr>
                <w:lang w:val="en-AU"/>
              </w:rPr>
            </w:pPr>
            <w:r w:rsidRPr="002B16EB">
              <w:rPr>
                <w:lang w:val="en-AU"/>
              </w:rPr>
              <w:t>Remedy archiv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3289CA" w14:textId="77777777" w:rsidR="00C36843" w:rsidRPr="002B16EB" w:rsidRDefault="00C36843" w:rsidP="00522003">
            <w:pPr>
              <w:rPr>
                <w:rFonts w:ascii="Arial" w:hAnsi="Arial" w:cs="Arial"/>
                <w:lang w:val="en-AU"/>
              </w:rPr>
            </w:pPr>
          </w:p>
        </w:tc>
      </w:tr>
      <w:tr w:rsidR="00C36843" w:rsidRPr="002B16EB" w14:paraId="19197A5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B095F2" w14:textId="77777777" w:rsidR="00C36843" w:rsidRPr="002B16EB" w:rsidRDefault="00C36843"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750954" w14:textId="77777777" w:rsidR="00C36843" w:rsidRPr="002B16EB" w:rsidRDefault="00C3684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3BFFF" w14:textId="77777777" w:rsidR="00C36843" w:rsidRPr="002B16EB" w:rsidRDefault="00C36843" w:rsidP="00522003">
            <w:pPr>
              <w:pStyle w:val="NoSpacing"/>
              <w:rPr>
                <w:lang w:val="en-AU"/>
              </w:rPr>
            </w:pPr>
          </w:p>
        </w:tc>
      </w:tr>
      <w:tr w:rsidR="00C36843" w:rsidRPr="002B16EB" w14:paraId="599F1CB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785519" w14:textId="77777777" w:rsidR="00C36843" w:rsidRPr="002B16EB" w:rsidRDefault="00C36843"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65579C" w14:textId="77777777" w:rsidR="00C36843" w:rsidRPr="002B16EB" w:rsidRDefault="00C3684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9FA3" w14:textId="77777777" w:rsidR="00C36843" w:rsidRPr="002B16EB" w:rsidRDefault="00C36843" w:rsidP="00522003">
            <w:pPr>
              <w:pStyle w:val="NoSpacing"/>
              <w:rPr>
                <w:lang w:val="en-AU"/>
              </w:rPr>
            </w:pPr>
          </w:p>
        </w:tc>
      </w:tr>
      <w:tr w:rsidR="00C36843" w:rsidRPr="002B16EB" w14:paraId="212EEE4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1EA85F" w14:textId="77777777" w:rsidR="00C36843" w:rsidRPr="002B16EB" w:rsidRDefault="00C36843"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E2E4F" w14:textId="77777777" w:rsidR="00C36843" w:rsidRPr="002B16EB" w:rsidRDefault="00C3684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B378D3" w14:textId="77777777" w:rsidR="00C36843" w:rsidRPr="002B16EB" w:rsidRDefault="00C36843" w:rsidP="00522003">
            <w:pPr>
              <w:pStyle w:val="NoSpacing"/>
              <w:rPr>
                <w:lang w:val="en-AU"/>
              </w:rPr>
            </w:pPr>
          </w:p>
        </w:tc>
      </w:tr>
    </w:tbl>
    <w:p w14:paraId="2076DE8D" w14:textId="77777777" w:rsidR="00C36843" w:rsidRPr="002B16EB" w:rsidRDefault="00C36843" w:rsidP="00C36843">
      <w:pPr>
        <w:rPr>
          <w:lang w:val="en-AU"/>
        </w:rPr>
      </w:pPr>
    </w:p>
    <w:p w14:paraId="42B99C6C" w14:textId="7AD33911" w:rsidR="002A5950" w:rsidRPr="002B16EB" w:rsidRDefault="002A5950" w:rsidP="002A5950">
      <w:pPr>
        <w:pStyle w:val="Heading2"/>
        <w:rPr>
          <w:lang w:val="en-AU"/>
        </w:rPr>
      </w:pPr>
      <w:bookmarkStart w:id="673" w:name="_Toc167368348"/>
      <w:r w:rsidRPr="002B16EB">
        <w:rPr>
          <w:lang w:val="en-AU"/>
        </w:rPr>
        <w:t>18/11 Fri</w:t>
      </w:r>
      <w:bookmarkEnd w:id="67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A5950" w:rsidRPr="002B16EB" w14:paraId="1FD0A51F"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B2C3E8" w14:textId="77777777" w:rsidR="002A5950" w:rsidRPr="002B16EB" w:rsidRDefault="002A5950"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291F8" w14:textId="27956B0E" w:rsidR="002A5950" w:rsidRPr="002B16EB" w:rsidRDefault="002A5950"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76A624" w14:textId="144148E0" w:rsidR="002A5950" w:rsidRPr="002B16EB" w:rsidRDefault="002A5950" w:rsidP="00522003">
            <w:pPr>
              <w:autoSpaceDE w:val="0"/>
              <w:autoSpaceDN w:val="0"/>
              <w:adjustRightInd w:val="0"/>
              <w:spacing w:after="0" w:line="240" w:lineRule="auto"/>
              <w:rPr>
                <w:lang w:val="en-AU"/>
              </w:rPr>
            </w:pPr>
          </w:p>
        </w:tc>
      </w:tr>
      <w:tr w:rsidR="002A5950" w:rsidRPr="002B16EB" w14:paraId="7A19A3BC"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5B5B46" w14:textId="77777777" w:rsidR="002A5950" w:rsidRPr="002B16EB" w:rsidRDefault="002A5950"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94B12" w14:textId="2A38BBF9" w:rsidR="002A5950" w:rsidRPr="002B16EB" w:rsidRDefault="002A5950"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51C5AF" w14:textId="77777777" w:rsidR="002A5950" w:rsidRPr="002B16EB" w:rsidRDefault="002A5950" w:rsidP="00522003">
            <w:pPr>
              <w:pStyle w:val="NoSpacing"/>
              <w:rPr>
                <w:lang w:val="en-AU"/>
              </w:rPr>
            </w:pPr>
          </w:p>
        </w:tc>
      </w:tr>
      <w:tr w:rsidR="002A5950" w:rsidRPr="002B16EB" w14:paraId="054906CF"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AB6958" w14:textId="77777777" w:rsidR="002A5950" w:rsidRPr="002B16EB" w:rsidRDefault="002A5950"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F52D28" w14:textId="77777777" w:rsidR="002A5950" w:rsidRPr="002B16EB" w:rsidRDefault="002A5950" w:rsidP="00522003">
            <w:pPr>
              <w:rPr>
                <w:lang w:val="en-AU"/>
              </w:rPr>
            </w:pPr>
            <w:r w:rsidRPr="002B16EB">
              <w:rPr>
                <w:lang w:val="en-AU"/>
              </w:rPr>
              <w:t>Remedy archiv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D24FB8" w14:textId="77777777" w:rsidR="002A5950" w:rsidRPr="002B16EB" w:rsidRDefault="002A5950" w:rsidP="00522003">
            <w:pPr>
              <w:rPr>
                <w:rFonts w:ascii="Arial" w:hAnsi="Arial" w:cs="Arial"/>
                <w:lang w:val="en-AU"/>
              </w:rPr>
            </w:pPr>
          </w:p>
        </w:tc>
      </w:tr>
      <w:tr w:rsidR="002A5950" w:rsidRPr="002B16EB" w14:paraId="798F470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96F92E" w14:textId="77777777" w:rsidR="002A5950" w:rsidRPr="002B16EB" w:rsidRDefault="002A5950"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E24C94" w14:textId="77777777" w:rsidR="002A5950" w:rsidRPr="002B16EB" w:rsidRDefault="002A595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A08EB4" w14:textId="77777777" w:rsidR="002A5950" w:rsidRPr="002B16EB" w:rsidRDefault="002A5950" w:rsidP="00522003">
            <w:pPr>
              <w:pStyle w:val="NoSpacing"/>
              <w:rPr>
                <w:lang w:val="en-AU"/>
              </w:rPr>
            </w:pPr>
          </w:p>
        </w:tc>
      </w:tr>
      <w:tr w:rsidR="002A5950" w:rsidRPr="002B16EB" w14:paraId="6CAD286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A60915" w14:textId="77777777" w:rsidR="002A5950" w:rsidRPr="002B16EB" w:rsidRDefault="002A5950"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71D34" w14:textId="77777777" w:rsidR="002A5950" w:rsidRPr="002B16EB" w:rsidRDefault="002A595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E84508" w14:textId="77777777" w:rsidR="002A5950" w:rsidRPr="002B16EB" w:rsidRDefault="002A5950" w:rsidP="00522003">
            <w:pPr>
              <w:pStyle w:val="NoSpacing"/>
              <w:rPr>
                <w:lang w:val="en-AU"/>
              </w:rPr>
            </w:pPr>
          </w:p>
        </w:tc>
      </w:tr>
      <w:tr w:rsidR="002A5950" w:rsidRPr="002B16EB" w14:paraId="2D38E70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F327B2" w14:textId="77777777" w:rsidR="002A5950" w:rsidRPr="002B16EB" w:rsidRDefault="002A5950"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46A751" w14:textId="77777777" w:rsidR="002A5950" w:rsidRPr="002B16EB" w:rsidRDefault="002A595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8D8521" w14:textId="77777777" w:rsidR="002A5950" w:rsidRPr="002B16EB" w:rsidRDefault="002A5950" w:rsidP="00522003">
            <w:pPr>
              <w:pStyle w:val="NoSpacing"/>
              <w:rPr>
                <w:lang w:val="en-AU"/>
              </w:rPr>
            </w:pPr>
          </w:p>
        </w:tc>
      </w:tr>
    </w:tbl>
    <w:p w14:paraId="7B03DF8B" w14:textId="77777777" w:rsidR="002A5950" w:rsidRPr="002B16EB" w:rsidRDefault="002A5950" w:rsidP="002A5950">
      <w:pPr>
        <w:rPr>
          <w:lang w:val="en-AU"/>
        </w:rPr>
      </w:pPr>
    </w:p>
    <w:tbl>
      <w:tblPr>
        <w:tblW w:w="8900" w:type="dxa"/>
        <w:tblLook w:val="04A0" w:firstRow="1" w:lastRow="0" w:firstColumn="1" w:lastColumn="0" w:noHBand="0" w:noVBand="1"/>
      </w:tblPr>
      <w:tblGrid>
        <w:gridCol w:w="850"/>
        <w:gridCol w:w="1220"/>
        <w:gridCol w:w="1139"/>
        <w:gridCol w:w="1280"/>
        <w:gridCol w:w="4460"/>
      </w:tblGrid>
      <w:tr w:rsidR="00F21C9D" w:rsidRPr="002B16EB" w14:paraId="46B95587" w14:textId="77777777" w:rsidTr="00F21C9D">
        <w:trPr>
          <w:trHeight w:val="285"/>
        </w:trPr>
        <w:tc>
          <w:tcPr>
            <w:tcW w:w="3160" w:type="dxa"/>
            <w:gridSpan w:val="3"/>
            <w:tcBorders>
              <w:top w:val="single" w:sz="4" w:space="0" w:color="auto"/>
              <w:left w:val="single" w:sz="4" w:space="0" w:color="auto"/>
              <w:bottom w:val="single" w:sz="4" w:space="0" w:color="auto"/>
              <w:right w:val="single" w:sz="4" w:space="0" w:color="auto"/>
            </w:tcBorders>
            <w:shd w:val="clear" w:color="auto" w:fill="auto"/>
            <w:noWrap/>
            <w:hideMark/>
          </w:tcPr>
          <w:p w14:paraId="6DCE1FFF" w14:textId="77777777" w:rsidR="00F21C9D" w:rsidRPr="002B16EB" w:rsidRDefault="00F21C9D" w:rsidP="00F21C9D">
            <w:pPr>
              <w:spacing w:after="0" w:line="240" w:lineRule="auto"/>
              <w:jc w:val="center"/>
              <w:rPr>
                <w:rFonts w:ascii="Calibri" w:eastAsia="Times New Roman" w:hAnsi="Calibri" w:cs="Calibri"/>
                <w:b/>
                <w:bCs/>
                <w:color w:val="000000"/>
                <w:lang w:val="en-AU" w:eastAsia="zh-CN" w:bidi="hi-IN"/>
              </w:rPr>
            </w:pPr>
            <w:r w:rsidRPr="002B16EB">
              <w:rPr>
                <w:rFonts w:ascii="Calibri" w:eastAsia="Times New Roman" w:hAnsi="Calibri" w:cs="Calibri"/>
                <w:b/>
                <w:bCs/>
                <w:color w:val="000000"/>
                <w:lang w:val="en-AU" w:eastAsia="zh-CN" w:bidi="hi-IN"/>
              </w:rPr>
              <w:t>S001 screen</w:t>
            </w:r>
          </w:p>
        </w:tc>
        <w:tc>
          <w:tcPr>
            <w:tcW w:w="1280" w:type="dxa"/>
            <w:tcBorders>
              <w:top w:val="single" w:sz="4" w:space="0" w:color="auto"/>
              <w:left w:val="nil"/>
              <w:bottom w:val="single" w:sz="4" w:space="0" w:color="auto"/>
              <w:right w:val="single" w:sz="4" w:space="0" w:color="auto"/>
            </w:tcBorders>
            <w:shd w:val="clear" w:color="auto" w:fill="auto"/>
            <w:noWrap/>
            <w:hideMark/>
          </w:tcPr>
          <w:p w14:paraId="17AE702D"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 </w:t>
            </w:r>
          </w:p>
        </w:tc>
        <w:tc>
          <w:tcPr>
            <w:tcW w:w="4460" w:type="dxa"/>
            <w:tcBorders>
              <w:top w:val="single" w:sz="4" w:space="0" w:color="auto"/>
              <w:left w:val="nil"/>
              <w:bottom w:val="single" w:sz="4" w:space="0" w:color="auto"/>
              <w:right w:val="single" w:sz="4" w:space="0" w:color="auto"/>
            </w:tcBorders>
            <w:shd w:val="clear" w:color="auto" w:fill="auto"/>
            <w:noWrap/>
            <w:hideMark/>
          </w:tcPr>
          <w:p w14:paraId="1A122F9D"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 </w:t>
            </w:r>
          </w:p>
        </w:tc>
      </w:tr>
      <w:tr w:rsidR="00F21C9D" w:rsidRPr="002B16EB" w14:paraId="3DA15AA4" w14:textId="77777777" w:rsidTr="00F21C9D">
        <w:trPr>
          <w:trHeight w:val="285"/>
        </w:trPr>
        <w:tc>
          <w:tcPr>
            <w:tcW w:w="801" w:type="dxa"/>
            <w:tcBorders>
              <w:top w:val="nil"/>
              <w:left w:val="single" w:sz="4" w:space="0" w:color="auto"/>
              <w:bottom w:val="single" w:sz="4" w:space="0" w:color="auto"/>
              <w:right w:val="single" w:sz="4" w:space="0" w:color="auto"/>
            </w:tcBorders>
            <w:shd w:val="clear" w:color="auto" w:fill="auto"/>
            <w:noWrap/>
            <w:hideMark/>
          </w:tcPr>
          <w:p w14:paraId="4F12FE6C" w14:textId="77777777" w:rsidR="00F21C9D" w:rsidRPr="002B16EB" w:rsidRDefault="00F21C9D" w:rsidP="00F21C9D">
            <w:pPr>
              <w:spacing w:after="0" w:line="240" w:lineRule="auto"/>
              <w:rPr>
                <w:rFonts w:ascii="Calibri" w:eastAsia="Times New Roman" w:hAnsi="Calibri" w:cs="Calibri"/>
                <w:b/>
                <w:bCs/>
                <w:color w:val="000000"/>
                <w:lang w:val="en-AU" w:eastAsia="zh-CN" w:bidi="hi-IN"/>
              </w:rPr>
            </w:pPr>
            <w:r w:rsidRPr="002B16EB">
              <w:rPr>
                <w:rFonts w:ascii="Calibri" w:eastAsia="Times New Roman" w:hAnsi="Calibri" w:cs="Calibri"/>
                <w:b/>
                <w:bCs/>
                <w:color w:val="000000"/>
                <w:lang w:val="en-AU" w:eastAsia="zh-CN" w:bidi="hi-IN"/>
              </w:rPr>
              <w:t>Option</w:t>
            </w:r>
          </w:p>
        </w:tc>
        <w:tc>
          <w:tcPr>
            <w:tcW w:w="1220" w:type="dxa"/>
            <w:tcBorders>
              <w:top w:val="nil"/>
              <w:left w:val="nil"/>
              <w:bottom w:val="single" w:sz="4" w:space="0" w:color="auto"/>
              <w:right w:val="single" w:sz="4" w:space="0" w:color="auto"/>
            </w:tcBorders>
            <w:shd w:val="clear" w:color="auto" w:fill="auto"/>
            <w:noWrap/>
            <w:hideMark/>
          </w:tcPr>
          <w:p w14:paraId="26B76208" w14:textId="77777777" w:rsidR="00F21C9D" w:rsidRPr="002B16EB" w:rsidRDefault="00F21C9D" w:rsidP="00F21C9D">
            <w:pPr>
              <w:spacing w:after="0" w:line="240" w:lineRule="auto"/>
              <w:rPr>
                <w:rFonts w:ascii="Calibri" w:eastAsia="Times New Roman" w:hAnsi="Calibri" w:cs="Calibri"/>
                <w:b/>
                <w:bCs/>
                <w:color w:val="000000"/>
                <w:lang w:val="en-AU" w:eastAsia="zh-CN" w:bidi="hi-IN"/>
              </w:rPr>
            </w:pPr>
            <w:r w:rsidRPr="002B16EB">
              <w:rPr>
                <w:rFonts w:ascii="Calibri" w:eastAsia="Times New Roman" w:hAnsi="Calibri" w:cs="Calibri"/>
                <w:b/>
                <w:bCs/>
                <w:color w:val="000000"/>
                <w:lang w:val="en-AU" w:eastAsia="zh-CN" w:bidi="hi-IN"/>
              </w:rPr>
              <w:t>Sanction</w:t>
            </w:r>
          </w:p>
        </w:tc>
        <w:tc>
          <w:tcPr>
            <w:tcW w:w="1139" w:type="dxa"/>
            <w:tcBorders>
              <w:top w:val="nil"/>
              <w:left w:val="nil"/>
              <w:bottom w:val="single" w:sz="4" w:space="0" w:color="auto"/>
              <w:right w:val="single" w:sz="4" w:space="0" w:color="auto"/>
            </w:tcBorders>
            <w:shd w:val="clear" w:color="auto" w:fill="auto"/>
            <w:noWrap/>
            <w:hideMark/>
          </w:tcPr>
          <w:p w14:paraId="64389CDA" w14:textId="77777777" w:rsidR="00F21C9D" w:rsidRPr="002B16EB" w:rsidRDefault="00F21C9D" w:rsidP="00F21C9D">
            <w:pPr>
              <w:spacing w:after="0" w:line="240" w:lineRule="auto"/>
              <w:rPr>
                <w:rFonts w:ascii="Calibri" w:eastAsia="Times New Roman" w:hAnsi="Calibri" w:cs="Calibri"/>
                <w:b/>
                <w:bCs/>
                <w:color w:val="000000"/>
                <w:lang w:val="en-AU" w:eastAsia="zh-CN" w:bidi="hi-IN"/>
              </w:rPr>
            </w:pPr>
            <w:r w:rsidRPr="002B16EB">
              <w:rPr>
                <w:rFonts w:ascii="Calibri" w:eastAsia="Times New Roman" w:hAnsi="Calibri" w:cs="Calibri"/>
                <w:b/>
                <w:bCs/>
                <w:color w:val="000000"/>
                <w:lang w:val="en-AU" w:eastAsia="zh-CN" w:bidi="hi-IN"/>
              </w:rPr>
              <w:t>T062 item</w:t>
            </w:r>
          </w:p>
        </w:tc>
        <w:tc>
          <w:tcPr>
            <w:tcW w:w="1280" w:type="dxa"/>
            <w:tcBorders>
              <w:top w:val="nil"/>
              <w:left w:val="nil"/>
              <w:bottom w:val="single" w:sz="4" w:space="0" w:color="auto"/>
              <w:right w:val="single" w:sz="4" w:space="0" w:color="auto"/>
            </w:tcBorders>
            <w:shd w:val="clear" w:color="auto" w:fill="auto"/>
            <w:noWrap/>
            <w:hideMark/>
          </w:tcPr>
          <w:p w14:paraId="6AE65021" w14:textId="77777777" w:rsidR="00F21C9D" w:rsidRPr="002B16EB" w:rsidRDefault="00F21C9D" w:rsidP="00F21C9D">
            <w:pPr>
              <w:spacing w:after="0" w:line="240" w:lineRule="auto"/>
              <w:rPr>
                <w:rFonts w:ascii="Calibri" w:eastAsia="Times New Roman" w:hAnsi="Calibri" w:cs="Calibri"/>
                <w:b/>
                <w:bCs/>
                <w:color w:val="000000"/>
                <w:lang w:val="en-AU" w:eastAsia="zh-CN" w:bidi="hi-IN"/>
              </w:rPr>
            </w:pPr>
            <w:r w:rsidRPr="002B16EB">
              <w:rPr>
                <w:rFonts w:ascii="Calibri" w:eastAsia="Times New Roman" w:hAnsi="Calibri" w:cs="Calibri"/>
                <w:b/>
                <w:bCs/>
                <w:color w:val="000000"/>
                <w:lang w:val="en-AU" w:eastAsia="zh-CN" w:bidi="hi-IN"/>
              </w:rPr>
              <w:t>Next screen</w:t>
            </w:r>
          </w:p>
        </w:tc>
        <w:tc>
          <w:tcPr>
            <w:tcW w:w="4460" w:type="dxa"/>
            <w:tcBorders>
              <w:top w:val="nil"/>
              <w:left w:val="nil"/>
              <w:bottom w:val="single" w:sz="4" w:space="0" w:color="auto"/>
              <w:right w:val="single" w:sz="4" w:space="0" w:color="auto"/>
            </w:tcBorders>
            <w:shd w:val="clear" w:color="auto" w:fill="auto"/>
            <w:noWrap/>
            <w:hideMark/>
          </w:tcPr>
          <w:p w14:paraId="209CE246" w14:textId="77777777" w:rsidR="00F21C9D" w:rsidRPr="002B16EB" w:rsidRDefault="00F21C9D" w:rsidP="00F21C9D">
            <w:pPr>
              <w:spacing w:after="0" w:line="240" w:lineRule="auto"/>
              <w:rPr>
                <w:rFonts w:ascii="Calibri" w:eastAsia="Times New Roman" w:hAnsi="Calibri" w:cs="Calibri"/>
                <w:b/>
                <w:bCs/>
                <w:color w:val="000000"/>
                <w:lang w:val="en-AU" w:eastAsia="zh-CN" w:bidi="hi-IN"/>
              </w:rPr>
            </w:pPr>
            <w:r w:rsidRPr="002B16EB">
              <w:rPr>
                <w:rFonts w:ascii="Calibri" w:eastAsia="Times New Roman" w:hAnsi="Calibri" w:cs="Calibri"/>
                <w:b/>
                <w:bCs/>
                <w:color w:val="000000"/>
                <w:lang w:val="en-AU" w:eastAsia="zh-CN" w:bidi="hi-IN"/>
              </w:rPr>
              <w:t>rules</w:t>
            </w:r>
          </w:p>
        </w:tc>
      </w:tr>
      <w:tr w:rsidR="00F21C9D" w:rsidRPr="002B16EB" w14:paraId="0249C98B" w14:textId="77777777" w:rsidTr="00F21C9D">
        <w:trPr>
          <w:trHeight w:val="1050"/>
        </w:trPr>
        <w:tc>
          <w:tcPr>
            <w:tcW w:w="801" w:type="dxa"/>
            <w:tcBorders>
              <w:top w:val="nil"/>
              <w:left w:val="single" w:sz="4" w:space="0" w:color="auto"/>
              <w:bottom w:val="single" w:sz="4" w:space="0" w:color="auto"/>
              <w:right w:val="single" w:sz="4" w:space="0" w:color="auto"/>
            </w:tcBorders>
            <w:shd w:val="clear" w:color="auto" w:fill="auto"/>
            <w:noWrap/>
            <w:hideMark/>
          </w:tcPr>
          <w:p w14:paraId="721F1CCB"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A</w:t>
            </w:r>
          </w:p>
        </w:tc>
        <w:tc>
          <w:tcPr>
            <w:tcW w:w="1220" w:type="dxa"/>
            <w:tcBorders>
              <w:top w:val="nil"/>
              <w:left w:val="nil"/>
              <w:bottom w:val="single" w:sz="4" w:space="0" w:color="auto"/>
              <w:right w:val="single" w:sz="4" w:space="0" w:color="auto"/>
            </w:tcBorders>
            <w:shd w:val="clear" w:color="auto" w:fill="auto"/>
            <w:noWrap/>
            <w:hideMark/>
          </w:tcPr>
          <w:p w14:paraId="2EA08212"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3</w:t>
            </w:r>
          </w:p>
        </w:tc>
        <w:tc>
          <w:tcPr>
            <w:tcW w:w="1139" w:type="dxa"/>
            <w:tcBorders>
              <w:top w:val="nil"/>
              <w:left w:val="nil"/>
              <w:bottom w:val="single" w:sz="4" w:space="0" w:color="auto"/>
              <w:right w:val="single" w:sz="4" w:space="0" w:color="auto"/>
            </w:tcBorders>
            <w:shd w:val="clear" w:color="auto" w:fill="auto"/>
            <w:noWrap/>
            <w:hideMark/>
          </w:tcPr>
          <w:p w14:paraId="5EAABCC9"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n/a</w:t>
            </w:r>
          </w:p>
        </w:tc>
        <w:tc>
          <w:tcPr>
            <w:tcW w:w="1280" w:type="dxa"/>
            <w:tcBorders>
              <w:top w:val="nil"/>
              <w:left w:val="nil"/>
              <w:bottom w:val="single" w:sz="4" w:space="0" w:color="auto"/>
              <w:right w:val="single" w:sz="4" w:space="0" w:color="auto"/>
            </w:tcBorders>
            <w:shd w:val="clear" w:color="auto" w:fill="auto"/>
            <w:noWrap/>
            <w:hideMark/>
          </w:tcPr>
          <w:p w14:paraId="57195976"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3</w:t>
            </w:r>
          </w:p>
        </w:tc>
        <w:tc>
          <w:tcPr>
            <w:tcW w:w="4460" w:type="dxa"/>
            <w:tcBorders>
              <w:top w:val="nil"/>
              <w:left w:val="nil"/>
              <w:bottom w:val="single" w:sz="4" w:space="0" w:color="auto"/>
              <w:right w:val="single" w:sz="4" w:space="0" w:color="auto"/>
            </w:tcBorders>
            <w:shd w:val="clear" w:color="auto" w:fill="auto"/>
            <w:hideMark/>
          </w:tcPr>
          <w:p w14:paraId="0289FA08"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Disallow tables listed in TSPL</w:t>
            </w:r>
            <w:r w:rsidRPr="002B16EB">
              <w:rPr>
                <w:rFonts w:ascii="Calibri" w:eastAsia="Times New Roman" w:hAnsi="Calibri" w:cs="Calibri"/>
                <w:color w:val="000000"/>
                <w:lang w:val="en-AU" w:eastAsia="zh-CN" w:bidi="hi-IN"/>
              </w:rPr>
              <w:br/>
              <w:t>Disallow tables in co-0/T061 tables</w:t>
            </w:r>
            <w:r w:rsidRPr="002B16EB">
              <w:rPr>
                <w:rFonts w:ascii="Calibri" w:eastAsia="Times New Roman" w:hAnsi="Calibri" w:cs="Calibri"/>
                <w:color w:val="000000"/>
                <w:lang w:val="en-AU" w:eastAsia="zh-CN" w:bidi="hi-IN"/>
              </w:rPr>
              <w:br/>
              <w:t>If user is in T062, allow only tables listed in T062</w:t>
            </w:r>
          </w:p>
        </w:tc>
      </w:tr>
      <w:tr w:rsidR="00F21C9D" w:rsidRPr="002B16EB" w14:paraId="5129826F" w14:textId="77777777" w:rsidTr="00F21C9D">
        <w:trPr>
          <w:trHeight w:val="420"/>
        </w:trPr>
        <w:tc>
          <w:tcPr>
            <w:tcW w:w="801" w:type="dxa"/>
            <w:tcBorders>
              <w:top w:val="nil"/>
              <w:left w:val="single" w:sz="4" w:space="0" w:color="auto"/>
              <w:bottom w:val="single" w:sz="4" w:space="0" w:color="auto"/>
              <w:right w:val="single" w:sz="4" w:space="0" w:color="auto"/>
            </w:tcBorders>
            <w:shd w:val="clear" w:color="auto" w:fill="auto"/>
            <w:noWrap/>
            <w:hideMark/>
          </w:tcPr>
          <w:p w14:paraId="63C59BA9"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lastRenderedPageBreak/>
              <w:t>U</w:t>
            </w:r>
          </w:p>
        </w:tc>
        <w:tc>
          <w:tcPr>
            <w:tcW w:w="1220" w:type="dxa"/>
            <w:tcBorders>
              <w:top w:val="nil"/>
              <w:left w:val="nil"/>
              <w:bottom w:val="single" w:sz="4" w:space="0" w:color="auto"/>
              <w:right w:val="single" w:sz="4" w:space="0" w:color="auto"/>
            </w:tcBorders>
            <w:shd w:val="clear" w:color="auto" w:fill="auto"/>
            <w:noWrap/>
            <w:hideMark/>
          </w:tcPr>
          <w:p w14:paraId="2EF17BC8"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X</w:t>
            </w:r>
          </w:p>
        </w:tc>
        <w:tc>
          <w:tcPr>
            <w:tcW w:w="1139" w:type="dxa"/>
            <w:tcBorders>
              <w:top w:val="nil"/>
              <w:left w:val="nil"/>
              <w:bottom w:val="single" w:sz="4" w:space="0" w:color="auto"/>
              <w:right w:val="single" w:sz="4" w:space="0" w:color="auto"/>
            </w:tcBorders>
            <w:shd w:val="clear" w:color="auto" w:fill="auto"/>
            <w:noWrap/>
            <w:hideMark/>
          </w:tcPr>
          <w:p w14:paraId="01266E3E"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Y</w:t>
            </w:r>
          </w:p>
        </w:tc>
        <w:tc>
          <w:tcPr>
            <w:tcW w:w="1280" w:type="dxa"/>
            <w:tcBorders>
              <w:top w:val="nil"/>
              <w:left w:val="nil"/>
              <w:bottom w:val="single" w:sz="4" w:space="0" w:color="auto"/>
              <w:right w:val="single" w:sz="4" w:space="0" w:color="auto"/>
            </w:tcBorders>
            <w:shd w:val="clear" w:color="auto" w:fill="auto"/>
            <w:noWrap/>
            <w:hideMark/>
          </w:tcPr>
          <w:p w14:paraId="3A5FF80C"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3</w:t>
            </w:r>
          </w:p>
        </w:tc>
        <w:tc>
          <w:tcPr>
            <w:tcW w:w="4460" w:type="dxa"/>
            <w:tcBorders>
              <w:top w:val="nil"/>
              <w:left w:val="nil"/>
              <w:bottom w:val="single" w:sz="4" w:space="0" w:color="auto"/>
              <w:right w:val="single" w:sz="4" w:space="0" w:color="auto"/>
            </w:tcBorders>
            <w:shd w:val="clear" w:color="auto" w:fill="auto"/>
            <w:noWrap/>
            <w:hideMark/>
          </w:tcPr>
          <w:p w14:paraId="0EBBAEB1"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ame as above</w:t>
            </w:r>
          </w:p>
        </w:tc>
      </w:tr>
      <w:tr w:rsidR="00F21C9D" w:rsidRPr="002B16EB" w14:paraId="21428924" w14:textId="77777777" w:rsidTr="00F21C9D">
        <w:trPr>
          <w:trHeight w:val="983"/>
        </w:trPr>
        <w:tc>
          <w:tcPr>
            <w:tcW w:w="801" w:type="dxa"/>
            <w:tcBorders>
              <w:top w:val="nil"/>
              <w:left w:val="single" w:sz="4" w:space="0" w:color="auto"/>
              <w:bottom w:val="single" w:sz="4" w:space="0" w:color="auto"/>
              <w:right w:val="single" w:sz="4" w:space="0" w:color="auto"/>
            </w:tcBorders>
            <w:shd w:val="clear" w:color="auto" w:fill="auto"/>
            <w:noWrap/>
            <w:hideMark/>
          </w:tcPr>
          <w:p w14:paraId="407DB6C3"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A</w:t>
            </w:r>
          </w:p>
        </w:tc>
        <w:tc>
          <w:tcPr>
            <w:tcW w:w="1220" w:type="dxa"/>
            <w:tcBorders>
              <w:top w:val="nil"/>
              <w:left w:val="nil"/>
              <w:bottom w:val="single" w:sz="4" w:space="0" w:color="auto"/>
              <w:right w:val="single" w:sz="4" w:space="0" w:color="auto"/>
            </w:tcBorders>
            <w:shd w:val="clear" w:color="auto" w:fill="auto"/>
            <w:noWrap/>
            <w:hideMark/>
          </w:tcPr>
          <w:p w14:paraId="31D939E5"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3+S004</w:t>
            </w:r>
          </w:p>
        </w:tc>
        <w:tc>
          <w:tcPr>
            <w:tcW w:w="1139" w:type="dxa"/>
            <w:tcBorders>
              <w:top w:val="nil"/>
              <w:left w:val="nil"/>
              <w:bottom w:val="single" w:sz="4" w:space="0" w:color="auto"/>
              <w:right w:val="single" w:sz="4" w:space="0" w:color="auto"/>
            </w:tcBorders>
            <w:shd w:val="clear" w:color="auto" w:fill="auto"/>
            <w:noWrap/>
            <w:hideMark/>
          </w:tcPr>
          <w:p w14:paraId="758EE4F9"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n/a</w:t>
            </w:r>
          </w:p>
        </w:tc>
        <w:tc>
          <w:tcPr>
            <w:tcW w:w="1280" w:type="dxa"/>
            <w:tcBorders>
              <w:top w:val="nil"/>
              <w:left w:val="nil"/>
              <w:bottom w:val="single" w:sz="4" w:space="0" w:color="auto"/>
              <w:right w:val="single" w:sz="4" w:space="0" w:color="auto"/>
            </w:tcBorders>
            <w:shd w:val="clear" w:color="auto" w:fill="auto"/>
            <w:noWrap/>
            <w:hideMark/>
          </w:tcPr>
          <w:p w14:paraId="05F31C0C"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3</w:t>
            </w:r>
          </w:p>
        </w:tc>
        <w:tc>
          <w:tcPr>
            <w:tcW w:w="4460" w:type="dxa"/>
            <w:tcBorders>
              <w:top w:val="nil"/>
              <w:left w:val="nil"/>
              <w:bottom w:val="single" w:sz="4" w:space="0" w:color="auto"/>
              <w:right w:val="single" w:sz="4" w:space="0" w:color="auto"/>
            </w:tcBorders>
            <w:shd w:val="clear" w:color="auto" w:fill="auto"/>
            <w:hideMark/>
          </w:tcPr>
          <w:p w14:paraId="5A87A7F0" w14:textId="4E6A0C10"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Disallow tables listed in TSPL</w:t>
            </w:r>
            <w:r w:rsidRPr="002B16EB">
              <w:rPr>
                <w:rFonts w:ascii="Calibri" w:eastAsia="Times New Roman" w:hAnsi="Calibri" w:cs="Calibri"/>
                <w:color w:val="000000"/>
                <w:lang w:val="en-AU" w:eastAsia="zh-CN" w:bidi="hi-IN"/>
              </w:rPr>
              <w:br/>
              <w:t>Allow tables in co-0/T061 tables</w:t>
            </w:r>
            <w:r w:rsidR="00FE382B" w:rsidRPr="002B16EB">
              <w:rPr>
                <w:rFonts w:ascii="Calibri" w:eastAsia="Times New Roman" w:hAnsi="Calibri" w:cs="Calibri"/>
                <w:color w:val="000000"/>
                <w:lang w:val="en-AU" w:eastAsia="zh-CN" w:bidi="hi-IN"/>
              </w:rPr>
              <w:t xml:space="preserve"> (S004)</w:t>
            </w:r>
            <w:r w:rsidR="00C80716" w:rsidRPr="002B16EB">
              <w:rPr>
                <w:rFonts w:ascii="Calibri" w:eastAsia="Times New Roman" w:hAnsi="Calibri" w:cs="Calibri"/>
                <w:color w:val="000000"/>
                <w:lang w:val="en-AU" w:eastAsia="zh-CN" w:bidi="hi-IN"/>
              </w:rPr>
              <w:t xml:space="preserve"> only, disallow other tables</w:t>
            </w:r>
            <w:r w:rsidRPr="002B16EB">
              <w:rPr>
                <w:rFonts w:ascii="Calibri" w:eastAsia="Times New Roman" w:hAnsi="Calibri" w:cs="Calibri"/>
                <w:color w:val="000000"/>
                <w:lang w:val="en-AU" w:eastAsia="zh-CN" w:bidi="hi-IN"/>
              </w:rPr>
              <w:br/>
              <w:t>If user is in T062, allow only tables listed in T062</w:t>
            </w:r>
          </w:p>
        </w:tc>
      </w:tr>
      <w:tr w:rsidR="00F21C9D" w:rsidRPr="002B16EB" w14:paraId="16E92FF6" w14:textId="77777777" w:rsidTr="00F21C9D">
        <w:trPr>
          <w:trHeight w:val="720"/>
        </w:trPr>
        <w:tc>
          <w:tcPr>
            <w:tcW w:w="801" w:type="dxa"/>
            <w:tcBorders>
              <w:top w:val="nil"/>
              <w:left w:val="single" w:sz="4" w:space="0" w:color="auto"/>
              <w:bottom w:val="single" w:sz="4" w:space="0" w:color="auto"/>
              <w:right w:val="single" w:sz="4" w:space="0" w:color="auto"/>
            </w:tcBorders>
            <w:shd w:val="clear" w:color="auto" w:fill="auto"/>
            <w:noWrap/>
            <w:hideMark/>
          </w:tcPr>
          <w:p w14:paraId="1093F396"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F</w:t>
            </w:r>
          </w:p>
        </w:tc>
        <w:tc>
          <w:tcPr>
            <w:tcW w:w="1220" w:type="dxa"/>
            <w:tcBorders>
              <w:top w:val="nil"/>
              <w:left w:val="nil"/>
              <w:bottom w:val="single" w:sz="4" w:space="0" w:color="auto"/>
              <w:right w:val="single" w:sz="4" w:space="0" w:color="auto"/>
            </w:tcBorders>
            <w:shd w:val="clear" w:color="auto" w:fill="auto"/>
            <w:noWrap/>
            <w:hideMark/>
          </w:tcPr>
          <w:p w14:paraId="16F47C3D"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Y</w:t>
            </w:r>
          </w:p>
        </w:tc>
        <w:tc>
          <w:tcPr>
            <w:tcW w:w="1139" w:type="dxa"/>
            <w:tcBorders>
              <w:top w:val="nil"/>
              <w:left w:val="nil"/>
              <w:bottom w:val="single" w:sz="4" w:space="0" w:color="auto"/>
              <w:right w:val="single" w:sz="4" w:space="0" w:color="auto"/>
            </w:tcBorders>
            <w:shd w:val="clear" w:color="auto" w:fill="auto"/>
            <w:noWrap/>
            <w:hideMark/>
          </w:tcPr>
          <w:p w14:paraId="3C4EF339"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n/a</w:t>
            </w:r>
          </w:p>
        </w:tc>
        <w:tc>
          <w:tcPr>
            <w:tcW w:w="1280" w:type="dxa"/>
            <w:tcBorders>
              <w:top w:val="nil"/>
              <w:left w:val="nil"/>
              <w:bottom w:val="single" w:sz="4" w:space="0" w:color="auto"/>
              <w:right w:val="single" w:sz="4" w:space="0" w:color="auto"/>
            </w:tcBorders>
            <w:shd w:val="clear" w:color="auto" w:fill="auto"/>
            <w:noWrap/>
            <w:hideMark/>
          </w:tcPr>
          <w:p w14:paraId="3BD59AFD"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S00Y</w:t>
            </w:r>
          </w:p>
        </w:tc>
        <w:tc>
          <w:tcPr>
            <w:tcW w:w="4460" w:type="dxa"/>
            <w:tcBorders>
              <w:top w:val="nil"/>
              <w:left w:val="nil"/>
              <w:bottom w:val="single" w:sz="4" w:space="0" w:color="auto"/>
              <w:right w:val="single" w:sz="4" w:space="0" w:color="auto"/>
            </w:tcBorders>
            <w:shd w:val="clear" w:color="auto" w:fill="auto"/>
            <w:hideMark/>
          </w:tcPr>
          <w:p w14:paraId="0CA7A81E" w14:textId="77777777" w:rsidR="00F21C9D" w:rsidRPr="002B16EB" w:rsidRDefault="00F21C9D" w:rsidP="00F21C9D">
            <w:pPr>
              <w:spacing w:after="0" w:line="240" w:lineRule="auto"/>
              <w:rPr>
                <w:rFonts w:ascii="Calibri" w:eastAsia="Times New Roman" w:hAnsi="Calibri" w:cs="Calibri"/>
                <w:color w:val="000000"/>
                <w:lang w:val="en-AU" w:eastAsia="zh-CN" w:bidi="hi-IN"/>
              </w:rPr>
            </w:pPr>
            <w:r w:rsidRPr="002B16EB">
              <w:rPr>
                <w:rFonts w:ascii="Calibri" w:eastAsia="Times New Roman" w:hAnsi="Calibri" w:cs="Calibri"/>
                <w:color w:val="000000"/>
                <w:lang w:val="en-AU" w:eastAsia="zh-CN" w:bidi="hi-IN"/>
              </w:rPr>
              <w:t>Allow only tables listed in  TSPL</w:t>
            </w:r>
            <w:r w:rsidRPr="002B16EB">
              <w:rPr>
                <w:rFonts w:ascii="Calibri" w:eastAsia="Times New Roman" w:hAnsi="Calibri" w:cs="Calibri"/>
                <w:color w:val="000000"/>
                <w:lang w:val="en-AU" w:eastAsia="zh-CN" w:bidi="hi-IN"/>
              </w:rPr>
              <w:br/>
              <w:t>(S00Y is same as S003 except for this rule)</w:t>
            </w:r>
          </w:p>
        </w:tc>
      </w:tr>
    </w:tbl>
    <w:p w14:paraId="7F688079" w14:textId="5106D34A" w:rsidR="00C36843" w:rsidRPr="002B16EB" w:rsidRDefault="00C36843" w:rsidP="0069607A">
      <w:pPr>
        <w:rPr>
          <w:lang w:val="en-AU"/>
        </w:rPr>
      </w:pPr>
    </w:p>
    <w:p w14:paraId="59E67677" w14:textId="4047BEF7" w:rsidR="00A66C2C" w:rsidRPr="002B16EB" w:rsidRDefault="00A66C2C" w:rsidP="00A66C2C">
      <w:pPr>
        <w:pStyle w:val="Heading2"/>
        <w:rPr>
          <w:lang w:val="en-AU"/>
        </w:rPr>
      </w:pPr>
      <w:bookmarkStart w:id="674" w:name="_Toc167368349"/>
      <w:r w:rsidRPr="002B16EB">
        <w:rPr>
          <w:lang w:val="en-AU"/>
        </w:rPr>
        <w:t>21/11 Mon</w:t>
      </w:r>
      <w:bookmarkEnd w:id="67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66C2C" w:rsidRPr="002B16EB" w14:paraId="7271C535"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5BA7D1" w14:textId="77777777" w:rsidR="00A66C2C" w:rsidRPr="002B16EB" w:rsidRDefault="00A66C2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41EF0B" w14:textId="6867F62F" w:rsidR="00A66C2C" w:rsidRPr="002B16EB" w:rsidRDefault="00A66C2C"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Weekend Linux upgrade – regd350/352 failed on Sun</w:t>
            </w:r>
            <w:r w:rsidRPr="002B16EB">
              <w:rPr>
                <w:rFonts w:eastAsia="Times New Roman" w:cstheme="minorHAnsi"/>
                <w:color w:val="00295A"/>
                <w:lang w:val="en-AU" w:eastAsia="zh-CN" w:bidi="hi-IN"/>
              </w:rPr>
              <w:br/>
              <w:t>discussing if due to Dynatrace upgrad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C450D" w14:textId="692E30AC" w:rsidR="00A66C2C" w:rsidRPr="002B16EB" w:rsidRDefault="00A66C2C" w:rsidP="00522003">
            <w:pPr>
              <w:autoSpaceDE w:val="0"/>
              <w:autoSpaceDN w:val="0"/>
              <w:adjustRightInd w:val="0"/>
              <w:spacing w:after="0" w:line="240" w:lineRule="auto"/>
              <w:rPr>
                <w:lang w:val="en-AU"/>
              </w:rPr>
            </w:pPr>
            <w:r w:rsidRPr="002B16EB">
              <w:rPr>
                <w:lang w:val="en-AU"/>
              </w:rPr>
              <w:t>Regd054p/55p running ok</w:t>
            </w:r>
          </w:p>
        </w:tc>
      </w:tr>
      <w:tr w:rsidR="00A66C2C" w:rsidRPr="002B16EB" w14:paraId="5D84203A"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A77905" w14:textId="77777777" w:rsidR="00A66C2C" w:rsidRPr="002B16EB" w:rsidRDefault="00A66C2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DA648B" w14:textId="25B35678" w:rsidR="00A66C2C" w:rsidRPr="002B16EB" w:rsidRDefault="00A66C2C" w:rsidP="00522003">
            <w:pPr>
              <w:pStyle w:val="PlainText"/>
              <w:rPr>
                <w:lang w:val="en-AU"/>
              </w:rPr>
            </w:pPr>
            <w:r w:rsidRPr="002B16EB">
              <w:rPr>
                <w:lang w:val="en-AU"/>
              </w:rPr>
              <w:t>Regw030r / dirw030r exceeding runtime – Harmony not availab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01D63" w14:textId="378FF176" w:rsidR="00A66C2C" w:rsidRPr="002B16EB" w:rsidRDefault="00F97CA7" w:rsidP="00522003">
            <w:pPr>
              <w:pStyle w:val="NoSpacing"/>
              <w:rPr>
                <w:lang w:val="en-AU"/>
              </w:rPr>
            </w:pPr>
            <w:r w:rsidRPr="002B16EB">
              <w:rPr>
                <w:lang w:val="en-AU"/>
              </w:rPr>
              <w:t>R</w:t>
            </w:r>
            <w:r w:rsidR="006A4D58" w:rsidRPr="002B16EB">
              <w:rPr>
                <w:lang w:val="en-AU"/>
              </w:rPr>
              <w:t>erun</w:t>
            </w:r>
            <w:r w:rsidRPr="002B16EB">
              <w:rPr>
                <w:lang w:val="en-AU"/>
              </w:rPr>
              <w:t xml:space="preserve"> causing another issue -803 on </w:t>
            </w:r>
            <w:proofErr w:type="spellStart"/>
            <w:r w:rsidRPr="002B16EB">
              <w:rPr>
                <w:lang w:val="en-AU"/>
              </w:rPr>
              <w:t>psrlin</w:t>
            </w:r>
            <w:proofErr w:type="spellEnd"/>
          </w:p>
        </w:tc>
      </w:tr>
      <w:tr w:rsidR="00A66C2C" w:rsidRPr="002B16EB" w14:paraId="7ECD9FD8"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D532EE" w14:textId="77777777" w:rsidR="00A66C2C" w:rsidRPr="002B16EB" w:rsidRDefault="00A66C2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0F907A" w14:textId="023C0E35" w:rsidR="00A66C2C" w:rsidRPr="002B16EB" w:rsidRDefault="00582FAD" w:rsidP="00522003">
            <w:pPr>
              <w:rPr>
                <w:lang w:val="en-AU"/>
              </w:rPr>
            </w:pPr>
            <w:proofErr w:type="spellStart"/>
            <w:r w:rsidRPr="002B16EB">
              <w:rPr>
                <w:lang w:val="en-AU"/>
              </w:rPr>
              <w:t>Oncall</w:t>
            </w:r>
            <w:proofErr w:type="spellEnd"/>
            <w:r w:rsidRPr="002B16EB">
              <w:rPr>
                <w:lang w:val="en-AU"/>
              </w:rPr>
              <w:t xml:space="preserve"> ros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26851E" w14:textId="77777777" w:rsidR="00A66C2C" w:rsidRPr="002B16EB" w:rsidRDefault="00A66C2C" w:rsidP="00522003">
            <w:pPr>
              <w:rPr>
                <w:rFonts w:ascii="Arial" w:hAnsi="Arial" w:cs="Arial"/>
                <w:lang w:val="en-AU"/>
              </w:rPr>
            </w:pPr>
          </w:p>
        </w:tc>
      </w:tr>
      <w:tr w:rsidR="00A66C2C" w:rsidRPr="002B16EB" w14:paraId="2544B413"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7A1A67" w14:textId="77777777" w:rsidR="00A66C2C" w:rsidRPr="002B16EB" w:rsidRDefault="00A66C2C"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53C1DA" w14:textId="77777777" w:rsidR="00A66C2C" w:rsidRPr="002B16EB" w:rsidRDefault="00A66C2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409945" w14:textId="77777777" w:rsidR="00A66C2C" w:rsidRPr="002B16EB" w:rsidRDefault="00A66C2C" w:rsidP="00522003">
            <w:pPr>
              <w:pStyle w:val="NoSpacing"/>
              <w:rPr>
                <w:lang w:val="en-AU"/>
              </w:rPr>
            </w:pPr>
          </w:p>
        </w:tc>
      </w:tr>
      <w:tr w:rsidR="00A66C2C" w:rsidRPr="002B16EB" w14:paraId="0091FF4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BD05BB" w14:textId="77777777" w:rsidR="00A66C2C" w:rsidRPr="002B16EB" w:rsidRDefault="00A66C2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91C60E" w14:textId="77777777" w:rsidR="00A66C2C" w:rsidRPr="002B16EB" w:rsidRDefault="00A66C2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67C8E0" w14:textId="77777777" w:rsidR="00A66C2C" w:rsidRPr="002B16EB" w:rsidRDefault="00A66C2C" w:rsidP="00522003">
            <w:pPr>
              <w:pStyle w:val="NoSpacing"/>
              <w:rPr>
                <w:lang w:val="en-AU"/>
              </w:rPr>
            </w:pPr>
          </w:p>
        </w:tc>
      </w:tr>
      <w:tr w:rsidR="00A66C2C" w:rsidRPr="002B16EB" w14:paraId="264EE37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FB590D" w14:textId="77777777" w:rsidR="00A66C2C" w:rsidRPr="002B16EB" w:rsidRDefault="00A66C2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943724" w14:textId="77777777" w:rsidR="00A66C2C" w:rsidRPr="002B16EB" w:rsidRDefault="00A66C2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144959" w14:textId="77777777" w:rsidR="00A66C2C" w:rsidRPr="002B16EB" w:rsidRDefault="00A66C2C" w:rsidP="00522003">
            <w:pPr>
              <w:pStyle w:val="NoSpacing"/>
              <w:rPr>
                <w:lang w:val="en-AU"/>
              </w:rPr>
            </w:pPr>
          </w:p>
        </w:tc>
      </w:tr>
    </w:tbl>
    <w:p w14:paraId="3B799ACF" w14:textId="77777777" w:rsidR="00A66C2C" w:rsidRPr="002B16EB" w:rsidRDefault="00A66C2C" w:rsidP="00A66C2C">
      <w:pPr>
        <w:rPr>
          <w:lang w:val="en-AU"/>
        </w:rPr>
      </w:pPr>
    </w:p>
    <w:p w14:paraId="35155C76" w14:textId="3A0681F8" w:rsidR="0057630E" w:rsidRPr="002B16EB" w:rsidRDefault="0057630E" w:rsidP="0057630E">
      <w:pPr>
        <w:pStyle w:val="Heading2"/>
        <w:rPr>
          <w:lang w:val="en-AU"/>
        </w:rPr>
      </w:pPr>
      <w:bookmarkStart w:id="675" w:name="_Toc167368350"/>
      <w:r w:rsidRPr="002B16EB">
        <w:rPr>
          <w:lang w:val="en-AU"/>
        </w:rPr>
        <w:t>22/11 Tue</w:t>
      </w:r>
      <w:bookmarkEnd w:id="67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7630E" w:rsidRPr="002B16EB" w14:paraId="37B4913D"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88FCE0" w14:textId="77777777" w:rsidR="0057630E" w:rsidRPr="002B16EB" w:rsidRDefault="0057630E"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59E755" w14:textId="7026BB0D" w:rsidR="0057630E" w:rsidRPr="002B16EB" w:rsidRDefault="0057630E"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AAGIL Gross Commission for audito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0C6612" w14:textId="764B03F2" w:rsidR="0057630E" w:rsidRPr="002B16EB" w:rsidRDefault="00860904" w:rsidP="00522003">
            <w:pPr>
              <w:autoSpaceDE w:val="0"/>
              <w:autoSpaceDN w:val="0"/>
              <w:adjustRightInd w:val="0"/>
              <w:spacing w:after="0" w:line="240" w:lineRule="auto"/>
              <w:rPr>
                <w:lang w:val="en-AU"/>
              </w:rPr>
            </w:pPr>
            <w:r w:rsidRPr="002B16EB">
              <w:rPr>
                <w:lang w:val="en-AU"/>
              </w:rPr>
              <w:t xml:space="preserve">Alison / </w:t>
            </w:r>
            <w:proofErr w:type="spellStart"/>
            <w:r w:rsidR="00DF6A14" w:rsidRPr="002B16EB">
              <w:rPr>
                <w:lang w:val="en-AU"/>
              </w:rPr>
              <w:t>fo</w:t>
            </w:r>
            <w:r w:rsidR="0057630E" w:rsidRPr="002B16EB">
              <w:rPr>
                <w:lang w:val="en-AU"/>
              </w:rPr>
              <w:t>Marcela</w:t>
            </w:r>
            <w:proofErr w:type="spellEnd"/>
            <w:r w:rsidR="0057630E" w:rsidRPr="002B16EB">
              <w:rPr>
                <w:lang w:val="en-AU"/>
              </w:rPr>
              <w:t xml:space="preserve"> Bilac</w:t>
            </w:r>
          </w:p>
        </w:tc>
      </w:tr>
      <w:tr w:rsidR="0057630E" w:rsidRPr="002B16EB" w14:paraId="30DCBC06"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349CB1" w14:textId="77777777" w:rsidR="0057630E" w:rsidRPr="002B16EB" w:rsidRDefault="0057630E"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6BE95F" w14:textId="68191933" w:rsidR="0057630E" w:rsidRPr="002B16EB" w:rsidRDefault="00860904" w:rsidP="00522003">
            <w:pPr>
              <w:pStyle w:val="PlainText"/>
              <w:rPr>
                <w:lang w:val="en-AU"/>
              </w:rPr>
            </w:pPr>
            <w:r w:rsidRPr="002B16EB">
              <w:rPr>
                <w:lang w:val="en-AU"/>
              </w:rPr>
              <w:t>S004/S003 sanction testing T065 conditi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E4CEC2" w14:textId="03401FEC" w:rsidR="0057630E" w:rsidRPr="002B16EB" w:rsidRDefault="00860904" w:rsidP="00522003">
            <w:pPr>
              <w:pStyle w:val="NoSpacing"/>
              <w:rPr>
                <w:lang w:val="en-AU"/>
              </w:rPr>
            </w:pPr>
            <w:r w:rsidRPr="002B16EB">
              <w:rPr>
                <w:lang w:val="en-AU"/>
              </w:rPr>
              <w:t>Lynda</w:t>
            </w:r>
          </w:p>
        </w:tc>
      </w:tr>
      <w:tr w:rsidR="0057630E" w:rsidRPr="002B16EB" w14:paraId="3496DED5"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25F9F7" w14:textId="77777777" w:rsidR="0057630E" w:rsidRPr="002B16EB" w:rsidRDefault="0057630E"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F32CA9" w14:textId="77777777" w:rsidR="0057630E" w:rsidRPr="002B16EB" w:rsidRDefault="0057630E" w:rsidP="00522003">
            <w:pPr>
              <w:rPr>
                <w:lang w:val="en-AU"/>
              </w:rPr>
            </w:pPr>
            <w:proofErr w:type="spellStart"/>
            <w:r w:rsidRPr="002B16EB">
              <w:rPr>
                <w:lang w:val="en-AU"/>
              </w:rPr>
              <w:t>Oncall</w:t>
            </w:r>
            <w:proofErr w:type="spellEnd"/>
            <w:r w:rsidRPr="002B16EB">
              <w:rPr>
                <w:lang w:val="en-AU"/>
              </w:rPr>
              <w:t xml:space="preserve"> ros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04FE27" w14:textId="77777777" w:rsidR="0057630E" w:rsidRPr="002B16EB" w:rsidRDefault="0057630E" w:rsidP="00522003">
            <w:pPr>
              <w:rPr>
                <w:rFonts w:ascii="Arial" w:hAnsi="Arial" w:cs="Arial"/>
                <w:lang w:val="en-AU"/>
              </w:rPr>
            </w:pPr>
          </w:p>
        </w:tc>
      </w:tr>
      <w:tr w:rsidR="0057630E" w:rsidRPr="002B16EB" w14:paraId="4B82EA5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EF61DB" w14:textId="77777777" w:rsidR="0057630E" w:rsidRPr="002B16EB" w:rsidRDefault="0057630E"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89C52E" w14:textId="318A5B76" w:rsidR="0057630E" w:rsidRPr="002B16EB" w:rsidRDefault="00627B37"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EA briefing &amp;doc in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5E5F82" w14:textId="77777777" w:rsidR="0057630E" w:rsidRPr="002B16EB" w:rsidRDefault="0057630E" w:rsidP="00522003">
            <w:pPr>
              <w:pStyle w:val="NoSpacing"/>
              <w:rPr>
                <w:lang w:val="en-AU"/>
              </w:rPr>
            </w:pPr>
          </w:p>
        </w:tc>
      </w:tr>
      <w:tr w:rsidR="0057630E" w:rsidRPr="002B16EB" w14:paraId="6254E18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65365D" w14:textId="77777777" w:rsidR="0057630E" w:rsidRPr="002B16EB" w:rsidRDefault="0057630E"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E38C6A" w14:textId="2DA39260" w:rsidR="0057630E" w:rsidRPr="002B16EB" w:rsidRDefault="00FE7A0C" w:rsidP="00522003">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GearShift</w:t>
            </w:r>
            <w:proofErr w:type="spellEnd"/>
            <w:r w:rsidRPr="002B16EB">
              <w:rPr>
                <w:rFonts w:ascii="MS Sans Serif" w:hAnsi="MS Sans Serif" w:cs="MS Sans Serif"/>
                <w:sz w:val="17"/>
                <w:szCs w:val="17"/>
                <w:lang w:val="en-AU" w:bidi="hi-IN"/>
              </w:rPr>
              <w:t xml:space="preserve"> webina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8E9772" w14:textId="77777777" w:rsidR="0057630E" w:rsidRPr="002B16EB" w:rsidRDefault="0057630E" w:rsidP="00522003">
            <w:pPr>
              <w:pStyle w:val="NoSpacing"/>
              <w:rPr>
                <w:lang w:val="en-AU"/>
              </w:rPr>
            </w:pPr>
          </w:p>
        </w:tc>
      </w:tr>
      <w:tr w:rsidR="0057630E" w:rsidRPr="002B16EB" w14:paraId="199198A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5DE936" w14:textId="77777777" w:rsidR="0057630E" w:rsidRPr="002B16EB" w:rsidRDefault="0057630E"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C8BAA6" w14:textId="77777777" w:rsidR="0057630E" w:rsidRPr="002B16EB" w:rsidRDefault="0057630E"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AD39DD" w14:textId="77777777" w:rsidR="0057630E" w:rsidRPr="002B16EB" w:rsidRDefault="0057630E" w:rsidP="00522003">
            <w:pPr>
              <w:pStyle w:val="NoSpacing"/>
              <w:rPr>
                <w:lang w:val="en-AU"/>
              </w:rPr>
            </w:pPr>
          </w:p>
        </w:tc>
      </w:tr>
    </w:tbl>
    <w:p w14:paraId="019AB99B" w14:textId="77777777" w:rsidR="0057630E" w:rsidRPr="002B16EB" w:rsidRDefault="0057630E" w:rsidP="0057630E">
      <w:pPr>
        <w:rPr>
          <w:lang w:val="en-AU"/>
        </w:rPr>
      </w:pPr>
    </w:p>
    <w:p w14:paraId="720AF122" w14:textId="5677040C" w:rsidR="00DF6A14" w:rsidRPr="002B16EB" w:rsidRDefault="007453E2" w:rsidP="00DF6A14">
      <w:pPr>
        <w:rPr>
          <w:lang w:val="en-AU"/>
        </w:rPr>
      </w:pPr>
      <w:proofErr w:type="spellStart"/>
      <w:r w:rsidRPr="002B16EB">
        <w:rPr>
          <w:lang w:val="en-AU"/>
        </w:rPr>
        <w:t>Oncall</w:t>
      </w:r>
      <w:proofErr w:type="spellEnd"/>
      <w:r w:rsidRPr="002B16EB">
        <w:rPr>
          <w:lang w:val="en-AU"/>
        </w:rPr>
        <w:t>/</w:t>
      </w:r>
      <w:r w:rsidR="00DF6A14" w:rsidRPr="002B16EB">
        <w:rPr>
          <w:lang w:val="en-AU"/>
        </w:rPr>
        <w:t>On-call/backup/esc claim</w:t>
      </w:r>
    </w:p>
    <w:p w14:paraId="0DE4A6C9" w14:textId="340E8B41" w:rsidR="00F21C9D" w:rsidRPr="002B16EB" w:rsidRDefault="00DF6A14" w:rsidP="0069607A">
      <w:pPr>
        <w:rPr>
          <w:lang w:val="en-AU"/>
        </w:rPr>
      </w:pPr>
      <w:r w:rsidRPr="002B16EB">
        <w:rPr>
          <w:lang w:val="en-AU"/>
        </w:rPr>
        <w:t>26/09 – 09/10</w:t>
      </w:r>
      <w:r w:rsidRPr="002B16EB">
        <w:rPr>
          <w:lang w:val="en-AU"/>
        </w:rPr>
        <w:tab/>
        <w:t>Esc</w:t>
      </w:r>
      <w:r w:rsidRPr="002B16EB">
        <w:rPr>
          <w:lang w:val="en-AU"/>
        </w:rPr>
        <w:tab/>
        <w:t>2 weeks claimed</w:t>
      </w:r>
    </w:p>
    <w:p w14:paraId="181DFAF9" w14:textId="23E379D0" w:rsidR="00DF6A14" w:rsidRPr="002B16EB" w:rsidRDefault="00DF6A14" w:rsidP="0069607A">
      <w:pPr>
        <w:rPr>
          <w:lang w:val="en-AU"/>
        </w:rPr>
      </w:pPr>
      <w:r w:rsidRPr="002B16EB">
        <w:rPr>
          <w:lang w:val="en-AU"/>
        </w:rPr>
        <w:t>24/10 – 06/11</w:t>
      </w:r>
      <w:r w:rsidRPr="002B16EB">
        <w:rPr>
          <w:lang w:val="en-AU"/>
        </w:rPr>
        <w:tab/>
        <w:t>backup</w:t>
      </w:r>
      <w:r w:rsidRPr="002B16EB">
        <w:rPr>
          <w:lang w:val="en-AU"/>
        </w:rPr>
        <w:tab/>
        <w:t>2 weeks claimed</w:t>
      </w:r>
    </w:p>
    <w:p w14:paraId="68C4F707" w14:textId="764AFA73" w:rsidR="00627B37" w:rsidRPr="002B16EB" w:rsidRDefault="00627B37" w:rsidP="00627B37">
      <w:pPr>
        <w:pStyle w:val="ListParagraph"/>
        <w:numPr>
          <w:ilvl w:val="0"/>
          <w:numId w:val="28"/>
        </w:numPr>
        <w:rPr>
          <w:lang w:val="en-AU"/>
        </w:rPr>
      </w:pPr>
      <w:r w:rsidRPr="002B16EB">
        <w:rPr>
          <w:lang w:val="en-AU"/>
        </w:rPr>
        <w:t xml:space="preserve">- - - - - - - </w:t>
      </w:r>
    </w:p>
    <w:p w14:paraId="06C7C237" w14:textId="5B4DB100" w:rsidR="00DF6A14" w:rsidRPr="002B16EB" w:rsidRDefault="00DF6A14" w:rsidP="0069607A">
      <w:pPr>
        <w:rPr>
          <w:lang w:val="en-AU"/>
        </w:rPr>
      </w:pPr>
      <w:r w:rsidRPr="002B16EB">
        <w:rPr>
          <w:lang w:val="en-AU"/>
        </w:rPr>
        <w:t>14/11 – 11/12</w:t>
      </w:r>
      <w:r w:rsidRPr="002B16EB">
        <w:rPr>
          <w:lang w:val="en-AU"/>
        </w:rPr>
        <w:tab/>
        <w:t>esc</w:t>
      </w:r>
      <w:r w:rsidRPr="002B16EB">
        <w:rPr>
          <w:lang w:val="en-AU"/>
        </w:rPr>
        <w:tab/>
        <w:t>4 weeks not yet</w:t>
      </w:r>
    </w:p>
    <w:p w14:paraId="2C8CE3DB" w14:textId="5D74CD5D" w:rsidR="00FE7A0C" w:rsidRPr="002B16EB" w:rsidRDefault="00FE7A0C" w:rsidP="00FE7A0C">
      <w:pPr>
        <w:pStyle w:val="Heading2"/>
        <w:rPr>
          <w:lang w:val="en-AU"/>
        </w:rPr>
      </w:pPr>
      <w:bookmarkStart w:id="676" w:name="_Toc167368351"/>
      <w:r w:rsidRPr="002B16EB">
        <w:rPr>
          <w:lang w:val="en-AU"/>
        </w:rPr>
        <w:t>23/11 Wed</w:t>
      </w:r>
      <w:bookmarkEnd w:id="67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E7A0C" w:rsidRPr="002B16EB" w14:paraId="7F8C875E"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0E1C68" w14:textId="77777777" w:rsidR="00FE7A0C" w:rsidRPr="002B16EB" w:rsidRDefault="00FE7A0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647F13" w14:textId="77777777" w:rsidR="00FE7A0C" w:rsidRPr="002B16EB" w:rsidRDefault="00FE7A0C"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AAGIL Gross Commission for audito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6BC5B5" w14:textId="77777777" w:rsidR="00FE7A0C" w:rsidRPr="002B16EB" w:rsidRDefault="00FE7A0C" w:rsidP="00522003">
            <w:pPr>
              <w:autoSpaceDE w:val="0"/>
              <w:autoSpaceDN w:val="0"/>
              <w:adjustRightInd w:val="0"/>
              <w:spacing w:after="0" w:line="240" w:lineRule="auto"/>
              <w:rPr>
                <w:lang w:val="en-AU"/>
              </w:rPr>
            </w:pPr>
            <w:r w:rsidRPr="002B16EB">
              <w:rPr>
                <w:lang w:val="en-AU"/>
              </w:rPr>
              <w:t xml:space="preserve">Alison / </w:t>
            </w:r>
            <w:proofErr w:type="spellStart"/>
            <w:r w:rsidRPr="002B16EB">
              <w:rPr>
                <w:lang w:val="en-AU"/>
              </w:rPr>
              <w:t>foMarcela</w:t>
            </w:r>
            <w:proofErr w:type="spellEnd"/>
            <w:r w:rsidRPr="002B16EB">
              <w:rPr>
                <w:lang w:val="en-AU"/>
              </w:rPr>
              <w:t xml:space="preserve"> Bilac</w:t>
            </w:r>
          </w:p>
        </w:tc>
      </w:tr>
      <w:tr w:rsidR="00FE7A0C" w:rsidRPr="002B16EB" w14:paraId="7E16D9D0"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322073" w14:textId="77777777" w:rsidR="00FE7A0C" w:rsidRPr="002B16EB" w:rsidRDefault="00FE7A0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3CCFF" w14:textId="50AA06AF" w:rsidR="00FE7A0C" w:rsidRPr="002B16EB" w:rsidRDefault="00FE7A0C" w:rsidP="00522003">
            <w:pPr>
              <w:pStyle w:val="PlainText"/>
              <w:rPr>
                <w:lang w:val="en-AU"/>
              </w:rPr>
            </w:pPr>
            <w:r w:rsidRPr="002B16EB">
              <w:rPr>
                <w:lang w:val="en-AU"/>
              </w:rPr>
              <w:t xml:space="preserve">REGSDIAP list GCC-UEM/DIS accounts from </w:t>
            </w:r>
            <w:proofErr w:type="spellStart"/>
            <w:r w:rsidRPr="002B16EB">
              <w:rPr>
                <w:lang w:val="en-AU"/>
              </w:rPr>
              <w:t>diag</w:t>
            </w:r>
            <w:proofErr w:type="spellEnd"/>
            <w:r w:rsidRPr="002B16EB">
              <w:rPr>
                <w:lang w:val="en-AU"/>
              </w:rPr>
              <w:t xml:space="preserve"> -WO 838967</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C17B8" w14:textId="22274541" w:rsidR="00FE7A0C" w:rsidRPr="002B16EB" w:rsidRDefault="00F67113" w:rsidP="00522003">
            <w:pPr>
              <w:pStyle w:val="NoSpacing"/>
              <w:rPr>
                <w:lang w:val="en-AU"/>
              </w:rPr>
            </w:pPr>
            <w:r w:rsidRPr="002B16EB">
              <w:rPr>
                <w:lang w:val="en-AU"/>
              </w:rPr>
              <w:t>Sent to Marcela Bilac</w:t>
            </w:r>
          </w:p>
        </w:tc>
      </w:tr>
      <w:tr w:rsidR="00FE7A0C" w:rsidRPr="002B16EB" w14:paraId="26430EF6"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AEF706" w14:textId="77777777" w:rsidR="00FE7A0C" w:rsidRPr="002B16EB" w:rsidRDefault="00FE7A0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4781C3" w14:textId="1EB2F649" w:rsidR="00FE7A0C" w:rsidRPr="002B16EB" w:rsidRDefault="005245EA" w:rsidP="00522003">
            <w:pPr>
              <w:rPr>
                <w:lang w:val="en-AU"/>
              </w:rPr>
            </w:pPr>
            <w:r w:rsidRPr="002B16EB">
              <w:rPr>
                <w:lang w:val="en-AU"/>
              </w:rPr>
              <w:t>EA set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49F4D9" w14:textId="77777777" w:rsidR="00FE7A0C" w:rsidRPr="002B16EB" w:rsidRDefault="00FE7A0C" w:rsidP="00522003">
            <w:pPr>
              <w:rPr>
                <w:rFonts w:ascii="Arial" w:hAnsi="Arial" w:cs="Arial"/>
                <w:lang w:val="en-AU"/>
              </w:rPr>
            </w:pPr>
          </w:p>
        </w:tc>
      </w:tr>
      <w:tr w:rsidR="00FE7A0C" w:rsidRPr="002B16EB" w14:paraId="60F8B99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1BD05" w14:textId="77777777" w:rsidR="00FE7A0C" w:rsidRPr="002B16EB" w:rsidRDefault="00FE7A0C" w:rsidP="00522003">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DD57DC" w14:textId="441B171D" w:rsidR="00FE7A0C" w:rsidRPr="002B16EB" w:rsidRDefault="00E84D76" w:rsidP="00522003">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AllianzU</w:t>
            </w:r>
            <w:proofErr w:type="spellEnd"/>
            <w:r w:rsidRPr="002B16EB">
              <w:rPr>
                <w:rFonts w:ascii="MS Sans Serif" w:hAnsi="MS Sans Serif" w:cs="MS Sans Serif"/>
                <w:sz w:val="17"/>
                <w:szCs w:val="17"/>
                <w:lang w:val="en-AU" w:bidi="hi-IN"/>
              </w:rPr>
              <w:t xml:space="preserve"> - confidentialit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807441" w14:textId="77777777" w:rsidR="00FE7A0C" w:rsidRPr="002B16EB" w:rsidRDefault="00FE7A0C" w:rsidP="00522003">
            <w:pPr>
              <w:pStyle w:val="NoSpacing"/>
              <w:rPr>
                <w:lang w:val="en-AU"/>
              </w:rPr>
            </w:pPr>
          </w:p>
        </w:tc>
      </w:tr>
      <w:tr w:rsidR="00FE7A0C" w:rsidRPr="002B16EB" w14:paraId="419BFC4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F4460C" w14:textId="77777777" w:rsidR="00FE7A0C" w:rsidRPr="002B16EB" w:rsidRDefault="00FE7A0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3007AF" w14:textId="0007CD90" w:rsidR="00FE7A0C" w:rsidRPr="002B16EB" w:rsidRDefault="00E84D76"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Degre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3AFCC" w14:textId="77777777" w:rsidR="00FE7A0C" w:rsidRPr="002B16EB" w:rsidRDefault="00FE7A0C" w:rsidP="00522003">
            <w:pPr>
              <w:pStyle w:val="NoSpacing"/>
              <w:rPr>
                <w:lang w:val="en-AU"/>
              </w:rPr>
            </w:pPr>
          </w:p>
        </w:tc>
      </w:tr>
      <w:tr w:rsidR="00FE7A0C" w:rsidRPr="002B16EB" w14:paraId="2584EEC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29069C" w14:textId="77777777" w:rsidR="00FE7A0C" w:rsidRPr="002B16EB" w:rsidRDefault="00FE7A0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EF3C9A" w14:textId="77777777" w:rsidR="00FE7A0C" w:rsidRPr="002B16EB" w:rsidRDefault="00FE7A0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F4C70D" w14:textId="77777777" w:rsidR="00FE7A0C" w:rsidRPr="002B16EB" w:rsidRDefault="00FE7A0C" w:rsidP="00522003">
            <w:pPr>
              <w:pStyle w:val="NoSpacing"/>
              <w:rPr>
                <w:lang w:val="en-AU"/>
              </w:rPr>
            </w:pPr>
          </w:p>
        </w:tc>
      </w:tr>
    </w:tbl>
    <w:p w14:paraId="77CA0756" w14:textId="77777777" w:rsidR="00FE7A0C" w:rsidRPr="002B16EB" w:rsidRDefault="00FE7A0C" w:rsidP="00FE7A0C">
      <w:pPr>
        <w:rPr>
          <w:lang w:val="en-AU"/>
        </w:rPr>
      </w:pPr>
    </w:p>
    <w:p w14:paraId="20A08F41" w14:textId="6E247250" w:rsidR="005245EA" w:rsidRPr="002B16EB" w:rsidRDefault="005245EA" w:rsidP="005245EA">
      <w:pPr>
        <w:pStyle w:val="Heading2"/>
        <w:rPr>
          <w:lang w:val="en-AU"/>
        </w:rPr>
      </w:pPr>
      <w:bookmarkStart w:id="677" w:name="_Toc167368352"/>
      <w:r w:rsidRPr="002B16EB">
        <w:rPr>
          <w:lang w:val="en-AU"/>
        </w:rPr>
        <w:t>24/11 Thu</w:t>
      </w:r>
      <w:bookmarkEnd w:id="67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245EA" w:rsidRPr="002B16EB" w14:paraId="2D447515"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A47AA4" w14:textId="77777777" w:rsidR="005245EA" w:rsidRPr="002B16EB" w:rsidRDefault="005245EA"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01D11A" w14:textId="3ECE1E88" w:rsidR="005245EA" w:rsidRPr="002B16EB" w:rsidRDefault="00B74AF7"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Batch imbalance (reversal issue) - And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BF9F06" w14:textId="529F1986" w:rsidR="005245EA" w:rsidRPr="002B16EB" w:rsidRDefault="005245EA" w:rsidP="00522003">
            <w:pPr>
              <w:autoSpaceDE w:val="0"/>
              <w:autoSpaceDN w:val="0"/>
              <w:adjustRightInd w:val="0"/>
              <w:spacing w:after="0" w:line="240" w:lineRule="auto"/>
              <w:rPr>
                <w:lang w:val="en-AU"/>
              </w:rPr>
            </w:pPr>
          </w:p>
        </w:tc>
      </w:tr>
      <w:tr w:rsidR="005245EA" w:rsidRPr="002B16EB" w14:paraId="303DCE26"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4C808B" w14:textId="77777777" w:rsidR="005245EA" w:rsidRPr="002B16EB" w:rsidRDefault="005245EA"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EC2D23" w14:textId="519EDD40" w:rsidR="005245EA" w:rsidRPr="002B16EB" w:rsidRDefault="005245EA"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8C6CFD" w14:textId="53C542C2" w:rsidR="005245EA" w:rsidRPr="002B16EB" w:rsidRDefault="005245EA" w:rsidP="00522003">
            <w:pPr>
              <w:pStyle w:val="NoSpacing"/>
              <w:rPr>
                <w:lang w:val="en-AU"/>
              </w:rPr>
            </w:pPr>
          </w:p>
        </w:tc>
      </w:tr>
      <w:tr w:rsidR="005245EA" w:rsidRPr="002B16EB" w14:paraId="28EB6C2D" w14:textId="77777777" w:rsidTr="00B74AF7">
        <w:trPr>
          <w:trHeight w:val="335"/>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1A5009" w14:textId="77777777" w:rsidR="005245EA" w:rsidRPr="002B16EB" w:rsidRDefault="005245EA"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7D4701" w14:textId="77777777" w:rsidR="005245EA" w:rsidRPr="002B16EB" w:rsidRDefault="005245EA"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19D41E" w14:textId="77777777" w:rsidR="005245EA" w:rsidRPr="002B16EB" w:rsidRDefault="005245EA" w:rsidP="00522003">
            <w:pPr>
              <w:rPr>
                <w:rFonts w:ascii="Arial" w:hAnsi="Arial" w:cs="Arial"/>
                <w:lang w:val="en-AU"/>
              </w:rPr>
            </w:pPr>
          </w:p>
        </w:tc>
      </w:tr>
      <w:tr w:rsidR="005245EA" w:rsidRPr="002B16EB" w14:paraId="41A4AE3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A1B5C3" w14:textId="77777777" w:rsidR="005245EA" w:rsidRPr="002B16EB" w:rsidRDefault="005245EA"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C6FB9D" w14:textId="77777777" w:rsidR="005245EA" w:rsidRPr="002B16EB" w:rsidRDefault="005245E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AFA6F3" w14:textId="77777777" w:rsidR="005245EA" w:rsidRPr="002B16EB" w:rsidRDefault="005245EA" w:rsidP="00522003">
            <w:pPr>
              <w:pStyle w:val="NoSpacing"/>
              <w:rPr>
                <w:lang w:val="en-AU"/>
              </w:rPr>
            </w:pPr>
          </w:p>
        </w:tc>
      </w:tr>
      <w:tr w:rsidR="005245EA" w:rsidRPr="002B16EB" w14:paraId="46D5269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BC4A12" w14:textId="77777777" w:rsidR="005245EA" w:rsidRPr="002B16EB" w:rsidRDefault="005245EA"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72896E" w14:textId="77777777" w:rsidR="005245EA" w:rsidRPr="002B16EB" w:rsidRDefault="005245E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0F0239" w14:textId="77777777" w:rsidR="005245EA" w:rsidRPr="002B16EB" w:rsidRDefault="005245EA" w:rsidP="00522003">
            <w:pPr>
              <w:pStyle w:val="NoSpacing"/>
              <w:rPr>
                <w:lang w:val="en-AU"/>
              </w:rPr>
            </w:pPr>
          </w:p>
        </w:tc>
      </w:tr>
      <w:tr w:rsidR="005245EA" w:rsidRPr="002B16EB" w14:paraId="3056977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3544B1" w14:textId="77777777" w:rsidR="005245EA" w:rsidRPr="002B16EB" w:rsidRDefault="005245EA"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992718" w14:textId="77777777" w:rsidR="005245EA" w:rsidRPr="002B16EB" w:rsidRDefault="005245E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DBA08" w14:textId="77777777" w:rsidR="005245EA" w:rsidRPr="002B16EB" w:rsidRDefault="005245EA" w:rsidP="00522003">
            <w:pPr>
              <w:pStyle w:val="NoSpacing"/>
              <w:rPr>
                <w:lang w:val="en-AU"/>
              </w:rPr>
            </w:pPr>
          </w:p>
        </w:tc>
      </w:tr>
    </w:tbl>
    <w:p w14:paraId="04FE039B" w14:textId="77777777" w:rsidR="005245EA" w:rsidRPr="002B16EB" w:rsidRDefault="005245EA" w:rsidP="005245EA">
      <w:pPr>
        <w:rPr>
          <w:lang w:val="en-AU"/>
        </w:rPr>
      </w:pPr>
    </w:p>
    <w:p w14:paraId="28175D7B" w14:textId="1E99729C" w:rsidR="005245EA" w:rsidRPr="002B16EB" w:rsidRDefault="005245EA" w:rsidP="005245EA">
      <w:pPr>
        <w:pStyle w:val="Heading2"/>
        <w:rPr>
          <w:lang w:val="en-AU"/>
        </w:rPr>
      </w:pPr>
      <w:bookmarkStart w:id="678" w:name="_Toc167368353"/>
      <w:r w:rsidRPr="002B16EB">
        <w:rPr>
          <w:lang w:val="en-AU"/>
        </w:rPr>
        <w:t>25/11 Fri</w:t>
      </w:r>
      <w:bookmarkEnd w:id="67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245EA" w:rsidRPr="002B16EB" w14:paraId="1B412BAE"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6A02EA" w14:textId="77777777" w:rsidR="005245EA" w:rsidRPr="002B16EB" w:rsidRDefault="005245EA"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FE8C92" w14:textId="6417ECC1" w:rsidR="005245EA" w:rsidRPr="002B16EB" w:rsidRDefault="005B57E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BNK dishonours being relodg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639468" w14:textId="77777777" w:rsidR="005245EA" w:rsidRPr="002B16EB" w:rsidRDefault="005245EA" w:rsidP="00522003">
            <w:pPr>
              <w:autoSpaceDE w:val="0"/>
              <w:autoSpaceDN w:val="0"/>
              <w:adjustRightInd w:val="0"/>
              <w:spacing w:after="0" w:line="240" w:lineRule="auto"/>
              <w:rPr>
                <w:lang w:val="en-AU"/>
              </w:rPr>
            </w:pPr>
          </w:p>
        </w:tc>
      </w:tr>
      <w:tr w:rsidR="005245EA" w:rsidRPr="002B16EB" w14:paraId="091B3F66"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357A25" w14:textId="77777777" w:rsidR="005245EA" w:rsidRPr="002B16EB" w:rsidRDefault="005245EA"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B9F4D" w14:textId="708C6D27" w:rsidR="005245EA" w:rsidRPr="002B16EB" w:rsidRDefault="001E7954" w:rsidP="00522003">
            <w:pPr>
              <w:pStyle w:val="PlainText"/>
              <w:rPr>
                <w:lang w:val="en-AU"/>
              </w:rPr>
            </w:pPr>
            <w:r w:rsidRPr="002B16EB">
              <w:rPr>
                <w:lang w:val="en-AU"/>
              </w:rPr>
              <w:t>REGRfe98 – MQT refresh failed last nigh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B4036" w14:textId="77777777" w:rsidR="005245EA" w:rsidRPr="002B16EB" w:rsidRDefault="005245EA" w:rsidP="00522003">
            <w:pPr>
              <w:pStyle w:val="NoSpacing"/>
              <w:rPr>
                <w:lang w:val="en-AU"/>
              </w:rPr>
            </w:pPr>
          </w:p>
        </w:tc>
      </w:tr>
      <w:tr w:rsidR="005245EA" w:rsidRPr="002B16EB" w14:paraId="35B68D0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5BCF31" w14:textId="77777777" w:rsidR="005245EA" w:rsidRPr="002B16EB" w:rsidRDefault="005245EA"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289245" w14:textId="66EF5CFA" w:rsidR="005245EA" w:rsidRPr="002B16EB" w:rsidRDefault="001E7954" w:rsidP="00522003">
            <w:pPr>
              <w:rPr>
                <w:lang w:val="en-AU"/>
              </w:rPr>
            </w:pPr>
            <w:r w:rsidRPr="002B16EB">
              <w:rPr>
                <w:lang w:val="en-AU"/>
              </w:rPr>
              <w:t>REGW130M – QTP pad printing – Alber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804A7D" w14:textId="77777777" w:rsidR="005245EA" w:rsidRPr="002B16EB" w:rsidRDefault="005245EA" w:rsidP="00522003">
            <w:pPr>
              <w:rPr>
                <w:rFonts w:ascii="Arial" w:hAnsi="Arial" w:cs="Arial"/>
                <w:lang w:val="en-AU"/>
              </w:rPr>
            </w:pPr>
          </w:p>
        </w:tc>
      </w:tr>
      <w:tr w:rsidR="005245EA" w:rsidRPr="002B16EB" w14:paraId="751B3A53"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4E1E4A" w14:textId="77777777" w:rsidR="005245EA" w:rsidRPr="002B16EB" w:rsidRDefault="005245EA"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CCC4E" w14:textId="77777777" w:rsidR="005245EA" w:rsidRPr="002B16EB" w:rsidRDefault="005245E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66BADA" w14:textId="77777777" w:rsidR="005245EA" w:rsidRPr="002B16EB" w:rsidRDefault="005245EA" w:rsidP="00522003">
            <w:pPr>
              <w:pStyle w:val="NoSpacing"/>
              <w:rPr>
                <w:lang w:val="en-AU"/>
              </w:rPr>
            </w:pPr>
          </w:p>
        </w:tc>
      </w:tr>
      <w:tr w:rsidR="005245EA" w:rsidRPr="002B16EB" w14:paraId="0622052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99692E" w14:textId="77777777" w:rsidR="005245EA" w:rsidRPr="002B16EB" w:rsidRDefault="005245EA"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64DA43" w14:textId="77777777" w:rsidR="005245EA" w:rsidRPr="002B16EB" w:rsidRDefault="005245E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15F9EF" w14:textId="77777777" w:rsidR="005245EA" w:rsidRPr="002B16EB" w:rsidRDefault="005245EA" w:rsidP="00522003">
            <w:pPr>
              <w:pStyle w:val="NoSpacing"/>
              <w:rPr>
                <w:lang w:val="en-AU"/>
              </w:rPr>
            </w:pPr>
          </w:p>
        </w:tc>
      </w:tr>
      <w:tr w:rsidR="005245EA" w:rsidRPr="002B16EB" w14:paraId="6CC3BDD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2BFC36" w14:textId="77777777" w:rsidR="005245EA" w:rsidRPr="002B16EB" w:rsidRDefault="005245EA"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777E0E" w14:textId="77777777" w:rsidR="005245EA" w:rsidRPr="002B16EB" w:rsidRDefault="005245EA"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2BC225" w14:textId="77777777" w:rsidR="005245EA" w:rsidRPr="002B16EB" w:rsidRDefault="005245EA" w:rsidP="00522003">
            <w:pPr>
              <w:pStyle w:val="NoSpacing"/>
              <w:rPr>
                <w:lang w:val="en-AU"/>
              </w:rPr>
            </w:pPr>
          </w:p>
        </w:tc>
      </w:tr>
    </w:tbl>
    <w:p w14:paraId="2C579882" w14:textId="77777777" w:rsidR="005245EA" w:rsidRPr="002B16EB" w:rsidRDefault="005245EA" w:rsidP="005245EA">
      <w:pPr>
        <w:rPr>
          <w:lang w:val="en-AU"/>
        </w:rPr>
      </w:pPr>
    </w:p>
    <w:p w14:paraId="24AAEE9B" w14:textId="041DFBF5" w:rsidR="00A52809" w:rsidRPr="002B16EB" w:rsidRDefault="00A52809" w:rsidP="00A52809">
      <w:pPr>
        <w:pStyle w:val="Heading2"/>
        <w:rPr>
          <w:lang w:val="en-AU"/>
        </w:rPr>
      </w:pPr>
      <w:bookmarkStart w:id="679" w:name="_Toc167368354"/>
      <w:r w:rsidRPr="002B16EB">
        <w:rPr>
          <w:lang w:val="en-AU"/>
        </w:rPr>
        <w:t>28/11 Mon</w:t>
      </w:r>
      <w:bookmarkEnd w:id="67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A52809" w:rsidRPr="002B16EB" w14:paraId="351D5CA1"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906BF3" w14:textId="77777777" w:rsidR="00A52809" w:rsidRPr="002B16EB" w:rsidRDefault="00A52809"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A3998" w14:textId="0D57A88B" w:rsidR="00A52809" w:rsidRPr="002B16EB" w:rsidRDefault="00A52809"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D060C5" w14:textId="77777777" w:rsidR="00A52809" w:rsidRPr="002B16EB" w:rsidRDefault="00A52809" w:rsidP="00522003">
            <w:pPr>
              <w:autoSpaceDE w:val="0"/>
              <w:autoSpaceDN w:val="0"/>
              <w:adjustRightInd w:val="0"/>
              <w:spacing w:after="0" w:line="240" w:lineRule="auto"/>
              <w:rPr>
                <w:lang w:val="en-AU"/>
              </w:rPr>
            </w:pPr>
          </w:p>
        </w:tc>
      </w:tr>
      <w:tr w:rsidR="00A52809" w:rsidRPr="002B16EB" w14:paraId="3BC004AA"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775804" w14:textId="77777777" w:rsidR="00A52809" w:rsidRPr="002B16EB" w:rsidRDefault="00A52809"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786EE3" w14:textId="76E99B5C" w:rsidR="00A52809" w:rsidRPr="002B16EB" w:rsidRDefault="00A52809"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42E7B5" w14:textId="77777777" w:rsidR="00A52809" w:rsidRPr="002B16EB" w:rsidRDefault="00A52809" w:rsidP="00522003">
            <w:pPr>
              <w:pStyle w:val="NoSpacing"/>
              <w:rPr>
                <w:lang w:val="en-AU"/>
              </w:rPr>
            </w:pPr>
          </w:p>
        </w:tc>
      </w:tr>
      <w:tr w:rsidR="00A52809" w:rsidRPr="002B16EB" w14:paraId="50DF28B9"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7FB58A" w14:textId="77777777" w:rsidR="00A52809" w:rsidRPr="002B16EB" w:rsidRDefault="00A52809"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4496C" w14:textId="7AFA0178" w:rsidR="00A52809" w:rsidRPr="002B16EB" w:rsidRDefault="00A52809"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61895A" w14:textId="77777777" w:rsidR="00A52809" w:rsidRPr="002B16EB" w:rsidRDefault="00A52809" w:rsidP="00522003">
            <w:pPr>
              <w:rPr>
                <w:rFonts w:ascii="Arial" w:hAnsi="Arial" w:cs="Arial"/>
                <w:lang w:val="en-AU"/>
              </w:rPr>
            </w:pPr>
          </w:p>
        </w:tc>
      </w:tr>
      <w:tr w:rsidR="00A52809" w:rsidRPr="002B16EB" w14:paraId="0A0E49B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2A11C2" w14:textId="77777777" w:rsidR="00A52809" w:rsidRPr="002B16EB" w:rsidRDefault="00A52809"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F7FD12" w14:textId="77777777" w:rsidR="00A52809" w:rsidRPr="002B16EB" w:rsidRDefault="00A52809"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B45ADB" w14:textId="77777777" w:rsidR="00A52809" w:rsidRPr="002B16EB" w:rsidRDefault="00A52809" w:rsidP="00522003">
            <w:pPr>
              <w:pStyle w:val="NoSpacing"/>
              <w:rPr>
                <w:lang w:val="en-AU"/>
              </w:rPr>
            </w:pPr>
          </w:p>
        </w:tc>
      </w:tr>
      <w:tr w:rsidR="00A52809" w:rsidRPr="002B16EB" w14:paraId="3E2556E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2DE5BD" w14:textId="77777777" w:rsidR="00A52809" w:rsidRPr="002B16EB" w:rsidRDefault="00A52809"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366B7" w14:textId="77777777" w:rsidR="00A52809" w:rsidRPr="002B16EB" w:rsidRDefault="00A52809"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185944" w14:textId="77777777" w:rsidR="00A52809" w:rsidRPr="002B16EB" w:rsidRDefault="00A52809" w:rsidP="00522003">
            <w:pPr>
              <w:pStyle w:val="NoSpacing"/>
              <w:rPr>
                <w:lang w:val="en-AU"/>
              </w:rPr>
            </w:pPr>
          </w:p>
        </w:tc>
      </w:tr>
      <w:tr w:rsidR="00A52809" w:rsidRPr="002B16EB" w14:paraId="2AE77CB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84980B" w14:textId="77777777" w:rsidR="00A52809" w:rsidRPr="002B16EB" w:rsidRDefault="00A52809"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99E96" w14:textId="77777777" w:rsidR="00A52809" w:rsidRPr="002B16EB" w:rsidRDefault="00A52809"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D5AA00" w14:textId="77777777" w:rsidR="00A52809" w:rsidRPr="002B16EB" w:rsidRDefault="00A52809" w:rsidP="00522003">
            <w:pPr>
              <w:pStyle w:val="NoSpacing"/>
              <w:rPr>
                <w:lang w:val="en-AU"/>
              </w:rPr>
            </w:pPr>
          </w:p>
        </w:tc>
      </w:tr>
    </w:tbl>
    <w:p w14:paraId="0DA96E73" w14:textId="7CE72B5D" w:rsidR="00A52809" w:rsidRPr="002B16EB" w:rsidRDefault="00A52809" w:rsidP="00A52809">
      <w:pPr>
        <w:rPr>
          <w:lang w:val="en-AU"/>
        </w:rPr>
      </w:pPr>
    </w:p>
    <w:p w14:paraId="52269B63" w14:textId="77777777" w:rsidR="00A65B26" w:rsidRPr="002B16EB" w:rsidRDefault="00A65B26" w:rsidP="00A65B26">
      <w:pPr>
        <w:pStyle w:val="NoSpacing"/>
        <w:rPr>
          <w:lang w:val="en-AU"/>
        </w:rPr>
      </w:pPr>
      <w:r w:rsidRPr="002B16EB">
        <w:rPr>
          <w:lang w:val="en-AU"/>
        </w:rPr>
        <w:t>Please find the documentation for EA V7 install and configuration.</w:t>
      </w:r>
    </w:p>
    <w:p w14:paraId="2E24022D" w14:textId="77777777" w:rsidR="00A65B26" w:rsidRPr="002B16EB" w:rsidRDefault="00A65B26" w:rsidP="00A65B26">
      <w:pPr>
        <w:pStyle w:val="NoSpacing"/>
        <w:rPr>
          <w:lang w:val="en-AU"/>
        </w:rPr>
      </w:pPr>
    </w:p>
    <w:p w14:paraId="367450B0" w14:textId="77777777" w:rsidR="00A65B26" w:rsidRPr="002B16EB" w:rsidRDefault="00A65B26" w:rsidP="00A65B26">
      <w:pPr>
        <w:pStyle w:val="NoSpacing"/>
        <w:rPr>
          <w:lang w:val="en-AU"/>
        </w:rPr>
      </w:pPr>
      <w:r w:rsidRPr="002B16EB">
        <w:rPr>
          <w:lang w:val="en-AU"/>
        </w:rPr>
        <w:t xml:space="preserve">EA lite URL : </w:t>
      </w:r>
      <w:hyperlink r:id="rId201" w:history="1">
        <w:r w:rsidRPr="002B16EB">
          <w:rPr>
            <w:rStyle w:val="Hyperlink"/>
            <w:lang w:val="en-AU"/>
          </w:rPr>
          <w:t>http://auaal1232:8080/EAWeb/EAWS_REGP/</w:t>
        </w:r>
      </w:hyperlink>
    </w:p>
    <w:p w14:paraId="27484FB3" w14:textId="77777777" w:rsidR="00A65B26" w:rsidRPr="002B16EB" w:rsidRDefault="00A65B26" w:rsidP="00A65B26">
      <w:pPr>
        <w:pStyle w:val="NoSpacing"/>
        <w:rPr>
          <w:lang w:val="en-AU" w:eastAsia="en-AU"/>
        </w:rPr>
      </w:pPr>
    </w:p>
    <w:p w14:paraId="4B778672" w14:textId="77777777" w:rsidR="00A65B26" w:rsidRPr="002B16EB" w:rsidRDefault="00A65B26" w:rsidP="00A52809">
      <w:pPr>
        <w:rPr>
          <w:lang w:val="en-AU"/>
        </w:rPr>
      </w:pPr>
    </w:p>
    <w:p w14:paraId="4D6AD541" w14:textId="7F8461A1" w:rsidR="00246ADE" w:rsidRPr="002B16EB" w:rsidRDefault="00246ADE" w:rsidP="00246ADE">
      <w:pPr>
        <w:pStyle w:val="Heading2"/>
        <w:rPr>
          <w:lang w:val="en-AU"/>
        </w:rPr>
      </w:pPr>
      <w:bookmarkStart w:id="680" w:name="_Toc167368355"/>
      <w:r w:rsidRPr="002B16EB">
        <w:rPr>
          <w:lang w:val="en-AU"/>
        </w:rPr>
        <w:t xml:space="preserve">29/11 Tue </w:t>
      </w:r>
      <w:proofErr w:type="spellStart"/>
      <w:r w:rsidRPr="002B16EB">
        <w:rPr>
          <w:lang w:val="en-AU"/>
        </w:rPr>
        <w:t>A.Leave</w:t>
      </w:r>
      <w:bookmarkEnd w:id="680"/>
      <w:proofErr w:type="spellEnd"/>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46ADE" w:rsidRPr="002B16EB" w14:paraId="316E8F03"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8401BF" w14:textId="77777777" w:rsidR="00246ADE" w:rsidRPr="002B16EB" w:rsidRDefault="00246ADE"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3BBC6" w14:textId="77777777" w:rsidR="00246ADE" w:rsidRPr="002B16EB" w:rsidRDefault="00246ADE"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878E64" w14:textId="77777777" w:rsidR="00246ADE" w:rsidRPr="002B16EB" w:rsidRDefault="00246ADE" w:rsidP="00522003">
            <w:pPr>
              <w:autoSpaceDE w:val="0"/>
              <w:autoSpaceDN w:val="0"/>
              <w:adjustRightInd w:val="0"/>
              <w:spacing w:after="0" w:line="240" w:lineRule="auto"/>
              <w:rPr>
                <w:lang w:val="en-AU"/>
              </w:rPr>
            </w:pPr>
          </w:p>
        </w:tc>
      </w:tr>
      <w:tr w:rsidR="00246ADE" w:rsidRPr="002B16EB" w14:paraId="160CDD21"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712327" w14:textId="77777777" w:rsidR="00246ADE" w:rsidRPr="002B16EB" w:rsidRDefault="00246ADE"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5E90CC" w14:textId="77777777" w:rsidR="00246ADE" w:rsidRPr="002B16EB" w:rsidRDefault="00246ADE"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E59EE0" w14:textId="77777777" w:rsidR="00246ADE" w:rsidRPr="002B16EB" w:rsidRDefault="00246ADE" w:rsidP="00522003">
            <w:pPr>
              <w:pStyle w:val="NoSpacing"/>
              <w:rPr>
                <w:lang w:val="en-AU"/>
              </w:rPr>
            </w:pPr>
          </w:p>
        </w:tc>
      </w:tr>
      <w:tr w:rsidR="00246ADE" w:rsidRPr="002B16EB" w14:paraId="513E0145"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8C0818" w14:textId="77777777" w:rsidR="00246ADE" w:rsidRPr="002B16EB" w:rsidRDefault="00246ADE"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1F30AC" w14:textId="77777777" w:rsidR="00246ADE" w:rsidRPr="002B16EB" w:rsidRDefault="00246ADE"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B19EA" w14:textId="77777777" w:rsidR="00246ADE" w:rsidRPr="002B16EB" w:rsidRDefault="00246ADE" w:rsidP="00522003">
            <w:pPr>
              <w:rPr>
                <w:rFonts w:ascii="Arial" w:hAnsi="Arial" w:cs="Arial"/>
                <w:lang w:val="en-AU"/>
              </w:rPr>
            </w:pPr>
          </w:p>
        </w:tc>
      </w:tr>
      <w:tr w:rsidR="00246ADE" w:rsidRPr="002B16EB" w14:paraId="237279D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C3970C" w14:textId="77777777" w:rsidR="00246ADE" w:rsidRPr="002B16EB" w:rsidRDefault="00246ADE" w:rsidP="00522003">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867F2D" w14:textId="77777777" w:rsidR="00246ADE" w:rsidRPr="002B16EB" w:rsidRDefault="00246ADE"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9B6B1" w14:textId="77777777" w:rsidR="00246ADE" w:rsidRPr="002B16EB" w:rsidRDefault="00246ADE" w:rsidP="00522003">
            <w:pPr>
              <w:pStyle w:val="NoSpacing"/>
              <w:rPr>
                <w:lang w:val="en-AU"/>
              </w:rPr>
            </w:pPr>
          </w:p>
        </w:tc>
      </w:tr>
      <w:tr w:rsidR="00246ADE" w:rsidRPr="002B16EB" w14:paraId="5E3DD22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BA241E" w14:textId="77777777" w:rsidR="00246ADE" w:rsidRPr="002B16EB" w:rsidRDefault="00246ADE"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08975E" w14:textId="77777777" w:rsidR="00246ADE" w:rsidRPr="002B16EB" w:rsidRDefault="00246ADE"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A3F6BE" w14:textId="77777777" w:rsidR="00246ADE" w:rsidRPr="002B16EB" w:rsidRDefault="00246ADE" w:rsidP="00522003">
            <w:pPr>
              <w:pStyle w:val="NoSpacing"/>
              <w:rPr>
                <w:lang w:val="en-AU"/>
              </w:rPr>
            </w:pPr>
          </w:p>
        </w:tc>
      </w:tr>
      <w:tr w:rsidR="00246ADE" w:rsidRPr="002B16EB" w14:paraId="23F025F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3268A" w14:textId="77777777" w:rsidR="00246ADE" w:rsidRPr="002B16EB" w:rsidRDefault="00246ADE"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DA3AD8" w14:textId="77777777" w:rsidR="00246ADE" w:rsidRPr="002B16EB" w:rsidRDefault="00246ADE"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1071F2" w14:textId="77777777" w:rsidR="00246ADE" w:rsidRPr="002B16EB" w:rsidRDefault="00246ADE" w:rsidP="00522003">
            <w:pPr>
              <w:pStyle w:val="NoSpacing"/>
              <w:rPr>
                <w:lang w:val="en-AU"/>
              </w:rPr>
            </w:pPr>
          </w:p>
        </w:tc>
      </w:tr>
    </w:tbl>
    <w:p w14:paraId="4EED0810" w14:textId="7DB325ED" w:rsidR="00246ADE" w:rsidRPr="002B16EB" w:rsidRDefault="00246ADE" w:rsidP="00246ADE">
      <w:pPr>
        <w:rPr>
          <w:lang w:val="en-AU"/>
        </w:rPr>
      </w:pPr>
    </w:p>
    <w:p w14:paraId="401DE7B7" w14:textId="0429966A" w:rsidR="0074615F" w:rsidRPr="002B16EB" w:rsidRDefault="0074615F" w:rsidP="0074615F">
      <w:pPr>
        <w:pStyle w:val="Heading2"/>
        <w:rPr>
          <w:lang w:val="en-AU"/>
        </w:rPr>
      </w:pPr>
      <w:bookmarkStart w:id="681" w:name="_Toc167368356"/>
      <w:r w:rsidRPr="002B16EB">
        <w:rPr>
          <w:lang w:val="en-AU"/>
        </w:rPr>
        <w:t>30/11 Wed</w:t>
      </w:r>
      <w:bookmarkEnd w:id="68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74615F" w:rsidRPr="002B16EB" w14:paraId="57B1E1C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4F2B40" w14:textId="77777777" w:rsidR="0074615F" w:rsidRPr="002B16EB" w:rsidRDefault="0074615F"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3B12F0" w14:textId="77777777" w:rsidR="0074615F" w:rsidRPr="002B16EB" w:rsidRDefault="0074615F"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24F1E" w14:textId="77777777" w:rsidR="0074615F" w:rsidRPr="002B16EB" w:rsidRDefault="0074615F" w:rsidP="00522003">
            <w:pPr>
              <w:autoSpaceDE w:val="0"/>
              <w:autoSpaceDN w:val="0"/>
              <w:adjustRightInd w:val="0"/>
              <w:spacing w:after="0" w:line="240" w:lineRule="auto"/>
              <w:rPr>
                <w:lang w:val="en-AU"/>
              </w:rPr>
            </w:pPr>
          </w:p>
        </w:tc>
      </w:tr>
      <w:tr w:rsidR="0074615F" w:rsidRPr="002B16EB" w14:paraId="69B1D05C"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2F6BC1" w14:textId="77777777" w:rsidR="0074615F" w:rsidRPr="002B16EB" w:rsidRDefault="0074615F"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45AA7F" w14:textId="77777777" w:rsidR="0074615F" w:rsidRPr="002B16EB" w:rsidRDefault="0074615F"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AAACBD" w14:textId="77777777" w:rsidR="0074615F" w:rsidRPr="002B16EB" w:rsidRDefault="0074615F" w:rsidP="00522003">
            <w:pPr>
              <w:pStyle w:val="NoSpacing"/>
              <w:rPr>
                <w:lang w:val="en-AU"/>
              </w:rPr>
            </w:pPr>
          </w:p>
        </w:tc>
      </w:tr>
      <w:tr w:rsidR="0074615F" w:rsidRPr="002B16EB" w14:paraId="7EB63FB4"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934372" w14:textId="77777777" w:rsidR="0074615F" w:rsidRPr="002B16EB" w:rsidRDefault="0074615F"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8F4713" w14:textId="77777777" w:rsidR="0074615F" w:rsidRPr="002B16EB" w:rsidRDefault="0074615F"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A69BDC" w14:textId="77777777" w:rsidR="0074615F" w:rsidRPr="002B16EB" w:rsidRDefault="0074615F" w:rsidP="00522003">
            <w:pPr>
              <w:rPr>
                <w:rFonts w:ascii="Arial" w:hAnsi="Arial" w:cs="Arial"/>
                <w:lang w:val="en-AU"/>
              </w:rPr>
            </w:pPr>
          </w:p>
        </w:tc>
      </w:tr>
      <w:tr w:rsidR="0074615F" w:rsidRPr="002B16EB" w14:paraId="3BD5605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B6D51A" w14:textId="77777777" w:rsidR="0074615F" w:rsidRPr="002B16EB" w:rsidRDefault="0074615F"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1A11E5" w14:textId="77777777" w:rsidR="0074615F" w:rsidRPr="002B16EB" w:rsidRDefault="0074615F"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2D7B06" w14:textId="77777777" w:rsidR="0074615F" w:rsidRPr="002B16EB" w:rsidRDefault="0074615F" w:rsidP="00522003">
            <w:pPr>
              <w:pStyle w:val="NoSpacing"/>
              <w:rPr>
                <w:lang w:val="en-AU"/>
              </w:rPr>
            </w:pPr>
          </w:p>
        </w:tc>
      </w:tr>
      <w:tr w:rsidR="0074615F" w:rsidRPr="002B16EB" w14:paraId="213A107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D7DD7" w14:textId="77777777" w:rsidR="0074615F" w:rsidRPr="002B16EB" w:rsidRDefault="0074615F"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31563A" w14:textId="77777777" w:rsidR="0074615F" w:rsidRPr="002B16EB" w:rsidRDefault="0074615F"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C5E6F4" w14:textId="77777777" w:rsidR="0074615F" w:rsidRPr="002B16EB" w:rsidRDefault="0074615F" w:rsidP="00522003">
            <w:pPr>
              <w:pStyle w:val="NoSpacing"/>
              <w:rPr>
                <w:lang w:val="en-AU"/>
              </w:rPr>
            </w:pPr>
          </w:p>
        </w:tc>
      </w:tr>
      <w:tr w:rsidR="0074615F" w:rsidRPr="002B16EB" w14:paraId="34DB2E6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962F0C" w14:textId="77777777" w:rsidR="0074615F" w:rsidRPr="002B16EB" w:rsidRDefault="0074615F"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7B154" w14:textId="77777777" w:rsidR="0074615F" w:rsidRPr="002B16EB" w:rsidRDefault="0074615F"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7AD8C7" w14:textId="77777777" w:rsidR="0074615F" w:rsidRPr="002B16EB" w:rsidRDefault="0074615F" w:rsidP="00522003">
            <w:pPr>
              <w:pStyle w:val="NoSpacing"/>
              <w:rPr>
                <w:lang w:val="en-AU"/>
              </w:rPr>
            </w:pPr>
          </w:p>
        </w:tc>
      </w:tr>
    </w:tbl>
    <w:p w14:paraId="578FCC4E" w14:textId="64CA9FB9" w:rsidR="0074615F" w:rsidRPr="002B16EB" w:rsidRDefault="0074615F" w:rsidP="0074615F">
      <w:pPr>
        <w:rPr>
          <w:lang w:val="en-AU"/>
        </w:rPr>
      </w:pPr>
    </w:p>
    <w:p w14:paraId="4C5E773D" w14:textId="343A35DC" w:rsidR="0031028C" w:rsidRPr="002B16EB" w:rsidRDefault="0031028C" w:rsidP="0074615F">
      <w:pPr>
        <w:rPr>
          <w:b/>
          <w:bCs/>
          <w:lang w:val="en-AU"/>
        </w:rPr>
      </w:pPr>
      <w:r w:rsidRPr="002B16EB">
        <w:rPr>
          <w:b/>
          <w:bCs/>
          <w:lang w:val="en-AU"/>
        </w:rPr>
        <w:t>Basic MQFTE settings for Polisy managed regions</w:t>
      </w:r>
    </w:p>
    <w:p w14:paraId="4D91B033" w14:textId="77777777" w:rsidR="0031028C" w:rsidRPr="002B16EB" w:rsidRDefault="0031028C" w:rsidP="0031028C">
      <w:pPr>
        <w:pStyle w:val="NoSpacing"/>
        <w:rPr>
          <w:lang w:val="en-AU"/>
        </w:rPr>
      </w:pPr>
      <w:r w:rsidRPr="002B16EB">
        <w:rPr>
          <w:lang w:val="en-AU"/>
        </w:rPr>
        <w:t>The below is for standard Polisy MQFTE file transfers. This does not apply to print files as they follow different rules and settings.</w:t>
      </w:r>
    </w:p>
    <w:p w14:paraId="692182D2" w14:textId="77777777" w:rsidR="0031028C" w:rsidRPr="002B16EB" w:rsidRDefault="0031028C" w:rsidP="0031028C">
      <w:pPr>
        <w:pStyle w:val="NoSpacing"/>
        <w:rPr>
          <w:lang w:val="en-AU"/>
        </w:rPr>
      </w:pPr>
    </w:p>
    <w:p w14:paraId="45A49A84" w14:textId="77777777" w:rsidR="0031028C" w:rsidRPr="002B16EB" w:rsidRDefault="0031028C" w:rsidP="0031028C">
      <w:pPr>
        <w:pStyle w:val="NoSpacing"/>
        <w:rPr>
          <w:b/>
          <w:bCs/>
          <w:lang w:val="en-AU"/>
        </w:rPr>
      </w:pPr>
      <w:r w:rsidRPr="002B16EB">
        <w:rPr>
          <w:b/>
          <w:bCs/>
          <w:lang w:val="en-AU"/>
        </w:rPr>
        <w:t xml:space="preserve">Polisy servers </w:t>
      </w:r>
    </w:p>
    <w:p w14:paraId="56C886D4" w14:textId="77777777" w:rsidR="0031028C" w:rsidRPr="002B16EB" w:rsidRDefault="0031028C" w:rsidP="0031028C">
      <w:pPr>
        <w:pStyle w:val="NoSpacing"/>
        <w:rPr>
          <w:lang w:val="en-AU"/>
        </w:rPr>
      </w:pPr>
      <w:r w:rsidRPr="002B16EB">
        <w:rPr>
          <w:lang w:val="en-AU"/>
        </w:rPr>
        <w:t>In the managed regions MQFTE agents exist for all the Polisy servers.</w:t>
      </w:r>
    </w:p>
    <w:p w14:paraId="65E95ACA" w14:textId="77777777" w:rsidR="0031028C" w:rsidRPr="002B16EB" w:rsidRDefault="0031028C" w:rsidP="0031028C">
      <w:pPr>
        <w:pStyle w:val="NoSpacing"/>
        <w:rPr>
          <w:lang w:val="en-AU"/>
        </w:rPr>
      </w:pPr>
    </w:p>
    <w:p w14:paraId="444CE72D" w14:textId="77777777" w:rsidR="0031028C" w:rsidRPr="002B16EB" w:rsidRDefault="0031028C" w:rsidP="0031028C">
      <w:pPr>
        <w:pStyle w:val="NoSpacing"/>
        <w:rPr>
          <w:rFonts w:eastAsia="Times New Roman"/>
          <w:lang w:val="en-AU"/>
        </w:rPr>
      </w:pPr>
      <w:r w:rsidRPr="002B16EB">
        <w:rPr>
          <w:rFonts w:eastAsia="Times New Roman"/>
          <w:lang w:val="en-AU"/>
        </w:rPr>
        <w:t>Production – PRDFTEX03</w:t>
      </w:r>
    </w:p>
    <w:p w14:paraId="554D837C" w14:textId="77777777" w:rsidR="0031028C" w:rsidRPr="002B16EB" w:rsidRDefault="0031028C" w:rsidP="0031028C">
      <w:pPr>
        <w:pStyle w:val="NoSpacing"/>
        <w:rPr>
          <w:rFonts w:eastAsia="Times New Roman"/>
          <w:lang w:val="en-AU"/>
        </w:rPr>
      </w:pPr>
      <w:r w:rsidRPr="002B16EB">
        <w:rPr>
          <w:rFonts w:eastAsia="Times New Roman"/>
          <w:lang w:val="en-AU"/>
        </w:rPr>
        <w:t>UAT – UATFTEX03</w:t>
      </w:r>
    </w:p>
    <w:p w14:paraId="19BA1998" w14:textId="77777777" w:rsidR="0031028C" w:rsidRPr="002B16EB" w:rsidRDefault="0031028C" w:rsidP="0031028C">
      <w:pPr>
        <w:pStyle w:val="NoSpacing"/>
        <w:rPr>
          <w:rFonts w:eastAsia="Times New Roman"/>
          <w:lang w:val="en-AU"/>
        </w:rPr>
      </w:pPr>
      <w:r w:rsidRPr="002B16EB">
        <w:rPr>
          <w:rFonts w:eastAsia="Times New Roman"/>
          <w:lang w:val="en-AU"/>
        </w:rPr>
        <w:t>SYS – SYSFTEX03</w:t>
      </w:r>
    </w:p>
    <w:p w14:paraId="1374A521" w14:textId="77777777" w:rsidR="0031028C" w:rsidRPr="002B16EB" w:rsidRDefault="0031028C" w:rsidP="0031028C">
      <w:pPr>
        <w:pStyle w:val="NoSpacing"/>
        <w:rPr>
          <w:rFonts w:eastAsia="Times New Roman"/>
          <w:lang w:val="en-AU"/>
        </w:rPr>
      </w:pPr>
      <w:r w:rsidRPr="002B16EB">
        <w:rPr>
          <w:rFonts w:eastAsia="Times New Roman"/>
          <w:lang w:val="en-AU"/>
        </w:rPr>
        <w:t>ASM - ASMFTEX03</w:t>
      </w:r>
    </w:p>
    <w:p w14:paraId="7CEF8C58" w14:textId="77777777" w:rsidR="0031028C" w:rsidRPr="002B16EB" w:rsidRDefault="0031028C" w:rsidP="0031028C">
      <w:pPr>
        <w:pStyle w:val="NoSpacing"/>
        <w:rPr>
          <w:rFonts w:eastAsiaTheme="minorEastAsia"/>
          <w:lang w:val="en-AU"/>
        </w:rPr>
      </w:pPr>
    </w:p>
    <w:p w14:paraId="0CE8165D" w14:textId="77777777" w:rsidR="0031028C" w:rsidRPr="002B16EB" w:rsidRDefault="0031028C" w:rsidP="0031028C">
      <w:pPr>
        <w:pStyle w:val="NoSpacing"/>
        <w:rPr>
          <w:b/>
          <w:bCs/>
          <w:lang w:val="en-AU"/>
        </w:rPr>
      </w:pPr>
      <w:r w:rsidRPr="002B16EB">
        <w:rPr>
          <w:b/>
          <w:bCs/>
          <w:lang w:val="en-AU"/>
        </w:rPr>
        <w:t>Internal Staging Server (ISS)</w:t>
      </w:r>
    </w:p>
    <w:p w14:paraId="3EAEB425" w14:textId="77777777" w:rsidR="0031028C" w:rsidRPr="002B16EB" w:rsidRDefault="0031028C" w:rsidP="0031028C">
      <w:pPr>
        <w:pStyle w:val="NoSpacing"/>
        <w:rPr>
          <w:lang w:val="en-AU"/>
        </w:rPr>
      </w:pPr>
      <w:r w:rsidRPr="002B16EB">
        <w:rPr>
          <w:lang w:val="en-AU"/>
        </w:rPr>
        <w:t>ISS MQFTE agents exist for all test levels. The ASM/SYS agents are aliases and point to the UAT ISS.</w:t>
      </w:r>
    </w:p>
    <w:p w14:paraId="4F41B86C" w14:textId="77777777" w:rsidR="0031028C" w:rsidRPr="002B16EB" w:rsidRDefault="0031028C" w:rsidP="0031028C">
      <w:pPr>
        <w:pStyle w:val="NoSpacing"/>
        <w:rPr>
          <w:lang w:val="en-AU"/>
        </w:rPr>
      </w:pPr>
    </w:p>
    <w:p w14:paraId="274CDDEE" w14:textId="77777777" w:rsidR="0031028C" w:rsidRPr="002B16EB" w:rsidRDefault="0031028C" w:rsidP="0031028C">
      <w:pPr>
        <w:pStyle w:val="NoSpacing"/>
        <w:rPr>
          <w:rFonts w:eastAsia="Times New Roman"/>
          <w:lang w:val="en-AU"/>
        </w:rPr>
      </w:pPr>
      <w:r w:rsidRPr="002B16EB">
        <w:rPr>
          <w:rFonts w:eastAsia="Times New Roman"/>
          <w:lang w:val="en-AU"/>
        </w:rPr>
        <w:t>Production – PRDFTEA51 / PRDFTRQ51 (agent / manager)</w:t>
      </w:r>
    </w:p>
    <w:p w14:paraId="4AEAAD01" w14:textId="77777777" w:rsidR="0031028C" w:rsidRPr="002B16EB" w:rsidRDefault="0031028C" w:rsidP="0031028C">
      <w:pPr>
        <w:pStyle w:val="NoSpacing"/>
        <w:rPr>
          <w:rFonts w:eastAsia="Times New Roman"/>
          <w:lang w:val="en-AU"/>
        </w:rPr>
      </w:pPr>
      <w:r w:rsidRPr="002B16EB">
        <w:rPr>
          <w:rFonts w:eastAsia="Times New Roman"/>
          <w:lang w:val="en-AU"/>
        </w:rPr>
        <w:t>UAT – UATFTEA160 / UATFTRQ160</w:t>
      </w:r>
    </w:p>
    <w:p w14:paraId="27FBEC63" w14:textId="77777777" w:rsidR="0031028C" w:rsidRPr="002B16EB" w:rsidRDefault="0031028C" w:rsidP="0031028C">
      <w:pPr>
        <w:pStyle w:val="NoSpacing"/>
        <w:rPr>
          <w:rFonts w:eastAsia="Times New Roman"/>
          <w:lang w:val="en-AU"/>
        </w:rPr>
      </w:pPr>
      <w:r w:rsidRPr="002B16EB">
        <w:rPr>
          <w:rFonts w:eastAsia="Times New Roman"/>
          <w:lang w:val="en-AU"/>
        </w:rPr>
        <w:t>SYS – SYSFTEA160 / SYSFTRQ160</w:t>
      </w:r>
    </w:p>
    <w:p w14:paraId="06A85075" w14:textId="77777777" w:rsidR="0031028C" w:rsidRPr="002B16EB" w:rsidRDefault="0031028C" w:rsidP="0031028C">
      <w:pPr>
        <w:pStyle w:val="NoSpacing"/>
        <w:rPr>
          <w:rFonts w:eastAsia="Times New Roman"/>
          <w:lang w:val="en-AU"/>
        </w:rPr>
      </w:pPr>
      <w:r w:rsidRPr="002B16EB">
        <w:rPr>
          <w:rFonts w:eastAsia="Times New Roman"/>
          <w:lang w:val="en-AU"/>
        </w:rPr>
        <w:t>ASM – ASMFTEA160 / ASMFTRQ160</w:t>
      </w:r>
    </w:p>
    <w:p w14:paraId="02235EB7" w14:textId="77777777" w:rsidR="0031028C" w:rsidRPr="002B16EB" w:rsidRDefault="0031028C" w:rsidP="0031028C">
      <w:pPr>
        <w:pStyle w:val="NoSpacing"/>
        <w:rPr>
          <w:rFonts w:eastAsiaTheme="minorEastAsia"/>
          <w:lang w:val="en-AU"/>
        </w:rPr>
      </w:pPr>
    </w:p>
    <w:p w14:paraId="21F54D87" w14:textId="77777777" w:rsidR="0031028C" w:rsidRPr="002B16EB" w:rsidRDefault="0031028C" w:rsidP="0031028C">
      <w:pPr>
        <w:pStyle w:val="NoSpacing"/>
        <w:rPr>
          <w:b/>
          <w:bCs/>
          <w:lang w:val="en-AU"/>
        </w:rPr>
      </w:pPr>
      <w:r w:rsidRPr="002B16EB">
        <w:rPr>
          <w:b/>
          <w:bCs/>
          <w:lang w:val="en-AU"/>
        </w:rPr>
        <w:t>External Staging Server (ESS)</w:t>
      </w:r>
    </w:p>
    <w:p w14:paraId="5AABEC9D" w14:textId="77777777" w:rsidR="0031028C" w:rsidRPr="002B16EB" w:rsidRDefault="0031028C" w:rsidP="0031028C">
      <w:pPr>
        <w:pStyle w:val="NoSpacing"/>
        <w:rPr>
          <w:lang w:val="en-AU"/>
        </w:rPr>
      </w:pPr>
      <w:r w:rsidRPr="002B16EB">
        <w:rPr>
          <w:lang w:val="en-AU"/>
        </w:rPr>
        <w:t>ESS MQFTE agents exist for all test levels. The ASM/SYS agents are aliases and point to the UAT ESS.</w:t>
      </w:r>
    </w:p>
    <w:p w14:paraId="10A13933" w14:textId="77777777" w:rsidR="0031028C" w:rsidRPr="002B16EB" w:rsidRDefault="0031028C" w:rsidP="0031028C">
      <w:pPr>
        <w:pStyle w:val="NoSpacing"/>
        <w:rPr>
          <w:lang w:val="en-AU"/>
        </w:rPr>
      </w:pPr>
    </w:p>
    <w:p w14:paraId="141C1E2A" w14:textId="77777777" w:rsidR="0031028C" w:rsidRPr="002B16EB" w:rsidRDefault="0031028C" w:rsidP="0031028C">
      <w:pPr>
        <w:pStyle w:val="NoSpacing"/>
        <w:rPr>
          <w:rFonts w:eastAsia="Times New Roman"/>
          <w:lang w:val="en-AU"/>
        </w:rPr>
      </w:pPr>
      <w:r w:rsidRPr="002B16EB">
        <w:rPr>
          <w:rFonts w:eastAsia="Times New Roman"/>
          <w:lang w:val="en-AU"/>
        </w:rPr>
        <w:t>Production – PRDFTEA60 / PRDFTRQ60 (agent / manager)</w:t>
      </w:r>
    </w:p>
    <w:p w14:paraId="15BDF36C" w14:textId="77777777" w:rsidR="0031028C" w:rsidRPr="002B16EB" w:rsidRDefault="0031028C" w:rsidP="0031028C">
      <w:pPr>
        <w:pStyle w:val="NoSpacing"/>
        <w:rPr>
          <w:rFonts w:eastAsia="Times New Roman"/>
          <w:lang w:val="en-AU"/>
        </w:rPr>
      </w:pPr>
      <w:r w:rsidRPr="002B16EB">
        <w:rPr>
          <w:rFonts w:eastAsia="Times New Roman"/>
          <w:lang w:val="en-AU"/>
        </w:rPr>
        <w:t>UAT – UATFTEA151 / UATFTRQ151</w:t>
      </w:r>
    </w:p>
    <w:p w14:paraId="3330389F" w14:textId="77777777" w:rsidR="0031028C" w:rsidRPr="002B16EB" w:rsidRDefault="0031028C" w:rsidP="0031028C">
      <w:pPr>
        <w:pStyle w:val="NoSpacing"/>
        <w:rPr>
          <w:rFonts w:eastAsia="Times New Roman"/>
          <w:lang w:val="en-AU"/>
        </w:rPr>
      </w:pPr>
      <w:r w:rsidRPr="002B16EB">
        <w:rPr>
          <w:rFonts w:eastAsia="Times New Roman"/>
          <w:lang w:val="en-AU"/>
        </w:rPr>
        <w:t>SYS – SYSFTEA151 / SYSFTRQ151</w:t>
      </w:r>
    </w:p>
    <w:p w14:paraId="5BF9030D" w14:textId="77777777" w:rsidR="0031028C" w:rsidRPr="002B16EB" w:rsidRDefault="0031028C" w:rsidP="0031028C">
      <w:pPr>
        <w:pStyle w:val="NoSpacing"/>
        <w:rPr>
          <w:rFonts w:eastAsia="Times New Roman"/>
          <w:lang w:val="en-AU"/>
        </w:rPr>
      </w:pPr>
      <w:r w:rsidRPr="002B16EB">
        <w:rPr>
          <w:rFonts w:eastAsia="Times New Roman"/>
          <w:lang w:val="en-AU"/>
        </w:rPr>
        <w:t>ASM – ASMFTEA151 / ASMFTRQ151</w:t>
      </w:r>
    </w:p>
    <w:p w14:paraId="7AF6FB03" w14:textId="77777777" w:rsidR="0031028C" w:rsidRPr="002B16EB" w:rsidRDefault="0031028C" w:rsidP="0031028C">
      <w:pPr>
        <w:pStyle w:val="NoSpacing"/>
        <w:rPr>
          <w:rFonts w:eastAsiaTheme="minorEastAsia"/>
          <w:lang w:val="en-AU"/>
        </w:rPr>
      </w:pPr>
    </w:p>
    <w:p w14:paraId="70089481" w14:textId="77777777" w:rsidR="0031028C" w:rsidRPr="002B16EB" w:rsidRDefault="0031028C" w:rsidP="0031028C">
      <w:pPr>
        <w:pStyle w:val="NoSpacing"/>
        <w:rPr>
          <w:b/>
          <w:bCs/>
          <w:lang w:val="en-AU"/>
        </w:rPr>
      </w:pPr>
      <w:r w:rsidRPr="002B16EB">
        <w:rPr>
          <w:b/>
          <w:bCs/>
          <w:lang w:val="en-AU"/>
        </w:rPr>
        <w:t>Bridging agents</w:t>
      </w:r>
    </w:p>
    <w:p w14:paraId="143600CB" w14:textId="77777777" w:rsidR="0031028C" w:rsidRPr="002B16EB" w:rsidRDefault="0031028C" w:rsidP="0031028C">
      <w:pPr>
        <w:pStyle w:val="NoSpacing"/>
        <w:rPr>
          <w:lang w:val="en-AU"/>
        </w:rPr>
      </w:pPr>
      <w:r w:rsidRPr="002B16EB">
        <w:rPr>
          <w:lang w:val="en-AU"/>
        </w:rPr>
        <w:t>Bridging agents are used to point to Network Share folders. For example, a folder on the U:/ drive. These will only be set-up for production and UAT. I&amp;O will not set-up ASM/SYS bridging agents as aliases of UAT. For testing we need to use the UAT bridging agent only.</w:t>
      </w:r>
    </w:p>
    <w:p w14:paraId="76C91CD2" w14:textId="77777777" w:rsidR="0031028C" w:rsidRPr="002B16EB" w:rsidRDefault="0031028C" w:rsidP="0031028C">
      <w:pPr>
        <w:pStyle w:val="NoSpacing"/>
        <w:rPr>
          <w:lang w:val="en-AU"/>
        </w:rPr>
      </w:pPr>
    </w:p>
    <w:p w14:paraId="1C63A385" w14:textId="77777777" w:rsidR="0031028C" w:rsidRPr="002B16EB" w:rsidRDefault="0031028C" w:rsidP="0031028C">
      <w:pPr>
        <w:pStyle w:val="NoSpacing"/>
        <w:rPr>
          <w:lang w:val="en-AU"/>
        </w:rPr>
      </w:pPr>
      <w:r w:rsidRPr="002B16EB">
        <w:rPr>
          <w:lang w:val="en-AU"/>
        </w:rPr>
        <w:t>Production – PRDFTEA51Bnn / PRDFTRQ51 (agent / manager)</w:t>
      </w:r>
    </w:p>
    <w:p w14:paraId="3584E947" w14:textId="77777777" w:rsidR="0031028C" w:rsidRPr="002B16EB" w:rsidRDefault="0031028C" w:rsidP="0031028C">
      <w:pPr>
        <w:pStyle w:val="NoSpacing"/>
        <w:rPr>
          <w:lang w:val="en-AU"/>
        </w:rPr>
      </w:pPr>
      <w:r w:rsidRPr="002B16EB">
        <w:rPr>
          <w:lang w:val="en-AU"/>
        </w:rPr>
        <w:t>UAT – UATFTEA160Bnn / UATFTRQ160</w:t>
      </w:r>
    </w:p>
    <w:p w14:paraId="46F618F7" w14:textId="77777777" w:rsidR="0031028C" w:rsidRPr="002B16EB" w:rsidRDefault="0031028C" w:rsidP="0031028C">
      <w:pPr>
        <w:pStyle w:val="NoSpacing"/>
        <w:rPr>
          <w:lang w:val="en-AU"/>
        </w:rPr>
      </w:pPr>
    </w:p>
    <w:p w14:paraId="6A28A334" w14:textId="77777777" w:rsidR="0031028C" w:rsidRPr="002B16EB" w:rsidRDefault="0031028C" w:rsidP="0031028C">
      <w:pPr>
        <w:pStyle w:val="NoSpacing"/>
        <w:rPr>
          <w:lang w:val="en-AU"/>
        </w:rPr>
      </w:pPr>
    </w:p>
    <w:p w14:paraId="3409FC2D" w14:textId="77777777" w:rsidR="0031028C" w:rsidRPr="002B16EB" w:rsidRDefault="0031028C" w:rsidP="0031028C">
      <w:pPr>
        <w:pStyle w:val="NoSpacing"/>
        <w:rPr>
          <w:lang w:val="en-AU"/>
        </w:rPr>
      </w:pPr>
      <w:r w:rsidRPr="002B16EB">
        <w:rPr>
          <w:lang w:val="en-AU"/>
        </w:rPr>
        <w:t>The Polisy CARDIN members are transformed using customisation scripts for each managed region. At present the customisation rules change all occurrences of PRD to either UAT, SYS, or ASM depending on which managed region the CARDIN member is being deployed to. These rules work for ISS and ESS agents and managers, but currently don’t work for bridging agent. The customisation rules will be changed for bridging agents to always set PRD to UAT. An IR has been raised for this, but for now these will need to be manually changed during testing.</w:t>
      </w:r>
    </w:p>
    <w:p w14:paraId="7E1C0E9B" w14:textId="77777777" w:rsidR="0031028C" w:rsidRPr="002B16EB" w:rsidRDefault="0031028C" w:rsidP="0031028C">
      <w:pPr>
        <w:pStyle w:val="NoSpacing"/>
        <w:rPr>
          <w:lang w:val="en-AU"/>
        </w:rPr>
      </w:pPr>
    </w:p>
    <w:p w14:paraId="15693C5C" w14:textId="77777777" w:rsidR="0031028C" w:rsidRPr="002B16EB" w:rsidRDefault="0031028C" w:rsidP="0031028C">
      <w:pPr>
        <w:pStyle w:val="NoSpacing"/>
        <w:rPr>
          <w:lang w:val="en-AU"/>
        </w:rPr>
      </w:pPr>
      <w:r w:rsidRPr="002B16EB">
        <w:rPr>
          <w:lang w:val="en-AU"/>
        </w:rPr>
        <w:t xml:space="preserve">MQFTE agents and managers have not been set-up for CI regions and CI can’t be used to test MQFTE file transfers. The recommendation is to deploy the MQFTE JCL and CARDIN members to ASM and test in the managed regions. </w:t>
      </w:r>
    </w:p>
    <w:p w14:paraId="013D4634" w14:textId="77777777" w:rsidR="0031028C" w:rsidRPr="002B16EB" w:rsidRDefault="0031028C" w:rsidP="0031028C">
      <w:pPr>
        <w:pStyle w:val="NoSpacing"/>
        <w:rPr>
          <w:lang w:val="en-AU"/>
        </w:rPr>
      </w:pPr>
    </w:p>
    <w:p w14:paraId="26BAF5E2" w14:textId="77777777" w:rsidR="0031028C" w:rsidRPr="002B16EB" w:rsidRDefault="0031028C" w:rsidP="0031028C">
      <w:pPr>
        <w:pStyle w:val="NoSpacing"/>
        <w:rPr>
          <w:lang w:val="en-AU"/>
        </w:rPr>
      </w:pPr>
      <w:r w:rsidRPr="002B16EB">
        <w:rPr>
          <w:lang w:val="en-AU"/>
        </w:rPr>
        <w:t>Basic examples for file transfer in ASM managed region</w:t>
      </w:r>
    </w:p>
    <w:p w14:paraId="6D77B365" w14:textId="77777777" w:rsidR="0031028C" w:rsidRPr="002B16EB" w:rsidRDefault="0031028C" w:rsidP="0031028C">
      <w:pPr>
        <w:pStyle w:val="NoSpacing"/>
        <w:rPr>
          <w:lang w:val="en-AU"/>
        </w:rPr>
      </w:pPr>
    </w:p>
    <w:p w14:paraId="242A1C4C" w14:textId="77777777" w:rsidR="0031028C" w:rsidRPr="002B16EB" w:rsidRDefault="0031028C" w:rsidP="0031028C">
      <w:pPr>
        <w:pStyle w:val="NoSpacing"/>
        <w:rPr>
          <w:rFonts w:eastAsia="Times New Roman"/>
          <w:lang w:val="en-AU"/>
        </w:rPr>
      </w:pPr>
      <w:r w:rsidRPr="002B16EB">
        <w:rPr>
          <w:rFonts w:eastAsia="Times New Roman"/>
          <w:lang w:val="en-AU"/>
        </w:rPr>
        <w:t>Transfer from Polisy ASM server to ISS</w:t>
      </w:r>
    </w:p>
    <w:p w14:paraId="7E8C4F5F" w14:textId="77777777" w:rsidR="0031028C" w:rsidRPr="002B16EB" w:rsidRDefault="0031028C" w:rsidP="0031028C">
      <w:pPr>
        <w:pStyle w:val="NoSpacing"/>
        <w:rPr>
          <w:rFonts w:eastAsiaTheme="minorEastAsia"/>
          <w:lang w:val="en-AU"/>
        </w:rPr>
      </w:pPr>
      <w:r w:rsidRPr="002B16EB">
        <w:rPr>
          <w:lang w:val="en-AU"/>
        </w:rPr>
        <w:t>-</w:t>
      </w:r>
      <w:proofErr w:type="spellStart"/>
      <w:r w:rsidRPr="002B16EB">
        <w:rPr>
          <w:lang w:val="en-AU"/>
        </w:rPr>
        <w:t>oa</w:t>
      </w:r>
      <w:proofErr w:type="spellEnd"/>
      <w:r w:rsidRPr="002B16EB">
        <w:rPr>
          <w:lang w:val="en-AU"/>
        </w:rPr>
        <w:t xml:space="preserve"> "ASMFTEX03"                                                                 </w:t>
      </w:r>
    </w:p>
    <w:p w14:paraId="67CDDF74" w14:textId="77777777" w:rsidR="0031028C" w:rsidRPr="002B16EB" w:rsidRDefault="0031028C" w:rsidP="0031028C">
      <w:pPr>
        <w:pStyle w:val="NoSpacing"/>
        <w:rPr>
          <w:lang w:val="en-AU"/>
        </w:rPr>
      </w:pPr>
      <w:r w:rsidRPr="002B16EB">
        <w:rPr>
          <w:lang w:val="en-AU"/>
        </w:rPr>
        <w:t>-</w:t>
      </w:r>
      <w:proofErr w:type="spellStart"/>
      <w:r w:rsidRPr="002B16EB">
        <w:rPr>
          <w:lang w:val="en-AU"/>
        </w:rPr>
        <w:t>sa</w:t>
      </w:r>
      <w:proofErr w:type="spellEnd"/>
      <w:r w:rsidRPr="002B16EB">
        <w:rPr>
          <w:lang w:val="en-AU"/>
        </w:rPr>
        <w:t xml:space="preserve"> "ASMFTEX03"   </w:t>
      </w:r>
    </w:p>
    <w:p w14:paraId="60024D5D" w14:textId="77777777" w:rsidR="0031028C" w:rsidRPr="002B16EB" w:rsidRDefault="0031028C" w:rsidP="0031028C">
      <w:pPr>
        <w:pStyle w:val="NoSpacing"/>
        <w:rPr>
          <w:lang w:val="en-AU"/>
        </w:rPr>
      </w:pPr>
      <w:r w:rsidRPr="002B16EB">
        <w:rPr>
          <w:lang w:val="en-AU"/>
        </w:rPr>
        <w:t>-</w:t>
      </w:r>
      <w:proofErr w:type="spellStart"/>
      <w:r w:rsidRPr="002B16EB">
        <w:rPr>
          <w:lang w:val="en-AU"/>
        </w:rPr>
        <w:t>sm</w:t>
      </w:r>
      <w:proofErr w:type="spellEnd"/>
      <w:r w:rsidRPr="002B16EB">
        <w:rPr>
          <w:lang w:val="en-AU"/>
        </w:rPr>
        <w:t xml:space="preserve"> "MFA1"   </w:t>
      </w:r>
    </w:p>
    <w:p w14:paraId="535EDC06" w14:textId="77777777" w:rsidR="0031028C" w:rsidRPr="002B16EB" w:rsidRDefault="0031028C" w:rsidP="0031028C">
      <w:pPr>
        <w:pStyle w:val="NoSpacing"/>
        <w:rPr>
          <w:lang w:val="en-AU"/>
        </w:rPr>
      </w:pPr>
      <w:r w:rsidRPr="002B16EB">
        <w:rPr>
          <w:lang w:val="en-AU"/>
        </w:rPr>
        <w:t xml:space="preserve">-da "ASMFTEA160"                                                           </w:t>
      </w:r>
    </w:p>
    <w:p w14:paraId="792BB9F4" w14:textId="77777777" w:rsidR="0031028C" w:rsidRPr="002B16EB" w:rsidRDefault="0031028C" w:rsidP="0031028C">
      <w:pPr>
        <w:pStyle w:val="NoSpacing"/>
        <w:rPr>
          <w:lang w:val="en-AU"/>
        </w:rPr>
      </w:pPr>
      <w:r w:rsidRPr="002B16EB">
        <w:rPr>
          <w:lang w:val="en-AU"/>
        </w:rPr>
        <w:t xml:space="preserve">-dm "ASMFTRQ160" </w:t>
      </w:r>
    </w:p>
    <w:p w14:paraId="1D89B570" w14:textId="77777777" w:rsidR="0031028C" w:rsidRPr="002B16EB" w:rsidRDefault="0031028C" w:rsidP="0031028C">
      <w:pPr>
        <w:pStyle w:val="NoSpacing"/>
        <w:rPr>
          <w:lang w:val="en-AU"/>
        </w:rPr>
      </w:pPr>
      <w:r w:rsidRPr="002B16EB">
        <w:rPr>
          <w:lang w:val="en-AU"/>
        </w:rPr>
        <w:t>      </w:t>
      </w:r>
    </w:p>
    <w:p w14:paraId="47023D76" w14:textId="77777777" w:rsidR="0031028C" w:rsidRPr="002B16EB" w:rsidRDefault="0031028C" w:rsidP="0031028C">
      <w:pPr>
        <w:pStyle w:val="NoSpacing"/>
        <w:rPr>
          <w:rFonts w:eastAsia="Times New Roman"/>
          <w:lang w:val="en-AU"/>
        </w:rPr>
      </w:pPr>
      <w:r w:rsidRPr="002B16EB">
        <w:rPr>
          <w:rFonts w:eastAsia="Times New Roman"/>
          <w:lang w:val="en-AU"/>
        </w:rPr>
        <w:t xml:space="preserve">Transfer from Polisy ASM server to ESS </w:t>
      </w:r>
    </w:p>
    <w:p w14:paraId="3BFCC56A" w14:textId="77777777" w:rsidR="0031028C" w:rsidRPr="002B16EB" w:rsidRDefault="0031028C" w:rsidP="0031028C">
      <w:pPr>
        <w:pStyle w:val="NoSpacing"/>
        <w:rPr>
          <w:rFonts w:eastAsiaTheme="minorEastAsia"/>
          <w:lang w:val="en-AU"/>
        </w:rPr>
      </w:pPr>
      <w:r w:rsidRPr="002B16EB">
        <w:rPr>
          <w:lang w:val="en-AU"/>
        </w:rPr>
        <w:t>-</w:t>
      </w:r>
      <w:proofErr w:type="spellStart"/>
      <w:r w:rsidRPr="002B16EB">
        <w:rPr>
          <w:lang w:val="en-AU"/>
        </w:rPr>
        <w:t>oa</w:t>
      </w:r>
      <w:proofErr w:type="spellEnd"/>
      <w:r w:rsidRPr="002B16EB">
        <w:rPr>
          <w:lang w:val="en-AU"/>
        </w:rPr>
        <w:t xml:space="preserve"> "ASMFTEX03"</w:t>
      </w:r>
    </w:p>
    <w:p w14:paraId="6B2E3C69" w14:textId="77777777" w:rsidR="0031028C" w:rsidRPr="002B16EB" w:rsidRDefault="0031028C" w:rsidP="0031028C">
      <w:pPr>
        <w:pStyle w:val="NoSpacing"/>
        <w:rPr>
          <w:lang w:val="en-AU"/>
        </w:rPr>
      </w:pPr>
      <w:r w:rsidRPr="002B16EB">
        <w:rPr>
          <w:lang w:val="en-AU"/>
        </w:rPr>
        <w:t>-</w:t>
      </w:r>
      <w:proofErr w:type="spellStart"/>
      <w:r w:rsidRPr="002B16EB">
        <w:rPr>
          <w:lang w:val="en-AU"/>
        </w:rPr>
        <w:t>sa</w:t>
      </w:r>
      <w:proofErr w:type="spellEnd"/>
      <w:r w:rsidRPr="002B16EB">
        <w:rPr>
          <w:lang w:val="en-AU"/>
        </w:rPr>
        <w:t xml:space="preserve"> "ASMFTEX03"   </w:t>
      </w:r>
    </w:p>
    <w:p w14:paraId="67D07E3B" w14:textId="77777777" w:rsidR="0031028C" w:rsidRPr="002B16EB" w:rsidRDefault="0031028C" w:rsidP="0031028C">
      <w:pPr>
        <w:pStyle w:val="NoSpacing"/>
        <w:rPr>
          <w:lang w:val="en-AU"/>
        </w:rPr>
      </w:pPr>
      <w:r w:rsidRPr="002B16EB">
        <w:rPr>
          <w:lang w:val="en-AU"/>
        </w:rPr>
        <w:t>-</w:t>
      </w:r>
      <w:proofErr w:type="spellStart"/>
      <w:r w:rsidRPr="002B16EB">
        <w:rPr>
          <w:lang w:val="en-AU"/>
        </w:rPr>
        <w:t>sm</w:t>
      </w:r>
      <w:proofErr w:type="spellEnd"/>
      <w:r w:rsidRPr="002B16EB">
        <w:rPr>
          <w:lang w:val="en-AU"/>
        </w:rPr>
        <w:t xml:space="preserve"> "MFA1"   </w:t>
      </w:r>
    </w:p>
    <w:p w14:paraId="44878177" w14:textId="77777777" w:rsidR="0031028C" w:rsidRPr="002B16EB" w:rsidRDefault="0031028C" w:rsidP="0031028C">
      <w:pPr>
        <w:pStyle w:val="NoSpacing"/>
        <w:rPr>
          <w:lang w:val="en-AU"/>
        </w:rPr>
      </w:pPr>
      <w:r w:rsidRPr="002B16EB">
        <w:rPr>
          <w:lang w:val="en-AU"/>
        </w:rPr>
        <w:t xml:space="preserve">-da "ASMFTEA151"                                                           </w:t>
      </w:r>
    </w:p>
    <w:p w14:paraId="1D7E7884" w14:textId="77777777" w:rsidR="0031028C" w:rsidRPr="002B16EB" w:rsidRDefault="0031028C" w:rsidP="0031028C">
      <w:pPr>
        <w:pStyle w:val="NoSpacing"/>
        <w:rPr>
          <w:lang w:val="en-AU"/>
        </w:rPr>
      </w:pPr>
      <w:r w:rsidRPr="002B16EB">
        <w:rPr>
          <w:lang w:val="en-AU"/>
        </w:rPr>
        <w:t xml:space="preserve">-dm "ASMFTRQ151"       </w:t>
      </w:r>
    </w:p>
    <w:p w14:paraId="17E221F8" w14:textId="77777777" w:rsidR="0031028C" w:rsidRPr="002B16EB" w:rsidRDefault="0031028C" w:rsidP="0031028C">
      <w:pPr>
        <w:pStyle w:val="NoSpacing"/>
        <w:rPr>
          <w:lang w:val="en-AU"/>
        </w:rPr>
      </w:pPr>
    </w:p>
    <w:p w14:paraId="593DDB8B" w14:textId="77777777" w:rsidR="0031028C" w:rsidRPr="002B16EB" w:rsidRDefault="0031028C" w:rsidP="0031028C">
      <w:pPr>
        <w:pStyle w:val="NoSpacing"/>
        <w:rPr>
          <w:rFonts w:eastAsia="Times New Roman"/>
          <w:lang w:val="en-AU"/>
        </w:rPr>
      </w:pPr>
      <w:r w:rsidRPr="002B16EB">
        <w:rPr>
          <w:rFonts w:eastAsia="Times New Roman"/>
          <w:lang w:val="en-AU"/>
        </w:rPr>
        <w:t>Transfer from ISS to an ISS folder (for example U:/ drive in UAT ISS)</w:t>
      </w:r>
    </w:p>
    <w:p w14:paraId="351C4308" w14:textId="77777777" w:rsidR="0031028C" w:rsidRPr="002B16EB" w:rsidRDefault="0031028C" w:rsidP="0031028C">
      <w:pPr>
        <w:pStyle w:val="NoSpacing"/>
        <w:rPr>
          <w:rFonts w:eastAsiaTheme="minorEastAsia"/>
          <w:lang w:val="en-AU"/>
        </w:rPr>
      </w:pPr>
      <w:r w:rsidRPr="002B16EB">
        <w:rPr>
          <w:lang w:val="en-AU"/>
        </w:rPr>
        <w:t>-</w:t>
      </w:r>
      <w:proofErr w:type="spellStart"/>
      <w:r w:rsidRPr="002B16EB">
        <w:rPr>
          <w:lang w:val="en-AU"/>
        </w:rPr>
        <w:t>oa</w:t>
      </w:r>
      <w:proofErr w:type="spellEnd"/>
      <w:r w:rsidRPr="002B16EB">
        <w:rPr>
          <w:lang w:val="en-AU"/>
        </w:rPr>
        <w:t xml:space="preserve"> "ASMFTEX03"</w:t>
      </w:r>
    </w:p>
    <w:p w14:paraId="18445417" w14:textId="77777777" w:rsidR="0031028C" w:rsidRPr="002B16EB" w:rsidRDefault="0031028C" w:rsidP="0031028C">
      <w:pPr>
        <w:pStyle w:val="NoSpacing"/>
        <w:rPr>
          <w:lang w:val="en-AU"/>
        </w:rPr>
      </w:pPr>
      <w:r w:rsidRPr="002B16EB">
        <w:rPr>
          <w:lang w:val="en-AU"/>
        </w:rPr>
        <w:t>-</w:t>
      </w:r>
      <w:proofErr w:type="spellStart"/>
      <w:r w:rsidRPr="002B16EB">
        <w:rPr>
          <w:lang w:val="en-AU"/>
        </w:rPr>
        <w:t>sa</w:t>
      </w:r>
      <w:proofErr w:type="spellEnd"/>
      <w:r w:rsidRPr="002B16EB">
        <w:rPr>
          <w:lang w:val="en-AU"/>
        </w:rPr>
        <w:t xml:space="preserve"> "ASMFTEA160"                                       </w:t>
      </w:r>
    </w:p>
    <w:p w14:paraId="105AA317" w14:textId="77777777" w:rsidR="0031028C" w:rsidRPr="002B16EB" w:rsidRDefault="0031028C" w:rsidP="0031028C">
      <w:pPr>
        <w:pStyle w:val="NoSpacing"/>
        <w:rPr>
          <w:lang w:val="en-AU"/>
        </w:rPr>
      </w:pPr>
      <w:r w:rsidRPr="002B16EB">
        <w:rPr>
          <w:lang w:val="en-AU"/>
        </w:rPr>
        <w:t>-</w:t>
      </w:r>
      <w:proofErr w:type="spellStart"/>
      <w:r w:rsidRPr="002B16EB">
        <w:rPr>
          <w:lang w:val="en-AU"/>
        </w:rPr>
        <w:t>sm</w:t>
      </w:r>
      <w:proofErr w:type="spellEnd"/>
      <w:r w:rsidRPr="002B16EB">
        <w:rPr>
          <w:lang w:val="en-AU"/>
        </w:rPr>
        <w:t xml:space="preserve"> "ASMFTRQ160"                                                                     </w:t>
      </w:r>
    </w:p>
    <w:p w14:paraId="002F6DB2" w14:textId="77777777" w:rsidR="0031028C" w:rsidRPr="002B16EB" w:rsidRDefault="0031028C" w:rsidP="0031028C">
      <w:pPr>
        <w:pStyle w:val="NoSpacing"/>
        <w:rPr>
          <w:lang w:val="en-AU"/>
        </w:rPr>
      </w:pPr>
      <w:r w:rsidRPr="002B16EB">
        <w:rPr>
          <w:lang w:val="en-AU"/>
        </w:rPr>
        <w:t>-da "UATFTEA160Bnn"                                                           </w:t>
      </w:r>
    </w:p>
    <w:p w14:paraId="368FEBF4" w14:textId="77777777" w:rsidR="0031028C" w:rsidRPr="002B16EB" w:rsidRDefault="0031028C" w:rsidP="0031028C">
      <w:pPr>
        <w:pStyle w:val="NoSpacing"/>
        <w:rPr>
          <w:lang w:val="en-AU"/>
        </w:rPr>
      </w:pPr>
      <w:r w:rsidRPr="002B16EB">
        <w:rPr>
          <w:lang w:val="en-AU"/>
        </w:rPr>
        <w:t xml:space="preserve">-dm "UATFTRQ160Bnn"       </w:t>
      </w:r>
    </w:p>
    <w:p w14:paraId="4A5BC283" w14:textId="77777777" w:rsidR="0031028C" w:rsidRPr="002B16EB" w:rsidRDefault="0031028C" w:rsidP="0031028C">
      <w:pPr>
        <w:pStyle w:val="NoSpacing"/>
        <w:rPr>
          <w:lang w:val="en-AU"/>
        </w:rPr>
      </w:pPr>
    </w:p>
    <w:p w14:paraId="3D41FFC5" w14:textId="77777777" w:rsidR="0031028C" w:rsidRPr="002B16EB" w:rsidRDefault="0031028C" w:rsidP="0031028C">
      <w:pPr>
        <w:pStyle w:val="NoSpacing"/>
        <w:rPr>
          <w:lang w:val="en-AU"/>
        </w:rPr>
      </w:pPr>
      <w:r w:rsidRPr="002B16EB">
        <w:rPr>
          <w:lang w:val="en-AU"/>
        </w:rPr>
        <w:t>Just a reminder, even though the above examples reference ASM ISS and ASM ESS agents/managers, these actually relate to the UAT ISS and UAT ESS (similar to an alias for UAT).</w:t>
      </w:r>
    </w:p>
    <w:p w14:paraId="27FDFCCA" w14:textId="58057FF5" w:rsidR="0031028C" w:rsidRPr="002B16EB" w:rsidRDefault="0031028C" w:rsidP="0031028C">
      <w:pPr>
        <w:rPr>
          <w:lang w:val="en-AU"/>
        </w:rPr>
      </w:pPr>
    </w:p>
    <w:p w14:paraId="660ACE4A" w14:textId="68B4FDE6" w:rsidR="0059270D" w:rsidRPr="002B16EB" w:rsidRDefault="0059270D" w:rsidP="0059270D">
      <w:pPr>
        <w:pStyle w:val="Heading1"/>
        <w:rPr>
          <w:lang w:val="en-AU"/>
        </w:rPr>
      </w:pPr>
      <w:bookmarkStart w:id="682" w:name="_Toc167368357"/>
      <w:r w:rsidRPr="002B16EB">
        <w:rPr>
          <w:lang w:val="en-AU"/>
        </w:rPr>
        <w:t>Dec 2022</w:t>
      </w:r>
      <w:bookmarkEnd w:id="682"/>
    </w:p>
    <w:p w14:paraId="6220EF44" w14:textId="7B1B2938" w:rsidR="0059270D" w:rsidRPr="002B16EB" w:rsidRDefault="0059270D" w:rsidP="0059270D">
      <w:pPr>
        <w:pStyle w:val="Heading2"/>
        <w:rPr>
          <w:lang w:val="en-AU"/>
        </w:rPr>
      </w:pPr>
      <w:bookmarkStart w:id="683" w:name="_Toc167368358"/>
      <w:r w:rsidRPr="002B16EB">
        <w:rPr>
          <w:lang w:val="en-AU"/>
        </w:rPr>
        <w:t>01/12 Thu</w:t>
      </w:r>
      <w:bookmarkEnd w:id="68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9270D" w:rsidRPr="002B16EB" w14:paraId="39042DCE"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87DFF1" w14:textId="77777777" w:rsidR="0059270D" w:rsidRPr="002B16EB" w:rsidRDefault="0059270D"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6EB08" w14:textId="67A03534" w:rsidR="0059270D" w:rsidRPr="002B16EB" w:rsidRDefault="00E53C2E"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Gross Claims reserve balance not reconciled with DWH - INC142035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935A84" w14:textId="77777777" w:rsidR="0059270D" w:rsidRPr="002B16EB" w:rsidRDefault="0059270D" w:rsidP="00522003">
            <w:pPr>
              <w:autoSpaceDE w:val="0"/>
              <w:autoSpaceDN w:val="0"/>
              <w:adjustRightInd w:val="0"/>
              <w:spacing w:after="0" w:line="240" w:lineRule="auto"/>
              <w:rPr>
                <w:lang w:val="en-AU"/>
              </w:rPr>
            </w:pPr>
          </w:p>
        </w:tc>
      </w:tr>
      <w:tr w:rsidR="0059270D" w:rsidRPr="002B16EB" w14:paraId="30EE9C1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5E05FC" w14:textId="77777777" w:rsidR="0059270D" w:rsidRPr="002B16EB" w:rsidRDefault="0059270D" w:rsidP="00522003">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187FB1" w14:textId="572F483F" w:rsidR="0059270D" w:rsidRPr="002B16EB" w:rsidRDefault="00601921" w:rsidP="00522003">
            <w:pPr>
              <w:pStyle w:val="PlainText"/>
              <w:rPr>
                <w:lang w:val="en-AU"/>
              </w:rPr>
            </w:pPr>
            <w:r w:rsidRPr="002B16EB">
              <w:rPr>
                <w:lang w:val="en-AU"/>
              </w:rPr>
              <w:t>Gearshift – business impact chang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E79FE9" w14:textId="77777777" w:rsidR="0059270D" w:rsidRPr="002B16EB" w:rsidRDefault="0059270D" w:rsidP="00522003">
            <w:pPr>
              <w:pStyle w:val="NoSpacing"/>
              <w:rPr>
                <w:lang w:val="en-AU"/>
              </w:rPr>
            </w:pPr>
          </w:p>
        </w:tc>
      </w:tr>
      <w:tr w:rsidR="0059270D" w:rsidRPr="002B16EB" w14:paraId="77DB2967"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E6EE27" w14:textId="77777777" w:rsidR="0059270D" w:rsidRPr="002B16EB" w:rsidRDefault="0059270D"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4B392A" w14:textId="35A2524A" w:rsidR="0059270D" w:rsidRPr="002B16EB" w:rsidRDefault="00E53C2E" w:rsidP="00522003">
            <w:pPr>
              <w:rPr>
                <w:lang w:val="en-AU"/>
              </w:rPr>
            </w:pPr>
            <w:r w:rsidRPr="002B16EB">
              <w:rPr>
                <w:lang w:val="en-AU"/>
              </w:rPr>
              <w:t>T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DCE8C9" w14:textId="77777777" w:rsidR="0059270D" w:rsidRPr="002B16EB" w:rsidRDefault="0059270D" w:rsidP="00522003">
            <w:pPr>
              <w:rPr>
                <w:rFonts w:ascii="Arial" w:hAnsi="Arial" w:cs="Arial"/>
                <w:lang w:val="en-AU"/>
              </w:rPr>
            </w:pPr>
          </w:p>
        </w:tc>
      </w:tr>
      <w:tr w:rsidR="0059270D" w:rsidRPr="002B16EB" w14:paraId="2E8BDDB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D05213" w14:textId="77777777" w:rsidR="0059270D" w:rsidRPr="002B16EB" w:rsidRDefault="0059270D"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E96DE8" w14:textId="77777777" w:rsidR="0059270D" w:rsidRPr="002B16EB" w:rsidRDefault="0059270D"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A304E" w14:textId="77777777" w:rsidR="0059270D" w:rsidRPr="002B16EB" w:rsidRDefault="0059270D" w:rsidP="00522003">
            <w:pPr>
              <w:pStyle w:val="NoSpacing"/>
              <w:rPr>
                <w:lang w:val="en-AU"/>
              </w:rPr>
            </w:pPr>
          </w:p>
        </w:tc>
      </w:tr>
      <w:tr w:rsidR="0059270D" w:rsidRPr="002B16EB" w14:paraId="2FA3F83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C5132A" w14:textId="77777777" w:rsidR="0059270D" w:rsidRPr="002B16EB" w:rsidRDefault="0059270D"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7D04C2" w14:textId="77777777" w:rsidR="0059270D" w:rsidRPr="002B16EB" w:rsidRDefault="0059270D"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2C396F" w14:textId="77777777" w:rsidR="0059270D" w:rsidRPr="002B16EB" w:rsidRDefault="0059270D" w:rsidP="00522003">
            <w:pPr>
              <w:pStyle w:val="NoSpacing"/>
              <w:rPr>
                <w:lang w:val="en-AU"/>
              </w:rPr>
            </w:pPr>
          </w:p>
        </w:tc>
      </w:tr>
      <w:tr w:rsidR="0059270D" w:rsidRPr="002B16EB" w14:paraId="11E8F78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764C38" w14:textId="77777777" w:rsidR="0059270D" w:rsidRPr="002B16EB" w:rsidRDefault="0059270D"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56CBF3" w14:textId="77777777" w:rsidR="0059270D" w:rsidRPr="002B16EB" w:rsidRDefault="0059270D"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DAE752" w14:textId="77777777" w:rsidR="0059270D" w:rsidRPr="002B16EB" w:rsidRDefault="0059270D" w:rsidP="00522003">
            <w:pPr>
              <w:pStyle w:val="NoSpacing"/>
              <w:rPr>
                <w:lang w:val="en-AU"/>
              </w:rPr>
            </w:pPr>
          </w:p>
        </w:tc>
      </w:tr>
    </w:tbl>
    <w:p w14:paraId="316DAFFE" w14:textId="3467DF12" w:rsidR="0059270D" w:rsidRPr="002B16EB" w:rsidRDefault="0059270D" w:rsidP="0059270D">
      <w:pPr>
        <w:rPr>
          <w:lang w:val="en-AU"/>
        </w:rPr>
      </w:pPr>
    </w:p>
    <w:p w14:paraId="70A6DCDA" w14:textId="3995C92A" w:rsidR="00DC2DCC" w:rsidRPr="002B16EB" w:rsidRDefault="00DC2DCC" w:rsidP="00DC2DCC">
      <w:pPr>
        <w:pStyle w:val="Heading2"/>
        <w:rPr>
          <w:lang w:val="en-AU"/>
        </w:rPr>
      </w:pPr>
      <w:bookmarkStart w:id="684" w:name="_Toc167368359"/>
      <w:r w:rsidRPr="002B16EB">
        <w:rPr>
          <w:lang w:val="en-AU"/>
        </w:rPr>
        <w:t>02/12 Fri</w:t>
      </w:r>
      <w:bookmarkEnd w:id="68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C2DCC" w:rsidRPr="002B16EB" w14:paraId="72A6E28C"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7396B9" w14:textId="77777777" w:rsidR="00DC2DCC" w:rsidRPr="002B16EB" w:rsidRDefault="00DC2DC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A170B" w14:textId="77777777" w:rsidR="00DC2DCC" w:rsidRPr="002B16EB" w:rsidRDefault="00DC2DCC"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Gross Claims reserve balance not reconciled with DWH - INC142035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02C0AF" w14:textId="77777777" w:rsidR="00DC2DCC" w:rsidRPr="002B16EB" w:rsidRDefault="00DC2DCC" w:rsidP="00522003">
            <w:pPr>
              <w:autoSpaceDE w:val="0"/>
              <w:autoSpaceDN w:val="0"/>
              <w:adjustRightInd w:val="0"/>
              <w:spacing w:after="0" w:line="240" w:lineRule="auto"/>
              <w:rPr>
                <w:lang w:val="en-AU"/>
              </w:rPr>
            </w:pPr>
          </w:p>
        </w:tc>
      </w:tr>
      <w:tr w:rsidR="00DC2DCC" w:rsidRPr="002B16EB" w14:paraId="26C07EC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4E010F" w14:textId="77777777" w:rsidR="00DC2DCC" w:rsidRPr="002B16EB" w:rsidRDefault="00DC2DC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B5B03" w14:textId="42531C4F" w:rsidR="00DC2DCC" w:rsidRPr="002B16EB" w:rsidRDefault="00DC2DCC"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2F75A1" w14:textId="77777777" w:rsidR="00DC2DCC" w:rsidRPr="002B16EB" w:rsidRDefault="00DC2DCC" w:rsidP="00522003">
            <w:pPr>
              <w:pStyle w:val="NoSpacing"/>
              <w:rPr>
                <w:lang w:val="en-AU"/>
              </w:rPr>
            </w:pPr>
          </w:p>
        </w:tc>
      </w:tr>
      <w:tr w:rsidR="00DC2DCC" w:rsidRPr="002B16EB" w14:paraId="5A7E7D40"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CC513D" w14:textId="77777777" w:rsidR="00DC2DCC" w:rsidRPr="002B16EB" w:rsidRDefault="00DC2DC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556CCC" w14:textId="0971EA8E" w:rsidR="00DC2DCC" w:rsidRPr="002B16EB" w:rsidRDefault="00DC2DCC"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BAD92" w14:textId="77777777" w:rsidR="00DC2DCC" w:rsidRPr="002B16EB" w:rsidRDefault="00DC2DCC" w:rsidP="00522003">
            <w:pPr>
              <w:rPr>
                <w:rFonts w:ascii="Arial" w:hAnsi="Arial" w:cs="Arial"/>
                <w:lang w:val="en-AU"/>
              </w:rPr>
            </w:pPr>
          </w:p>
        </w:tc>
      </w:tr>
      <w:tr w:rsidR="00DC2DCC" w:rsidRPr="002B16EB" w14:paraId="220C7F1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97D777" w14:textId="77777777" w:rsidR="00DC2DCC" w:rsidRPr="002B16EB" w:rsidRDefault="00DC2DCC"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31DA8D" w14:textId="77777777" w:rsidR="00DC2DCC" w:rsidRPr="002B16EB" w:rsidRDefault="00DC2DC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9A49C3" w14:textId="77777777" w:rsidR="00DC2DCC" w:rsidRPr="002B16EB" w:rsidRDefault="00DC2DCC" w:rsidP="00522003">
            <w:pPr>
              <w:pStyle w:val="NoSpacing"/>
              <w:rPr>
                <w:lang w:val="en-AU"/>
              </w:rPr>
            </w:pPr>
          </w:p>
        </w:tc>
      </w:tr>
      <w:tr w:rsidR="00DC2DCC" w:rsidRPr="002B16EB" w14:paraId="1C4F34B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74EA4D" w14:textId="77777777" w:rsidR="00DC2DCC" w:rsidRPr="002B16EB" w:rsidRDefault="00DC2DC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D6E5B" w14:textId="77777777" w:rsidR="00DC2DCC" w:rsidRPr="002B16EB" w:rsidRDefault="00DC2DC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8F5F7E" w14:textId="77777777" w:rsidR="00DC2DCC" w:rsidRPr="002B16EB" w:rsidRDefault="00DC2DCC" w:rsidP="00522003">
            <w:pPr>
              <w:pStyle w:val="NoSpacing"/>
              <w:rPr>
                <w:lang w:val="en-AU"/>
              </w:rPr>
            </w:pPr>
          </w:p>
        </w:tc>
      </w:tr>
      <w:tr w:rsidR="00DC2DCC" w:rsidRPr="002B16EB" w14:paraId="0E688B2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A66FC8" w14:textId="77777777" w:rsidR="00DC2DCC" w:rsidRPr="002B16EB" w:rsidRDefault="00DC2DC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1B0593" w14:textId="77777777" w:rsidR="00DC2DCC" w:rsidRPr="002B16EB" w:rsidRDefault="00DC2DC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B1C1E8" w14:textId="77777777" w:rsidR="00DC2DCC" w:rsidRPr="002B16EB" w:rsidRDefault="00DC2DCC" w:rsidP="00522003">
            <w:pPr>
              <w:pStyle w:val="NoSpacing"/>
              <w:rPr>
                <w:lang w:val="en-AU"/>
              </w:rPr>
            </w:pPr>
          </w:p>
        </w:tc>
      </w:tr>
    </w:tbl>
    <w:p w14:paraId="5BAFB8B3" w14:textId="3575949A" w:rsidR="00DC2DCC" w:rsidRPr="002B16EB" w:rsidRDefault="00DC2DCC" w:rsidP="00DC2DCC">
      <w:pPr>
        <w:rPr>
          <w:lang w:val="en-AU"/>
        </w:rPr>
      </w:pPr>
    </w:p>
    <w:p w14:paraId="7AD2ADCF" w14:textId="24697811" w:rsidR="00DF4CDA" w:rsidRPr="002B16EB" w:rsidRDefault="00DF4CDA" w:rsidP="00DC2DCC">
      <w:pPr>
        <w:rPr>
          <w:lang w:val="en-AU"/>
        </w:rPr>
      </w:pPr>
      <w:r w:rsidRPr="002B16EB">
        <w:rPr>
          <w:lang w:val="en-AU"/>
        </w:rPr>
        <w:t>REGP.FW.F130D.CALEDGER(0)</w:t>
      </w:r>
      <w:r w:rsidRPr="002B16EB">
        <w:rPr>
          <w:lang w:val="en-AU"/>
        </w:rPr>
        <w:tab/>
      </w:r>
      <w:proofErr w:type="spellStart"/>
      <w:r w:rsidRPr="002B16EB">
        <w:rPr>
          <w:lang w:val="en-AU"/>
        </w:rPr>
        <w:t>genljrnl</w:t>
      </w:r>
      <w:proofErr w:type="spellEnd"/>
      <w:r w:rsidRPr="002B16EB">
        <w:rPr>
          <w:lang w:val="en-AU"/>
        </w:rPr>
        <w:t xml:space="preserve"> summary</w:t>
      </w:r>
    </w:p>
    <w:p w14:paraId="6D4E3180" w14:textId="51E58330" w:rsidR="00DF4CDA" w:rsidRPr="002B16EB" w:rsidRDefault="00DF4CDA" w:rsidP="00DC2DCC">
      <w:pPr>
        <w:rPr>
          <w:lang w:val="en-AU"/>
        </w:rPr>
      </w:pPr>
      <w:r w:rsidRPr="002B16EB">
        <w:rPr>
          <w:lang w:val="en-AU"/>
        </w:rPr>
        <w:t>REGP.FW.F130D.CALEDGER(0)</w:t>
      </w:r>
      <w:r w:rsidRPr="002B16EB">
        <w:rPr>
          <w:lang w:val="en-AU"/>
        </w:rPr>
        <w:tab/>
      </w:r>
      <w:r w:rsidRPr="002B16EB">
        <w:rPr>
          <w:lang w:val="en-AU"/>
        </w:rPr>
        <w:tab/>
      </w:r>
      <w:proofErr w:type="spellStart"/>
      <w:r w:rsidRPr="002B16EB">
        <w:rPr>
          <w:lang w:val="en-AU"/>
        </w:rPr>
        <w:t>genljrnl</w:t>
      </w:r>
      <w:proofErr w:type="spellEnd"/>
      <w:r w:rsidR="00205F44" w:rsidRPr="002B16EB">
        <w:rPr>
          <w:lang w:val="en-AU"/>
        </w:rPr>
        <w:t xml:space="preserve">  journal</w:t>
      </w:r>
    </w:p>
    <w:p w14:paraId="77F8FF28" w14:textId="6B803C98" w:rsidR="0009468C" w:rsidRPr="002B16EB" w:rsidRDefault="0009468C" w:rsidP="0009468C">
      <w:pPr>
        <w:pStyle w:val="Heading2"/>
        <w:rPr>
          <w:lang w:val="en-AU"/>
        </w:rPr>
      </w:pPr>
      <w:bookmarkStart w:id="685" w:name="_Toc167368360"/>
      <w:r w:rsidRPr="002B16EB">
        <w:rPr>
          <w:lang w:val="en-AU"/>
        </w:rPr>
        <w:t>05/12 Mon</w:t>
      </w:r>
      <w:bookmarkEnd w:id="68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9468C" w:rsidRPr="002B16EB" w14:paraId="14268DFD"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619F6A" w14:textId="77777777" w:rsidR="0009468C" w:rsidRPr="002B16EB" w:rsidRDefault="0009468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2D5EFB" w14:textId="77777777" w:rsidR="0009468C" w:rsidRPr="002B16EB" w:rsidRDefault="0009468C"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Gross Claims reserve balance not reconciled with DWH - INC1420352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182E0" w14:textId="72713125" w:rsidR="0009468C" w:rsidRPr="002B16EB" w:rsidRDefault="00CE0CD1" w:rsidP="00522003">
            <w:pPr>
              <w:autoSpaceDE w:val="0"/>
              <w:autoSpaceDN w:val="0"/>
              <w:adjustRightInd w:val="0"/>
              <w:spacing w:after="0" w:line="240" w:lineRule="auto"/>
              <w:rPr>
                <w:lang w:val="en-AU"/>
              </w:rPr>
            </w:pPr>
            <w:r w:rsidRPr="002B16EB">
              <w:rPr>
                <w:lang w:val="en-AU"/>
              </w:rPr>
              <w:t>Several emails</w:t>
            </w:r>
          </w:p>
        </w:tc>
      </w:tr>
      <w:tr w:rsidR="0009468C" w:rsidRPr="002B16EB" w14:paraId="03F5855E"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21E8BF" w14:textId="77777777" w:rsidR="0009468C" w:rsidRPr="002B16EB" w:rsidRDefault="0009468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EAA5F3" w14:textId="420BA2AD" w:rsidR="0009468C" w:rsidRPr="002B16EB" w:rsidRDefault="00B7489E" w:rsidP="00522003">
            <w:pPr>
              <w:pStyle w:val="PlainText"/>
              <w:rPr>
                <w:lang w:val="en-AU"/>
              </w:rPr>
            </w:pPr>
            <w:r w:rsidRPr="002B16EB">
              <w:rPr>
                <w:lang w:val="en-AU"/>
              </w:rPr>
              <w:t xml:space="preserve">REGD258M (Drives update) has been </w:t>
            </w:r>
            <w:proofErr w:type="spellStart"/>
            <w:r w:rsidRPr="002B16EB">
              <w:rPr>
                <w:lang w:val="en-AU"/>
              </w:rPr>
              <w:t>failing</w:t>
            </w:r>
            <w:proofErr w:type="spellEnd"/>
            <w:r w:rsidRPr="002B16EB">
              <w:rPr>
                <w:lang w:val="en-AU"/>
              </w:rPr>
              <w:t xml:space="preserve"> since 06/11/20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ED4ED1" w14:textId="71005839" w:rsidR="0009468C" w:rsidRPr="002B16EB" w:rsidRDefault="00B7489E" w:rsidP="00522003">
            <w:pPr>
              <w:pStyle w:val="NoSpacing"/>
              <w:rPr>
                <w:lang w:val="en-AU"/>
              </w:rPr>
            </w:pPr>
            <w:r w:rsidRPr="002B16EB">
              <w:rPr>
                <w:rFonts w:ascii="MS Sans Serif" w:hAnsi="MS Sans Serif"/>
                <w:sz w:val="17"/>
                <w:szCs w:val="17"/>
                <w:lang w:val="en-AU"/>
              </w:rPr>
              <w:t>INC000001684783</w:t>
            </w:r>
          </w:p>
        </w:tc>
      </w:tr>
      <w:tr w:rsidR="0009468C" w:rsidRPr="002B16EB" w14:paraId="5BA45D4B"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0A07AA" w14:textId="77777777" w:rsidR="0009468C" w:rsidRPr="002B16EB" w:rsidRDefault="0009468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4FE85" w14:textId="77777777" w:rsidR="0009468C" w:rsidRPr="002B16EB" w:rsidRDefault="0009468C"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34EE3C" w14:textId="77777777" w:rsidR="0009468C" w:rsidRPr="002B16EB" w:rsidRDefault="0009468C" w:rsidP="00522003">
            <w:pPr>
              <w:rPr>
                <w:rFonts w:ascii="Arial" w:hAnsi="Arial" w:cs="Arial"/>
                <w:lang w:val="en-AU"/>
              </w:rPr>
            </w:pPr>
          </w:p>
        </w:tc>
      </w:tr>
      <w:tr w:rsidR="0009468C" w:rsidRPr="002B16EB" w14:paraId="43E419E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9BFCDB" w14:textId="77777777" w:rsidR="0009468C" w:rsidRPr="002B16EB" w:rsidRDefault="0009468C"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404C01"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B09229" w14:textId="77777777" w:rsidR="0009468C" w:rsidRPr="002B16EB" w:rsidRDefault="0009468C" w:rsidP="00522003">
            <w:pPr>
              <w:pStyle w:val="NoSpacing"/>
              <w:rPr>
                <w:lang w:val="en-AU"/>
              </w:rPr>
            </w:pPr>
          </w:p>
        </w:tc>
      </w:tr>
      <w:tr w:rsidR="0009468C" w:rsidRPr="002B16EB" w14:paraId="5063BBA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C2285B" w14:textId="77777777" w:rsidR="0009468C" w:rsidRPr="002B16EB" w:rsidRDefault="0009468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92ED72"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AC05B5" w14:textId="77777777" w:rsidR="0009468C" w:rsidRPr="002B16EB" w:rsidRDefault="0009468C" w:rsidP="00522003">
            <w:pPr>
              <w:pStyle w:val="NoSpacing"/>
              <w:rPr>
                <w:lang w:val="en-AU"/>
              </w:rPr>
            </w:pPr>
          </w:p>
        </w:tc>
      </w:tr>
      <w:tr w:rsidR="0009468C" w:rsidRPr="002B16EB" w14:paraId="2048725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23F4A1" w14:textId="77777777" w:rsidR="0009468C" w:rsidRPr="002B16EB" w:rsidRDefault="0009468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6C85FB"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5C9837" w14:textId="77777777" w:rsidR="0009468C" w:rsidRPr="002B16EB" w:rsidRDefault="0009468C" w:rsidP="00522003">
            <w:pPr>
              <w:pStyle w:val="NoSpacing"/>
              <w:rPr>
                <w:lang w:val="en-AU"/>
              </w:rPr>
            </w:pPr>
          </w:p>
        </w:tc>
      </w:tr>
    </w:tbl>
    <w:p w14:paraId="7B7DA974" w14:textId="77777777" w:rsidR="00223225" w:rsidRPr="002B16EB" w:rsidRDefault="00223225" w:rsidP="00223225">
      <w:pPr>
        <w:rPr>
          <w:lang w:val="en-AU"/>
        </w:rPr>
      </w:pPr>
    </w:p>
    <w:p w14:paraId="72F1795F" w14:textId="7552907B" w:rsidR="00223225" w:rsidRPr="002B16EB" w:rsidRDefault="00223225" w:rsidP="00223225">
      <w:pPr>
        <w:rPr>
          <w:lang w:val="en-AU"/>
        </w:rPr>
      </w:pPr>
      <w:r w:rsidRPr="002B16EB">
        <w:rPr>
          <w:lang w:val="en-AU"/>
        </w:rPr>
        <w:t xml:space="preserve">EA lite URL : </w:t>
      </w:r>
      <w:hyperlink r:id="rId202" w:history="1">
        <w:r w:rsidRPr="002B16EB">
          <w:rPr>
            <w:rStyle w:val="Hyperlink"/>
            <w:lang w:val="en-AU"/>
          </w:rPr>
          <w:t>http://auaal1232:8080/EAWeb/EAWS_REGP/</w:t>
        </w:r>
      </w:hyperlink>
    </w:p>
    <w:p w14:paraId="4E03F25A" w14:textId="31DE3193" w:rsidR="0009468C" w:rsidRPr="002B16EB" w:rsidRDefault="0009468C" w:rsidP="0009468C">
      <w:pPr>
        <w:pStyle w:val="Heading2"/>
        <w:rPr>
          <w:lang w:val="en-AU"/>
        </w:rPr>
      </w:pPr>
      <w:bookmarkStart w:id="686" w:name="_Toc167368361"/>
      <w:r w:rsidRPr="002B16EB">
        <w:rPr>
          <w:lang w:val="en-AU"/>
        </w:rPr>
        <w:t>06/12 Tue</w:t>
      </w:r>
      <w:bookmarkEnd w:id="68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9468C" w:rsidRPr="002B16EB" w14:paraId="08357AF6"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75482E" w14:textId="77777777" w:rsidR="0009468C" w:rsidRPr="002B16EB" w:rsidRDefault="0009468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5ECC41" w14:textId="63C12EF2" w:rsidR="0009468C" w:rsidRPr="002B16EB" w:rsidRDefault="00E30D20"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CC refund reports – check with Trang Nguye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CE8E4A" w14:textId="77777777" w:rsidR="0009468C" w:rsidRPr="002B16EB" w:rsidRDefault="0009468C" w:rsidP="00522003">
            <w:pPr>
              <w:autoSpaceDE w:val="0"/>
              <w:autoSpaceDN w:val="0"/>
              <w:adjustRightInd w:val="0"/>
              <w:spacing w:after="0" w:line="240" w:lineRule="auto"/>
              <w:rPr>
                <w:lang w:val="en-AU"/>
              </w:rPr>
            </w:pPr>
          </w:p>
        </w:tc>
      </w:tr>
      <w:tr w:rsidR="0009468C" w:rsidRPr="002B16EB" w14:paraId="5837A5CD"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BAED30" w14:textId="77777777" w:rsidR="0009468C" w:rsidRPr="002B16EB" w:rsidRDefault="0009468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29F84B" w14:textId="57D67C1E" w:rsidR="0009468C" w:rsidRPr="002B16EB" w:rsidRDefault="00E30D20" w:rsidP="00522003">
            <w:pPr>
              <w:pStyle w:val="PlainText"/>
              <w:rPr>
                <w:lang w:val="en-AU"/>
              </w:rPr>
            </w:pPr>
            <w:r w:rsidRPr="002B16EB">
              <w:rPr>
                <w:lang w:val="en-AU"/>
              </w:rPr>
              <w:t>SRFs approval pending – follow 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73562" w14:textId="77777777" w:rsidR="0009468C" w:rsidRPr="002B16EB" w:rsidRDefault="0009468C" w:rsidP="00522003">
            <w:pPr>
              <w:pStyle w:val="NoSpacing"/>
              <w:rPr>
                <w:lang w:val="en-AU"/>
              </w:rPr>
            </w:pPr>
          </w:p>
        </w:tc>
      </w:tr>
      <w:tr w:rsidR="0009468C" w:rsidRPr="002B16EB" w14:paraId="75CDF1C8"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E081F6" w14:textId="77777777" w:rsidR="0009468C" w:rsidRPr="002B16EB" w:rsidRDefault="0009468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1BABDD" w14:textId="77777777" w:rsidR="00607F76" w:rsidRPr="002B16EB" w:rsidRDefault="00607F76" w:rsidP="00607F76">
            <w:pPr>
              <w:rPr>
                <w:lang w:val="en-AU"/>
              </w:rPr>
            </w:pPr>
            <w:r w:rsidRPr="002B16EB">
              <w:rPr>
                <w:lang w:val="en-AU"/>
              </w:rPr>
              <w:t>AZ AUS – Confidentiality</w:t>
            </w:r>
          </w:p>
          <w:p w14:paraId="64E6B386" w14:textId="519D1C71" w:rsidR="0009468C" w:rsidRPr="002B16EB" w:rsidRDefault="00607F76" w:rsidP="00607F76">
            <w:pPr>
              <w:rPr>
                <w:lang w:val="en-AU"/>
              </w:rPr>
            </w:pPr>
            <w:r w:rsidRPr="002B16EB">
              <w:rPr>
                <w:lang w:val="en-AU"/>
              </w:rPr>
              <w:t>COURSE AUS_AAL_1026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8210DF" w14:textId="77777777" w:rsidR="0009468C" w:rsidRPr="002B16EB" w:rsidRDefault="0009468C" w:rsidP="00522003">
            <w:pPr>
              <w:rPr>
                <w:rFonts w:ascii="Arial" w:hAnsi="Arial" w:cs="Arial"/>
                <w:lang w:val="en-AU"/>
              </w:rPr>
            </w:pPr>
          </w:p>
        </w:tc>
      </w:tr>
      <w:tr w:rsidR="0009468C" w:rsidRPr="002B16EB" w14:paraId="688BE50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C17D64" w14:textId="77777777" w:rsidR="0009468C" w:rsidRPr="002B16EB" w:rsidRDefault="0009468C"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F454BF"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640120" w14:textId="77777777" w:rsidR="0009468C" w:rsidRPr="002B16EB" w:rsidRDefault="0009468C" w:rsidP="00522003">
            <w:pPr>
              <w:pStyle w:val="NoSpacing"/>
              <w:rPr>
                <w:lang w:val="en-AU"/>
              </w:rPr>
            </w:pPr>
          </w:p>
        </w:tc>
      </w:tr>
      <w:tr w:rsidR="0009468C" w:rsidRPr="002B16EB" w14:paraId="551592D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DDB3BA" w14:textId="77777777" w:rsidR="0009468C" w:rsidRPr="002B16EB" w:rsidRDefault="0009468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44C847"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4203D" w14:textId="77777777" w:rsidR="0009468C" w:rsidRPr="002B16EB" w:rsidRDefault="0009468C" w:rsidP="00522003">
            <w:pPr>
              <w:pStyle w:val="NoSpacing"/>
              <w:rPr>
                <w:lang w:val="en-AU"/>
              </w:rPr>
            </w:pPr>
          </w:p>
        </w:tc>
      </w:tr>
      <w:tr w:rsidR="0009468C" w:rsidRPr="002B16EB" w14:paraId="2DEEF2B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AEEAF1" w14:textId="77777777" w:rsidR="0009468C" w:rsidRPr="002B16EB" w:rsidRDefault="0009468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77F92A"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9EA364" w14:textId="77777777" w:rsidR="0009468C" w:rsidRPr="002B16EB" w:rsidRDefault="0009468C" w:rsidP="00522003">
            <w:pPr>
              <w:pStyle w:val="NoSpacing"/>
              <w:rPr>
                <w:lang w:val="en-AU"/>
              </w:rPr>
            </w:pPr>
          </w:p>
        </w:tc>
      </w:tr>
    </w:tbl>
    <w:p w14:paraId="42E249F2" w14:textId="77777777" w:rsidR="0009468C" w:rsidRPr="002B16EB" w:rsidRDefault="0009468C" w:rsidP="0009468C">
      <w:pPr>
        <w:rPr>
          <w:lang w:val="en-AU"/>
        </w:rPr>
      </w:pPr>
    </w:p>
    <w:p w14:paraId="7E3B9F3A" w14:textId="343E55C4" w:rsidR="0009468C" w:rsidRPr="002B16EB" w:rsidRDefault="0009468C" w:rsidP="0009468C">
      <w:pPr>
        <w:pStyle w:val="Heading2"/>
        <w:rPr>
          <w:lang w:val="en-AU"/>
        </w:rPr>
      </w:pPr>
      <w:bookmarkStart w:id="687" w:name="_Toc167368362"/>
      <w:r w:rsidRPr="002B16EB">
        <w:rPr>
          <w:lang w:val="en-AU"/>
        </w:rPr>
        <w:lastRenderedPageBreak/>
        <w:t>07/12 Wed</w:t>
      </w:r>
      <w:bookmarkEnd w:id="68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9468C" w:rsidRPr="002B16EB" w14:paraId="34DEB4F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587DDD" w14:textId="77777777" w:rsidR="0009468C" w:rsidRPr="002B16EB" w:rsidRDefault="0009468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E1629F" w14:textId="4DFC574A" w:rsidR="0009468C" w:rsidRPr="002B16EB" w:rsidRDefault="00B25AC9"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Profile list to Ali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9157B5" w14:textId="77777777" w:rsidR="0009468C" w:rsidRPr="002B16EB" w:rsidRDefault="0009468C" w:rsidP="00522003">
            <w:pPr>
              <w:autoSpaceDE w:val="0"/>
              <w:autoSpaceDN w:val="0"/>
              <w:adjustRightInd w:val="0"/>
              <w:spacing w:after="0" w:line="240" w:lineRule="auto"/>
              <w:rPr>
                <w:lang w:val="en-AU"/>
              </w:rPr>
            </w:pPr>
          </w:p>
        </w:tc>
      </w:tr>
      <w:tr w:rsidR="0009468C" w:rsidRPr="002B16EB" w14:paraId="298C866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D12518" w14:textId="77777777" w:rsidR="0009468C" w:rsidRPr="002B16EB" w:rsidRDefault="0009468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ED650" w14:textId="77777777" w:rsidR="0009468C" w:rsidRPr="002B16EB" w:rsidRDefault="00B25AC9" w:rsidP="00522003">
            <w:pPr>
              <w:pStyle w:val="PlainText"/>
              <w:rPr>
                <w:lang w:val="en-AU"/>
              </w:rPr>
            </w:pPr>
            <w:r w:rsidRPr="002B16EB">
              <w:rPr>
                <w:lang w:val="en-AU"/>
              </w:rPr>
              <w:t>SAP GL Claim information required for Auditors (Wo ?)</w:t>
            </w:r>
          </w:p>
          <w:p w14:paraId="188900DC" w14:textId="21242F16" w:rsidR="00230266" w:rsidRPr="002B16EB" w:rsidRDefault="00230266" w:rsidP="00522003">
            <w:pPr>
              <w:pStyle w:val="PlainText"/>
              <w:rPr>
                <w:lang w:val="en-AU"/>
              </w:rPr>
            </w:pPr>
            <w:r w:rsidRPr="002B16EB">
              <w:rPr>
                <w:lang w:val="en-AU"/>
              </w:rPr>
              <w:t>REGSDIAS to sort/sele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0BE4F5" w14:textId="77777777" w:rsidR="00B25AC9" w:rsidRPr="002B16EB" w:rsidRDefault="00D31D62" w:rsidP="00522003">
            <w:pPr>
              <w:pStyle w:val="NoSpacing"/>
              <w:rPr>
                <w:lang w:val="en-AU"/>
              </w:rPr>
            </w:pPr>
            <w:r w:rsidRPr="002B16EB">
              <w:rPr>
                <w:lang w:val="en-AU"/>
              </w:rPr>
              <w:t>WO 842043</w:t>
            </w:r>
          </w:p>
          <w:p w14:paraId="5AF2A40E" w14:textId="569A0FF6" w:rsidR="00D31D62" w:rsidRPr="002B16EB" w:rsidRDefault="00D31D62" w:rsidP="00522003">
            <w:pPr>
              <w:pStyle w:val="NoSpacing"/>
              <w:rPr>
                <w:lang w:val="en-AU"/>
              </w:rPr>
            </w:pPr>
            <w:proofErr w:type="spellStart"/>
            <w:r w:rsidRPr="002B16EB">
              <w:rPr>
                <w:lang w:val="en-AU"/>
              </w:rPr>
              <w:t>Anisul</w:t>
            </w:r>
            <w:proofErr w:type="spellEnd"/>
            <w:r w:rsidRPr="002B16EB">
              <w:rPr>
                <w:lang w:val="en-AU"/>
              </w:rPr>
              <w:t xml:space="preserve"> Islam</w:t>
            </w:r>
          </w:p>
        </w:tc>
      </w:tr>
      <w:tr w:rsidR="0009468C" w:rsidRPr="002B16EB" w14:paraId="7411EDAD"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0CE4AE" w14:textId="77777777" w:rsidR="0009468C" w:rsidRPr="002B16EB" w:rsidRDefault="0009468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AD90B8" w14:textId="252C8915" w:rsidR="0009468C" w:rsidRPr="002B16EB" w:rsidRDefault="002C3FEA" w:rsidP="00522003">
            <w:pPr>
              <w:rPr>
                <w:lang w:val="en-AU"/>
              </w:rPr>
            </w:pPr>
            <w:r w:rsidRPr="002B16EB">
              <w:rPr>
                <w:lang w:val="en-AU"/>
              </w:rPr>
              <w:t>Dirdc90q report (checking how they correct the error tra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5D4D0" w14:textId="77777777" w:rsidR="0009468C" w:rsidRPr="002B16EB" w:rsidRDefault="0009468C" w:rsidP="00522003">
            <w:pPr>
              <w:rPr>
                <w:rFonts w:ascii="Arial" w:hAnsi="Arial" w:cs="Arial"/>
                <w:lang w:val="en-AU"/>
              </w:rPr>
            </w:pPr>
          </w:p>
        </w:tc>
      </w:tr>
      <w:tr w:rsidR="0009468C" w:rsidRPr="002B16EB" w14:paraId="18C2063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D7F5F0" w14:textId="77777777" w:rsidR="0009468C" w:rsidRPr="002B16EB" w:rsidRDefault="0009468C"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2EE32"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78F7AB" w14:textId="77777777" w:rsidR="0009468C" w:rsidRPr="002B16EB" w:rsidRDefault="0009468C" w:rsidP="00522003">
            <w:pPr>
              <w:pStyle w:val="NoSpacing"/>
              <w:rPr>
                <w:lang w:val="en-AU"/>
              </w:rPr>
            </w:pPr>
          </w:p>
        </w:tc>
      </w:tr>
      <w:tr w:rsidR="0009468C" w:rsidRPr="002B16EB" w14:paraId="1B1D7D6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74E3BD" w14:textId="77777777" w:rsidR="0009468C" w:rsidRPr="002B16EB" w:rsidRDefault="0009468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1AFC0"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D03211" w14:textId="77777777" w:rsidR="0009468C" w:rsidRPr="002B16EB" w:rsidRDefault="0009468C" w:rsidP="00522003">
            <w:pPr>
              <w:pStyle w:val="NoSpacing"/>
              <w:rPr>
                <w:lang w:val="en-AU"/>
              </w:rPr>
            </w:pPr>
          </w:p>
        </w:tc>
      </w:tr>
      <w:tr w:rsidR="0009468C" w:rsidRPr="002B16EB" w14:paraId="1F17DA7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61DB32" w14:textId="77777777" w:rsidR="0009468C" w:rsidRPr="002B16EB" w:rsidRDefault="0009468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22FF22"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A27965" w14:textId="77777777" w:rsidR="0009468C" w:rsidRPr="002B16EB" w:rsidRDefault="0009468C" w:rsidP="00522003">
            <w:pPr>
              <w:pStyle w:val="NoSpacing"/>
              <w:rPr>
                <w:lang w:val="en-AU"/>
              </w:rPr>
            </w:pPr>
          </w:p>
        </w:tc>
      </w:tr>
    </w:tbl>
    <w:p w14:paraId="712467E8" w14:textId="680D5D00" w:rsidR="0009468C" w:rsidRPr="002B16EB" w:rsidRDefault="0009468C" w:rsidP="0009468C">
      <w:pPr>
        <w:rPr>
          <w:lang w:val="en-AU"/>
        </w:rPr>
      </w:pPr>
    </w:p>
    <w:p w14:paraId="6DF6050E" w14:textId="79F4ADA9" w:rsidR="00D31D62" w:rsidRPr="002B16EB" w:rsidRDefault="00D31D62" w:rsidP="00D31D62">
      <w:pPr>
        <w:pStyle w:val="NoSpacing"/>
        <w:rPr>
          <w:lang w:val="en-AU"/>
        </w:rPr>
      </w:pPr>
      <w:bookmarkStart w:id="688" w:name="_Hlk121824756"/>
      <w:r w:rsidRPr="002B16EB">
        <w:rPr>
          <w:lang w:val="en-AU"/>
        </w:rPr>
        <w:tab/>
        <w:t>GDG</w:t>
      </w:r>
      <w:r w:rsidRPr="002B16EB">
        <w:rPr>
          <w:lang w:val="en-AU"/>
        </w:rPr>
        <w:tab/>
        <w:t>REGP.F0.DIAGNOST.PBF214</w:t>
      </w:r>
      <w:r w:rsidRPr="002B16EB">
        <w:rPr>
          <w:lang w:val="en-AU"/>
        </w:rPr>
        <w:tab/>
      </w:r>
    </w:p>
    <w:p w14:paraId="503F7EED" w14:textId="1FA548B6" w:rsidR="00D31D62" w:rsidRPr="002B16EB" w:rsidRDefault="00D31D62" w:rsidP="00D31D62">
      <w:pPr>
        <w:pStyle w:val="NoSpacing"/>
        <w:rPr>
          <w:lang w:val="en-AU"/>
        </w:rPr>
      </w:pPr>
      <w:r w:rsidRPr="002B16EB">
        <w:rPr>
          <w:lang w:val="en-AU"/>
        </w:rPr>
        <w:tab/>
        <w:t>GDG</w:t>
      </w:r>
      <w:r w:rsidRPr="002B16EB">
        <w:rPr>
          <w:lang w:val="en-AU"/>
        </w:rPr>
        <w:tab/>
        <w:t>REGP.F1.DIAGNOST.PBF214</w:t>
      </w:r>
      <w:r w:rsidR="007C3BF2" w:rsidRPr="002B16EB">
        <w:rPr>
          <w:lang w:val="en-AU"/>
        </w:rPr>
        <w:t xml:space="preserve"> *</w:t>
      </w:r>
      <w:r w:rsidRPr="002B16EB">
        <w:rPr>
          <w:lang w:val="en-AU"/>
        </w:rPr>
        <w:tab/>
      </w:r>
    </w:p>
    <w:p w14:paraId="2EF51C98" w14:textId="01301781" w:rsidR="00D31D62" w:rsidRPr="002B16EB" w:rsidRDefault="00D31D62" w:rsidP="00D31D62">
      <w:pPr>
        <w:pStyle w:val="NoSpacing"/>
        <w:rPr>
          <w:lang w:val="en-AU"/>
        </w:rPr>
      </w:pPr>
      <w:r w:rsidRPr="002B16EB">
        <w:rPr>
          <w:lang w:val="en-AU"/>
        </w:rPr>
        <w:tab/>
        <w:t>GDG</w:t>
      </w:r>
      <w:r w:rsidRPr="002B16EB">
        <w:rPr>
          <w:lang w:val="en-AU"/>
        </w:rPr>
        <w:tab/>
        <w:t>REGP.F2.DIAGNOST.PBF214</w:t>
      </w:r>
      <w:r w:rsidR="007C3BF2" w:rsidRPr="002B16EB">
        <w:rPr>
          <w:lang w:val="en-AU"/>
        </w:rPr>
        <w:t xml:space="preserve"> *</w:t>
      </w:r>
      <w:r w:rsidRPr="002B16EB">
        <w:rPr>
          <w:lang w:val="en-AU"/>
        </w:rPr>
        <w:tab/>
      </w:r>
    </w:p>
    <w:p w14:paraId="60A3BB6A" w14:textId="52ECA302" w:rsidR="00D31D62" w:rsidRPr="002B16EB" w:rsidRDefault="00D31D62" w:rsidP="00D31D62">
      <w:pPr>
        <w:pStyle w:val="NoSpacing"/>
        <w:rPr>
          <w:lang w:val="en-AU"/>
        </w:rPr>
      </w:pPr>
      <w:r w:rsidRPr="002B16EB">
        <w:rPr>
          <w:lang w:val="en-AU"/>
        </w:rPr>
        <w:tab/>
        <w:t>GDG</w:t>
      </w:r>
      <w:r w:rsidRPr="002B16EB">
        <w:rPr>
          <w:lang w:val="en-AU"/>
        </w:rPr>
        <w:tab/>
        <w:t>REGP.F3.DIAGNOST.PBF214</w:t>
      </w:r>
      <w:r w:rsidR="007C3BF2" w:rsidRPr="002B16EB">
        <w:rPr>
          <w:lang w:val="en-AU"/>
        </w:rPr>
        <w:t xml:space="preserve"> </w:t>
      </w:r>
      <w:r w:rsidRPr="002B16EB">
        <w:rPr>
          <w:lang w:val="en-AU"/>
        </w:rPr>
        <w:tab/>
      </w:r>
    </w:p>
    <w:p w14:paraId="1941CF55" w14:textId="4E8842AB" w:rsidR="00D31D62" w:rsidRPr="002B16EB" w:rsidRDefault="00D31D62" w:rsidP="00D31D62">
      <w:pPr>
        <w:pStyle w:val="NoSpacing"/>
        <w:rPr>
          <w:lang w:val="en-AU"/>
        </w:rPr>
      </w:pPr>
      <w:r w:rsidRPr="002B16EB">
        <w:rPr>
          <w:lang w:val="en-AU"/>
        </w:rPr>
        <w:tab/>
        <w:t>GDG</w:t>
      </w:r>
      <w:r w:rsidRPr="002B16EB">
        <w:rPr>
          <w:lang w:val="en-AU"/>
        </w:rPr>
        <w:tab/>
        <w:t>REGP.F4.DIAGNOST.PBF214</w:t>
      </w:r>
      <w:r w:rsidR="007C3BF2" w:rsidRPr="002B16EB">
        <w:rPr>
          <w:lang w:val="en-AU"/>
        </w:rPr>
        <w:t xml:space="preserve"> *</w:t>
      </w:r>
      <w:r w:rsidRPr="002B16EB">
        <w:rPr>
          <w:lang w:val="en-AU"/>
        </w:rPr>
        <w:tab/>
      </w:r>
    </w:p>
    <w:p w14:paraId="72921861" w14:textId="2E25128C" w:rsidR="00D31D62" w:rsidRPr="002B16EB" w:rsidRDefault="00D31D62" w:rsidP="00D31D62">
      <w:pPr>
        <w:pStyle w:val="NoSpacing"/>
        <w:rPr>
          <w:lang w:val="en-AU"/>
        </w:rPr>
      </w:pPr>
      <w:r w:rsidRPr="002B16EB">
        <w:rPr>
          <w:lang w:val="en-AU"/>
        </w:rPr>
        <w:tab/>
        <w:t>GDG</w:t>
      </w:r>
      <w:r w:rsidRPr="002B16EB">
        <w:rPr>
          <w:lang w:val="en-AU"/>
        </w:rPr>
        <w:tab/>
        <w:t>REGP.F5.DIAGNOST.PBF214</w:t>
      </w:r>
      <w:r w:rsidR="007C3BF2" w:rsidRPr="002B16EB">
        <w:rPr>
          <w:lang w:val="en-AU"/>
        </w:rPr>
        <w:t xml:space="preserve"> *</w:t>
      </w:r>
      <w:r w:rsidRPr="002B16EB">
        <w:rPr>
          <w:lang w:val="en-AU"/>
        </w:rPr>
        <w:tab/>
      </w:r>
    </w:p>
    <w:p w14:paraId="7468BC2C" w14:textId="77777777" w:rsidR="00D31D62" w:rsidRPr="002B16EB" w:rsidRDefault="00D31D62" w:rsidP="00D31D62">
      <w:pPr>
        <w:pStyle w:val="NoSpacing"/>
        <w:rPr>
          <w:lang w:val="en-AU"/>
        </w:rPr>
      </w:pPr>
      <w:r w:rsidRPr="002B16EB">
        <w:rPr>
          <w:lang w:val="en-AU"/>
        </w:rPr>
        <w:tab/>
        <w:t>GDG</w:t>
      </w:r>
      <w:r w:rsidRPr="002B16EB">
        <w:rPr>
          <w:lang w:val="en-AU"/>
        </w:rPr>
        <w:tab/>
        <w:t>REGP.F6.DIAGNOST.PBF214</w:t>
      </w:r>
      <w:r w:rsidRPr="002B16EB">
        <w:rPr>
          <w:lang w:val="en-AU"/>
        </w:rPr>
        <w:tab/>
      </w:r>
    </w:p>
    <w:p w14:paraId="538FCC59" w14:textId="491E7480" w:rsidR="00D31D62" w:rsidRPr="002B16EB" w:rsidRDefault="00D31D62" w:rsidP="00D31D62">
      <w:pPr>
        <w:pStyle w:val="NoSpacing"/>
        <w:rPr>
          <w:lang w:val="en-AU"/>
        </w:rPr>
      </w:pPr>
      <w:r w:rsidRPr="002B16EB">
        <w:rPr>
          <w:lang w:val="en-AU"/>
        </w:rPr>
        <w:tab/>
        <w:t>GDG</w:t>
      </w:r>
      <w:r w:rsidRPr="002B16EB">
        <w:rPr>
          <w:lang w:val="en-AU"/>
        </w:rPr>
        <w:tab/>
        <w:t>REGP.F6L.DIAGNOST.PBF214</w:t>
      </w:r>
      <w:r w:rsidR="007C3BF2" w:rsidRPr="002B16EB">
        <w:rPr>
          <w:lang w:val="en-AU"/>
        </w:rPr>
        <w:t xml:space="preserve"> *</w:t>
      </w:r>
      <w:r w:rsidRPr="002B16EB">
        <w:rPr>
          <w:lang w:val="en-AU"/>
        </w:rPr>
        <w:tab/>
      </w:r>
    </w:p>
    <w:p w14:paraId="2BD71770" w14:textId="0CC3D783" w:rsidR="00D31D62" w:rsidRPr="002B16EB" w:rsidRDefault="00D31D62" w:rsidP="00D31D62">
      <w:pPr>
        <w:pStyle w:val="NoSpacing"/>
        <w:rPr>
          <w:lang w:val="en-AU"/>
        </w:rPr>
      </w:pPr>
      <w:r w:rsidRPr="002B16EB">
        <w:rPr>
          <w:lang w:val="en-AU"/>
        </w:rPr>
        <w:tab/>
        <w:t>GDG</w:t>
      </w:r>
      <w:r w:rsidRPr="002B16EB">
        <w:rPr>
          <w:lang w:val="en-AU"/>
        </w:rPr>
        <w:tab/>
        <w:t>REGP.F7.DIAGNOST.PBF214</w:t>
      </w:r>
      <w:r w:rsidR="007C3BF2" w:rsidRPr="002B16EB">
        <w:rPr>
          <w:lang w:val="en-AU"/>
        </w:rPr>
        <w:t xml:space="preserve"> *</w:t>
      </w:r>
      <w:r w:rsidRPr="002B16EB">
        <w:rPr>
          <w:lang w:val="en-AU"/>
        </w:rPr>
        <w:tab/>
      </w:r>
    </w:p>
    <w:p w14:paraId="06B569E3" w14:textId="77777777" w:rsidR="00D31D62" w:rsidRPr="002B16EB" w:rsidRDefault="00D31D62" w:rsidP="00D31D62">
      <w:pPr>
        <w:pStyle w:val="NoSpacing"/>
        <w:rPr>
          <w:lang w:val="en-AU"/>
        </w:rPr>
      </w:pPr>
      <w:r w:rsidRPr="002B16EB">
        <w:rPr>
          <w:lang w:val="en-AU"/>
        </w:rPr>
        <w:tab/>
        <w:t>GDG</w:t>
      </w:r>
      <w:r w:rsidRPr="002B16EB">
        <w:rPr>
          <w:lang w:val="en-AU"/>
        </w:rPr>
        <w:tab/>
        <w:t>REGP.F8.DIAGNOST.PBF214</w:t>
      </w:r>
      <w:r w:rsidRPr="002B16EB">
        <w:rPr>
          <w:lang w:val="en-AU"/>
        </w:rPr>
        <w:tab/>
      </w:r>
    </w:p>
    <w:p w14:paraId="5BD56D4A" w14:textId="77777777" w:rsidR="00D31D62" w:rsidRPr="002B16EB" w:rsidRDefault="00D31D62" w:rsidP="00D31D62">
      <w:pPr>
        <w:pStyle w:val="NoSpacing"/>
        <w:rPr>
          <w:lang w:val="en-AU"/>
        </w:rPr>
      </w:pPr>
      <w:r w:rsidRPr="002B16EB">
        <w:rPr>
          <w:lang w:val="en-AU"/>
        </w:rPr>
        <w:tab/>
        <w:t>GDG</w:t>
      </w:r>
      <w:r w:rsidRPr="002B16EB">
        <w:rPr>
          <w:lang w:val="en-AU"/>
        </w:rPr>
        <w:tab/>
        <w:t>REGP.F9.DIAGNOST.PBF214</w:t>
      </w:r>
      <w:r w:rsidRPr="002B16EB">
        <w:rPr>
          <w:lang w:val="en-AU"/>
        </w:rPr>
        <w:tab/>
      </w:r>
    </w:p>
    <w:p w14:paraId="36F5DB5B" w14:textId="27181BAD" w:rsidR="00D31D62" w:rsidRPr="002B16EB" w:rsidRDefault="00D31D62" w:rsidP="00D31D62">
      <w:pPr>
        <w:pStyle w:val="NoSpacing"/>
        <w:rPr>
          <w:lang w:val="en-AU"/>
        </w:rPr>
      </w:pPr>
      <w:r w:rsidRPr="002B16EB">
        <w:rPr>
          <w:lang w:val="en-AU"/>
        </w:rPr>
        <w:tab/>
        <w:t>GDG</w:t>
      </w:r>
      <w:r w:rsidRPr="002B16EB">
        <w:rPr>
          <w:lang w:val="en-AU"/>
        </w:rPr>
        <w:tab/>
        <w:t>REGP.FL.DIAGNOST.PBF214</w:t>
      </w:r>
      <w:r w:rsidR="007C3BF2" w:rsidRPr="002B16EB">
        <w:rPr>
          <w:lang w:val="en-AU"/>
        </w:rPr>
        <w:t xml:space="preserve"> *</w:t>
      </w:r>
      <w:r w:rsidRPr="002B16EB">
        <w:rPr>
          <w:lang w:val="en-AU"/>
        </w:rPr>
        <w:tab/>
      </w:r>
    </w:p>
    <w:p w14:paraId="5D10C5B6" w14:textId="77777777" w:rsidR="00D31D62" w:rsidRPr="002B16EB" w:rsidRDefault="00D31D62" w:rsidP="00D31D62">
      <w:pPr>
        <w:pStyle w:val="NoSpacing"/>
        <w:rPr>
          <w:lang w:val="en-AU"/>
        </w:rPr>
      </w:pPr>
      <w:r w:rsidRPr="002B16EB">
        <w:rPr>
          <w:lang w:val="en-AU"/>
        </w:rPr>
        <w:tab/>
        <w:t>GDG</w:t>
      </w:r>
      <w:r w:rsidRPr="002B16EB">
        <w:rPr>
          <w:lang w:val="en-AU"/>
        </w:rPr>
        <w:tab/>
        <w:t>REGP.FN.DIAGNOST.PBF214</w:t>
      </w:r>
      <w:r w:rsidRPr="002B16EB">
        <w:rPr>
          <w:lang w:val="en-AU"/>
        </w:rPr>
        <w:tab/>
      </w:r>
    </w:p>
    <w:p w14:paraId="3ACE28B5" w14:textId="77777777" w:rsidR="00D31D62" w:rsidRPr="002B16EB" w:rsidRDefault="00D31D62" w:rsidP="00D31D62">
      <w:pPr>
        <w:pStyle w:val="NoSpacing"/>
        <w:rPr>
          <w:lang w:val="en-AU"/>
        </w:rPr>
      </w:pPr>
      <w:r w:rsidRPr="002B16EB">
        <w:rPr>
          <w:lang w:val="en-AU"/>
        </w:rPr>
        <w:tab/>
        <w:t>GDG</w:t>
      </w:r>
      <w:r w:rsidRPr="002B16EB">
        <w:rPr>
          <w:lang w:val="en-AU"/>
        </w:rPr>
        <w:tab/>
        <w:t>REGP.FR.DIAGNOST.PBF214</w:t>
      </w:r>
      <w:r w:rsidRPr="002B16EB">
        <w:rPr>
          <w:lang w:val="en-AU"/>
        </w:rPr>
        <w:tab/>
      </w:r>
    </w:p>
    <w:p w14:paraId="6BCA5C82" w14:textId="5A6C6A67" w:rsidR="00D31D62" w:rsidRPr="002B16EB" w:rsidRDefault="00D31D62" w:rsidP="00D31D62">
      <w:pPr>
        <w:pStyle w:val="NoSpacing"/>
        <w:rPr>
          <w:lang w:val="en-AU"/>
        </w:rPr>
      </w:pPr>
      <w:r w:rsidRPr="002B16EB">
        <w:rPr>
          <w:lang w:val="en-AU"/>
        </w:rPr>
        <w:tab/>
        <w:t>GDG</w:t>
      </w:r>
      <w:r w:rsidRPr="002B16EB">
        <w:rPr>
          <w:lang w:val="en-AU"/>
        </w:rPr>
        <w:tab/>
        <w:t>REGP.FT.DIAGNOST.PBF214</w:t>
      </w:r>
      <w:r w:rsidR="007C3BF2" w:rsidRPr="002B16EB">
        <w:rPr>
          <w:lang w:val="en-AU"/>
        </w:rPr>
        <w:t xml:space="preserve"> *</w:t>
      </w:r>
      <w:r w:rsidRPr="002B16EB">
        <w:rPr>
          <w:lang w:val="en-AU"/>
        </w:rPr>
        <w:tab/>
      </w:r>
    </w:p>
    <w:p w14:paraId="16AA378D" w14:textId="0E77877E" w:rsidR="00D31D62" w:rsidRPr="002B16EB" w:rsidRDefault="00D31D62" w:rsidP="00D31D62">
      <w:pPr>
        <w:pStyle w:val="NoSpacing"/>
        <w:rPr>
          <w:lang w:val="en-AU"/>
        </w:rPr>
      </w:pPr>
      <w:r w:rsidRPr="002B16EB">
        <w:rPr>
          <w:lang w:val="en-AU"/>
        </w:rPr>
        <w:tab/>
        <w:t>GDG</w:t>
      </w:r>
      <w:r w:rsidRPr="002B16EB">
        <w:rPr>
          <w:lang w:val="en-AU"/>
        </w:rPr>
        <w:tab/>
        <w:t>REGP.FW.DIAGNOST.PBF214</w:t>
      </w:r>
      <w:r w:rsidR="007C3BF2" w:rsidRPr="002B16EB">
        <w:rPr>
          <w:lang w:val="en-AU"/>
        </w:rPr>
        <w:t xml:space="preserve"> *</w:t>
      </w:r>
    </w:p>
    <w:bookmarkEnd w:id="688"/>
    <w:p w14:paraId="6029DFDA" w14:textId="77777777" w:rsidR="00D31D62" w:rsidRPr="002B16EB" w:rsidRDefault="00D31D62" w:rsidP="0009468C">
      <w:pPr>
        <w:pStyle w:val="Heading2"/>
        <w:rPr>
          <w:lang w:val="en-AU"/>
        </w:rPr>
      </w:pPr>
    </w:p>
    <w:p w14:paraId="1CB33255" w14:textId="33C9CF7E" w:rsidR="0009468C" w:rsidRPr="002B16EB" w:rsidRDefault="0009468C" w:rsidP="0009468C">
      <w:pPr>
        <w:pStyle w:val="Heading2"/>
        <w:rPr>
          <w:lang w:val="en-AU"/>
        </w:rPr>
      </w:pPr>
      <w:bookmarkStart w:id="689" w:name="_Toc167368363"/>
      <w:r w:rsidRPr="002B16EB">
        <w:rPr>
          <w:lang w:val="en-AU"/>
        </w:rPr>
        <w:t>08/12 Thu</w:t>
      </w:r>
      <w:bookmarkEnd w:id="68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3A16DB" w:rsidRPr="002B16EB" w14:paraId="73653F2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9EB4E2" w14:textId="77777777" w:rsidR="003A16DB" w:rsidRPr="002B16EB" w:rsidRDefault="003A16DB" w:rsidP="003A16D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CD9772" w14:textId="2310D38A" w:rsidR="003A16DB" w:rsidRPr="002B16EB" w:rsidRDefault="003A16DB" w:rsidP="003A16DB">
            <w:pPr>
              <w:pStyle w:val="PlainText"/>
              <w:rPr>
                <w:lang w:val="en-AU"/>
              </w:rPr>
            </w:pPr>
            <w:r w:rsidRPr="002B16EB">
              <w:rPr>
                <w:lang w:val="en-AU"/>
              </w:rPr>
              <w:t xml:space="preserve">SAP GL Claim information required for Auditors (Wo </w:t>
            </w:r>
            <w:r w:rsidR="00785E14" w:rsidRPr="002B16EB">
              <w:rPr>
                <w:lang w:val="en-AU"/>
              </w:rPr>
              <w:t>842053</w:t>
            </w:r>
            <w:r w:rsidRPr="002B16EB">
              <w:rPr>
                <w:lang w:val="en-AU"/>
              </w:rPr>
              <w:t>)</w:t>
            </w:r>
          </w:p>
          <w:p w14:paraId="608DF8F3" w14:textId="3137DD49" w:rsidR="003A16DB" w:rsidRPr="002B16EB" w:rsidRDefault="003A16DB" w:rsidP="003A16D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lang w:val="en-AU"/>
              </w:rPr>
              <w:t>REGSDIAS to sort/sele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945A9E" w14:textId="77777777" w:rsidR="003A16DB" w:rsidRPr="002B16EB" w:rsidRDefault="003A16DB" w:rsidP="003A16DB">
            <w:pPr>
              <w:autoSpaceDE w:val="0"/>
              <w:autoSpaceDN w:val="0"/>
              <w:adjustRightInd w:val="0"/>
              <w:spacing w:after="0" w:line="240" w:lineRule="auto"/>
              <w:rPr>
                <w:lang w:val="en-AU"/>
              </w:rPr>
            </w:pPr>
          </w:p>
        </w:tc>
      </w:tr>
      <w:tr w:rsidR="003A16DB" w:rsidRPr="002B16EB" w14:paraId="0808748B"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34C09E" w14:textId="77777777" w:rsidR="003A16DB" w:rsidRPr="002B16EB" w:rsidRDefault="003A16DB" w:rsidP="003A16DB">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CE3435" w14:textId="47311083" w:rsidR="003A16DB" w:rsidRPr="002B16EB" w:rsidRDefault="003A16DB" w:rsidP="003A16DB">
            <w:pPr>
              <w:pStyle w:val="PlainText"/>
              <w:rPr>
                <w:lang w:val="en-AU"/>
              </w:rPr>
            </w:pPr>
            <w:r w:rsidRPr="002B16EB">
              <w:rPr>
                <w:lang w:val="en-AU"/>
              </w:rPr>
              <w:t>Dirdc90q report (checking how they correct the error tran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B5A1AE" w14:textId="77777777" w:rsidR="003A16DB" w:rsidRPr="002B16EB" w:rsidRDefault="003A16DB" w:rsidP="003A16DB">
            <w:pPr>
              <w:pStyle w:val="NoSpacing"/>
              <w:rPr>
                <w:lang w:val="en-AU"/>
              </w:rPr>
            </w:pPr>
          </w:p>
        </w:tc>
      </w:tr>
      <w:tr w:rsidR="003A16DB" w:rsidRPr="002B16EB" w14:paraId="31F3E5F9"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6BB44A" w14:textId="77777777" w:rsidR="003A16DB" w:rsidRPr="002B16EB" w:rsidRDefault="003A16DB" w:rsidP="003A16D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F052C7" w14:textId="61ADFA99" w:rsidR="003A16DB" w:rsidRPr="002B16EB" w:rsidRDefault="003A16DB" w:rsidP="003A16DB">
            <w:pPr>
              <w:rPr>
                <w:lang w:val="en-AU"/>
              </w:rPr>
            </w:pPr>
            <w:r w:rsidRPr="002B16EB">
              <w:rPr>
                <w:lang w:val="en-AU"/>
              </w:rPr>
              <w:t xml:space="preserve">Hold REGM070H </w:t>
            </w:r>
            <w:proofErr w:type="spellStart"/>
            <w:r w:rsidRPr="002B16EB">
              <w:rPr>
                <w:lang w:val="en-AU"/>
              </w:rPr>
              <w:t>ctplnk</w:t>
            </w:r>
            <w:proofErr w:type="spellEnd"/>
            <w:r w:rsidRPr="002B16EB">
              <w:rPr>
                <w:lang w:val="en-AU"/>
              </w:rPr>
              <w:t xml:space="preserve"> archive job</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4523D" w14:textId="6F2F0374" w:rsidR="003A16DB" w:rsidRPr="002B16EB" w:rsidRDefault="003A16DB" w:rsidP="003A16DB">
            <w:pPr>
              <w:rPr>
                <w:rFonts w:ascii="Arial" w:hAnsi="Arial" w:cs="Arial"/>
                <w:lang w:val="en-AU"/>
              </w:rPr>
            </w:pPr>
            <w:r w:rsidRPr="002B16EB">
              <w:rPr>
                <w:rFonts w:ascii="Arial" w:hAnsi="Arial" w:cs="Arial"/>
                <w:lang w:val="en-AU"/>
              </w:rPr>
              <w:t>WO 842212</w:t>
            </w:r>
          </w:p>
        </w:tc>
      </w:tr>
      <w:tr w:rsidR="003A16DB" w:rsidRPr="002B16EB" w14:paraId="5925FA2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CA45F0" w14:textId="77777777" w:rsidR="003A16DB" w:rsidRPr="002B16EB" w:rsidRDefault="003A16DB" w:rsidP="003A16D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A0924" w14:textId="77777777" w:rsidR="003A16DB" w:rsidRPr="002B16EB" w:rsidRDefault="003A16DB" w:rsidP="003A16DB">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6D74C8" w14:textId="77777777" w:rsidR="003A16DB" w:rsidRPr="002B16EB" w:rsidRDefault="003A16DB" w:rsidP="003A16DB">
            <w:pPr>
              <w:pStyle w:val="NoSpacing"/>
              <w:rPr>
                <w:lang w:val="en-AU"/>
              </w:rPr>
            </w:pPr>
          </w:p>
        </w:tc>
      </w:tr>
      <w:tr w:rsidR="003A16DB" w:rsidRPr="002B16EB" w14:paraId="6AA8DE7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FB1179" w14:textId="77777777" w:rsidR="003A16DB" w:rsidRPr="002B16EB" w:rsidRDefault="003A16DB" w:rsidP="003A16D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DA1E3B" w14:textId="77777777" w:rsidR="003A16DB" w:rsidRPr="002B16EB" w:rsidRDefault="003A16DB" w:rsidP="003A16DB">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C69E03" w14:textId="77777777" w:rsidR="003A16DB" w:rsidRPr="002B16EB" w:rsidRDefault="003A16DB" w:rsidP="003A16DB">
            <w:pPr>
              <w:pStyle w:val="NoSpacing"/>
              <w:rPr>
                <w:lang w:val="en-AU"/>
              </w:rPr>
            </w:pPr>
          </w:p>
        </w:tc>
      </w:tr>
      <w:tr w:rsidR="003A16DB" w:rsidRPr="002B16EB" w14:paraId="43DAAE2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6B3AFE" w14:textId="77777777" w:rsidR="003A16DB" w:rsidRPr="002B16EB" w:rsidRDefault="003A16DB" w:rsidP="003A16D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C31238" w14:textId="77777777" w:rsidR="003A16DB" w:rsidRPr="002B16EB" w:rsidRDefault="003A16DB" w:rsidP="003A16DB">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9EB034" w14:textId="77777777" w:rsidR="003A16DB" w:rsidRPr="002B16EB" w:rsidRDefault="003A16DB" w:rsidP="003A16DB">
            <w:pPr>
              <w:pStyle w:val="NoSpacing"/>
              <w:rPr>
                <w:lang w:val="en-AU"/>
              </w:rPr>
            </w:pPr>
          </w:p>
        </w:tc>
      </w:tr>
    </w:tbl>
    <w:p w14:paraId="37570FC4" w14:textId="77777777" w:rsidR="0009468C" w:rsidRPr="002B16EB" w:rsidRDefault="0009468C" w:rsidP="0009468C">
      <w:pPr>
        <w:rPr>
          <w:lang w:val="en-AU"/>
        </w:rPr>
      </w:pPr>
    </w:p>
    <w:p w14:paraId="22049BA3" w14:textId="651601DF" w:rsidR="0009468C" w:rsidRPr="002B16EB" w:rsidRDefault="0009468C" w:rsidP="0009468C">
      <w:pPr>
        <w:pStyle w:val="Heading2"/>
        <w:rPr>
          <w:lang w:val="en-AU"/>
        </w:rPr>
      </w:pPr>
      <w:bookmarkStart w:id="690" w:name="_Toc167368364"/>
      <w:r w:rsidRPr="002B16EB">
        <w:rPr>
          <w:lang w:val="en-AU"/>
        </w:rPr>
        <w:t>09/12 Fri</w:t>
      </w:r>
      <w:bookmarkEnd w:id="69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9468C" w:rsidRPr="002B16EB" w14:paraId="2AA4F2DF"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D36FFE" w14:textId="77777777" w:rsidR="0009468C" w:rsidRPr="002B16EB" w:rsidRDefault="0009468C"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7C2A75" w14:textId="0FD7C6FD" w:rsidR="0009468C" w:rsidRPr="002B16EB" w:rsidRDefault="00854F1D"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SRF for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59369" w14:textId="77777777" w:rsidR="0009468C" w:rsidRPr="002B16EB" w:rsidRDefault="0009468C" w:rsidP="00522003">
            <w:pPr>
              <w:autoSpaceDE w:val="0"/>
              <w:autoSpaceDN w:val="0"/>
              <w:adjustRightInd w:val="0"/>
              <w:spacing w:after="0" w:line="240" w:lineRule="auto"/>
              <w:rPr>
                <w:lang w:val="en-AU"/>
              </w:rPr>
            </w:pPr>
          </w:p>
        </w:tc>
      </w:tr>
      <w:tr w:rsidR="0009468C" w:rsidRPr="002B16EB" w14:paraId="117EA99F"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612AE" w14:textId="77777777" w:rsidR="0009468C" w:rsidRPr="002B16EB" w:rsidRDefault="0009468C"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7637F" w14:textId="39A44F4F" w:rsidR="0009468C" w:rsidRPr="002B16EB" w:rsidRDefault="00854F1D" w:rsidP="00522003">
            <w:pPr>
              <w:pStyle w:val="PlainText"/>
              <w:rPr>
                <w:lang w:val="en-AU"/>
              </w:rPr>
            </w:pPr>
            <w:r w:rsidRPr="002B16EB">
              <w:rPr>
                <w:lang w:val="en-AU"/>
              </w:rPr>
              <w:t>Degre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80C126" w14:textId="77777777" w:rsidR="0009468C" w:rsidRPr="002B16EB" w:rsidRDefault="0009468C" w:rsidP="00522003">
            <w:pPr>
              <w:pStyle w:val="NoSpacing"/>
              <w:rPr>
                <w:lang w:val="en-AU"/>
              </w:rPr>
            </w:pPr>
          </w:p>
        </w:tc>
      </w:tr>
      <w:tr w:rsidR="0009468C" w:rsidRPr="002B16EB" w14:paraId="13E15034"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3DF1EF" w14:textId="77777777" w:rsidR="0009468C" w:rsidRPr="002B16EB" w:rsidRDefault="0009468C"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7878D3" w14:textId="77777777" w:rsidR="0009468C" w:rsidRPr="002B16EB" w:rsidRDefault="00854F1D" w:rsidP="00522003">
            <w:pPr>
              <w:rPr>
                <w:lang w:val="en-AU"/>
              </w:rPr>
            </w:pPr>
            <w:r w:rsidRPr="002B16EB">
              <w:rPr>
                <w:highlight w:val="yellow"/>
                <w:lang w:val="en-AU"/>
              </w:rPr>
              <w:t>Risk level general page notes for HOP product</w:t>
            </w:r>
          </w:p>
          <w:p w14:paraId="3A772801" w14:textId="324B5613" w:rsidR="00854F1D" w:rsidRPr="002B16EB" w:rsidRDefault="00854F1D" w:rsidP="00522003">
            <w:pPr>
              <w:rPr>
                <w:lang w:val="en-AU"/>
              </w:rPr>
            </w:pPr>
            <w:r w:rsidRPr="002B16EB">
              <w:rPr>
                <w:lang w:val="en-AU"/>
              </w:rPr>
              <w:t>INC14712517 for compliance incident: INC_09575</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468176" w14:textId="0BD9EFEE" w:rsidR="0009468C" w:rsidRPr="002B16EB" w:rsidRDefault="00785E14" w:rsidP="00522003">
            <w:pPr>
              <w:rPr>
                <w:rFonts w:ascii="Arial" w:hAnsi="Arial" w:cs="Arial"/>
                <w:lang w:val="en-AU"/>
              </w:rPr>
            </w:pPr>
            <w:r w:rsidRPr="002B16EB">
              <w:rPr>
                <w:rFonts w:ascii="Arial" w:hAnsi="Arial" w:cs="Arial"/>
                <w:lang w:val="en-AU"/>
              </w:rPr>
              <w:t>Disc with Aswathy</w:t>
            </w:r>
          </w:p>
        </w:tc>
      </w:tr>
      <w:tr w:rsidR="0009468C" w:rsidRPr="002B16EB" w14:paraId="2612B79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CEA78B" w14:textId="77777777" w:rsidR="0009468C" w:rsidRPr="002B16EB" w:rsidRDefault="0009468C" w:rsidP="00522003">
            <w:pPr>
              <w:pStyle w:val="NoSpacing"/>
              <w:spacing w:line="256" w:lineRule="auto"/>
              <w:rPr>
                <w:lang w:val="en-AU"/>
              </w:rPr>
            </w:pPr>
            <w:r w:rsidRPr="002B16EB">
              <w:rPr>
                <w:lang w:val="en-AU"/>
              </w:rPr>
              <w:lastRenderedPageBreak/>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E525E" w14:textId="40512EDD" w:rsidR="0009468C" w:rsidRPr="002B16EB" w:rsidRDefault="00785E14" w:rsidP="00522003">
            <w:pPr>
              <w:pStyle w:val="PlainText"/>
              <w:rPr>
                <w:lang w:val="en-AU"/>
              </w:rPr>
            </w:pPr>
            <w:r w:rsidRPr="002B16EB">
              <w:rPr>
                <w:lang w:val="en-AU"/>
              </w:rPr>
              <w:t xml:space="preserve">SAP GL Claim information required for Auditors (Wo </w:t>
            </w:r>
            <w:bookmarkStart w:id="691" w:name="_Hlk121991040"/>
            <w:r w:rsidRPr="002B16EB">
              <w:rPr>
                <w:lang w:val="en-AU"/>
              </w:rPr>
              <w:t>842053</w:t>
            </w:r>
            <w:bookmarkEnd w:id="691"/>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AAB5F0" w14:textId="33E48CAF" w:rsidR="0009468C" w:rsidRPr="002B16EB" w:rsidRDefault="00785E14" w:rsidP="00522003">
            <w:pPr>
              <w:pStyle w:val="NoSpacing"/>
              <w:rPr>
                <w:lang w:val="en-AU"/>
              </w:rPr>
            </w:pPr>
            <w:r w:rsidRPr="002B16EB">
              <w:rPr>
                <w:lang w:val="en-AU"/>
              </w:rPr>
              <w:t>Resent data</w:t>
            </w:r>
          </w:p>
        </w:tc>
      </w:tr>
      <w:tr w:rsidR="0009468C" w:rsidRPr="002B16EB" w14:paraId="1363D34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19076C" w14:textId="77777777" w:rsidR="0009468C" w:rsidRPr="002B16EB" w:rsidRDefault="0009468C"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3E9A97"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BD8353" w14:textId="77777777" w:rsidR="0009468C" w:rsidRPr="002B16EB" w:rsidRDefault="0009468C" w:rsidP="00522003">
            <w:pPr>
              <w:pStyle w:val="NoSpacing"/>
              <w:rPr>
                <w:lang w:val="en-AU"/>
              </w:rPr>
            </w:pPr>
          </w:p>
        </w:tc>
      </w:tr>
      <w:tr w:rsidR="0009468C" w:rsidRPr="002B16EB" w14:paraId="5630FB4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AD399C" w14:textId="77777777" w:rsidR="0009468C" w:rsidRPr="002B16EB" w:rsidRDefault="0009468C"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80850" w14:textId="77777777" w:rsidR="0009468C" w:rsidRPr="002B16EB" w:rsidRDefault="0009468C"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B3BB9B" w14:textId="77777777" w:rsidR="0009468C" w:rsidRPr="002B16EB" w:rsidRDefault="0009468C" w:rsidP="00522003">
            <w:pPr>
              <w:pStyle w:val="NoSpacing"/>
              <w:rPr>
                <w:lang w:val="en-AU"/>
              </w:rPr>
            </w:pPr>
          </w:p>
        </w:tc>
      </w:tr>
    </w:tbl>
    <w:p w14:paraId="3024C80F" w14:textId="77777777" w:rsidR="0009468C" w:rsidRPr="002B16EB" w:rsidRDefault="0009468C" w:rsidP="0009468C">
      <w:pPr>
        <w:rPr>
          <w:lang w:val="en-AU"/>
        </w:rPr>
      </w:pPr>
    </w:p>
    <w:p w14:paraId="1CDD0F00" w14:textId="2BFBE9D7" w:rsidR="001A37B0" w:rsidRPr="002B16EB" w:rsidRDefault="001A37B0" w:rsidP="001A37B0">
      <w:pPr>
        <w:pStyle w:val="Heading2"/>
        <w:rPr>
          <w:lang w:val="en-AU"/>
        </w:rPr>
      </w:pPr>
      <w:bookmarkStart w:id="692" w:name="_Toc167368365"/>
      <w:r w:rsidRPr="002B16EB">
        <w:rPr>
          <w:lang w:val="en-AU"/>
        </w:rPr>
        <w:t>12/12 Mon (</w:t>
      </w:r>
      <w:r w:rsidR="00ED25BD" w:rsidRPr="002B16EB">
        <w:rPr>
          <w:lang w:val="en-AU"/>
        </w:rPr>
        <w:t xml:space="preserve">* </w:t>
      </w:r>
      <w:r w:rsidRPr="002B16EB">
        <w:rPr>
          <w:lang w:val="en-AU"/>
        </w:rPr>
        <w:t>A. Leave)</w:t>
      </w:r>
      <w:bookmarkEnd w:id="69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A37B0" w:rsidRPr="002B16EB" w14:paraId="71F9349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954738" w14:textId="77777777" w:rsidR="001A37B0" w:rsidRPr="002B16EB" w:rsidRDefault="001A37B0"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A0F7A" w14:textId="7B683148" w:rsidR="001A37B0" w:rsidRPr="002B16EB" w:rsidRDefault="001A37B0"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Tribuna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096E3" w14:textId="77777777" w:rsidR="001A37B0" w:rsidRPr="002B16EB" w:rsidRDefault="001A37B0" w:rsidP="00522003">
            <w:pPr>
              <w:autoSpaceDE w:val="0"/>
              <w:autoSpaceDN w:val="0"/>
              <w:adjustRightInd w:val="0"/>
              <w:spacing w:after="0" w:line="240" w:lineRule="auto"/>
              <w:rPr>
                <w:lang w:val="en-AU"/>
              </w:rPr>
            </w:pPr>
          </w:p>
        </w:tc>
      </w:tr>
      <w:tr w:rsidR="001A37B0" w:rsidRPr="002B16EB" w14:paraId="48CE392F"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63728E" w14:textId="77777777" w:rsidR="001A37B0" w:rsidRPr="002B16EB" w:rsidRDefault="001A37B0"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2E6212" w14:textId="73353C8E" w:rsidR="001A37B0" w:rsidRPr="002B16EB" w:rsidRDefault="001A37B0"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4EDA9" w14:textId="77777777" w:rsidR="001A37B0" w:rsidRPr="002B16EB" w:rsidRDefault="001A37B0" w:rsidP="00522003">
            <w:pPr>
              <w:pStyle w:val="NoSpacing"/>
              <w:rPr>
                <w:lang w:val="en-AU"/>
              </w:rPr>
            </w:pPr>
          </w:p>
        </w:tc>
      </w:tr>
      <w:tr w:rsidR="001A37B0" w:rsidRPr="002B16EB" w14:paraId="44C2316C"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74A0F5" w14:textId="77777777" w:rsidR="001A37B0" w:rsidRPr="002B16EB" w:rsidRDefault="001A37B0"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40953" w14:textId="0F7E0962" w:rsidR="001A37B0" w:rsidRPr="002B16EB" w:rsidRDefault="001A37B0"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96803B" w14:textId="5C60FAB0" w:rsidR="001A37B0" w:rsidRPr="002B16EB" w:rsidRDefault="001A37B0" w:rsidP="00522003">
            <w:pPr>
              <w:rPr>
                <w:rFonts w:ascii="Arial" w:hAnsi="Arial" w:cs="Arial"/>
                <w:lang w:val="en-AU"/>
              </w:rPr>
            </w:pPr>
          </w:p>
        </w:tc>
      </w:tr>
      <w:tr w:rsidR="001A37B0" w:rsidRPr="002B16EB" w14:paraId="4DB3619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EEDBD7" w14:textId="77777777" w:rsidR="001A37B0" w:rsidRPr="002B16EB" w:rsidRDefault="001A37B0"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74BE9E" w14:textId="72297A9E" w:rsidR="001A37B0" w:rsidRPr="002B16EB" w:rsidRDefault="001A37B0"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C1825F" w14:textId="713AA71A" w:rsidR="001A37B0" w:rsidRPr="002B16EB" w:rsidRDefault="001A37B0" w:rsidP="00522003">
            <w:pPr>
              <w:pStyle w:val="NoSpacing"/>
              <w:rPr>
                <w:lang w:val="en-AU"/>
              </w:rPr>
            </w:pPr>
          </w:p>
        </w:tc>
      </w:tr>
      <w:tr w:rsidR="001A37B0" w:rsidRPr="002B16EB" w14:paraId="51D17CE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B3809F" w14:textId="77777777" w:rsidR="001A37B0" w:rsidRPr="002B16EB" w:rsidRDefault="001A37B0"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5A3865" w14:textId="77777777" w:rsidR="001A37B0" w:rsidRPr="002B16EB" w:rsidRDefault="001A37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322C11" w14:textId="77777777" w:rsidR="001A37B0" w:rsidRPr="002B16EB" w:rsidRDefault="001A37B0" w:rsidP="00522003">
            <w:pPr>
              <w:pStyle w:val="NoSpacing"/>
              <w:rPr>
                <w:lang w:val="en-AU"/>
              </w:rPr>
            </w:pPr>
          </w:p>
        </w:tc>
      </w:tr>
      <w:tr w:rsidR="001A37B0" w:rsidRPr="002B16EB" w14:paraId="0D4A038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B20DB3" w14:textId="77777777" w:rsidR="001A37B0" w:rsidRPr="002B16EB" w:rsidRDefault="001A37B0"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46D10" w14:textId="77777777" w:rsidR="001A37B0" w:rsidRPr="002B16EB" w:rsidRDefault="001A37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98BAFB" w14:textId="77777777" w:rsidR="001A37B0" w:rsidRPr="002B16EB" w:rsidRDefault="001A37B0" w:rsidP="00522003">
            <w:pPr>
              <w:pStyle w:val="NoSpacing"/>
              <w:rPr>
                <w:lang w:val="en-AU"/>
              </w:rPr>
            </w:pPr>
          </w:p>
        </w:tc>
      </w:tr>
    </w:tbl>
    <w:p w14:paraId="6B77264A" w14:textId="77777777" w:rsidR="001A37B0" w:rsidRPr="002B16EB" w:rsidRDefault="001A37B0" w:rsidP="001A37B0">
      <w:pPr>
        <w:rPr>
          <w:lang w:val="en-AU"/>
        </w:rPr>
      </w:pPr>
    </w:p>
    <w:p w14:paraId="612F1480" w14:textId="693F8364" w:rsidR="001A37B0" w:rsidRPr="002B16EB" w:rsidRDefault="001A37B0" w:rsidP="001A37B0">
      <w:pPr>
        <w:pStyle w:val="Heading2"/>
        <w:rPr>
          <w:lang w:val="en-AU"/>
        </w:rPr>
      </w:pPr>
      <w:bookmarkStart w:id="693" w:name="_Toc167368366"/>
      <w:r w:rsidRPr="002B16EB">
        <w:rPr>
          <w:lang w:val="en-AU"/>
        </w:rPr>
        <w:t>13/12 Tue</w:t>
      </w:r>
      <w:r w:rsidR="00DF0A8C" w:rsidRPr="002B16EB">
        <w:rPr>
          <w:lang w:val="en-AU"/>
        </w:rPr>
        <w:t xml:space="preserve"> (*** transfer to MH)</w:t>
      </w:r>
      <w:bookmarkEnd w:id="69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A37B0" w:rsidRPr="002B16EB" w14:paraId="66647D7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3250D5" w14:textId="77777777" w:rsidR="001A37B0" w:rsidRPr="002B16EB" w:rsidRDefault="001A37B0"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53EF85" w14:textId="46A0F9DD" w:rsidR="001A37B0" w:rsidRPr="002B16EB" w:rsidRDefault="001215BB"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Diagnostics backup search for pre </w:t>
            </w:r>
            <w:proofErr w:type="spellStart"/>
            <w:r w:rsidRPr="002B16EB">
              <w:rPr>
                <w:rFonts w:eastAsia="Times New Roman" w:cstheme="minorHAnsi"/>
                <w:color w:val="00295A"/>
                <w:lang w:val="en-AU" w:eastAsia="zh-CN" w:bidi="hi-IN"/>
              </w:rPr>
              <w:t>jun</w:t>
            </w:r>
            <w:proofErr w:type="spellEnd"/>
            <w:r w:rsidRPr="002B16EB">
              <w:rPr>
                <w:rFonts w:eastAsia="Times New Roman" w:cstheme="minorHAnsi"/>
                <w:color w:val="00295A"/>
                <w:lang w:val="en-AU" w:eastAsia="zh-CN" w:bidi="hi-IN"/>
              </w:rPr>
              <w:t xml:space="preserve">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1889A0" w14:textId="77777777" w:rsidR="001A37B0" w:rsidRPr="002B16EB" w:rsidRDefault="001A37B0" w:rsidP="00522003">
            <w:pPr>
              <w:autoSpaceDE w:val="0"/>
              <w:autoSpaceDN w:val="0"/>
              <w:adjustRightInd w:val="0"/>
              <w:spacing w:after="0" w:line="240" w:lineRule="auto"/>
              <w:rPr>
                <w:lang w:val="en-AU"/>
              </w:rPr>
            </w:pPr>
          </w:p>
        </w:tc>
      </w:tr>
      <w:tr w:rsidR="001A37B0" w:rsidRPr="002B16EB" w14:paraId="73CBD0ED"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2E1CDE" w14:textId="77777777" w:rsidR="001A37B0" w:rsidRPr="002B16EB" w:rsidRDefault="001A37B0"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1633EF" w14:textId="4407E1A0" w:rsidR="001A37B0" w:rsidRPr="002B16EB" w:rsidRDefault="00487773" w:rsidP="00522003">
            <w:pPr>
              <w:pStyle w:val="PlainText"/>
              <w:rPr>
                <w:lang w:val="en-AU"/>
              </w:rPr>
            </w:pPr>
            <w:r w:rsidRPr="002B16EB">
              <w:rPr>
                <w:lang w:val="en-AU"/>
              </w:rPr>
              <w:t xml:space="preserve">Marcela </w:t>
            </w:r>
            <w:proofErr w:type="spellStart"/>
            <w:r w:rsidRPr="002B16EB">
              <w:rPr>
                <w:lang w:val="en-AU"/>
              </w:rPr>
              <w:t>Bilac’c</w:t>
            </w:r>
            <w:proofErr w:type="spellEnd"/>
            <w:r w:rsidRPr="002B16EB">
              <w:rPr>
                <w:lang w:val="en-AU"/>
              </w:rPr>
              <w:t xml:space="preserve"> - data for April 2022 for sub classes DIS / UEM and branches CH / CD from BTRN01 sen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D33602" w14:textId="77777777" w:rsidR="001A37B0" w:rsidRPr="002B16EB" w:rsidRDefault="001A37B0" w:rsidP="00522003">
            <w:pPr>
              <w:pStyle w:val="NoSpacing"/>
              <w:rPr>
                <w:lang w:val="en-AU"/>
              </w:rPr>
            </w:pPr>
          </w:p>
        </w:tc>
      </w:tr>
      <w:tr w:rsidR="001A37B0" w:rsidRPr="002B16EB" w14:paraId="4C5A39B9"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1B0B02" w14:textId="77777777" w:rsidR="001A37B0" w:rsidRPr="002B16EB" w:rsidRDefault="001A37B0"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822FC2" w14:textId="77777777" w:rsidR="001A37B0" w:rsidRPr="002B16EB" w:rsidRDefault="001A37B0"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EEBD6" w14:textId="77777777" w:rsidR="001A37B0" w:rsidRPr="002B16EB" w:rsidRDefault="001A37B0" w:rsidP="00522003">
            <w:pPr>
              <w:rPr>
                <w:rFonts w:ascii="Arial" w:hAnsi="Arial" w:cs="Arial"/>
                <w:lang w:val="en-AU"/>
              </w:rPr>
            </w:pPr>
          </w:p>
        </w:tc>
      </w:tr>
      <w:tr w:rsidR="001A37B0" w:rsidRPr="002B16EB" w14:paraId="0BCFDB5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6544E6" w14:textId="77777777" w:rsidR="001A37B0" w:rsidRPr="002B16EB" w:rsidRDefault="001A37B0"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110B77" w14:textId="77777777" w:rsidR="001A37B0" w:rsidRPr="002B16EB" w:rsidRDefault="001A37B0"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F19AE3" w14:textId="77777777" w:rsidR="001A37B0" w:rsidRPr="002B16EB" w:rsidRDefault="001A37B0" w:rsidP="00522003">
            <w:pPr>
              <w:pStyle w:val="NoSpacing"/>
              <w:rPr>
                <w:lang w:val="en-AU"/>
              </w:rPr>
            </w:pPr>
          </w:p>
        </w:tc>
      </w:tr>
      <w:tr w:rsidR="001A37B0" w:rsidRPr="002B16EB" w14:paraId="37810C0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1D9F26" w14:textId="77777777" w:rsidR="001A37B0" w:rsidRPr="002B16EB" w:rsidRDefault="001A37B0"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6F3DC9" w14:textId="3DD00174" w:rsidR="001A37B0" w:rsidRPr="002B16EB" w:rsidRDefault="00487157"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4502287</w:t>
            </w:r>
            <w:r w:rsidRPr="002B16EB">
              <w:rPr>
                <w:rFonts w:ascii="MS Sans Serif" w:hAnsi="MS Sans Serif" w:cs="MS Sans Serif"/>
                <w:sz w:val="17"/>
                <w:szCs w:val="17"/>
                <w:lang w:val="en-AU" w:bidi="hi-IN"/>
              </w:rPr>
              <w:tab/>
              <w:t>(RDD) RD 1353369 CMP - Instalment premium query on the Contents risk.</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A21EB7" w14:textId="4A75B5FB" w:rsidR="001A37B0" w:rsidRPr="002B16EB" w:rsidRDefault="00487157" w:rsidP="00522003">
            <w:pPr>
              <w:pStyle w:val="NoSpacing"/>
              <w:rPr>
                <w:lang w:val="en-AU"/>
              </w:rPr>
            </w:pPr>
            <w:r w:rsidRPr="002B16EB">
              <w:rPr>
                <w:lang w:val="en-AU"/>
              </w:rPr>
              <w:t>Lynda</w:t>
            </w:r>
          </w:p>
        </w:tc>
      </w:tr>
      <w:tr w:rsidR="001A37B0" w:rsidRPr="002B16EB" w14:paraId="2419A35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B72F33" w14:textId="77777777" w:rsidR="001A37B0" w:rsidRPr="002B16EB" w:rsidRDefault="001A37B0"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9A9C61" w14:textId="77777777" w:rsidR="001A37B0" w:rsidRPr="002B16EB" w:rsidRDefault="001A37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6E21F6" w14:textId="77777777" w:rsidR="001A37B0" w:rsidRPr="002B16EB" w:rsidRDefault="001A37B0" w:rsidP="00522003">
            <w:pPr>
              <w:pStyle w:val="NoSpacing"/>
              <w:rPr>
                <w:lang w:val="en-AU"/>
              </w:rPr>
            </w:pPr>
          </w:p>
        </w:tc>
      </w:tr>
    </w:tbl>
    <w:p w14:paraId="069C6407" w14:textId="4D4A21E4" w:rsidR="001A37B0" w:rsidRPr="002B16EB" w:rsidRDefault="001A37B0" w:rsidP="001A37B0">
      <w:pPr>
        <w:rPr>
          <w:lang w:val="en-AU"/>
        </w:rPr>
      </w:pPr>
    </w:p>
    <w:p w14:paraId="28F94303" w14:textId="77777777" w:rsidR="00737603" w:rsidRPr="002B16EB" w:rsidRDefault="00737603" w:rsidP="00737603">
      <w:pPr>
        <w:rPr>
          <w:lang w:val="en-AU"/>
        </w:rPr>
      </w:pPr>
      <w:proofErr w:type="spellStart"/>
      <w:r w:rsidRPr="002B16EB">
        <w:rPr>
          <w:lang w:val="en-AU"/>
        </w:rPr>
        <w:t>Oncall</w:t>
      </w:r>
      <w:proofErr w:type="spellEnd"/>
      <w:r w:rsidRPr="002B16EB">
        <w:rPr>
          <w:lang w:val="en-AU"/>
        </w:rPr>
        <w:t>/On-call/backup/esc claim</w:t>
      </w:r>
    </w:p>
    <w:p w14:paraId="5EF8AB60" w14:textId="08787F05" w:rsidR="001215BB" w:rsidRPr="002B16EB" w:rsidRDefault="00737603" w:rsidP="001215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14/11 to11/12 4 weeks esc claimed</w:t>
      </w:r>
    </w:p>
    <w:p w14:paraId="3002FAA0" w14:textId="77777777" w:rsidR="001215BB" w:rsidRPr="002B16EB" w:rsidRDefault="001215BB" w:rsidP="001A37B0">
      <w:pPr>
        <w:rPr>
          <w:lang w:val="en-AU"/>
        </w:rPr>
      </w:pPr>
    </w:p>
    <w:p w14:paraId="219D8DEF" w14:textId="1AC26E38" w:rsidR="001A37B0" w:rsidRPr="002B16EB" w:rsidRDefault="001A37B0" w:rsidP="001A37B0">
      <w:pPr>
        <w:pStyle w:val="Heading2"/>
        <w:rPr>
          <w:lang w:val="en-AU"/>
        </w:rPr>
      </w:pPr>
      <w:bookmarkStart w:id="694" w:name="_Toc167368367"/>
      <w:r w:rsidRPr="002B16EB">
        <w:rPr>
          <w:lang w:val="en-AU"/>
        </w:rPr>
        <w:t>14/12 Wed</w:t>
      </w:r>
      <w:bookmarkEnd w:id="69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A37B0" w:rsidRPr="002B16EB" w14:paraId="1D808118"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ACD30" w14:textId="77777777" w:rsidR="001A37B0" w:rsidRPr="002B16EB" w:rsidRDefault="001A37B0"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7E693B" w14:textId="4A2D0534" w:rsidR="001A37B0" w:rsidRPr="002B16EB" w:rsidRDefault="00487157"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INC12833771</w:t>
            </w:r>
            <w:r w:rsidRPr="002B16EB">
              <w:rPr>
                <w:rFonts w:eastAsia="Times New Roman" w:cstheme="minorHAnsi"/>
                <w:color w:val="00295A"/>
                <w:lang w:val="en-AU" w:eastAsia="zh-CN" w:bidi="hi-IN"/>
              </w:rPr>
              <w:tab/>
              <w:t>CARA - 75C900031 - Error with Sharing Pla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97B826" w14:textId="6D08170B" w:rsidR="001A37B0" w:rsidRPr="002B16EB" w:rsidRDefault="00487157" w:rsidP="00522003">
            <w:pPr>
              <w:autoSpaceDE w:val="0"/>
              <w:autoSpaceDN w:val="0"/>
              <w:adjustRightInd w:val="0"/>
              <w:spacing w:after="0" w:line="240" w:lineRule="auto"/>
              <w:rPr>
                <w:lang w:val="en-AU"/>
              </w:rPr>
            </w:pPr>
            <w:r w:rsidRPr="002B16EB">
              <w:rPr>
                <w:lang w:val="en-AU"/>
              </w:rPr>
              <w:t>Lynda</w:t>
            </w:r>
          </w:p>
        </w:tc>
      </w:tr>
      <w:tr w:rsidR="001A37B0" w:rsidRPr="002B16EB" w14:paraId="4A47AB6B"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E52FC9" w14:textId="77777777" w:rsidR="001A37B0" w:rsidRPr="002B16EB" w:rsidRDefault="001A37B0"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672975" w14:textId="540C6175" w:rsidR="001A37B0" w:rsidRPr="002B16EB" w:rsidRDefault="00487157" w:rsidP="00522003">
            <w:pPr>
              <w:pStyle w:val="PlainText"/>
              <w:rPr>
                <w:lang w:val="en-AU"/>
              </w:rPr>
            </w:pPr>
            <w:r w:rsidRPr="002B16EB">
              <w:rPr>
                <w:lang w:val="en-AU"/>
              </w:rPr>
              <w:t>INC14842409 - ALIVE Renewal Recon Weekly Report - unreadable 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E3583" w14:textId="0B943B1B" w:rsidR="001A37B0" w:rsidRPr="002B16EB" w:rsidRDefault="00487157" w:rsidP="00522003">
            <w:pPr>
              <w:pStyle w:val="NoSpacing"/>
              <w:rPr>
                <w:lang w:val="en-AU"/>
              </w:rPr>
            </w:pPr>
            <w:r w:rsidRPr="002B16EB">
              <w:rPr>
                <w:lang w:val="en-AU"/>
              </w:rPr>
              <w:t xml:space="preserve">Alison – to </w:t>
            </w:r>
            <w:proofErr w:type="spellStart"/>
            <w:r w:rsidRPr="002B16EB">
              <w:rPr>
                <w:lang w:val="en-AU"/>
              </w:rPr>
              <w:t>Rohy</w:t>
            </w:r>
            <w:proofErr w:type="spellEnd"/>
          </w:p>
        </w:tc>
      </w:tr>
      <w:tr w:rsidR="001A37B0" w:rsidRPr="002B16EB" w14:paraId="55D66DBD"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8816FE" w14:textId="77777777" w:rsidR="001A37B0" w:rsidRPr="002B16EB" w:rsidRDefault="001A37B0"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4BE313" w14:textId="77777777" w:rsidR="001A37B0" w:rsidRPr="002B16EB" w:rsidRDefault="00487157" w:rsidP="00522003">
            <w:pPr>
              <w:rPr>
                <w:lang w:val="en-AU"/>
              </w:rPr>
            </w:pPr>
            <w:r w:rsidRPr="002B16EB">
              <w:rPr>
                <w:lang w:val="en-AU"/>
              </w:rPr>
              <w:t>WO843113 - missing  'END OF MTH LIST OF OUSTANDING DEBTORS'</w:t>
            </w:r>
          </w:p>
          <w:p w14:paraId="11E6D010" w14:textId="2580AC36" w:rsidR="00487157" w:rsidRPr="002B16EB" w:rsidRDefault="00487157" w:rsidP="00522003">
            <w:pPr>
              <w:rPr>
                <w:lang w:val="en-AU"/>
              </w:rPr>
            </w:pPr>
            <w:r w:rsidRPr="002B16EB">
              <w:rPr>
                <w:lang w:val="en-AU"/>
              </w:rPr>
              <w:t>Remove blank lines bnkp.coy1.parms(</w:t>
            </w:r>
            <w:proofErr w:type="spellStart"/>
            <w:r w:rsidRPr="002B16EB">
              <w:rPr>
                <w:lang w:val="en-AU"/>
              </w:rPr>
              <w:t>btfinz</w:t>
            </w:r>
            <w:proofErr w:type="spellEnd"/>
            <w:r w:rsidRPr="002B16EB">
              <w:rPr>
                <w:lang w:val="en-AU"/>
              </w:rPr>
              <w:t xml:space="preserve">) – do before </w:t>
            </w:r>
            <w:proofErr w:type="spellStart"/>
            <w:r w:rsidRPr="002B16EB">
              <w:rPr>
                <w:lang w:val="en-AU"/>
              </w:rPr>
              <w:t>eom</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8BBB8" w14:textId="4A56325B" w:rsidR="001A37B0" w:rsidRPr="002B16EB" w:rsidRDefault="00487157" w:rsidP="00522003">
            <w:pPr>
              <w:rPr>
                <w:rFonts w:ascii="Arial" w:hAnsi="Arial" w:cs="Arial"/>
                <w:lang w:val="en-AU"/>
              </w:rPr>
            </w:pPr>
            <w:r w:rsidRPr="002B16EB">
              <w:rPr>
                <w:rFonts w:ascii="Arial" w:hAnsi="Arial" w:cs="Arial"/>
                <w:lang w:val="en-AU"/>
              </w:rPr>
              <w:t>Alison</w:t>
            </w:r>
          </w:p>
        </w:tc>
      </w:tr>
      <w:tr w:rsidR="001A37B0" w:rsidRPr="002B16EB" w14:paraId="6603517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CDB15" w14:textId="77777777" w:rsidR="001A37B0" w:rsidRPr="002B16EB" w:rsidRDefault="001A37B0"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AD6BEE" w14:textId="4FC9569F" w:rsidR="001A37B0" w:rsidRPr="002B16EB" w:rsidRDefault="00487157" w:rsidP="00522003">
            <w:pPr>
              <w:pStyle w:val="PlainText"/>
              <w:rPr>
                <w:lang w:val="en-AU"/>
              </w:rPr>
            </w:pPr>
            <w:r w:rsidRPr="002B16EB">
              <w:rPr>
                <w:lang w:val="en-AU"/>
              </w:rPr>
              <w:t>INC14573062 - annual SD on ACE risk class being charged in INST - 42 R009986AFC PST006-646-95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123EE2" w14:textId="2D099957" w:rsidR="001A37B0" w:rsidRPr="002B16EB" w:rsidRDefault="00487157" w:rsidP="00522003">
            <w:pPr>
              <w:pStyle w:val="NoSpacing"/>
              <w:rPr>
                <w:lang w:val="en-AU"/>
              </w:rPr>
            </w:pPr>
            <w:r w:rsidRPr="002B16EB">
              <w:rPr>
                <w:lang w:val="en-AU"/>
              </w:rPr>
              <w:t>Alison</w:t>
            </w:r>
          </w:p>
        </w:tc>
      </w:tr>
      <w:tr w:rsidR="001A37B0" w:rsidRPr="002B16EB" w14:paraId="47816AC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5A5678" w14:textId="77777777" w:rsidR="001A37B0" w:rsidRPr="002B16EB" w:rsidRDefault="001A37B0"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B41190" w14:textId="5F1DBCD2" w:rsidR="001A37B0" w:rsidRPr="002B16EB" w:rsidRDefault="00FF710D" w:rsidP="00522003">
            <w:pPr>
              <w:pStyle w:val="PlainText"/>
              <w:rPr>
                <w:rFonts w:ascii="MS Sans Serif" w:hAnsi="MS Sans Serif" w:cs="MS Sans Serif"/>
                <w:sz w:val="17"/>
                <w:szCs w:val="17"/>
                <w:lang w:val="en-AU" w:bidi="hi-IN"/>
              </w:rPr>
            </w:pPr>
            <w:r w:rsidRPr="002B16EB">
              <w:rPr>
                <w:b/>
                <w:bCs/>
                <w:lang w:val="en-AU"/>
              </w:rPr>
              <w:t xml:space="preserve">INC14859042 </w:t>
            </w:r>
            <w:proofErr w:type="spellStart"/>
            <w:r w:rsidRPr="002B16EB">
              <w:rPr>
                <w:b/>
                <w:bCs/>
                <w:lang w:val="en-AU"/>
              </w:rPr>
              <w:t>plog</w:t>
            </w:r>
            <w:proofErr w:type="spellEnd"/>
            <w:r w:rsidRPr="002B16EB">
              <w:rPr>
                <w:b/>
                <w:bCs/>
                <w:lang w:val="en-AU"/>
              </w:rPr>
              <w:t xml:space="preserve"> not copied to </w:t>
            </w:r>
            <w:proofErr w:type="spellStart"/>
            <w:r w:rsidRPr="002B16EB">
              <w:rPr>
                <w:b/>
                <w:bCs/>
                <w:lang w:val="en-AU"/>
              </w:rPr>
              <w:t>splunk</w:t>
            </w:r>
            <w:proofErr w:type="spellEnd"/>
            <w:r w:rsidRPr="002B16EB">
              <w:rPr>
                <w:b/>
                <w:bCs/>
                <w:lang w:val="en-AU"/>
              </w:rPr>
              <w:t xml:space="preserve"> – 15min delay for batch to te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7E3B" w14:textId="77777777" w:rsidR="001A37B0" w:rsidRPr="002B16EB" w:rsidRDefault="001A37B0" w:rsidP="00522003">
            <w:pPr>
              <w:pStyle w:val="NoSpacing"/>
              <w:rPr>
                <w:lang w:val="en-AU"/>
              </w:rPr>
            </w:pPr>
          </w:p>
        </w:tc>
      </w:tr>
      <w:tr w:rsidR="001A37B0" w:rsidRPr="002B16EB" w14:paraId="60D75A4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E97FB3" w14:textId="77777777" w:rsidR="001A37B0" w:rsidRPr="002B16EB" w:rsidRDefault="001A37B0"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D4CD17" w14:textId="77777777" w:rsidR="001A37B0" w:rsidRPr="002B16EB" w:rsidRDefault="001A37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CCEE1B" w14:textId="77777777" w:rsidR="001A37B0" w:rsidRPr="002B16EB" w:rsidRDefault="001A37B0" w:rsidP="00522003">
            <w:pPr>
              <w:pStyle w:val="NoSpacing"/>
              <w:rPr>
                <w:lang w:val="en-AU"/>
              </w:rPr>
            </w:pPr>
          </w:p>
        </w:tc>
      </w:tr>
    </w:tbl>
    <w:p w14:paraId="40B0034E" w14:textId="77777777" w:rsidR="001A37B0" w:rsidRPr="002B16EB" w:rsidRDefault="001A37B0" w:rsidP="001A37B0">
      <w:pPr>
        <w:rPr>
          <w:lang w:val="en-AU"/>
        </w:rPr>
      </w:pPr>
    </w:p>
    <w:p w14:paraId="3B7B9E2E" w14:textId="437E4ECC" w:rsidR="001A37B0" w:rsidRPr="002B16EB" w:rsidRDefault="001A37B0" w:rsidP="001A37B0">
      <w:pPr>
        <w:pStyle w:val="Heading2"/>
        <w:rPr>
          <w:lang w:val="en-AU"/>
        </w:rPr>
      </w:pPr>
      <w:bookmarkStart w:id="695" w:name="_Toc167368368"/>
      <w:r w:rsidRPr="002B16EB">
        <w:rPr>
          <w:lang w:val="en-AU"/>
        </w:rPr>
        <w:lastRenderedPageBreak/>
        <w:t>15/12 Thu</w:t>
      </w:r>
      <w:bookmarkEnd w:id="69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A37B0" w:rsidRPr="002B16EB" w14:paraId="591A58AD"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701232" w14:textId="77777777" w:rsidR="001A37B0" w:rsidRPr="002B16EB" w:rsidRDefault="001A37B0"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76C695" w14:textId="05130E0F" w:rsidR="001A37B0" w:rsidRPr="002B16EB" w:rsidRDefault="00C44EFA"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Diagnostic files recovery - Gir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AD015F" w14:textId="77777777" w:rsidR="001A37B0" w:rsidRPr="002B16EB" w:rsidRDefault="001A37B0" w:rsidP="00522003">
            <w:pPr>
              <w:autoSpaceDE w:val="0"/>
              <w:autoSpaceDN w:val="0"/>
              <w:adjustRightInd w:val="0"/>
              <w:spacing w:after="0" w:line="240" w:lineRule="auto"/>
              <w:rPr>
                <w:lang w:val="en-AU"/>
              </w:rPr>
            </w:pPr>
          </w:p>
        </w:tc>
      </w:tr>
      <w:tr w:rsidR="00EA1D23" w:rsidRPr="002B16EB" w14:paraId="53EA31D0"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C8C368" w14:textId="77777777" w:rsidR="00EA1D23" w:rsidRPr="002B16EB" w:rsidRDefault="00EA1D23" w:rsidP="00EA1D2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6C2FDC" w14:textId="77777777" w:rsidR="00EA1D23" w:rsidRPr="002B16EB" w:rsidRDefault="00EA1D23" w:rsidP="00EA1D23">
            <w:pPr>
              <w:rPr>
                <w:lang w:val="en-AU"/>
              </w:rPr>
            </w:pPr>
            <w:r w:rsidRPr="002B16EB">
              <w:rPr>
                <w:lang w:val="en-AU"/>
              </w:rPr>
              <w:t>WO843113 - missing  'END OF MTH LIST OF OUSTANDING DEBTORS'</w:t>
            </w:r>
          </w:p>
          <w:p w14:paraId="4AFD4F76" w14:textId="3C74EFC7" w:rsidR="00EA1D23" w:rsidRPr="002B16EB" w:rsidRDefault="00EA1D23" w:rsidP="00EA1D23">
            <w:pPr>
              <w:pStyle w:val="PlainText"/>
              <w:rPr>
                <w:lang w:val="en-AU"/>
              </w:rPr>
            </w:pPr>
            <w:r w:rsidRPr="002B16EB">
              <w:rPr>
                <w:lang w:val="en-AU"/>
              </w:rPr>
              <w:t>Remove blank lines bnkp.coy1.parms(</w:t>
            </w:r>
            <w:proofErr w:type="spellStart"/>
            <w:r w:rsidRPr="002B16EB">
              <w:rPr>
                <w:lang w:val="en-AU"/>
              </w:rPr>
              <w:t>btfinz</w:t>
            </w:r>
            <w:proofErr w:type="spellEnd"/>
            <w:r w:rsidRPr="002B16EB">
              <w:rPr>
                <w:lang w:val="en-AU"/>
              </w:rPr>
              <w:t xml:space="preserve">) – do before </w:t>
            </w:r>
            <w:proofErr w:type="spellStart"/>
            <w:r w:rsidRPr="002B16EB">
              <w:rPr>
                <w:lang w:val="en-AU"/>
              </w:rPr>
              <w:t>eom</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DE442C" w14:textId="6D1F6B80" w:rsidR="00EA1D23" w:rsidRPr="002B16EB" w:rsidRDefault="00EA1D23" w:rsidP="00EA1D23">
            <w:pPr>
              <w:pStyle w:val="NoSpacing"/>
              <w:rPr>
                <w:lang w:val="en-AU"/>
              </w:rPr>
            </w:pPr>
            <w:r w:rsidRPr="002B16EB">
              <w:rPr>
                <w:rFonts w:ascii="Arial" w:hAnsi="Arial" w:cs="Arial"/>
                <w:lang w:val="en-AU"/>
              </w:rPr>
              <w:t>Alison</w:t>
            </w:r>
          </w:p>
        </w:tc>
      </w:tr>
      <w:tr w:rsidR="00EA1D23" w:rsidRPr="002B16EB" w14:paraId="6B680033"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85CCB5" w14:textId="77777777" w:rsidR="00EA1D23" w:rsidRPr="002B16EB" w:rsidRDefault="00EA1D23" w:rsidP="00EA1D2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0B14EB" w14:textId="696BEEE8" w:rsidR="00EA1D23" w:rsidRPr="002B16EB" w:rsidRDefault="00EA1D23" w:rsidP="00EA1D23">
            <w:pPr>
              <w:rPr>
                <w:lang w:val="en-AU"/>
              </w:rPr>
            </w:pPr>
            <w:r w:rsidRPr="002B16EB">
              <w:rPr>
                <w:lang w:val="en-AU"/>
              </w:rPr>
              <w:t>INC14573062 - annual SD on ACE risk class being charged in INST - 42 R009986AFC PST006-646-95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37F02" w14:textId="77777777" w:rsidR="00EA1D23" w:rsidRPr="002B16EB" w:rsidRDefault="00EA1D23" w:rsidP="00EA1D23">
            <w:pPr>
              <w:rPr>
                <w:lang w:val="en-AU"/>
              </w:rPr>
            </w:pPr>
            <w:r w:rsidRPr="002B16EB">
              <w:rPr>
                <w:lang w:val="en-AU"/>
              </w:rPr>
              <w:t>Alison</w:t>
            </w:r>
          </w:p>
          <w:p w14:paraId="762E5B0D" w14:textId="4C80D2E3" w:rsidR="00C44EFA" w:rsidRPr="002B16EB" w:rsidRDefault="00C44EFA" w:rsidP="00EA1D23">
            <w:pPr>
              <w:rPr>
                <w:rFonts w:cstheme="minorHAnsi"/>
                <w:lang w:val="en-AU"/>
              </w:rPr>
            </w:pPr>
            <w:r w:rsidRPr="002B16EB">
              <w:rPr>
                <w:rFonts w:cstheme="minorHAnsi"/>
                <w:lang w:val="en-AU"/>
              </w:rPr>
              <w:t>Pou120 / SGSDUTY1</w:t>
            </w:r>
          </w:p>
        </w:tc>
      </w:tr>
      <w:tr w:rsidR="00EA1D23" w:rsidRPr="002B16EB" w14:paraId="6AF74C9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DC95BF" w14:textId="77777777" w:rsidR="00EA1D23" w:rsidRPr="002B16EB" w:rsidRDefault="00EA1D23" w:rsidP="00EA1D2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69858C" w14:textId="67A50A52" w:rsidR="00EA1D23" w:rsidRPr="002B16EB" w:rsidRDefault="00C44EFA" w:rsidP="00EA1D23">
            <w:pPr>
              <w:pStyle w:val="PlainText"/>
              <w:rPr>
                <w:lang w:val="en-AU"/>
              </w:rPr>
            </w:pPr>
            <w:r w:rsidRPr="002B16EB">
              <w:rPr>
                <w:lang w:val="en-AU"/>
              </w:rPr>
              <w:t xml:space="preserve">BNKD221F </w:t>
            </w:r>
            <w:proofErr w:type="spellStart"/>
            <w:r w:rsidRPr="002B16EB">
              <w:rPr>
                <w:lang w:val="en-AU"/>
              </w:rPr>
              <w:t>rc</w:t>
            </w:r>
            <w:proofErr w:type="spellEnd"/>
            <w:r w:rsidRPr="002B16EB">
              <w:rPr>
                <w:lang w:val="en-AU"/>
              </w:rPr>
              <w:t xml:space="preserve"> 08 – </w:t>
            </w:r>
            <w:proofErr w:type="spellStart"/>
            <w:r w:rsidRPr="002B16EB">
              <w:rPr>
                <w:lang w:val="en-AU"/>
              </w:rPr>
              <w:t>sysprint</w:t>
            </w:r>
            <w:proofErr w:type="spellEnd"/>
            <w:r w:rsidRPr="002B16EB">
              <w:rPr>
                <w:lang w:val="en-AU"/>
              </w:rPr>
              <w:t xml:space="preserve"> has huge outpu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351870" w14:textId="77777777" w:rsidR="00EA1D23" w:rsidRPr="002B16EB" w:rsidRDefault="00EA1D23" w:rsidP="00EA1D23">
            <w:pPr>
              <w:pStyle w:val="NoSpacing"/>
              <w:rPr>
                <w:lang w:val="en-AU"/>
              </w:rPr>
            </w:pPr>
          </w:p>
        </w:tc>
      </w:tr>
      <w:tr w:rsidR="00EA1D23" w:rsidRPr="002B16EB" w14:paraId="65350D6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4216C5" w14:textId="77777777" w:rsidR="00EA1D23" w:rsidRPr="002B16EB" w:rsidRDefault="00EA1D23" w:rsidP="00EA1D2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705C34" w14:textId="286BF6D0" w:rsidR="00EA1D23" w:rsidRPr="002B16EB" w:rsidRDefault="00891E11" w:rsidP="00EA1D2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Glasses update end of year schedu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E3286" w14:textId="77777777" w:rsidR="00EA1D23" w:rsidRPr="002B16EB" w:rsidRDefault="00EA1D23" w:rsidP="00EA1D23">
            <w:pPr>
              <w:pStyle w:val="NoSpacing"/>
              <w:rPr>
                <w:lang w:val="en-AU"/>
              </w:rPr>
            </w:pPr>
          </w:p>
        </w:tc>
      </w:tr>
      <w:tr w:rsidR="00EA1D23" w:rsidRPr="002B16EB" w14:paraId="13AE53A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510B21" w14:textId="77777777" w:rsidR="00EA1D23" w:rsidRPr="002B16EB" w:rsidRDefault="00EA1D23" w:rsidP="00EA1D2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24C67C" w14:textId="77777777" w:rsidR="00EA1D23" w:rsidRPr="002B16EB" w:rsidRDefault="00EA1D23" w:rsidP="00EA1D2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DF4030" w14:textId="77777777" w:rsidR="00EA1D23" w:rsidRPr="002B16EB" w:rsidRDefault="00EA1D23" w:rsidP="00EA1D23">
            <w:pPr>
              <w:pStyle w:val="NoSpacing"/>
              <w:rPr>
                <w:lang w:val="en-AU"/>
              </w:rPr>
            </w:pPr>
          </w:p>
        </w:tc>
      </w:tr>
    </w:tbl>
    <w:p w14:paraId="21CCA5FC" w14:textId="77777777" w:rsidR="001A37B0" w:rsidRPr="002B16EB" w:rsidRDefault="001A37B0" w:rsidP="001A37B0">
      <w:pPr>
        <w:rPr>
          <w:lang w:val="en-AU"/>
        </w:rPr>
      </w:pPr>
    </w:p>
    <w:p w14:paraId="43086660" w14:textId="6F7EB6E9" w:rsidR="001A37B0" w:rsidRPr="002B16EB" w:rsidRDefault="001A37B0" w:rsidP="001A37B0">
      <w:pPr>
        <w:pStyle w:val="Heading2"/>
        <w:rPr>
          <w:lang w:val="en-AU"/>
        </w:rPr>
      </w:pPr>
      <w:bookmarkStart w:id="696" w:name="_Toc167368369"/>
      <w:r w:rsidRPr="002B16EB">
        <w:rPr>
          <w:lang w:val="en-AU"/>
        </w:rPr>
        <w:t>16/12 Fri</w:t>
      </w:r>
      <w:bookmarkEnd w:id="69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A37B0" w:rsidRPr="002B16EB" w14:paraId="3DF923A1"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4C42B3" w14:textId="77777777" w:rsidR="001A37B0" w:rsidRPr="002B16EB" w:rsidRDefault="001A37B0"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A78DFD" w14:textId="51FD36A3" w:rsidR="001A37B0" w:rsidRPr="002B16EB" w:rsidRDefault="00306465"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INC14712517 for compliance incident – REGSCLN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3764B0" w14:textId="77777777" w:rsidR="001A37B0" w:rsidRPr="002B16EB" w:rsidRDefault="00306465" w:rsidP="00522003">
            <w:pPr>
              <w:autoSpaceDE w:val="0"/>
              <w:autoSpaceDN w:val="0"/>
              <w:adjustRightInd w:val="0"/>
              <w:spacing w:after="0" w:line="240" w:lineRule="auto"/>
              <w:rPr>
                <w:lang w:val="en-AU"/>
              </w:rPr>
            </w:pPr>
            <w:r w:rsidRPr="002B16EB">
              <w:rPr>
                <w:lang w:val="en-AU"/>
              </w:rPr>
              <w:t>Aswathy</w:t>
            </w:r>
            <w:r w:rsidR="00D9204B" w:rsidRPr="002B16EB">
              <w:rPr>
                <w:lang w:val="en-AU"/>
              </w:rPr>
              <w:t>,</w:t>
            </w:r>
          </w:p>
          <w:p w14:paraId="72FF0F41" w14:textId="05BE87B9" w:rsidR="00D9204B" w:rsidRPr="002B16EB" w:rsidRDefault="00D9204B" w:rsidP="00522003">
            <w:pPr>
              <w:autoSpaceDE w:val="0"/>
              <w:autoSpaceDN w:val="0"/>
              <w:adjustRightInd w:val="0"/>
              <w:spacing w:after="0" w:line="240" w:lineRule="auto"/>
              <w:rPr>
                <w:lang w:val="en-AU"/>
              </w:rPr>
            </w:pPr>
            <w:r w:rsidRPr="002B16EB">
              <w:rPr>
                <w:lang w:val="en-AU"/>
              </w:rPr>
              <w:t xml:space="preserve">Done . few </w:t>
            </w:r>
            <w:proofErr w:type="spellStart"/>
            <w:r w:rsidRPr="002B16EB">
              <w:rPr>
                <w:lang w:val="en-AU"/>
              </w:rPr>
              <w:t>minot</w:t>
            </w:r>
            <w:proofErr w:type="spellEnd"/>
            <w:r w:rsidRPr="002B16EB">
              <w:rPr>
                <w:lang w:val="en-AU"/>
              </w:rPr>
              <w:t xml:space="preserve"> tweaks</w:t>
            </w:r>
          </w:p>
        </w:tc>
      </w:tr>
      <w:tr w:rsidR="001A37B0" w:rsidRPr="002B16EB" w14:paraId="0AC17F9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D8AA70" w14:textId="77777777" w:rsidR="001A37B0" w:rsidRPr="002B16EB" w:rsidRDefault="001A37B0"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F4116" w14:textId="2C4594F3" w:rsidR="001A37B0" w:rsidRPr="002B16EB" w:rsidRDefault="00306465" w:rsidP="00522003">
            <w:pPr>
              <w:pStyle w:val="PlainText"/>
              <w:rPr>
                <w:lang w:val="en-AU"/>
              </w:rPr>
            </w:pPr>
            <w:r w:rsidRPr="002B16EB">
              <w:rPr>
                <w:lang w:val="en-AU"/>
              </w:rPr>
              <w:t>Runbook for Steve Naraj</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0BDE2" w14:textId="77777777" w:rsidR="001A37B0" w:rsidRPr="002B16EB" w:rsidRDefault="001A37B0" w:rsidP="00522003">
            <w:pPr>
              <w:pStyle w:val="NoSpacing"/>
              <w:rPr>
                <w:lang w:val="en-AU"/>
              </w:rPr>
            </w:pPr>
          </w:p>
        </w:tc>
      </w:tr>
      <w:tr w:rsidR="001A37B0" w:rsidRPr="002B16EB" w14:paraId="7BCD805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487A54" w14:textId="77777777" w:rsidR="001A37B0" w:rsidRPr="002B16EB" w:rsidRDefault="001A37B0"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9C461" w14:textId="77777777" w:rsidR="001A37B0" w:rsidRPr="002B16EB" w:rsidRDefault="001A37B0"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3F8B3E" w14:textId="77777777" w:rsidR="001A37B0" w:rsidRPr="002B16EB" w:rsidRDefault="001A37B0" w:rsidP="00522003">
            <w:pPr>
              <w:rPr>
                <w:rFonts w:ascii="Arial" w:hAnsi="Arial" w:cs="Arial"/>
                <w:lang w:val="en-AU"/>
              </w:rPr>
            </w:pPr>
          </w:p>
        </w:tc>
      </w:tr>
      <w:tr w:rsidR="001A37B0" w:rsidRPr="002B16EB" w14:paraId="18EEA13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C294DB" w14:textId="77777777" w:rsidR="001A37B0" w:rsidRPr="002B16EB" w:rsidRDefault="001A37B0"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54F07" w14:textId="77777777" w:rsidR="001A37B0" w:rsidRPr="002B16EB" w:rsidRDefault="001A37B0"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45A598" w14:textId="77777777" w:rsidR="001A37B0" w:rsidRPr="002B16EB" w:rsidRDefault="001A37B0" w:rsidP="00522003">
            <w:pPr>
              <w:pStyle w:val="NoSpacing"/>
              <w:rPr>
                <w:lang w:val="en-AU"/>
              </w:rPr>
            </w:pPr>
          </w:p>
        </w:tc>
      </w:tr>
      <w:tr w:rsidR="001A37B0" w:rsidRPr="002B16EB" w14:paraId="6427867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AAC100" w14:textId="77777777" w:rsidR="001A37B0" w:rsidRPr="002B16EB" w:rsidRDefault="001A37B0"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BADB90" w14:textId="77777777" w:rsidR="001A37B0" w:rsidRPr="002B16EB" w:rsidRDefault="001A37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8616DA" w14:textId="77777777" w:rsidR="001A37B0" w:rsidRPr="002B16EB" w:rsidRDefault="001A37B0" w:rsidP="00522003">
            <w:pPr>
              <w:pStyle w:val="NoSpacing"/>
              <w:rPr>
                <w:lang w:val="en-AU"/>
              </w:rPr>
            </w:pPr>
          </w:p>
        </w:tc>
      </w:tr>
      <w:tr w:rsidR="001A37B0" w:rsidRPr="002B16EB" w14:paraId="38D59B0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5EFBFE" w14:textId="77777777" w:rsidR="001A37B0" w:rsidRPr="002B16EB" w:rsidRDefault="001A37B0"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F61AE9" w14:textId="77777777" w:rsidR="001A37B0" w:rsidRPr="002B16EB" w:rsidRDefault="001A37B0"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733C1B" w14:textId="77777777" w:rsidR="001A37B0" w:rsidRPr="002B16EB" w:rsidRDefault="001A37B0" w:rsidP="00522003">
            <w:pPr>
              <w:pStyle w:val="NoSpacing"/>
              <w:rPr>
                <w:lang w:val="en-AU"/>
              </w:rPr>
            </w:pPr>
          </w:p>
        </w:tc>
      </w:tr>
    </w:tbl>
    <w:p w14:paraId="75A8E608" w14:textId="77777777" w:rsidR="001A37B0" w:rsidRPr="002B16EB" w:rsidRDefault="001A37B0" w:rsidP="001A37B0">
      <w:pPr>
        <w:rPr>
          <w:lang w:val="en-AU"/>
        </w:rPr>
      </w:pPr>
    </w:p>
    <w:p w14:paraId="7B9DEC9C" w14:textId="2AD2950B" w:rsidR="000072A2" w:rsidRPr="002B16EB" w:rsidRDefault="000072A2" w:rsidP="000072A2">
      <w:pPr>
        <w:pStyle w:val="Heading2"/>
        <w:rPr>
          <w:lang w:val="en-AU"/>
        </w:rPr>
      </w:pPr>
      <w:bookmarkStart w:id="697" w:name="_Toc167368370"/>
      <w:r w:rsidRPr="002B16EB">
        <w:rPr>
          <w:lang w:val="en-AU"/>
        </w:rPr>
        <w:t>19/12 Mon</w:t>
      </w:r>
      <w:bookmarkEnd w:id="69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072A2" w:rsidRPr="002B16EB" w14:paraId="7903D150"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8B1F0B" w14:textId="77777777" w:rsidR="000072A2" w:rsidRPr="002B16EB" w:rsidRDefault="000072A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9CB824" w14:textId="63BF6484" w:rsidR="000072A2" w:rsidRPr="002B16EB" w:rsidRDefault="000072A2"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INC14712517 for compliance incident – REGSCLN4</w:t>
            </w:r>
          </w:p>
          <w:p w14:paraId="40800CA5" w14:textId="38EE1175" w:rsidR="00C71392" w:rsidRPr="002B16EB" w:rsidRDefault="00C71392"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P.HOP.OUT</w:t>
            </w:r>
          </w:p>
          <w:p w14:paraId="1832EB4D" w14:textId="5C04CAE2" w:rsidR="00C71392" w:rsidRPr="002B16EB" w:rsidRDefault="00C71392"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5124 distinct policies , 17868 row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7997A6" w14:textId="77777777" w:rsidR="000072A2" w:rsidRPr="002B16EB" w:rsidRDefault="000072A2" w:rsidP="00522003">
            <w:pPr>
              <w:autoSpaceDE w:val="0"/>
              <w:autoSpaceDN w:val="0"/>
              <w:adjustRightInd w:val="0"/>
              <w:spacing w:after="0" w:line="240" w:lineRule="auto"/>
              <w:rPr>
                <w:lang w:val="en-AU"/>
              </w:rPr>
            </w:pPr>
            <w:r w:rsidRPr="002B16EB">
              <w:rPr>
                <w:lang w:val="en-AU"/>
              </w:rPr>
              <w:t>Aswathy,</w:t>
            </w:r>
          </w:p>
          <w:p w14:paraId="77BBC1B9" w14:textId="46C1965B" w:rsidR="000072A2" w:rsidRPr="002B16EB" w:rsidRDefault="000072A2" w:rsidP="00522003">
            <w:pPr>
              <w:autoSpaceDE w:val="0"/>
              <w:autoSpaceDN w:val="0"/>
              <w:adjustRightInd w:val="0"/>
              <w:spacing w:after="0" w:line="240" w:lineRule="auto"/>
              <w:rPr>
                <w:lang w:val="en-AU"/>
              </w:rPr>
            </w:pPr>
            <w:r w:rsidRPr="002B16EB">
              <w:rPr>
                <w:lang w:val="en-AU"/>
              </w:rPr>
              <w:t>Done . checking result</w:t>
            </w:r>
          </w:p>
        </w:tc>
      </w:tr>
      <w:tr w:rsidR="000072A2" w:rsidRPr="002B16EB" w14:paraId="00341E6D"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81D4B0" w14:textId="77777777" w:rsidR="000072A2" w:rsidRPr="002B16EB" w:rsidRDefault="000072A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C929B2" w14:textId="26132EE9" w:rsidR="000072A2" w:rsidRPr="002B16EB" w:rsidRDefault="00FA7186" w:rsidP="00522003">
            <w:pPr>
              <w:pStyle w:val="PlainText"/>
              <w:rPr>
                <w:lang w:val="en-AU"/>
              </w:rPr>
            </w:pPr>
            <w:r w:rsidRPr="002B16EB">
              <w:rPr>
                <w:lang w:val="en-AU"/>
              </w:rPr>
              <w:t xml:space="preserve">Regd258m – </w:t>
            </w:r>
            <w:proofErr w:type="spellStart"/>
            <w:r w:rsidRPr="002B16EB">
              <w:rPr>
                <w:lang w:val="en-AU"/>
              </w:rPr>
              <w:t>ctplnk</w:t>
            </w:r>
            <w:proofErr w:type="spellEnd"/>
            <w:r w:rsidRPr="002B16EB">
              <w:rPr>
                <w:lang w:val="en-AU"/>
              </w:rPr>
              <w:t xml:space="preserve"> errors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516F9F" w14:textId="77777777" w:rsidR="000072A2" w:rsidRPr="002B16EB" w:rsidRDefault="000072A2" w:rsidP="00522003">
            <w:pPr>
              <w:pStyle w:val="NoSpacing"/>
              <w:rPr>
                <w:lang w:val="en-AU"/>
              </w:rPr>
            </w:pPr>
          </w:p>
        </w:tc>
      </w:tr>
      <w:tr w:rsidR="000072A2" w:rsidRPr="002B16EB" w14:paraId="577D7E74"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7FF225" w14:textId="77777777" w:rsidR="000072A2" w:rsidRPr="002B16EB" w:rsidRDefault="000072A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95846" w14:textId="77777777" w:rsidR="000072A2" w:rsidRPr="002B16EB" w:rsidRDefault="000072A2"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3C4DB2" w14:textId="77777777" w:rsidR="000072A2" w:rsidRPr="002B16EB" w:rsidRDefault="000072A2" w:rsidP="00522003">
            <w:pPr>
              <w:rPr>
                <w:rFonts w:ascii="Arial" w:hAnsi="Arial" w:cs="Arial"/>
                <w:lang w:val="en-AU"/>
              </w:rPr>
            </w:pPr>
          </w:p>
        </w:tc>
      </w:tr>
      <w:tr w:rsidR="000072A2" w:rsidRPr="002B16EB" w14:paraId="77EA86D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690B5A" w14:textId="77777777" w:rsidR="000072A2" w:rsidRPr="002B16EB" w:rsidRDefault="000072A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E51BB0" w14:textId="77777777" w:rsidR="000072A2" w:rsidRPr="002B16EB" w:rsidRDefault="000072A2"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41E49" w14:textId="77777777" w:rsidR="000072A2" w:rsidRPr="002B16EB" w:rsidRDefault="000072A2" w:rsidP="00522003">
            <w:pPr>
              <w:pStyle w:val="NoSpacing"/>
              <w:rPr>
                <w:lang w:val="en-AU"/>
              </w:rPr>
            </w:pPr>
          </w:p>
        </w:tc>
      </w:tr>
      <w:tr w:rsidR="000072A2" w:rsidRPr="002B16EB" w14:paraId="75541B5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4412BD" w14:textId="77777777" w:rsidR="000072A2" w:rsidRPr="002B16EB" w:rsidRDefault="000072A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8FC9AD"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38FD25" w14:textId="77777777" w:rsidR="000072A2" w:rsidRPr="002B16EB" w:rsidRDefault="000072A2" w:rsidP="00522003">
            <w:pPr>
              <w:pStyle w:val="NoSpacing"/>
              <w:rPr>
                <w:lang w:val="en-AU"/>
              </w:rPr>
            </w:pPr>
          </w:p>
        </w:tc>
      </w:tr>
      <w:tr w:rsidR="000072A2" w:rsidRPr="002B16EB" w14:paraId="43F7F05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A949C5" w14:textId="77777777" w:rsidR="000072A2" w:rsidRPr="002B16EB" w:rsidRDefault="000072A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7FE5E8"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A3B8DE" w14:textId="77777777" w:rsidR="000072A2" w:rsidRPr="002B16EB" w:rsidRDefault="000072A2" w:rsidP="00522003">
            <w:pPr>
              <w:pStyle w:val="NoSpacing"/>
              <w:rPr>
                <w:lang w:val="en-AU"/>
              </w:rPr>
            </w:pPr>
          </w:p>
        </w:tc>
      </w:tr>
    </w:tbl>
    <w:p w14:paraId="19CC35B0" w14:textId="77777777" w:rsidR="000072A2" w:rsidRPr="002B16EB" w:rsidRDefault="000072A2" w:rsidP="000072A2">
      <w:pPr>
        <w:rPr>
          <w:lang w:val="en-AU"/>
        </w:rPr>
      </w:pPr>
    </w:p>
    <w:p w14:paraId="75A08086" w14:textId="51B32B6D" w:rsidR="000072A2" w:rsidRPr="002B16EB" w:rsidRDefault="000072A2" w:rsidP="000072A2">
      <w:pPr>
        <w:pStyle w:val="Heading2"/>
        <w:rPr>
          <w:lang w:val="en-AU"/>
        </w:rPr>
      </w:pPr>
      <w:bookmarkStart w:id="698" w:name="_Toc167368371"/>
      <w:r w:rsidRPr="002B16EB">
        <w:rPr>
          <w:lang w:val="en-AU"/>
        </w:rPr>
        <w:t>20/12 Tue</w:t>
      </w:r>
      <w:bookmarkEnd w:id="69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072A2" w:rsidRPr="002B16EB" w14:paraId="4E7608F5"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6F9123" w14:textId="77777777" w:rsidR="000072A2" w:rsidRPr="002B16EB" w:rsidRDefault="000072A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EA772" w14:textId="77777777" w:rsidR="000072A2" w:rsidRPr="002B16EB" w:rsidRDefault="00206545"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Unearnup</w:t>
            </w:r>
            <w:proofErr w:type="spellEnd"/>
            <w:r w:rsidRPr="002B16EB">
              <w:rPr>
                <w:rFonts w:eastAsia="Times New Roman" w:cstheme="minorHAnsi"/>
                <w:color w:val="00295A"/>
                <w:lang w:val="en-AU" w:eastAsia="zh-CN" w:bidi="hi-IN"/>
              </w:rPr>
              <w:t xml:space="preserve"> – Dermot meeting at 2.30 -3</w:t>
            </w:r>
          </w:p>
          <w:p w14:paraId="381FBA51" w14:textId="1A1294C3" w:rsidR="002D367B" w:rsidRPr="002B16EB" w:rsidRDefault="002D367B"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REGS852F – </w:t>
            </w:r>
            <w:proofErr w:type="spellStart"/>
            <w:r w:rsidRPr="002B16EB">
              <w:rPr>
                <w:rFonts w:eastAsia="Times New Roman" w:cstheme="minorHAnsi"/>
                <w:color w:val="00295A"/>
                <w:lang w:val="en-AU" w:eastAsia="zh-CN" w:bidi="hi-IN"/>
              </w:rPr>
              <w:t>mq</w:t>
            </w:r>
            <w:proofErr w:type="spellEnd"/>
            <w:r w:rsidRPr="002B16EB">
              <w:rPr>
                <w:rFonts w:eastAsia="Times New Roman" w:cstheme="minorHAnsi"/>
                <w:color w:val="00295A"/>
                <w:lang w:val="en-AU" w:eastAsia="zh-CN" w:bidi="hi-IN"/>
              </w:rPr>
              <w:t>/</w:t>
            </w:r>
            <w:proofErr w:type="spellStart"/>
            <w:r w:rsidRPr="002B16EB">
              <w:rPr>
                <w:rFonts w:eastAsia="Times New Roman" w:cstheme="minorHAnsi"/>
                <w:color w:val="00295A"/>
                <w:lang w:val="en-AU" w:eastAsia="zh-CN" w:bidi="hi-IN"/>
              </w:rPr>
              <w:t>fte</w:t>
            </w:r>
            <w:proofErr w:type="spellEnd"/>
            <w:r w:rsidRPr="002B16EB">
              <w:rPr>
                <w:rFonts w:eastAsia="Times New Roman" w:cstheme="minorHAnsi"/>
                <w:color w:val="00295A"/>
                <w:lang w:val="en-AU" w:eastAsia="zh-CN" w:bidi="hi-IN"/>
              </w:rPr>
              <w:t xml:space="preserve"> to get fi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5073C4" w14:textId="6195DAB9" w:rsidR="000072A2" w:rsidRPr="002B16EB" w:rsidRDefault="000072A2" w:rsidP="00522003">
            <w:pPr>
              <w:autoSpaceDE w:val="0"/>
              <w:autoSpaceDN w:val="0"/>
              <w:adjustRightInd w:val="0"/>
              <w:spacing w:after="0" w:line="240" w:lineRule="auto"/>
              <w:rPr>
                <w:lang w:val="en-AU"/>
              </w:rPr>
            </w:pPr>
          </w:p>
        </w:tc>
      </w:tr>
      <w:tr w:rsidR="000072A2" w:rsidRPr="002B16EB" w14:paraId="4C52E19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428848" w14:textId="77777777" w:rsidR="000072A2" w:rsidRPr="002B16EB" w:rsidRDefault="000072A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72ED81" w14:textId="0F7FFB4B" w:rsidR="000072A2" w:rsidRPr="002B16EB" w:rsidRDefault="00206545" w:rsidP="00522003">
            <w:pPr>
              <w:pStyle w:val="PlainText"/>
              <w:rPr>
                <w:lang w:val="en-AU"/>
              </w:rPr>
            </w:pPr>
            <w:r w:rsidRPr="002B16EB">
              <w:rPr>
                <w:lang w:val="en-AU"/>
              </w:rPr>
              <w:t>WO 844734 Glass updat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0E1BF2" w14:textId="77777777" w:rsidR="000072A2" w:rsidRPr="002B16EB" w:rsidRDefault="000072A2" w:rsidP="00522003">
            <w:pPr>
              <w:pStyle w:val="NoSpacing"/>
              <w:rPr>
                <w:lang w:val="en-AU"/>
              </w:rPr>
            </w:pPr>
          </w:p>
        </w:tc>
      </w:tr>
      <w:tr w:rsidR="000072A2" w:rsidRPr="002B16EB" w14:paraId="024BE54A"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A52D0F" w14:textId="77777777" w:rsidR="000072A2" w:rsidRPr="002B16EB" w:rsidRDefault="000072A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BE4BB3" w14:textId="79C89B62" w:rsidR="000072A2" w:rsidRPr="002B16EB" w:rsidRDefault="000072A2"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AF528" w14:textId="77777777" w:rsidR="000072A2" w:rsidRPr="002B16EB" w:rsidRDefault="000072A2" w:rsidP="00522003">
            <w:pPr>
              <w:rPr>
                <w:rFonts w:ascii="Arial" w:hAnsi="Arial" w:cs="Arial"/>
                <w:lang w:val="en-AU"/>
              </w:rPr>
            </w:pPr>
          </w:p>
        </w:tc>
      </w:tr>
      <w:tr w:rsidR="000072A2" w:rsidRPr="002B16EB" w14:paraId="696E3A3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A7EE9F" w14:textId="77777777" w:rsidR="000072A2" w:rsidRPr="002B16EB" w:rsidRDefault="000072A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7A2015" w14:textId="77777777" w:rsidR="000072A2" w:rsidRPr="002B16EB" w:rsidRDefault="000072A2"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2D99B3" w14:textId="77777777" w:rsidR="000072A2" w:rsidRPr="002B16EB" w:rsidRDefault="000072A2" w:rsidP="00522003">
            <w:pPr>
              <w:pStyle w:val="NoSpacing"/>
              <w:rPr>
                <w:lang w:val="en-AU"/>
              </w:rPr>
            </w:pPr>
          </w:p>
        </w:tc>
      </w:tr>
      <w:tr w:rsidR="000072A2" w:rsidRPr="002B16EB" w14:paraId="6682974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BC8083" w14:textId="77777777" w:rsidR="000072A2" w:rsidRPr="002B16EB" w:rsidRDefault="000072A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9AF956"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5C0040" w14:textId="77777777" w:rsidR="000072A2" w:rsidRPr="002B16EB" w:rsidRDefault="000072A2" w:rsidP="00522003">
            <w:pPr>
              <w:pStyle w:val="NoSpacing"/>
              <w:rPr>
                <w:lang w:val="en-AU"/>
              </w:rPr>
            </w:pPr>
          </w:p>
        </w:tc>
      </w:tr>
      <w:tr w:rsidR="000072A2" w:rsidRPr="002B16EB" w14:paraId="571FF1A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F34F12" w14:textId="77777777" w:rsidR="000072A2" w:rsidRPr="002B16EB" w:rsidRDefault="000072A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2D472C"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103076" w14:textId="77777777" w:rsidR="000072A2" w:rsidRPr="002B16EB" w:rsidRDefault="000072A2" w:rsidP="00522003">
            <w:pPr>
              <w:pStyle w:val="NoSpacing"/>
              <w:rPr>
                <w:lang w:val="en-AU"/>
              </w:rPr>
            </w:pPr>
          </w:p>
        </w:tc>
      </w:tr>
    </w:tbl>
    <w:p w14:paraId="02560657" w14:textId="687BAC9A" w:rsidR="00906180" w:rsidRPr="002B16EB" w:rsidRDefault="00906180" w:rsidP="000072A2">
      <w:pPr>
        <w:rPr>
          <w:lang w:val="en-AU"/>
        </w:rPr>
      </w:pPr>
      <w:r w:rsidRPr="002B16EB">
        <w:rPr>
          <w:lang w:val="en-AU"/>
        </w:rPr>
        <w:lastRenderedPageBreak/>
        <w:t xml:space="preserve">Unearned matrix update / </w:t>
      </w:r>
      <w:proofErr w:type="spellStart"/>
      <w:r w:rsidRPr="002B16EB">
        <w:rPr>
          <w:lang w:val="en-AU"/>
        </w:rPr>
        <w:t>gldeux</w:t>
      </w:r>
      <w:proofErr w:type="spellEnd"/>
      <w:r w:rsidRPr="002B16EB">
        <w:rPr>
          <w:lang w:val="en-AU"/>
        </w:rPr>
        <w:t xml:space="preserve"> update</w:t>
      </w:r>
    </w:p>
    <w:p w14:paraId="7F86D594" w14:textId="29FDA2A9" w:rsidR="000072A2" w:rsidRPr="002B16EB" w:rsidRDefault="00573CE5" w:rsidP="000072A2">
      <w:pPr>
        <w:rPr>
          <w:lang w:val="en-AU"/>
        </w:rPr>
      </w:pPr>
      <w:r w:rsidRPr="002B16EB">
        <w:rPr>
          <w:noProof/>
          <w:lang w:val="en-AU"/>
        </w:rPr>
        <w:drawing>
          <wp:inline distT="0" distB="0" distL="0" distR="0" wp14:anchorId="4B408496" wp14:editId="052B3E38">
            <wp:extent cx="747718" cy="17573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747718" cy="1757375"/>
                    </a:xfrm>
                    <a:prstGeom prst="rect">
                      <a:avLst/>
                    </a:prstGeom>
                  </pic:spPr>
                </pic:pic>
              </a:graphicData>
            </a:graphic>
          </wp:inline>
        </w:drawing>
      </w:r>
    </w:p>
    <w:p w14:paraId="47593CD9" w14:textId="55D40A28" w:rsidR="000072A2" w:rsidRPr="002B16EB" w:rsidRDefault="000072A2" w:rsidP="000072A2">
      <w:pPr>
        <w:pStyle w:val="Heading2"/>
        <w:rPr>
          <w:lang w:val="en-AU"/>
        </w:rPr>
      </w:pPr>
      <w:bookmarkStart w:id="699" w:name="_Toc167368372"/>
      <w:r w:rsidRPr="002B16EB">
        <w:rPr>
          <w:lang w:val="en-AU"/>
        </w:rPr>
        <w:t>21/12 Wed</w:t>
      </w:r>
      <w:bookmarkEnd w:id="69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072A2" w:rsidRPr="002B16EB" w14:paraId="54800476"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803DB4" w14:textId="77777777" w:rsidR="000072A2" w:rsidRPr="002B16EB" w:rsidRDefault="000072A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CBF94E" w14:textId="7B8441DB" w:rsidR="000072A2" w:rsidRPr="002B16EB" w:rsidRDefault="00573CE5"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UNEARN update emai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281A27" w14:textId="77777777" w:rsidR="000072A2" w:rsidRPr="002B16EB" w:rsidRDefault="000072A2" w:rsidP="00522003">
            <w:pPr>
              <w:autoSpaceDE w:val="0"/>
              <w:autoSpaceDN w:val="0"/>
              <w:adjustRightInd w:val="0"/>
              <w:spacing w:after="0" w:line="240" w:lineRule="auto"/>
              <w:rPr>
                <w:lang w:val="en-AU"/>
              </w:rPr>
            </w:pPr>
          </w:p>
        </w:tc>
      </w:tr>
      <w:tr w:rsidR="000072A2" w:rsidRPr="002B16EB" w14:paraId="762C53FB"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3808D8" w14:textId="77777777" w:rsidR="000072A2" w:rsidRPr="002B16EB" w:rsidRDefault="000072A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B82879" w14:textId="2B749970" w:rsidR="000072A2" w:rsidRPr="002B16EB" w:rsidRDefault="00F32CC3" w:rsidP="00522003">
            <w:pPr>
              <w:pStyle w:val="PlainText"/>
              <w:rPr>
                <w:lang w:val="en-AU"/>
              </w:rPr>
            </w:pPr>
            <w:r w:rsidRPr="002B16EB">
              <w:rPr>
                <w:lang w:val="en-AU"/>
              </w:rPr>
              <w:t>Glass files follow up – schedule glass update toda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F59A46" w14:textId="77777777" w:rsidR="000072A2" w:rsidRPr="002B16EB" w:rsidRDefault="000072A2" w:rsidP="00522003">
            <w:pPr>
              <w:pStyle w:val="NoSpacing"/>
              <w:rPr>
                <w:lang w:val="en-AU"/>
              </w:rPr>
            </w:pPr>
          </w:p>
        </w:tc>
      </w:tr>
      <w:tr w:rsidR="000072A2" w:rsidRPr="002B16EB" w14:paraId="57CE3B3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9EBB66" w14:textId="77777777" w:rsidR="000072A2" w:rsidRPr="002B16EB" w:rsidRDefault="000072A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7EB3A" w14:textId="7CAC68CA" w:rsidR="000072A2" w:rsidRPr="002B16EB" w:rsidRDefault="00D91FB3" w:rsidP="00522003">
            <w:pPr>
              <w:rPr>
                <w:lang w:val="en-AU"/>
              </w:rPr>
            </w:pPr>
            <w:r w:rsidRPr="002B16EB">
              <w:rPr>
                <w:lang w:val="en-AU"/>
              </w:rPr>
              <w:t>REGDB45F PBTRBR to transfer u/w batch (NZ policy created during batch ru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581299" w14:textId="77777777" w:rsidR="000072A2" w:rsidRPr="002B16EB" w:rsidRDefault="000072A2" w:rsidP="00522003">
            <w:pPr>
              <w:rPr>
                <w:rFonts w:ascii="Arial" w:hAnsi="Arial" w:cs="Arial"/>
                <w:lang w:val="en-AU"/>
              </w:rPr>
            </w:pPr>
          </w:p>
        </w:tc>
      </w:tr>
      <w:tr w:rsidR="000072A2" w:rsidRPr="002B16EB" w14:paraId="2C0E36A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39430" w14:textId="77777777" w:rsidR="000072A2" w:rsidRPr="002B16EB" w:rsidRDefault="000072A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18C708" w14:textId="74B3D9AC" w:rsidR="000072A2" w:rsidRPr="002B16EB" w:rsidRDefault="00500F19" w:rsidP="00522003">
            <w:pPr>
              <w:pStyle w:val="PlainText"/>
              <w:rPr>
                <w:lang w:val="en-AU"/>
              </w:rPr>
            </w:pPr>
            <w:r w:rsidRPr="002B16EB">
              <w:rPr>
                <w:lang w:val="en-AU"/>
              </w:rPr>
              <w:t xml:space="preserve">N:\Giri\data.7z    &gt;&gt; restored </w:t>
            </w:r>
            <w:proofErr w:type="spellStart"/>
            <w:r w:rsidRPr="002B16EB">
              <w:rPr>
                <w:lang w:val="en-AU"/>
              </w:rPr>
              <w:t>diagnost</w:t>
            </w:r>
            <w:proofErr w:type="spellEnd"/>
            <w:r w:rsidRPr="002B16EB">
              <w:rPr>
                <w:lang w:val="en-AU"/>
              </w:rPr>
              <w:t xml:space="preserve"> </w:t>
            </w:r>
            <w:proofErr w:type="spellStart"/>
            <w:r w:rsidRPr="002B16EB">
              <w:rPr>
                <w:lang w:val="en-AU"/>
              </w:rPr>
              <w:t>gdg</w:t>
            </w:r>
            <w:proofErr w:type="spellEnd"/>
            <w:r w:rsidRPr="002B16EB">
              <w:rPr>
                <w:lang w:val="en-AU"/>
              </w:rPr>
              <w:t xml:space="preserve">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9876B2" w14:textId="77777777" w:rsidR="000072A2" w:rsidRPr="002B16EB" w:rsidRDefault="000072A2" w:rsidP="00522003">
            <w:pPr>
              <w:pStyle w:val="NoSpacing"/>
              <w:rPr>
                <w:lang w:val="en-AU"/>
              </w:rPr>
            </w:pPr>
          </w:p>
        </w:tc>
      </w:tr>
      <w:tr w:rsidR="000072A2" w:rsidRPr="002B16EB" w14:paraId="72A1653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5349AF" w14:textId="77777777" w:rsidR="000072A2" w:rsidRPr="002B16EB" w:rsidRDefault="000072A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3E8E12"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DD3E06" w14:textId="77777777" w:rsidR="000072A2" w:rsidRPr="002B16EB" w:rsidRDefault="000072A2" w:rsidP="00522003">
            <w:pPr>
              <w:pStyle w:val="NoSpacing"/>
              <w:rPr>
                <w:lang w:val="en-AU"/>
              </w:rPr>
            </w:pPr>
          </w:p>
        </w:tc>
      </w:tr>
      <w:tr w:rsidR="000072A2" w:rsidRPr="002B16EB" w14:paraId="0B3B2F8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B3C9C4" w14:textId="77777777" w:rsidR="000072A2" w:rsidRPr="002B16EB" w:rsidRDefault="000072A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02A42"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721FCF" w14:textId="77777777" w:rsidR="000072A2" w:rsidRPr="002B16EB" w:rsidRDefault="000072A2" w:rsidP="00522003">
            <w:pPr>
              <w:pStyle w:val="NoSpacing"/>
              <w:rPr>
                <w:lang w:val="en-AU"/>
              </w:rPr>
            </w:pPr>
          </w:p>
        </w:tc>
      </w:tr>
    </w:tbl>
    <w:p w14:paraId="789B1406" w14:textId="77777777" w:rsidR="000072A2" w:rsidRPr="002B16EB" w:rsidRDefault="000072A2" w:rsidP="000072A2">
      <w:pPr>
        <w:rPr>
          <w:lang w:val="en-AU"/>
        </w:rPr>
      </w:pPr>
    </w:p>
    <w:p w14:paraId="705C1D0B" w14:textId="23ED4215" w:rsidR="000072A2" w:rsidRPr="002B16EB" w:rsidRDefault="000072A2" w:rsidP="000072A2">
      <w:pPr>
        <w:pStyle w:val="Heading2"/>
        <w:rPr>
          <w:lang w:val="en-AU"/>
        </w:rPr>
      </w:pPr>
      <w:bookmarkStart w:id="700" w:name="_Toc167368373"/>
      <w:r w:rsidRPr="002B16EB">
        <w:rPr>
          <w:lang w:val="en-AU"/>
        </w:rPr>
        <w:t>22/12 Thu</w:t>
      </w:r>
      <w:bookmarkEnd w:id="70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072A2" w:rsidRPr="002B16EB" w14:paraId="739D511D"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D31A5F" w14:textId="77777777" w:rsidR="000072A2" w:rsidRPr="002B16EB" w:rsidRDefault="000072A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A76D39" w14:textId="376307A9" w:rsidR="000072A2" w:rsidRPr="002B16EB" w:rsidRDefault="008C5B5F"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Check Glas</w:t>
            </w:r>
            <w:r w:rsidR="00F40787" w:rsidRPr="002B16EB">
              <w:rPr>
                <w:rFonts w:eastAsia="Times New Roman" w:cstheme="minorHAnsi"/>
                <w:color w:val="00295A"/>
                <w:lang w:val="en-AU" w:eastAsia="zh-CN" w:bidi="hi-IN"/>
              </w:rPr>
              <w:t>s</w:t>
            </w:r>
            <w:r w:rsidRPr="002B16EB">
              <w:rPr>
                <w:rFonts w:eastAsia="Times New Roman" w:cstheme="minorHAnsi"/>
                <w:color w:val="00295A"/>
                <w:lang w:val="en-AU" w:eastAsia="zh-CN" w:bidi="hi-IN"/>
              </w:rPr>
              <w:t xml:space="preserve"> upload last night, check new </w:t>
            </w:r>
            <w:proofErr w:type="spellStart"/>
            <w:r w:rsidRPr="002B16EB">
              <w:rPr>
                <w:rFonts w:eastAsia="Times New Roman" w:cstheme="minorHAnsi"/>
                <w:color w:val="00295A"/>
                <w:lang w:val="en-AU" w:eastAsia="zh-CN" w:bidi="hi-IN"/>
              </w:rPr>
              <w:t>nvic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16252F" w14:textId="77777777" w:rsidR="000072A2" w:rsidRPr="002B16EB" w:rsidRDefault="000072A2" w:rsidP="00522003">
            <w:pPr>
              <w:autoSpaceDE w:val="0"/>
              <w:autoSpaceDN w:val="0"/>
              <w:adjustRightInd w:val="0"/>
              <w:spacing w:after="0" w:line="240" w:lineRule="auto"/>
              <w:rPr>
                <w:lang w:val="en-AU"/>
              </w:rPr>
            </w:pPr>
          </w:p>
        </w:tc>
      </w:tr>
      <w:tr w:rsidR="000072A2" w:rsidRPr="002B16EB" w14:paraId="27F274C6"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3DCBF4" w14:textId="77777777" w:rsidR="000072A2" w:rsidRPr="002B16EB" w:rsidRDefault="000072A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64ABF" w14:textId="44C93853" w:rsidR="000072A2" w:rsidRPr="002B16EB" w:rsidRDefault="008C5B5F" w:rsidP="00522003">
            <w:pPr>
              <w:pStyle w:val="PlainText"/>
              <w:rPr>
                <w:lang w:val="en-AU"/>
              </w:rPr>
            </w:pPr>
            <w:r w:rsidRPr="002B16EB">
              <w:rPr>
                <w:lang w:val="en-AU"/>
              </w:rPr>
              <w:t xml:space="preserve">POVGLDEUX cleared Dec </w:t>
            </w:r>
            <w:proofErr w:type="spellStart"/>
            <w:r w:rsidRPr="002B16EB">
              <w:rPr>
                <w:lang w:val="en-AU"/>
              </w:rPr>
              <w:t>buckect</w:t>
            </w:r>
            <w:proofErr w:type="spellEnd"/>
            <w:r w:rsidRPr="002B16EB">
              <w:rPr>
                <w:lang w:val="en-AU"/>
              </w:rPr>
              <w:t xml:space="preserve"> last nigh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2E6C02" w14:textId="77777777" w:rsidR="000072A2" w:rsidRPr="002B16EB" w:rsidRDefault="000072A2" w:rsidP="00522003">
            <w:pPr>
              <w:pStyle w:val="NoSpacing"/>
              <w:rPr>
                <w:lang w:val="en-AU"/>
              </w:rPr>
            </w:pPr>
          </w:p>
        </w:tc>
      </w:tr>
      <w:tr w:rsidR="000072A2" w:rsidRPr="002B16EB" w14:paraId="46C42D26"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76A713" w14:textId="77777777" w:rsidR="000072A2" w:rsidRPr="002B16EB" w:rsidRDefault="000072A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F440E5" w14:textId="604B1868" w:rsidR="000072A2" w:rsidRPr="002B16EB" w:rsidRDefault="008C5B5F" w:rsidP="00522003">
            <w:pPr>
              <w:rPr>
                <w:lang w:val="en-AU"/>
              </w:rPr>
            </w:pPr>
            <w:r w:rsidRPr="002B16EB">
              <w:rPr>
                <w:lang w:val="en-AU"/>
              </w:rPr>
              <w:t>REGSCLN4 – compliance report for Alex verified (</w:t>
            </w:r>
            <w:proofErr w:type="spellStart"/>
            <w:r w:rsidRPr="002B16EB">
              <w:rPr>
                <w:lang w:val="en-AU"/>
              </w:rPr>
              <w:t>Greenhatch</w:t>
            </w:r>
            <w:proofErr w:type="spellEnd"/>
            <w:r w:rsidRPr="002B16EB">
              <w:rPr>
                <w:lang w:val="en-AU"/>
              </w:rPr>
              <w:t>, Jessica (Allianz Australia Insurance Ltd.) &lt;jessica.greenhatch@allianz.com.au&g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6A657D" w14:textId="77777777" w:rsidR="000072A2" w:rsidRPr="002B16EB" w:rsidRDefault="000072A2" w:rsidP="00522003">
            <w:pPr>
              <w:rPr>
                <w:rFonts w:ascii="Arial" w:hAnsi="Arial" w:cs="Arial"/>
                <w:lang w:val="en-AU"/>
              </w:rPr>
            </w:pPr>
          </w:p>
        </w:tc>
      </w:tr>
      <w:tr w:rsidR="000072A2" w:rsidRPr="002B16EB" w14:paraId="58CF70A3"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04E23F" w14:textId="77777777" w:rsidR="000072A2" w:rsidRPr="002B16EB" w:rsidRDefault="000072A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687AC2" w14:textId="6D3CD726" w:rsidR="000072A2" w:rsidRPr="002B16EB" w:rsidRDefault="00850B28" w:rsidP="00522003">
            <w:pPr>
              <w:pStyle w:val="PlainText"/>
              <w:rPr>
                <w:lang w:val="en-AU"/>
              </w:rPr>
            </w:pPr>
            <w:r w:rsidRPr="002B16EB">
              <w:rPr>
                <w:lang w:val="en-AU"/>
              </w:rPr>
              <w:t>N:\Giri\data.7z – copy to MMIC REGS.C4.F1.DIAGNOST.PBF214.BKUP cre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A1F4C" w14:textId="77777777" w:rsidR="000072A2" w:rsidRPr="002B16EB" w:rsidRDefault="000072A2" w:rsidP="00522003">
            <w:pPr>
              <w:pStyle w:val="NoSpacing"/>
              <w:rPr>
                <w:lang w:val="en-AU"/>
              </w:rPr>
            </w:pPr>
          </w:p>
        </w:tc>
      </w:tr>
      <w:tr w:rsidR="000072A2" w:rsidRPr="002B16EB" w14:paraId="37B8EEC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2108BD" w14:textId="77777777" w:rsidR="000072A2" w:rsidRPr="002B16EB" w:rsidRDefault="000072A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59073C"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777B10" w14:textId="77777777" w:rsidR="000072A2" w:rsidRPr="002B16EB" w:rsidRDefault="000072A2" w:rsidP="00522003">
            <w:pPr>
              <w:pStyle w:val="NoSpacing"/>
              <w:rPr>
                <w:lang w:val="en-AU"/>
              </w:rPr>
            </w:pPr>
          </w:p>
        </w:tc>
      </w:tr>
      <w:tr w:rsidR="000072A2" w:rsidRPr="002B16EB" w14:paraId="63F604C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AE0E15" w14:textId="77777777" w:rsidR="000072A2" w:rsidRPr="002B16EB" w:rsidRDefault="000072A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5F0CC7"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79FD44" w14:textId="77777777" w:rsidR="000072A2" w:rsidRPr="002B16EB" w:rsidRDefault="000072A2" w:rsidP="00522003">
            <w:pPr>
              <w:pStyle w:val="NoSpacing"/>
              <w:rPr>
                <w:lang w:val="en-AU"/>
              </w:rPr>
            </w:pPr>
          </w:p>
        </w:tc>
      </w:tr>
    </w:tbl>
    <w:p w14:paraId="70220F7F" w14:textId="77777777" w:rsidR="000072A2" w:rsidRPr="002B16EB" w:rsidRDefault="000072A2" w:rsidP="000072A2">
      <w:pPr>
        <w:rPr>
          <w:lang w:val="en-AU"/>
        </w:rPr>
      </w:pPr>
    </w:p>
    <w:p w14:paraId="65B966BB" w14:textId="0854F2DC" w:rsidR="000072A2" w:rsidRPr="002B16EB" w:rsidRDefault="000072A2" w:rsidP="000072A2">
      <w:pPr>
        <w:pStyle w:val="Heading2"/>
        <w:rPr>
          <w:lang w:val="en-AU"/>
        </w:rPr>
      </w:pPr>
      <w:bookmarkStart w:id="701" w:name="_Toc167368374"/>
      <w:r w:rsidRPr="002B16EB">
        <w:rPr>
          <w:lang w:val="en-AU"/>
        </w:rPr>
        <w:t>23/12 Fri</w:t>
      </w:r>
      <w:bookmarkEnd w:id="70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072A2" w:rsidRPr="002B16EB" w14:paraId="6CFAA740"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A70DD8" w14:textId="77777777" w:rsidR="000072A2" w:rsidRPr="002B16EB" w:rsidRDefault="000072A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CADF3F" w14:textId="7F4C44A7" w:rsidR="000072A2" w:rsidRPr="002B16EB" w:rsidRDefault="00F40787"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Allianz U courses</w:t>
            </w:r>
            <w:r w:rsidR="00B31C79" w:rsidRPr="002B16EB">
              <w:rPr>
                <w:rFonts w:eastAsia="Times New Roman" w:cstheme="minorHAnsi"/>
                <w:color w:val="00295A"/>
                <w:lang w:val="en-AU" w:eastAsia="zh-CN" w:bidi="hi-IN"/>
              </w:rPr>
              <w:t xml:space="preserve"> (workplace behaviou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E37489" w14:textId="77777777" w:rsidR="000072A2" w:rsidRPr="002B16EB" w:rsidRDefault="000072A2" w:rsidP="00522003">
            <w:pPr>
              <w:autoSpaceDE w:val="0"/>
              <w:autoSpaceDN w:val="0"/>
              <w:adjustRightInd w:val="0"/>
              <w:spacing w:after="0" w:line="240" w:lineRule="auto"/>
              <w:rPr>
                <w:lang w:val="en-AU"/>
              </w:rPr>
            </w:pPr>
          </w:p>
        </w:tc>
      </w:tr>
      <w:tr w:rsidR="000072A2" w:rsidRPr="002B16EB" w14:paraId="147D4DA2"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EF2946" w14:textId="77777777" w:rsidR="000072A2" w:rsidRPr="002B16EB" w:rsidRDefault="000072A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0F5958" w14:textId="2EC151DA" w:rsidR="000072A2" w:rsidRPr="002B16EB" w:rsidRDefault="00B31C79" w:rsidP="00522003">
            <w:pPr>
              <w:pStyle w:val="PlainText"/>
              <w:rPr>
                <w:lang w:val="en-AU"/>
              </w:rPr>
            </w:pPr>
            <w:r w:rsidRPr="002B16EB">
              <w:rPr>
                <w:lang w:val="en-AU"/>
              </w:rPr>
              <w:t xml:space="preserve">N:\Giri\data.7z – copy to MMIC REGS.C4.F1.DIAGNOST.PBF214.BKUP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E3428F" w14:textId="1182A994" w:rsidR="000072A2" w:rsidRPr="002B16EB" w:rsidRDefault="00B31C79" w:rsidP="00522003">
            <w:pPr>
              <w:pStyle w:val="NoSpacing"/>
              <w:rPr>
                <w:lang w:val="en-AU"/>
              </w:rPr>
            </w:pPr>
            <w:r w:rsidRPr="002B16EB">
              <w:rPr>
                <w:lang w:val="en-AU"/>
              </w:rPr>
              <w:t xml:space="preserve">FTP &amp; </w:t>
            </w:r>
            <w:proofErr w:type="spellStart"/>
            <w:r w:rsidRPr="002B16EB">
              <w:rPr>
                <w:lang w:val="en-AU"/>
              </w:rPr>
              <w:t>catalog</w:t>
            </w:r>
            <w:proofErr w:type="spellEnd"/>
          </w:p>
        </w:tc>
      </w:tr>
      <w:tr w:rsidR="000072A2" w:rsidRPr="002B16EB" w14:paraId="3DD53BD1"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17ED43" w14:textId="77777777" w:rsidR="000072A2" w:rsidRPr="002B16EB" w:rsidRDefault="000072A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F5D9A9" w14:textId="77777777" w:rsidR="000072A2" w:rsidRPr="002B16EB" w:rsidRDefault="000072A2"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AC1CAF" w14:textId="77777777" w:rsidR="000072A2" w:rsidRPr="002B16EB" w:rsidRDefault="000072A2" w:rsidP="00522003">
            <w:pPr>
              <w:rPr>
                <w:rFonts w:ascii="Arial" w:hAnsi="Arial" w:cs="Arial"/>
                <w:lang w:val="en-AU"/>
              </w:rPr>
            </w:pPr>
          </w:p>
        </w:tc>
      </w:tr>
      <w:tr w:rsidR="000072A2" w:rsidRPr="002B16EB" w14:paraId="3C08588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649D63" w14:textId="77777777" w:rsidR="000072A2" w:rsidRPr="002B16EB" w:rsidRDefault="000072A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F6BE5A" w14:textId="77777777" w:rsidR="000072A2" w:rsidRPr="002B16EB" w:rsidRDefault="000072A2"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F13EF0" w14:textId="77777777" w:rsidR="000072A2" w:rsidRPr="002B16EB" w:rsidRDefault="000072A2" w:rsidP="00522003">
            <w:pPr>
              <w:pStyle w:val="NoSpacing"/>
              <w:rPr>
                <w:lang w:val="en-AU"/>
              </w:rPr>
            </w:pPr>
          </w:p>
        </w:tc>
      </w:tr>
      <w:tr w:rsidR="000072A2" w:rsidRPr="002B16EB" w14:paraId="0F17FFC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38F6A1" w14:textId="77777777" w:rsidR="000072A2" w:rsidRPr="002B16EB" w:rsidRDefault="000072A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5A522F"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0FAACB" w14:textId="77777777" w:rsidR="000072A2" w:rsidRPr="002B16EB" w:rsidRDefault="000072A2" w:rsidP="00522003">
            <w:pPr>
              <w:pStyle w:val="NoSpacing"/>
              <w:rPr>
                <w:lang w:val="en-AU"/>
              </w:rPr>
            </w:pPr>
          </w:p>
        </w:tc>
      </w:tr>
      <w:tr w:rsidR="000072A2" w:rsidRPr="002B16EB" w14:paraId="3A685BC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BCE49E" w14:textId="77777777" w:rsidR="000072A2" w:rsidRPr="002B16EB" w:rsidRDefault="000072A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9B3B05"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3FC71" w14:textId="77777777" w:rsidR="000072A2" w:rsidRPr="002B16EB" w:rsidRDefault="000072A2" w:rsidP="00522003">
            <w:pPr>
              <w:pStyle w:val="NoSpacing"/>
              <w:rPr>
                <w:lang w:val="en-AU"/>
              </w:rPr>
            </w:pPr>
          </w:p>
        </w:tc>
      </w:tr>
    </w:tbl>
    <w:p w14:paraId="5095F49A" w14:textId="7B60553E" w:rsidR="000072A2" w:rsidRPr="002B16EB" w:rsidRDefault="000072A2" w:rsidP="000072A2">
      <w:pPr>
        <w:rPr>
          <w:lang w:val="en-AU"/>
        </w:rPr>
      </w:pPr>
    </w:p>
    <w:p w14:paraId="39B31BD7" w14:textId="3C9F1ABD" w:rsidR="004449F5" w:rsidRPr="002B16EB" w:rsidRDefault="004449F5" w:rsidP="000072A2">
      <w:pPr>
        <w:rPr>
          <w:lang w:val="en-AU"/>
        </w:rPr>
      </w:pPr>
      <w:r w:rsidRPr="002B16EB">
        <w:rPr>
          <w:lang w:val="en-AU"/>
        </w:rPr>
        <w:lastRenderedPageBreak/>
        <w:t xml:space="preserve">T753 – </w:t>
      </w:r>
      <w:proofErr w:type="spellStart"/>
      <w:r w:rsidRPr="002B16EB">
        <w:rPr>
          <w:lang w:val="en-AU"/>
        </w:rPr>
        <w:t>gl</w:t>
      </w:r>
      <w:proofErr w:type="spellEnd"/>
      <w:r w:rsidRPr="002B16EB">
        <w:rPr>
          <w:lang w:val="en-AU"/>
        </w:rPr>
        <w:t xml:space="preserve"> accumulators &amp; </w:t>
      </w:r>
      <w:proofErr w:type="spellStart"/>
      <w:r w:rsidRPr="002B16EB">
        <w:rPr>
          <w:lang w:val="en-AU"/>
        </w:rPr>
        <w:t>gl</w:t>
      </w:r>
      <w:proofErr w:type="spellEnd"/>
      <w:r w:rsidRPr="002B16EB">
        <w:rPr>
          <w:lang w:val="en-AU"/>
        </w:rPr>
        <w:t>-acc</w:t>
      </w:r>
    </w:p>
    <w:p w14:paraId="364A7666" w14:textId="710151F6" w:rsidR="000072A2" w:rsidRPr="002B16EB" w:rsidRDefault="000072A2" w:rsidP="000072A2">
      <w:pPr>
        <w:pStyle w:val="Heading2"/>
        <w:rPr>
          <w:lang w:val="en-AU"/>
        </w:rPr>
      </w:pPr>
      <w:bookmarkStart w:id="702" w:name="_Toc167368375"/>
      <w:r w:rsidRPr="002B16EB">
        <w:rPr>
          <w:lang w:val="en-AU"/>
        </w:rPr>
        <w:t>26/12 27/12 Xmas – Boxing day</w:t>
      </w:r>
      <w:bookmarkEnd w:id="702"/>
    </w:p>
    <w:p w14:paraId="7F2FD81D" w14:textId="77777777" w:rsidR="000072A2" w:rsidRPr="002B16EB" w:rsidRDefault="000072A2" w:rsidP="000072A2">
      <w:pPr>
        <w:pStyle w:val="Heading2"/>
        <w:rPr>
          <w:lang w:val="en-AU"/>
        </w:rPr>
      </w:pPr>
    </w:p>
    <w:p w14:paraId="23D595D5" w14:textId="1FD666BB" w:rsidR="000072A2" w:rsidRPr="002B16EB" w:rsidRDefault="000072A2" w:rsidP="000072A2">
      <w:pPr>
        <w:pStyle w:val="Heading2"/>
        <w:rPr>
          <w:lang w:val="en-AU"/>
        </w:rPr>
      </w:pPr>
      <w:bookmarkStart w:id="703" w:name="_Toc167368376"/>
      <w:r w:rsidRPr="002B16EB">
        <w:rPr>
          <w:lang w:val="en-AU"/>
        </w:rPr>
        <w:t>28/12 Wed</w:t>
      </w:r>
      <w:bookmarkEnd w:id="70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0072A2" w:rsidRPr="002B16EB" w14:paraId="2AE5A0B9"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E1D6B5" w14:textId="77777777" w:rsidR="000072A2" w:rsidRPr="002B16EB" w:rsidRDefault="000072A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F6BECA" w14:textId="2BFDF6EE" w:rsidR="000072A2" w:rsidRPr="002B16EB" w:rsidRDefault="00224DA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Job failur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02077A" w14:textId="77777777" w:rsidR="000072A2" w:rsidRPr="002B16EB" w:rsidRDefault="000072A2" w:rsidP="00522003">
            <w:pPr>
              <w:autoSpaceDE w:val="0"/>
              <w:autoSpaceDN w:val="0"/>
              <w:adjustRightInd w:val="0"/>
              <w:spacing w:after="0" w:line="240" w:lineRule="auto"/>
              <w:rPr>
                <w:lang w:val="en-AU"/>
              </w:rPr>
            </w:pPr>
          </w:p>
        </w:tc>
      </w:tr>
      <w:tr w:rsidR="000072A2" w:rsidRPr="002B16EB" w14:paraId="53D684EB"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53A509" w14:textId="77777777" w:rsidR="000072A2" w:rsidRPr="002B16EB" w:rsidRDefault="000072A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F1D38" w14:textId="5B0EA307" w:rsidR="000072A2" w:rsidRPr="002B16EB" w:rsidRDefault="00224DA4" w:rsidP="00522003">
            <w:pPr>
              <w:pStyle w:val="PlainText"/>
              <w:rPr>
                <w:lang w:val="en-AU"/>
              </w:rPr>
            </w:pPr>
            <w:r w:rsidRPr="002B16EB">
              <w:rPr>
                <w:lang w:val="en-AU"/>
              </w:rPr>
              <w:t>Batch imbalan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40A3BE" w14:textId="77777777" w:rsidR="000072A2" w:rsidRPr="002B16EB" w:rsidRDefault="000072A2" w:rsidP="00522003">
            <w:pPr>
              <w:pStyle w:val="NoSpacing"/>
              <w:rPr>
                <w:lang w:val="en-AU"/>
              </w:rPr>
            </w:pPr>
          </w:p>
        </w:tc>
      </w:tr>
      <w:tr w:rsidR="000072A2" w:rsidRPr="002B16EB" w14:paraId="109B40C6"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B5FD7E" w14:textId="77777777" w:rsidR="000072A2" w:rsidRPr="002B16EB" w:rsidRDefault="000072A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CAA79C" w14:textId="525EFF6C" w:rsidR="000072A2" w:rsidRPr="002B16EB" w:rsidRDefault="003F628F" w:rsidP="00522003">
            <w:pPr>
              <w:rPr>
                <w:sz w:val="20"/>
                <w:szCs w:val="20"/>
                <w:lang w:val="en-AU"/>
              </w:rPr>
            </w:pPr>
            <w:r w:rsidRPr="002B16EB">
              <w:rPr>
                <w:rFonts w:ascii="-apple-system" w:hAnsi="-apple-system"/>
                <w:color w:val="242424"/>
                <w:sz w:val="20"/>
                <w:szCs w:val="20"/>
                <w:shd w:val="clear" w:color="auto" w:fill="F5F5F5"/>
                <w:lang w:val="en-AU"/>
              </w:rPr>
              <w:t xml:space="preserve">INC15040792 - </w:t>
            </w:r>
            <w:proofErr w:type="spellStart"/>
            <w:r w:rsidRPr="002B16EB">
              <w:rPr>
                <w:rFonts w:ascii="-apple-system" w:hAnsi="-apple-system"/>
                <w:color w:val="242424"/>
                <w:sz w:val="20"/>
                <w:szCs w:val="20"/>
                <w:shd w:val="clear" w:color="auto" w:fill="F5F5F5"/>
                <w:lang w:val="en-AU"/>
              </w:rPr>
              <w:t>Servis</w:t>
            </w:r>
            <w:proofErr w:type="spellEnd"/>
            <w:r w:rsidRPr="002B16EB">
              <w:rPr>
                <w:rFonts w:ascii="-apple-system" w:hAnsi="-apple-system"/>
                <w:color w:val="242424"/>
                <w:sz w:val="20"/>
                <w:szCs w:val="20"/>
                <w:shd w:val="clear" w:color="auto" w:fill="F5F5F5"/>
                <w:lang w:val="en-AU"/>
              </w:rPr>
              <w:t xml:space="preserve"> - Unable to lodge claims direct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8CE789" w14:textId="77777777" w:rsidR="000072A2" w:rsidRPr="002B16EB" w:rsidRDefault="000072A2" w:rsidP="00522003">
            <w:pPr>
              <w:rPr>
                <w:rFonts w:ascii="Arial" w:hAnsi="Arial" w:cs="Arial"/>
                <w:lang w:val="en-AU"/>
              </w:rPr>
            </w:pPr>
          </w:p>
        </w:tc>
      </w:tr>
      <w:tr w:rsidR="000072A2" w:rsidRPr="002B16EB" w14:paraId="152BB1C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10A2C7" w14:textId="77777777" w:rsidR="000072A2" w:rsidRPr="002B16EB" w:rsidRDefault="000072A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184A3" w14:textId="3B2588E8" w:rsidR="000072A2" w:rsidRPr="002B16EB" w:rsidRDefault="002247BE" w:rsidP="00522003">
            <w:pPr>
              <w:pStyle w:val="PlainText"/>
              <w:rPr>
                <w:lang w:val="en-AU"/>
              </w:rPr>
            </w:pPr>
            <w:r w:rsidRPr="002B16EB">
              <w:rPr>
                <w:lang w:val="en-AU"/>
              </w:rPr>
              <w:t>ReadEBC1.ps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8A1A9C" w14:textId="77777777" w:rsidR="000072A2" w:rsidRPr="002B16EB" w:rsidRDefault="000072A2" w:rsidP="00522003">
            <w:pPr>
              <w:pStyle w:val="NoSpacing"/>
              <w:rPr>
                <w:lang w:val="en-AU"/>
              </w:rPr>
            </w:pPr>
          </w:p>
        </w:tc>
      </w:tr>
      <w:tr w:rsidR="000072A2" w:rsidRPr="002B16EB" w14:paraId="653FBE7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4F2635" w14:textId="77777777" w:rsidR="000072A2" w:rsidRPr="002B16EB" w:rsidRDefault="000072A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79AB14"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A4E05B" w14:textId="77777777" w:rsidR="000072A2" w:rsidRPr="002B16EB" w:rsidRDefault="000072A2" w:rsidP="00522003">
            <w:pPr>
              <w:pStyle w:val="NoSpacing"/>
              <w:rPr>
                <w:lang w:val="en-AU"/>
              </w:rPr>
            </w:pPr>
          </w:p>
        </w:tc>
      </w:tr>
      <w:tr w:rsidR="000072A2" w:rsidRPr="002B16EB" w14:paraId="1802A0A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7B29BB" w14:textId="77777777" w:rsidR="000072A2" w:rsidRPr="002B16EB" w:rsidRDefault="000072A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FCDBD9" w14:textId="77777777" w:rsidR="000072A2" w:rsidRPr="002B16EB" w:rsidRDefault="000072A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8B09C5" w14:textId="77777777" w:rsidR="000072A2" w:rsidRPr="002B16EB" w:rsidRDefault="000072A2" w:rsidP="00522003">
            <w:pPr>
              <w:pStyle w:val="NoSpacing"/>
              <w:rPr>
                <w:lang w:val="en-AU"/>
              </w:rPr>
            </w:pPr>
          </w:p>
        </w:tc>
      </w:tr>
    </w:tbl>
    <w:p w14:paraId="37DA41EC" w14:textId="77777777" w:rsidR="000072A2" w:rsidRPr="002B16EB" w:rsidRDefault="000072A2" w:rsidP="000072A2">
      <w:pPr>
        <w:rPr>
          <w:lang w:val="en-AU"/>
        </w:rPr>
      </w:pPr>
    </w:p>
    <w:p w14:paraId="18829958" w14:textId="5950A527" w:rsidR="00F40787" w:rsidRPr="002B16EB" w:rsidRDefault="00F40787" w:rsidP="00F40787">
      <w:pPr>
        <w:pStyle w:val="Heading2"/>
        <w:rPr>
          <w:lang w:val="en-AU"/>
        </w:rPr>
      </w:pPr>
      <w:bookmarkStart w:id="704" w:name="_Toc167368377"/>
      <w:r w:rsidRPr="002B16EB">
        <w:rPr>
          <w:lang w:val="en-AU"/>
        </w:rPr>
        <w:t>29/12 Thu</w:t>
      </w:r>
      <w:bookmarkEnd w:id="70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40787" w:rsidRPr="002B16EB" w14:paraId="58FAC983"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4185A1" w14:textId="77777777" w:rsidR="00F40787" w:rsidRPr="002B16EB" w:rsidRDefault="00F40787"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B06854" w14:textId="7F8BB623" w:rsidR="00F40787" w:rsidRPr="002B16EB" w:rsidRDefault="002247BE"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adEBC2.ps1</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9F1524" w14:textId="77777777" w:rsidR="00F40787" w:rsidRPr="002B16EB" w:rsidRDefault="00F40787" w:rsidP="00522003">
            <w:pPr>
              <w:autoSpaceDE w:val="0"/>
              <w:autoSpaceDN w:val="0"/>
              <w:adjustRightInd w:val="0"/>
              <w:spacing w:after="0" w:line="240" w:lineRule="auto"/>
              <w:rPr>
                <w:lang w:val="en-AU"/>
              </w:rPr>
            </w:pPr>
          </w:p>
        </w:tc>
      </w:tr>
      <w:tr w:rsidR="00F40787" w:rsidRPr="002B16EB" w14:paraId="72411F39"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1192B7" w14:textId="77777777" w:rsidR="00F40787" w:rsidRPr="002B16EB" w:rsidRDefault="00F40787"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362E14" w14:textId="4C7210E8" w:rsidR="00F40787" w:rsidRPr="002B16EB" w:rsidRDefault="008D31C3" w:rsidP="00522003">
            <w:pPr>
              <w:pStyle w:val="PlainText"/>
              <w:rPr>
                <w:lang w:val="en-AU"/>
              </w:rPr>
            </w:pPr>
            <w:r w:rsidRPr="002B16EB">
              <w:rPr>
                <w:lang w:val="en-AU"/>
              </w:rPr>
              <w:t>T: drive reports – Renee Gergi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928690" w14:textId="77777777" w:rsidR="00F40787" w:rsidRPr="002B16EB" w:rsidRDefault="00F40787" w:rsidP="00522003">
            <w:pPr>
              <w:pStyle w:val="NoSpacing"/>
              <w:rPr>
                <w:lang w:val="en-AU"/>
              </w:rPr>
            </w:pPr>
          </w:p>
        </w:tc>
      </w:tr>
      <w:tr w:rsidR="00F40787" w:rsidRPr="002B16EB" w14:paraId="5838E38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57B08A" w14:textId="77777777" w:rsidR="00F40787" w:rsidRPr="002B16EB" w:rsidRDefault="00F40787"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1C6817" w14:textId="7B9830F3" w:rsidR="00F40787" w:rsidRPr="002B16EB" w:rsidRDefault="0016391F" w:rsidP="00522003">
            <w:pPr>
              <w:rPr>
                <w:lang w:val="en-AU"/>
              </w:rPr>
            </w:pPr>
            <w:r w:rsidRPr="002B16EB">
              <w:rPr>
                <w:lang w:val="en-AU"/>
              </w:rPr>
              <w:t>SA CTP recon file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D1F88B" w14:textId="77777777" w:rsidR="00F40787" w:rsidRPr="002B16EB" w:rsidRDefault="00F40787" w:rsidP="00522003">
            <w:pPr>
              <w:rPr>
                <w:rFonts w:ascii="Arial" w:hAnsi="Arial" w:cs="Arial"/>
                <w:lang w:val="en-AU"/>
              </w:rPr>
            </w:pPr>
          </w:p>
        </w:tc>
      </w:tr>
      <w:tr w:rsidR="00F40787" w:rsidRPr="002B16EB" w14:paraId="208F3F0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7EB08E" w14:textId="77777777" w:rsidR="00F40787" w:rsidRPr="002B16EB" w:rsidRDefault="00F40787"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7F5A1" w14:textId="77777777" w:rsidR="00F40787" w:rsidRPr="002B16EB" w:rsidRDefault="00F40787"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A6E43F" w14:textId="77777777" w:rsidR="00F40787" w:rsidRPr="002B16EB" w:rsidRDefault="00F40787" w:rsidP="00522003">
            <w:pPr>
              <w:pStyle w:val="NoSpacing"/>
              <w:rPr>
                <w:lang w:val="en-AU"/>
              </w:rPr>
            </w:pPr>
          </w:p>
        </w:tc>
      </w:tr>
      <w:tr w:rsidR="00F40787" w:rsidRPr="002B16EB" w14:paraId="1793D29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717F81" w14:textId="77777777" w:rsidR="00F40787" w:rsidRPr="002B16EB" w:rsidRDefault="00F40787"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3545CA" w14:textId="77777777" w:rsidR="00F40787" w:rsidRPr="002B16EB" w:rsidRDefault="00F4078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C32CA0" w14:textId="77777777" w:rsidR="00F40787" w:rsidRPr="002B16EB" w:rsidRDefault="00F40787" w:rsidP="00522003">
            <w:pPr>
              <w:pStyle w:val="NoSpacing"/>
              <w:rPr>
                <w:lang w:val="en-AU"/>
              </w:rPr>
            </w:pPr>
          </w:p>
        </w:tc>
      </w:tr>
      <w:tr w:rsidR="00F40787" w:rsidRPr="002B16EB" w14:paraId="630AEA43"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02A3E1" w14:textId="77777777" w:rsidR="00F40787" w:rsidRPr="002B16EB" w:rsidRDefault="00F40787"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55AAFC" w14:textId="77777777" w:rsidR="00F40787" w:rsidRPr="002B16EB" w:rsidRDefault="00F4078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8D3A86" w14:textId="77777777" w:rsidR="00F40787" w:rsidRPr="002B16EB" w:rsidRDefault="00F40787" w:rsidP="00522003">
            <w:pPr>
              <w:pStyle w:val="NoSpacing"/>
              <w:rPr>
                <w:lang w:val="en-AU"/>
              </w:rPr>
            </w:pPr>
          </w:p>
        </w:tc>
      </w:tr>
    </w:tbl>
    <w:p w14:paraId="34CA0666" w14:textId="48A14BA6" w:rsidR="00F40787" w:rsidRPr="002B16EB" w:rsidRDefault="00F40787" w:rsidP="00F40787">
      <w:pPr>
        <w:rPr>
          <w:lang w:val="en-AU"/>
        </w:rPr>
      </w:pPr>
    </w:p>
    <w:p w14:paraId="6EDFFDA3" w14:textId="04DC938B" w:rsidR="00EB6719" w:rsidRPr="002B16EB" w:rsidRDefault="00EB6719" w:rsidP="00F40787">
      <w:pPr>
        <w:rPr>
          <w:lang w:val="en-AU"/>
        </w:rPr>
      </w:pPr>
      <w:proofErr w:type="spellStart"/>
      <w:r w:rsidRPr="002B16EB">
        <w:rPr>
          <w:lang w:val="en-AU"/>
        </w:rPr>
        <w:t>Oncall</w:t>
      </w:r>
      <w:proofErr w:type="spellEnd"/>
      <w:r w:rsidRPr="002B16EB">
        <w:rPr>
          <w:lang w:val="en-AU"/>
        </w:rPr>
        <w:t>/On-call/backup/esc claim</w:t>
      </w:r>
      <w:r w:rsidR="0016391F" w:rsidRPr="002B16EB">
        <w:rPr>
          <w:lang w:val="en-AU"/>
        </w:rPr>
        <w:t xml:space="preserve"> </w:t>
      </w:r>
    </w:p>
    <w:p w14:paraId="1D14E250" w14:textId="06506169" w:rsidR="0016391F" w:rsidRPr="002B16EB" w:rsidRDefault="0016391F" w:rsidP="00F40787">
      <w:pPr>
        <w:rPr>
          <w:lang w:val="en-AU"/>
        </w:rPr>
      </w:pPr>
      <w:r w:rsidRPr="002B16EB">
        <w:rPr>
          <w:lang w:val="en-AU"/>
        </w:rPr>
        <w:t>Claimed 19/12 to 25/12</w:t>
      </w:r>
    </w:p>
    <w:p w14:paraId="550A7D90" w14:textId="32592894" w:rsidR="00F40787" w:rsidRPr="002B16EB" w:rsidRDefault="00F40787" w:rsidP="00F40787">
      <w:pPr>
        <w:pStyle w:val="Heading2"/>
        <w:rPr>
          <w:lang w:val="en-AU"/>
        </w:rPr>
      </w:pPr>
      <w:bookmarkStart w:id="705" w:name="_Toc167368378"/>
      <w:r w:rsidRPr="002B16EB">
        <w:rPr>
          <w:lang w:val="en-AU"/>
        </w:rPr>
        <w:t>30/12 Fri</w:t>
      </w:r>
      <w:bookmarkEnd w:id="70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F40787" w:rsidRPr="002B16EB" w14:paraId="6485FAD3"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7FDE59" w14:textId="77777777" w:rsidR="00F40787" w:rsidRPr="002B16EB" w:rsidRDefault="00F40787"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81B86C" w14:textId="5BB8D62A" w:rsidR="00F40787" w:rsidRPr="002B16EB" w:rsidRDefault="004B37E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Diag</w:t>
            </w:r>
            <w:proofErr w:type="spellEnd"/>
            <w:r w:rsidRPr="002B16EB">
              <w:rPr>
                <w:rFonts w:eastAsia="Times New Roman" w:cstheme="minorHAnsi"/>
                <w:color w:val="00295A"/>
                <w:lang w:val="en-AU" w:eastAsia="zh-CN" w:bidi="hi-IN"/>
              </w:rPr>
              <w:t xml:space="preserve"> files extract for audi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8CFB00" w14:textId="77777777" w:rsidR="00F40787" w:rsidRPr="002B16EB" w:rsidRDefault="00F40787" w:rsidP="00522003">
            <w:pPr>
              <w:autoSpaceDE w:val="0"/>
              <w:autoSpaceDN w:val="0"/>
              <w:adjustRightInd w:val="0"/>
              <w:spacing w:after="0" w:line="240" w:lineRule="auto"/>
              <w:rPr>
                <w:lang w:val="en-AU"/>
              </w:rPr>
            </w:pPr>
          </w:p>
        </w:tc>
      </w:tr>
      <w:tr w:rsidR="00F40787" w:rsidRPr="002B16EB" w14:paraId="7632CC39"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F469F7" w14:textId="77777777" w:rsidR="00F40787" w:rsidRPr="002B16EB" w:rsidRDefault="00F40787"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91DF20" w14:textId="151C2700" w:rsidR="00F40787" w:rsidRPr="002B16EB" w:rsidRDefault="000F5778" w:rsidP="00522003">
            <w:pPr>
              <w:pStyle w:val="PlainText"/>
              <w:rPr>
                <w:lang w:val="en-AU"/>
              </w:rPr>
            </w:pPr>
            <w:r w:rsidRPr="002B16EB">
              <w:rPr>
                <w:lang w:val="en-AU"/>
              </w:rPr>
              <w:t xml:space="preserve">BUBU generate error is </w:t>
            </w:r>
            <w:proofErr w:type="spellStart"/>
            <w:r w:rsidRPr="002B16EB">
              <w:rPr>
                <w:lang w:val="en-AU"/>
              </w:rPr>
              <w:t>sql</w:t>
            </w:r>
            <w:proofErr w:type="spellEnd"/>
            <w:r w:rsidRPr="002B16EB">
              <w:rPr>
                <w:lang w:val="en-AU"/>
              </w:rPr>
              <w:t xml:space="preserve"> syntax erro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29C9E2" w14:textId="77777777" w:rsidR="00F40787" w:rsidRPr="002B16EB" w:rsidRDefault="00F40787" w:rsidP="00522003">
            <w:pPr>
              <w:pStyle w:val="NoSpacing"/>
              <w:rPr>
                <w:lang w:val="en-AU"/>
              </w:rPr>
            </w:pPr>
          </w:p>
        </w:tc>
      </w:tr>
      <w:tr w:rsidR="00F40787" w:rsidRPr="002B16EB" w14:paraId="7223DFD1"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D1A0EB" w14:textId="77777777" w:rsidR="00F40787" w:rsidRPr="002B16EB" w:rsidRDefault="00F40787"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714BD" w14:textId="12557536" w:rsidR="00F40787" w:rsidRPr="002B16EB" w:rsidRDefault="002078F8" w:rsidP="00522003">
            <w:pPr>
              <w:rPr>
                <w:lang w:val="en-AU"/>
              </w:rPr>
            </w:pPr>
            <w:r w:rsidRPr="002B16EB">
              <w:rPr>
                <w:rFonts w:ascii="-apple-system" w:hAnsi="-apple-system"/>
                <w:color w:val="242424"/>
                <w:sz w:val="20"/>
                <w:szCs w:val="20"/>
                <w:shd w:val="clear" w:color="auto" w:fill="F5F5F5"/>
                <w:lang w:val="en-AU"/>
              </w:rPr>
              <w:t xml:space="preserve">INC15040792 - </w:t>
            </w:r>
            <w:proofErr w:type="spellStart"/>
            <w:r w:rsidRPr="002B16EB">
              <w:rPr>
                <w:rFonts w:ascii="-apple-system" w:hAnsi="-apple-system"/>
                <w:color w:val="242424"/>
                <w:sz w:val="20"/>
                <w:szCs w:val="20"/>
                <w:shd w:val="clear" w:color="auto" w:fill="F5F5F5"/>
                <w:lang w:val="en-AU"/>
              </w:rPr>
              <w:t>Servis</w:t>
            </w:r>
            <w:proofErr w:type="spellEnd"/>
            <w:r w:rsidRPr="002B16EB">
              <w:rPr>
                <w:rFonts w:ascii="-apple-system" w:hAnsi="-apple-system"/>
                <w:color w:val="242424"/>
                <w:sz w:val="20"/>
                <w:szCs w:val="20"/>
                <w:shd w:val="clear" w:color="auto" w:fill="F5F5F5"/>
                <w:lang w:val="en-AU"/>
              </w:rPr>
              <w:t xml:space="preserve"> - Unable to lodge claims direct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3676E" w14:textId="77777777" w:rsidR="00F40787" w:rsidRPr="002B16EB" w:rsidRDefault="00F40787" w:rsidP="00522003">
            <w:pPr>
              <w:rPr>
                <w:rFonts w:ascii="Arial" w:hAnsi="Arial" w:cs="Arial"/>
                <w:lang w:val="en-AU"/>
              </w:rPr>
            </w:pPr>
          </w:p>
        </w:tc>
      </w:tr>
      <w:tr w:rsidR="00F40787" w:rsidRPr="002B16EB" w14:paraId="22537BD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4E549A" w14:textId="77777777" w:rsidR="00F40787" w:rsidRPr="002B16EB" w:rsidRDefault="00F40787"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108592" w14:textId="77777777" w:rsidR="00F40787" w:rsidRPr="002B16EB" w:rsidRDefault="00F40787"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E0DB8C" w14:textId="77777777" w:rsidR="00F40787" w:rsidRPr="002B16EB" w:rsidRDefault="00F40787" w:rsidP="00522003">
            <w:pPr>
              <w:pStyle w:val="NoSpacing"/>
              <w:rPr>
                <w:lang w:val="en-AU"/>
              </w:rPr>
            </w:pPr>
          </w:p>
        </w:tc>
      </w:tr>
      <w:tr w:rsidR="00F40787" w:rsidRPr="002B16EB" w14:paraId="21B77D9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C2320E" w14:textId="77777777" w:rsidR="00F40787" w:rsidRPr="002B16EB" w:rsidRDefault="00F40787"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072C35" w14:textId="77777777" w:rsidR="00F40787" w:rsidRPr="002B16EB" w:rsidRDefault="00F4078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37E776" w14:textId="77777777" w:rsidR="00F40787" w:rsidRPr="002B16EB" w:rsidRDefault="00F40787" w:rsidP="00522003">
            <w:pPr>
              <w:pStyle w:val="NoSpacing"/>
              <w:rPr>
                <w:lang w:val="en-AU"/>
              </w:rPr>
            </w:pPr>
          </w:p>
        </w:tc>
      </w:tr>
      <w:tr w:rsidR="00F40787" w:rsidRPr="002B16EB" w14:paraId="2AB6A52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5A275C" w14:textId="77777777" w:rsidR="00F40787" w:rsidRPr="002B16EB" w:rsidRDefault="00F40787"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4A08D" w14:textId="77777777" w:rsidR="00F40787" w:rsidRPr="002B16EB" w:rsidRDefault="00F4078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B040E6" w14:textId="77777777" w:rsidR="00F40787" w:rsidRPr="002B16EB" w:rsidRDefault="00F40787" w:rsidP="00522003">
            <w:pPr>
              <w:pStyle w:val="NoSpacing"/>
              <w:rPr>
                <w:lang w:val="en-AU"/>
              </w:rPr>
            </w:pPr>
          </w:p>
        </w:tc>
      </w:tr>
    </w:tbl>
    <w:p w14:paraId="3BEB7F39" w14:textId="1A064370" w:rsidR="00F40787" w:rsidRPr="002B16EB" w:rsidRDefault="00F40787" w:rsidP="00F40787">
      <w:pPr>
        <w:rPr>
          <w:lang w:val="en-AU"/>
        </w:rPr>
      </w:pPr>
    </w:p>
    <w:p w14:paraId="36AC6475" w14:textId="77777777" w:rsidR="004158E9" w:rsidRPr="002B16EB" w:rsidRDefault="004158E9" w:rsidP="004158E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0BTH23   5   0   MTR</w:t>
      </w:r>
    </w:p>
    <w:p w14:paraId="25786DB5" w14:textId="0788C034" w:rsidR="004158E9" w:rsidRPr="002B16EB" w:rsidRDefault="004158E9" w:rsidP="004158E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0BTI23   5   0   MTR</w:t>
      </w:r>
    </w:p>
    <w:p w14:paraId="7D55DD80" w14:textId="77777777" w:rsidR="004158E9" w:rsidRPr="002B16EB" w:rsidRDefault="004158E9" w:rsidP="00F40787">
      <w:pPr>
        <w:rPr>
          <w:lang w:val="en-AU"/>
        </w:rPr>
      </w:pPr>
    </w:p>
    <w:p w14:paraId="7F43546B" w14:textId="77777777" w:rsidR="00F40787" w:rsidRPr="002B16EB" w:rsidRDefault="00F40787" w:rsidP="00F40787">
      <w:pPr>
        <w:rPr>
          <w:lang w:val="en-AU"/>
        </w:rPr>
      </w:pPr>
    </w:p>
    <w:p w14:paraId="08C250AC" w14:textId="77777777" w:rsidR="001A37B0" w:rsidRPr="002B16EB" w:rsidRDefault="001A37B0" w:rsidP="001A37B0">
      <w:pPr>
        <w:rPr>
          <w:lang w:val="en-AU"/>
        </w:rPr>
      </w:pPr>
    </w:p>
    <w:p w14:paraId="0FE5742F" w14:textId="77777777" w:rsidR="00DC2DCC" w:rsidRPr="002B16EB" w:rsidRDefault="00DC2DCC" w:rsidP="0059270D">
      <w:pPr>
        <w:rPr>
          <w:lang w:val="en-AU"/>
        </w:rPr>
      </w:pPr>
    </w:p>
    <w:p w14:paraId="55D78B27" w14:textId="77777777" w:rsidR="0031028C" w:rsidRPr="002B16EB" w:rsidRDefault="0031028C" w:rsidP="0031028C">
      <w:pPr>
        <w:rPr>
          <w:lang w:val="en-AU"/>
        </w:rPr>
      </w:pPr>
    </w:p>
    <w:p w14:paraId="5CC30183" w14:textId="77777777" w:rsidR="0074615F" w:rsidRPr="002B16EB" w:rsidRDefault="0074615F" w:rsidP="00246ADE">
      <w:pPr>
        <w:rPr>
          <w:lang w:val="en-AU"/>
        </w:rPr>
      </w:pPr>
    </w:p>
    <w:p w14:paraId="77824005" w14:textId="77777777" w:rsidR="00C36843" w:rsidRPr="002B16EB" w:rsidRDefault="00C36843" w:rsidP="0069607A">
      <w:pPr>
        <w:rPr>
          <w:lang w:val="en-AU"/>
        </w:rPr>
      </w:pPr>
    </w:p>
    <w:p w14:paraId="30478721" w14:textId="00A5412C" w:rsidR="0069607A" w:rsidRPr="002B16EB" w:rsidRDefault="004B37E4" w:rsidP="004B37E4">
      <w:pPr>
        <w:pStyle w:val="Heading1"/>
        <w:rPr>
          <w:lang w:val="en-AU"/>
        </w:rPr>
      </w:pPr>
      <w:bookmarkStart w:id="706" w:name="_Toc167368379"/>
      <w:r w:rsidRPr="002B16EB">
        <w:rPr>
          <w:lang w:val="en-AU"/>
        </w:rPr>
        <w:t>Jan 2023</w:t>
      </w:r>
      <w:bookmarkEnd w:id="706"/>
    </w:p>
    <w:p w14:paraId="5EC1F725" w14:textId="6556A006" w:rsidR="004B37E4" w:rsidRPr="002B16EB" w:rsidRDefault="004B37E4" w:rsidP="0069607A">
      <w:pPr>
        <w:rPr>
          <w:lang w:val="en-AU"/>
        </w:rPr>
      </w:pPr>
    </w:p>
    <w:p w14:paraId="4745E8B6" w14:textId="32DF1B14" w:rsidR="002078F8" w:rsidRPr="002B16EB" w:rsidRDefault="002078F8" w:rsidP="002078F8">
      <w:pPr>
        <w:pStyle w:val="Heading2"/>
        <w:rPr>
          <w:lang w:val="en-AU"/>
        </w:rPr>
      </w:pPr>
      <w:bookmarkStart w:id="707" w:name="_Toc167368380"/>
      <w:r w:rsidRPr="002B16EB">
        <w:rPr>
          <w:lang w:val="en-AU"/>
        </w:rPr>
        <w:t>02.01 Mon (</w:t>
      </w:r>
      <w:proofErr w:type="spellStart"/>
      <w:r w:rsidRPr="002B16EB">
        <w:rPr>
          <w:lang w:val="en-AU"/>
        </w:rPr>
        <w:t>P.Holiday</w:t>
      </w:r>
      <w:proofErr w:type="spellEnd"/>
      <w:r w:rsidRPr="002B16EB">
        <w:rPr>
          <w:lang w:val="en-AU"/>
        </w:rPr>
        <w:t>)</w:t>
      </w:r>
      <w:bookmarkEnd w:id="707"/>
    </w:p>
    <w:p w14:paraId="017678AB" w14:textId="79E0C292" w:rsidR="002078F8" w:rsidRPr="002B16EB" w:rsidRDefault="002078F8" w:rsidP="002078F8">
      <w:pPr>
        <w:pStyle w:val="Heading2"/>
        <w:rPr>
          <w:lang w:val="en-AU"/>
        </w:rPr>
      </w:pPr>
      <w:bookmarkStart w:id="708" w:name="_Toc167368381"/>
      <w:r w:rsidRPr="002B16EB">
        <w:rPr>
          <w:lang w:val="en-AU"/>
        </w:rPr>
        <w:t>03/01 Tue</w:t>
      </w:r>
      <w:bookmarkEnd w:id="70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078F8" w:rsidRPr="002B16EB" w14:paraId="355EC89F"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FFF6FD" w14:textId="77777777" w:rsidR="002078F8" w:rsidRPr="002B16EB" w:rsidRDefault="002078F8"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B30A99" w14:textId="77777777" w:rsidR="002078F8" w:rsidRPr="002B16EB" w:rsidRDefault="002078F8"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Diag</w:t>
            </w:r>
            <w:proofErr w:type="spellEnd"/>
            <w:r w:rsidRPr="002B16EB">
              <w:rPr>
                <w:rFonts w:eastAsia="Times New Roman" w:cstheme="minorHAnsi"/>
                <w:color w:val="00295A"/>
                <w:lang w:val="en-AU" w:eastAsia="zh-CN" w:bidi="hi-IN"/>
              </w:rPr>
              <w:t xml:space="preserve"> files extract for audi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AA67D9" w14:textId="77777777" w:rsidR="002078F8" w:rsidRPr="002B16EB" w:rsidRDefault="002078F8" w:rsidP="00522003">
            <w:pPr>
              <w:autoSpaceDE w:val="0"/>
              <w:autoSpaceDN w:val="0"/>
              <w:adjustRightInd w:val="0"/>
              <w:spacing w:after="0" w:line="240" w:lineRule="auto"/>
              <w:rPr>
                <w:lang w:val="en-AU"/>
              </w:rPr>
            </w:pPr>
          </w:p>
        </w:tc>
      </w:tr>
      <w:tr w:rsidR="002078F8" w:rsidRPr="002B16EB" w14:paraId="248F60F5"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435EF8" w14:textId="77777777" w:rsidR="002078F8" w:rsidRPr="002B16EB" w:rsidRDefault="002078F8"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52E27" w14:textId="77777777" w:rsidR="002078F8" w:rsidRPr="002B16EB" w:rsidRDefault="002078F8" w:rsidP="00522003">
            <w:pPr>
              <w:pStyle w:val="PlainText"/>
              <w:rPr>
                <w:lang w:val="en-AU"/>
              </w:rPr>
            </w:pPr>
            <w:r w:rsidRPr="002B16EB">
              <w:rPr>
                <w:lang w:val="en-AU"/>
              </w:rPr>
              <w:t xml:space="preserve">BUBU generate error is </w:t>
            </w:r>
            <w:proofErr w:type="spellStart"/>
            <w:r w:rsidRPr="002B16EB">
              <w:rPr>
                <w:lang w:val="en-AU"/>
              </w:rPr>
              <w:t>sql</w:t>
            </w:r>
            <w:proofErr w:type="spellEnd"/>
            <w:r w:rsidRPr="002B16EB">
              <w:rPr>
                <w:lang w:val="en-AU"/>
              </w:rPr>
              <w:t xml:space="preserve"> syntax error</w:t>
            </w:r>
          </w:p>
          <w:p w14:paraId="039F1675" w14:textId="75885C04" w:rsidR="00A61E08" w:rsidRPr="002B16EB" w:rsidRDefault="00A61E08" w:rsidP="00522003">
            <w:pPr>
              <w:pStyle w:val="PlainText"/>
              <w:rPr>
                <w:lang w:val="en-AU"/>
              </w:rPr>
            </w:pPr>
            <w:r w:rsidRPr="002B16EB">
              <w:rPr>
                <w:lang w:val="en-AU"/>
              </w:rPr>
              <w:t xml:space="preserve">REGS055B update </w:t>
            </w:r>
            <w:proofErr w:type="spellStart"/>
            <w:r w:rsidRPr="002B16EB">
              <w:rPr>
                <w:lang w:val="en-AU"/>
              </w:rPr>
              <w:t>ezt</w:t>
            </w:r>
            <w:proofErr w:type="spellEnd"/>
            <w:r w:rsidRPr="002B16EB">
              <w:rPr>
                <w:lang w:val="en-AU"/>
              </w:rPr>
              <w:t xml:space="preserve"> input data</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2D2920" w14:textId="77777777" w:rsidR="002078F8" w:rsidRPr="002B16EB" w:rsidRDefault="002078F8" w:rsidP="00522003">
            <w:pPr>
              <w:pStyle w:val="NoSpacing"/>
              <w:rPr>
                <w:lang w:val="en-AU"/>
              </w:rPr>
            </w:pPr>
          </w:p>
        </w:tc>
      </w:tr>
      <w:tr w:rsidR="002078F8" w:rsidRPr="002B16EB" w14:paraId="1488286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87508D" w14:textId="77777777" w:rsidR="002078F8" w:rsidRPr="002B16EB" w:rsidRDefault="002078F8"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9F7E2" w14:textId="737E4340" w:rsidR="002078F8" w:rsidRPr="002B16EB" w:rsidRDefault="002078F8" w:rsidP="00522003">
            <w:pPr>
              <w:rPr>
                <w:lang w:val="en-AU"/>
              </w:rPr>
            </w:pPr>
            <w:r w:rsidRPr="002B16EB">
              <w:rPr>
                <w:rFonts w:ascii="-apple-system" w:hAnsi="-apple-system"/>
                <w:color w:val="242424"/>
                <w:sz w:val="20"/>
                <w:szCs w:val="20"/>
                <w:shd w:val="clear" w:color="auto" w:fill="F5F5F5"/>
                <w:lang w:val="en-AU"/>
              </w:rPr>
              <w:t xml:space="preserve">INC15040792 - </w:t>
            </w:r>
            <w:proofErr w:type="spellStart"/>
            <w:r w:rsidRPr="002B16EB">
              <w:rPr>
                <w:rFonts w:ascii="-apple-system" w:hAnsi="-apple-system"/>
                <w:color w:val="242424"/>
                <w:sz w:val="20"/>
                <w:szCs w:val="20"/>
                <w:shd w:val="clear" w:color="auto" w:fill="F5F5F5"/>
                <w:lang w:val="en-AU"/>
              </w:rPr>
              <w:t>Servis</w:t>
            </w:r>
            <w:proofErr w:type="spellEnd"/>
            <w:r w:rsidRPr="002B16EB">
              <w:rPr>
                <w:rFonts w:ascii="-apple-system" w:hAnsi="-apple-system"/>
                <w:color w:val="242424"/>
                <w:sz w:val="20"/>
                <w:szCs w:val="20"/>
                <w:shd w:val="clear" w:color="auto" w:fill="F5F5F5"/>
                <w:lang w:val="en-AU"/>
              </w:rPr>
              <w:t xml:space="preserve"> - Unable to lodge claims directl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175798" w14:textId="4337E823" w:rsidR="002078F8" w:rsidRPr="002B16EB" w:rsidRDefault="00C6122F" w:rsidP="00522003">
            <w:pPr>
              <w:rPr>
                <w:rFonts w:ascii="Arial" w:hAnsi="Arial" w:cs="Arial"/>
                <w:lang w:val="en-AU"/>
              </w:rPr>
            </w:pPr>
            <w:r w:rsidRPr="002B16EB">
              <w:rPr>
                <w:lang w:val="en-AU"/>
              </w:rPr>
              <w:t>75-MMSGMON-GFL</w:t>
            </w:r>
          </w:p>
        </w:tc>
      </w:tr>
      <w:tr w:rsidR="002078F8" w:rsidRPr="002B16EB" w14:paraId="5516E44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83CA78" w14:textId="77777777" w:rsidR="002078F8" w:rsidRPr="002B16EB" w:rsidRDefault="002078F8"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FB3483" w14:textId="3766BFCE" w:rsidR="002078F8" w:rsidRPr="002B16EB" w:rsidRDefault="00A61E08" w:rsidP="00522003">
            <w:pPr>
              <w:pStyle w:val="PlainText"/>
              <w:rPr>
                <w:lang w:val="en-AU"/>
              </w:rPr>
            </w:pPr>
            <w:proofErr w:type="spellStart"/>
            <w:r w:rsidRPr="002B16EB">
              <w:rPr>
                <w:rFonts w:ascii="-apple-system" w:hAnsi="-apple-system"/>
                <w:color w:val="242424"/>
                <w:sz w:val="21"/>
                <w:szCs w:val="21"/>
                <w:shd w:val="clear" w:color="auto" w:fill="FFFFFF"/>
                <w:lang w:val="en-AU"/>
              </w:rPr>
              <w:t>PIMBCOPY.cbl</w:t>
            </w:r>
            <w:proofErr w:type="spellEnd"/>
            <w:r w:rsidRPr="002B16EB">
              <w:rPr>
                <w:rFonts w:ascii="-apple-system" w:hAnsi="-apple-system"/>
                <w:color w:val="242424"/>
                <w:sz w:val="21"/>
                <w:szCs w:val="21"/>
                <w:shd w:val="clear" w:color="auto" w:fill="FFFFFF"/>
                <w:lang w:val="en-AU"/>
              </w:rPr>
              <w:t xml:space="preserve"> – copybooks that have impact on message brok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A540A" w14:textId="77777777" w:rsidR="002078F8" w:rsidRPr="002B16EB" w:rsidRDefault="002078F8" w:rsidP="00522003">
            <w:pPr>
              <w:pStyle w:val="NoSpacing"/>
              <w:rPr>
                <w:lang w:val="en-AU"/>
              </w:rPr>
            </w:pPr>
          </w:p>
        </w:tc>
      </w:tr>
      <w:tr w:rsidR="002078F8" w:rsidRPr="002B16EB" w14:paraId="69E75C0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40D0DC" w14:textId="77777777" w:rsidR="002078F8" w:rsidRPr="002B16EB" w:rsidRDefault="002078F8"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9969ED" w14:textId="77777777" w:rsidR="002078F8" w:rsidRPr="002B16EB" w:rsidRDefault="002078F8"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1996A" w14:textId="77777777" w:rsidR="002078F8" w:rsidRPr="002B16EB" w:rsidRDefault="002078F8" w:rsidP="00522003">
            <w:pPr>
              <w:pStyle w:val="NoSpacing"/>
              <w:rPr>
                <w:lang w:val="en-AU"/>
              </w:rPr>
            </w:pPr>
          </w:p>
        </w:tc>
      </w:tr>
      <w:tr w:rsidR="002078F8" w:rsidRPr="002B16EB" w14:paraId="0B60D52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C3A282" w14:textId="77777777" w:rsidR="002078F8" w:rsidRPr="002B16EB" w:rsidRDefault="002078F8"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3E471E" w14:textId="77777777" w:rsidR="002078F8" w:rsidRPr="002B16EB" w:rsidRDefault="002078F8"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B2756" w14:textId="77777777" w:rsidR="002078F8" w:rsidRPr="002B16EB" w:rsidRDefault="002078F8" w:rsidP="00522003">
            <w:pPr>
              <w:pStyle w:val="NoSpacing"/>
              <w:rPr>
                <w:lang w:val="en-AU"/>
              </w:rPr>
            </w:pPr>
          </w:p>
        </w:tc>
      </w:tr>
    </w:tbl>
    <w:p w14:paraId="1CDD0006" w14:textId="501A38FB" w:rsidR="002078F8" w:rsidRPr="002B16EB" w:rsidRDefault="002078F8" w:rsidP="002078F8">
      <w:pPr>
        <w:rPr>
          <w:lang w:val="en-AU"/>
        </w:rPr>
      </w:pPr>
    </w:p>
    <w:p w14:paraId="003A7F08" w14:textId="61581289" w:rsidR="002078F8" w:rsidRPr="002B16EB" w:rsidRDefault="002078F8" w:rsidP="002078F8">
      <w:pPr>
        <w:pStyle w:val="Heading2"/>
        <w:rPr>
          <w:lang w:val="en-AU"/>
        </w:rPr>
      </w:pPr>
      <w:bookmarkStart w:id="709" w:name="_Toc167368382"/>
      <w:r w:rsidRPr="002B16EB">
        <w:rPr>
          <w:lang w:val="en-AU"/>
        </w:rPr>
        <w:t>04/01 Wed</w:t>
      </w:r>
      <w:bookmarkEnd w:id="70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078F8" w:rsidRPr="002B16EB" w14:paraId="22772753"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27FFA4" w14:textId="77777777" w:rsidR="002078F8" w:rsidRPr="002B16EB" w:rsidRDefault="002078F8"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871717" w14:textId="3AA2C23A" w:rsidR="002078F8" w:rsidRPr="002B16EB" w:rsidRDefault="00AC7F87"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Servis</w:t>
            </w:r>
            <w:proofErr w:type="spellEnd"/>
            <w:r w:rsidRPr="002B16EB">
              <w:rPr>
                <w:rFonts w:eastAsia="Times New Roman" w:cstheme="minorHAnsi"/>
                <w:color w:val="00295A"/>
                <w:lang w:val="en-AU" w:eastAsia="zh-CN" w:bidi="hi-IN"/>
              </w:rPr>
              <w:t xml:space="preserve">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8D8D6C" w14:textId="77777777" w:rsidR="002078F8" w:rsidRPr="002B16EB" w:rsidRDefault="002078F8" w:rsidP="00522003">
            <w:pPr>
              <w:autoSpaceDE w:val="0"/>
              <w:autoSpaceDN w:val="0"/>
              <w:adjustRightInd w:val="0"/>
              <w:spacing w:after="0" w:line="240" w:lineRule="auto"/>
              <w:rPr>
                <w:lang w:val="en-AU"/>
              </w:rPr>
            </w:pPr>
          </w:p>
        </w:tc>
      </w:tr>
      <w:tr w:rsidR="002078F8" w:rsidRPr="002B16EB" w14:paraId="14DA8E7B"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2C72BE" w14:textId="77777777" w:rsidR="002078F8" w:rsidRPr="002B16EB" w:rsidRDefault="002078F8"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3AC9D3" w14:textId="687816BE" w:rsidR="002078F8" w:rsidRPr="002B16EB" w:rsidRDefault="00AC7F87" w:rsidP="00522003">
            <w:pPr>
              <w:pStyle w:val="PlainText"/>
              <w:rPr>
                <w:lang w:val="en-AU"/>
              </w:rPr>
            </w:pPr>
            <w:r w:rsidRPr="002B16EB">
              <w:rPr>
                <w:lang w:val="en-AU"/>
              </w:rPr>
              <w:t>Glass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5D8595" w14:textId="77777777" w:rsidR="002078F8" w:rsidRPr="002B16EB" w:rsidRDefault="002078F8" w:rsidP="00522003">
            <w:pPr>
              <w:pStyle w:val="NoSpacing"/>
              <w:rPr>
                <w:lang w:val="en-AU"/>
              </w:rPr>
            </w:pPr>
          </w:p>
        </w:tc>
      </w:tr>
      <w:tr w:rsidR="002078F8" w:rsidRPr="002B16EB" w14:paraId="0D7284F5"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98C726" w14:textId="77777777" w:rsidR="002078F8" w:rsidRPr="002B16EB" w:rsidRDefault="002078F8"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1CB4B4" w14:textId="34BCBAB0" w:rsidR="002078F8" w:rsidRPr="002B16EB" w:rsidRDefault="00AC7F87" w:rsidP="00522003">
            <w:pPr>
              <w:rPr>
                <w:lang w:val="en-AU"/>
              </w:rPr>
            </w:pPr>
            <w:r w:rsidRPr="002B16EB">
              <w:rPr>
                <w:lang w:val="en-AU"/>
              </w:rPr>
              <w:t>Glass weekly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4D2433" w14:textId="77777777" w:rsidR="002078F8" w:rsidRPr="002B16EB" w:rsidRDefault="002078F8" w:rsidP="00522003">
            <w:pPr>
              <w:rPr>
                <w:rFonts w:ascii="Arial" w:hAnsi="Arial" w:cs="Arial"/>
                <w:lang w:val="en-AU"/>
              </w:rPr>
            </w:pPr>
          </w:p>
        </w:tc>
      </w:tr>
      <w:tr w:rsidR="002078F8" w:rsidRPr="002B16EB" w14:paraId="5C10C82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6368F7" w14:textId="77777777" w:rsidR="002078F8" w:rsidRPr="002B16EB" w:rsidRDefault="002078F8"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BED43F" w14:textId="7FC7933A" w:rsidR="002078F8" w:rsidRPr="002B16EB" w:rsidRDefault="00AC7F87" w:rsidP="00522003">
            <w:pPr>
              <w:pStyle w:val="PlainText"/>
              <w:rPr>
                <w:lang w:val="en-AU"/>
              </w:rPr>
            </w:pPr>
            <w:r w:rsidRPr="002B16EB">
              <w:rPr>
                <w:lang w:val="en-AU"/>
              </w:rPr>
              <w:t>MED fleet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1734A" w14:textId="77777777" w:rsidR="002078F8" w:rsidRPr="002B16EB" w:rsidRDefault="002078F8" w:rsidP="00522003">
            <w:pPr>
              <w:pStyle w:val="NoSpacing"/>
              <w:rPr>
                <w:lang w:val="en-AU"/>
              </w:rPr>
            </w:pPr>
          </w:p>
        </w:tc>
      </w:tr>
      <w:tr w:rsidR="002078F8" w:rsidRPr="002B16EB" w14:paraId="5B1DF99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DA898F" w14:textId="77777777" w:rsidR="002078F8" w:rsidRPr="002B16EB" w:rsidRDefault="002078F8"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DBF82E" w14:textId="39CCDBC4" w:rsidR="002078F8" w:rsidRPr="002B16EB" w:rsidRDefault="00AC7F87" w:rsidP="00522003">
            <w:pPr>
              <w:pStyle w:val="PlainText"/>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Rohy</w:t>
            </w:r>
            <w:proofErr w:type="spellEnd"/>
            <w:r w:rsidRPr="002B16EB">
              <w:rPr>
                <w:rFonts w:ascii="MS Sans Serif" w:hAnsi="MS Sans Serif" w:cs="MS Sans Serif"/>
                <w:sz w:val="17"/>
                <w:szCs w:val="17"/>
                <w:lang w:val="en-AU" w:bidi="hi-IN"/>
              </w:rPr>
              <w:t xml:space="preserve">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CCF69F" w14:textId="77777777" w:rsidR="002078F8" w:rsidRPr="002B16EB" w:rsidRDefault="002078F8" w:rsidP="00522003">
            <w:pPr>
              <w:pStyle w:val="NoSpacing"/>
              <w:rPr>
                <w:lang w:val="en-AU"/>
              </w:rPr>
            </w:pPr>
          </w:p>
        </w:tc>
      </w:tr>
      <w:tr w:rsidR="002078F8" w:rsidRPr="002B16EB" w14:paraId="13FCD4D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FE03A8" w14:textId="77777777" w:rsidR="002078F8" w:rsidRPr="002B16EB" w:rsidRDefault="002078F8"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DF1507" w14:textId="46A46AE7" w:rsidR="002078F8" w:rsidRPr="002B16EB" w:rsidRDefault="008C23C3"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BNKP parm for BNKM520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3694F2" w14:textId="401EA114" w:rsidR="002078F8" w:rsidRPr="002B16EB" w:rsidRDefault="008C23C3" w:rsidP="00522003">
            <w:pPr>
              <w:pStyle w:val="NoSpacing"/>
              <w:rPr>
                <w:lang w:val="en-AU"/>
              </w:rPr>
            </w:pPr>
            <w:r w:rsidRPr="002B16EB">
              <w:rPr>
                <w:rFonts w:ascii="MS Sans Serif" w:hAnsi="MS Sans Serif" w:cs="MS Sans Serif"/>
                <w:sz w:val="17"/>
                <w:szCs w:val="17"/>
                <w:lang w:val="en-AU" w:bidi="hi-IN"/>
              </w:rPr>
              <w:t>WO0000000846452</w:t>
            </w:r>
          </w:p>
        </w:tc>
      </w:tr>
    </w:tbl>
    <w:p w14:paraId="657F1107" w14:textId="0798C505" w:rsidR="002078F8" w:rsidRPr="002B16EB" w:rsidRDefault="002078F8" w:rsidP="002078F8">
      <w:pPr>
        <w:rPr>
          <w:lang w:val="en-AU"/>
        </w:rPr>
      </w:pPr>
    </w:p>
    <w:p w14:paraId="0ACB1335" w14:textId="797D5650" w:rsidR="00C6122F" w:rsidRPr="002B16EB" w:rsidRDefault="00B53A2B" w:rsidP="002078F8">
      <w:pPr>
        <w:rPr>
          <w:lang w:val="en-AU"/>
        </w:rPr>
      </w:pPr>
      <w:hyperlink r:id="rId204" w:history="1">
        <w:r w:rsidR="00C6122F" w:rsidRPr="002B16EB">
          <w:rPr>
            <w:rStyle w:val="Hyperlink"/>
            <w:lang w:val="en-AU"/>
          </w:rPr>
          <w:t>EAWeb</w:t>
        </w:r>
      </w:hyperlink>
      <w:r w:rsidR="00C6122F" w:rsidRPr="002B16EB">
        <w:rPr>
          <w:lang w:val="en-AU"/>
        </w:rPr>
        <w:t xml:space="preserve"> http://auaal1232:8080/EAWeb/EAWS_REGP/</w:t>
      </w:r>
    </w:p>
    <w:p w14:paraId="3E241C77" w14:textId="77777777" w:rsidR="00AC7F87" w:rsidRPr="002B16EB" w:rsidRDefault="00AC7F87" w:rsidP="00AC7F87">
      <w:pPr>
        <w:pStyle w:val="NoSpacing"/>
        <w:rPr>
          <w:lang w:val="en-AU"/>
        </w:rPr>
      </w:pPr>
      <w:r w:rsidRPr="002B16EB">
        <w:rPr>
          <w:lang w:val="en-AU"/>
        </w:rPr>
        <w:t>A660.cpy</w:t>
      </w:r>
    </w:p>
    <w:p w14:paraId="0A64E783" w14:textId="77777777" w:rsidR="00AC7F87" w:rsidRPr="002B16EB" w:rsidRDefault="00AC7F87" w:rsidP="00AC7F87">
      <w:pPr>
        <w:pStyle w:val="NoSpacing"/>
        <w:rPr>
          <w:lang w:val="en-AU"/>
        </w:rPr>
      </w:pPr>
      <w:r w:rsidRPr="002B16EB">
        <w:rPr>
          <w:lang w:val="en-AU"/>
        </w:rPr>
        <w:t>PMA660W2.cpy</w:t>
      </w:r>
    </w:p>
    <w:p w14:paraId="5C123DBE" w14:textId="77777777" w:rsidR="00AC7F87" w:rsidRPr="002B16EB" w:rsidRDefault="00AC7F87" w:rsidP="00AC7F87">
      <w:pPr>
        <w:pStyle w:val="NoSpacing"/>
        <w:rPr>
          <w:lang w:val="en-AU"/>
        </w:rPr>
      </w:pPr>
      <w:r w:rsidRPr="002B16EB">
        <w:rPr>
          <w:lang w:val="en-AU"/>
        </w:rPr>
        <w:t>PMA660WS.cpy</w:t>
      </w:r>
    </w:p>
    <w:p w14:paraId="42D781DB" w14:textId="77777777" w:rsidR="00AC7F87" w:rsidRPr="002B16EB" w:rsidRDefault="00AC7F87" w:rsidP="00AC7F87">
      <w:pPr>
        <w:pStyle w:val="NoSpacing"/>
        <w:rPr>
          <w:lang w:val="en-AU"/>
        </w:rPr>
      </w:pPr>
      <w:r w:rsidRPr="002B16EB">
        <w:rPr>
          <w:lang w:val="en-AU"/>
        </w:rPr>
        <w:t>U030CRN.cpy</w:t>
      </w:r>
    </w:p>
    <w:p w14:paraId="609D949C" w14:textId="77777777" w:rsidR="00AC7F87" w:rsidRPr="002B16EB" w:rsidRDefault="00AC7F87" w:rsidP="00AC7F87">
      <w:pPr>
        <w:pStyle w:val="NoSpacing"/>
        <w:rPr>
          <w:lang w:val="en-AU"/>
        </w:rPr>
      </w:pPr>
      <w:r w:rsidRPr="002B16EB">
        <w:rPr>
          <w:lang w:val="en-AU"/>
        </w:rPr>
        <w:t>U030.cpy</w:t>
      </w:r>
    </w:p>
    <w:p w14:paraId="185B0DA6" w14:textId="77777777" w:rsidR="00AC7F87" w:rsidRPr="002B16EB" w:rsidRDefault="00AC7F87" w:rsidP="00AC7F87">
      <w:pPr>
        <w:pStyle w:val="NoSpacing"/>
        <w:rPr>
          <w:lang w:val="en-AU"/>
        </w:rPr>
      </w:pPr>
    </w:p>
    <w:p w14:paraId="78275F22" w14:textId="77777777" w:rsidR="00AC7F87" w:rsidRPr="002B16EB" w:rsidRDefault="00AC7F87" w:rsidP="00AC7F87">
      <w:pPr>
        <w:pStyle w:val="NoSpacing"/>
        <w:rPr>
          <w:lang w:val="en-AU"/>
        </w:rPr>
      </w:pPr>
      <w:r w:rsidRPr="002B16EB">
        <w:rPr>
          <w:lang w:val="en-AU"/>
        </w:rPr>
        <w:t>PIMBCOPY.CBL</w:t>
      </w:r>
    </w:p>
    <w:p w14:paraId="1979A6A5" w14:textId="77777777" w:rsidR="00AC7F87" w:rsidRPr="002B16EB" w:rsidRDefault="00AC7F87" w:rsidP="00AC7F87">
      <w:pPr>
        <w:pStyle w:val="NoSpacing"/>
        <w:rPr>
          <w:lang w:val="en-AU"/>
        </w:rPr>
      </w:pPr>
      <w:r w:rsidRPr="002B16EB">
        <w:rPr>
          <w:lang w:val="en-AU"/>
        </w:rPr>
        <w:t>POA660.CBL</w:t>
      </w:r>
    </w:p>
    <w:p w14:paraId="6AFAD531" w14:textId="77777777" w:rsidR="00AC7F87" w:rsidRPr="002B16EB" w:rsidRDefault="00AC7F87" w:rsidP="00AC7F87">
      <w:pPr>
        <w:pStyle w:val="NoSpacing"/>
        <w:rPr>
          <w:lang w:val="en-AU"/>
        </w:rPr>
      </w:pPr>
      <w:r w:rsidRPr="002B16EB">
        <w:rPr>
          <w:lang w:val="en-AU"/>
        </w:rPr>
        <w:t>SIPOLDET.CBL</w:t>
      </w:r>
    </w:p>
    <w:p w14:paraId="33D19D0E" w14:textId="77777777" w:rsidR="00AC7F87" w:rsidRPr="002B16EB" w:rsidRDefault="00AC7F87" w:rsidP="00AC7F87">
      <w:pPr>
        <w:pStyle w:val="NoSpacing"/>
        <w:rPr>
          <w:lang w:val="en-AU"/>
        </w:rPr>
      </w:pPr>
      <w:r w:rsidRPr="002B16EB">
        <w:rPr>
          <w:lang w:val="en-AU"/>
        </w:rPr>
        <w:t>SWA660.CBL</w:t>
      </w:r>
    </w:p>
    <w:p w14:paraId="0B82FD6D" w14:textId="77777777" w:rsidR="00AC7F87" w:rsidRPr="002B16EB" w:rsidRDefault="00AC7F87" w:rsidP="00AC7F87">
      <w:pPr>
        <w:pStyle w:val="NoSpacing"/>
        <w:rPr>
          <w:lang w:val="en-AU"/>
        </w:rPr>
      </w:pPr>
      <w:r w:rsidRPr="002B16EB">
        <w:rPr>
          <w:lang w:val="en-AU"/>
        </w:rPr>
        <w:t>SWU030.CBL</w:t>
      </w:r>
    </w:p>
    <w:p w14:paraId="3B41022F" w14:textId="77777777" w:rsidR="00AC7F87" w:rsidRPr="002B16EB" w:rsidRDefault="00AC7F87" w:rsidP="00AC7F87">
      <w:pPr>
        <w:pStyle w:val="NoSpacing"/>
        <w:rPr>
          <w:lang w:val="en-AU"/>
        </w:rPr>
      </w:pPr>
      <w:r w:rsidRPr="002B16EB">
        <w:rPr>
          <w:lang w:val="en-AU"/>
        </w:rPr>
        <w:t>PIPCYD1.CBL</w:t>
      </w:r>
    </w:p>
    <w:p w14:paraId="47FD98C5" w14:textId="77777777" w:rsidR="00AC7F87" w:rsidRPr="002B16EB" w:rsidRDefault="00AC7F87" w:rsidP="00AC7F87">
      <w:pPr>
        <w:pStyle w:val="NoSpacing"/>
        <w:rPr>
          <w:lang w:val="en-AU"/>
        </w:rPr>
      </w:pPr>
      <w:r w:rsidRPr="002B16EB">
        <w:rPr>
          <w:lang w:val="en-AU"/>
        </w:rPr>
        <w:t>POU030.CBL</w:t>
      </w:r>
    </w:p>
    <w:p w14:paraId="66DA9348" w14:textId="77777777" w:rsidR="00AC7F87" w:rsidRPr="002B16EB" w:rsidRDefault="00AC7F87" w:rsidP="00AC7F87">
      <w:pPr>
        <w:pStyle w:val="NoSpacing"/>
        <w:rPr>
          <w:lang w:val="en-AU"/>
        </w:rPr>
      </w:pPr>
      <w:r w:rsidRPr="002B16EB">
        <w:rPr>
          <w:lang w:val="en-AU"/>
        </w:rPr>
        <w:t>PZ1SXI0.CBL</w:t>
      </w:r>
    </w:p>
    <w:p w14:paraId="6A512990" w14:textId="77777777" w:rsidR="00AC7F87" w:rsidRPr="002B16EB" w:rsidRDefault="00AC7F87" w:rsidP="00AC7F87">
      <w:pPr>
        <w:pStyle w:val="NoSpacing"/>
        <w:rPr>
          <w:lang w:val="en-AU"/>
        </w:rPr>
      </w:pPr>
      <w:r w:rsidRPr="002B16EB">
        <w:rPr>
          <w:lang w:val="en-AU"/>
        </w:rPr>
        <w:lastRenderedPageBreak/>
        <w:t>SGFQU030.CBL</w:t>
      </w:r>
    </w:p>
    <w:p w14:paraId="46B4758B" w14:textId="77777777" w:rsidR="00AC7F87" w:rsidRPr="002B16EB" w:rsidRDefault="00AC7F87" w:rsidP="00AC7F87">
      <w:pPr>
        <w:pStyle w:val="NoSpacing"/>
        <w:rPr>
          <w:lang w:val="en-AU"/>
        </w:rPr>
      </w:pPr>
      <w:r w:rsidRPr="002B16EB">
        <w:rPr>
          <w:lang w:val="en-AU"/>
        </w:rPr>
        <w:t>SGMQFQ01.CBL</w:t>
      </w:r>
    </w:p>
    <w:p w14:paraId="140E357B" w14:textId="77777777" w:rsidR="00AC7F87" w:rsidRPr="002B16EB" w:rsidRDefault="00AC7F87" w:rsidP="00AC7F87">
      <w:pPr>
        <w:pStyle w:val="NoSpacing"/>
        <w:rPr>
          <w:lang w:val="en-AU"/>
        </w:rPr>
      </w:pPr>
      <w:r w:rsidRPr="002B16EB">
        <w:rPr>
          <w:lang w:val="en-AU"/>
        </w:rPr>
        <w:t>SGU030XX.CBL</w:t>
      </w:r>
    </w:p>
    <w:p w14:paraId="00267D50" w14:textId="77777777" w:rsidR="00AC7F87" w:rsidRPr="002B16EB" w:rsidRDefault="00AC7F87" w:rsidP="00AC7F87">
      <w:pPr>
        <w:pStyle w:val="NoSpacing"/>
        <w:rPr>
          <w:lang w:val="en-AU"/>
        </w:rPr>
      </w:pPr>
      <w:r w:rsidRPr="002B16EB">
        <w:rPr>
          <w:lang w:val="en-AU"/>
        </w:rPr>
        <w:t>SIMYAD1.CBL</w:t>
      </w:r>
    </w:p>
    <w:p w14:paraId="5E74B3D7" w14:textId="77777777" w:rsidR="00AC7F87" w:rsidRPr="002B16EB" w:rsidRDefault="00AC7F87" w:rsidP="002078F8">
      <w:pPr>
        <w:rPr>
          <w:lang w:val="en-AU"/>
        </w:rPr>
      </w:pPr>
    </w:p>
    <w:p w14:paraId="56BD2537" w14:textId="1E9238D9" w:rsidR="002078F8" w:rsidRPr="002B16EB" w:rsidRDefault="002078F8" w:rsidP="002078F8">
      <w:pPr>
        <w:pStyle w:val="Heading2"/>
        <w:rPr>
          <w:lang w:val="en-AU"/>
        </w:rPr>
      </w:pPr>
      <w:bookmarkStart w:id="710" w:name="_Toc167368383"/>
      <w:r w:rsidRPr="002B16EB">
        <w:rPr>
          <w:lang w:val="en-AU"/>
        </w:rPr>
        <w:t>05/01 Thu</w:t>
      </w:r>
      <w:bookmarkEnd w:id="71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078F8" w:rsidRPr="002B16EB" w14:paraId="7A45C9AC"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49897F" w14:textId="77777777" w:rsidR="002078F8" w:rsidRPr="002B16EB" w:rsidRDefault="002078F8"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2C90CB" w14:textId="0A643A64" w:rsidR="002078F8" w:rsidRPr="002B16EB" w:rsidRDefault="00C6122F"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INC15101185 - Large count of CPS rating error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BBBCC5" w14:textId="43173593" w:rsidR="002078F8" w:rsidRPr="002B16EB" w:rsidRDefault="00C6122F" w:rsidP="00522003">
            <w:pPr>
              <w:autoSpaceDE w:val="0"/>
              <w:autoSpaceDN w:val="0"/>
              <w:adjustRightInd w:val="0"/>
              <w:spacing w:after="0" w:line="240" w:lineRule="auto"/>
              <w:rPr>
                <w:lang w:val="en-AU"/>
              </w:rPr>
            </w:pPr>
            <w:r w:rsidRPr="002B16EB">
              <w:rPr>
                <w:lang w:val="en-AU"/>
              </w:rPr>
              <w:t>REGSFXNV (</w:t>
            </w:r>
            <w:proofErr w:type="spellStart"/>
            <w:r w:rsidRPr="002B16EB">
              <w:rPr>
                <w:lang w:val="en-AU"/>
              </w:rPr>
              <w:t>Rohy</w:t>
            </w:r>
            <w:proofErr w:type="spellEnd"/>
            <w:r w:rsidRPr="002B16EB">
              <w:rPr>
                <w:lang w:val="en-AU"/>
              </w:rPr>
              <w:t>)</w:t>
            </w:r>
          </w:p>
        </w:tc>
      </w:tr>
      <w:tr w:rsidR="002078F8" w:rsidRPr="002B16EB" w14:paraId="2E8CCB76"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56D234" w14:textId="77777777" w:rsidR="002078F8" w:rsidRPr="002B16EB" w:rsidRDefault="002078F8"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CB0582" w14:textId="06998B2D" w:rsidR="002078F8" w:rsidRPr="002B16EB" w:rsidRDefault="00D959F6" w:rsidP="00522003">
            <w:pPr>
              <w:pStyle w:val="PlainText"/>
              <w:rPr>
                <w:lang w:val="en-AU"/>
              </w:rPr>
            </w:pPr>
            <w:r w:rsidRPr="002B16EB">
              <w:rPr>
                <w:lang w:val="en-AU"/>
              </w:rPr>
              <w:t>WO846460 (</w:t>
            </w:r>
            <w:proofErr w:type="spellStart"/>
            <w:r w:rsidRPr="002B16EB">
              <w:rPr>
                <w:lang w:val="en-AU"/>
              </w:rPr>
              <w:t>prev</w:t>
            </w:r>
            <w:proofErr w:type="spellEnd"/>
            <w:r w:rsidRPr="002B16EB">
              <w:rPr>
                <w:lang w:val="en-AU"/>
              </w:rPr>
              <w:t xml:space="preserve"> WO843113) - miss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9F264B" w14:textId="5AAE5CFE" w:rsidR="002078F8" w:rsidRPr="002B16EB" w:rsidRDefault="003E6D90" w:rsidP="00522003">
            <w:pPr>
              <w:pStyle w:val="NoSpacing"/>
              <w:rPr>
                <w:lang w:val="en-AU"/>
              </w:rPr>
            </w:pPr>
            <w:r w:rsidRPr="002B16EB">
              <w:rPr>
                <w:lang w:val="en-AU"/>
              </w:rPr>
              <w:t>BNKM520D</w:t>
            </w:r>
          </w:p>
        </w:tc>
      </w:tr>
      <w:tr w:rsidR="002078F8" w:rsidRPr="002B16EB" w14:paraId="72D873F8"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663AE5" w14:textId="77777777" w:rsidR="002078F8" w:rsidRPr="002B16EB" w:rsidRDefault="002078F8"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EE498A" w14:textId="77777777" w:rsidR="002078F8" w:rsidRPr="002B16EB" w:rsidRDefault="002078F8"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8837FB" w14:textId="77777777" w:rsidR="002078F8" w:rsidRPr="002B16EB" w:rsidRDefault="002078F8" w:rsidP="00522003">
            <w:pPr>
              <w:rPr>
                <w:rFonts w:ascii="Arial" w:hAnsi="Arial" w:cs="Arial"/>
                <w:lang w:val="en-AU"/>
              </w:rPr>
            </w:pPr>
          </w:p>
        </w:tc>
      </w:tr>
      <w:tr w:rsidR="002078F8" w:rsidRPr="002B16EB" w14:paraId="79028F0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E5DE7C" w14:textId="77777777" w:rsidR="002078F8" w:rsidRPr="002B16EB" w:rsidRDefault="002078F8"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9542BE" w14:textId="77777777" w:rsidR="002078F8" w:rsidRPr="002B16EB" w:rsidRDefault="002078F8"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2E4B10" w14:textId="77777777" w:rsidR="002078F8" w:rsidRPr="002B16EB" w:rsidRDefault="002078F8" w:rsidP="00522003">
            <w:pPr>
              <w:pStyle w:val="NoSpacing"/>
              <w:rPr>
                <w:lang w:val="en-AU"/>
              </w:rPr>
            </w:pPr>
          </w:p>
        </w:tc>
      </w:tr>
      <w:tr w:rsidR="002078F8" w:rsidRPr="002B16EB" w14:paraId="56946D9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372204" w14:textId="77777777" w:rsidR="002078F8" w:rsidRPr="002B16EB" w:rsidRDefault="002078F8"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20DF20" w14:textId="77777777" w:rsidR="002078F8" w:rsidRPr="002B16EB" w:rsidRDefault="002078F8"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1CA937" w14:textId="77777777" w:rsidR="002078F8" w:rsidRPr="002B16EB" w:rsidRDefault="002078F8" w:rsidP="00522003">
            <w:pPr>
              <w:pStyle w:val="NoSpacing"/>
              <w:rPr>
                <w:lang w:val="en-AU"/>
              </w:rPr>
            </w:pPr>
          </w:p>
        </w:tc>
      </w:tr>
      <w:tr w:rsidR="002078F8" w:rsidRPr="002B16EB" w14:paraId="7F7BEC3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3DD038" w14:textId="77777777" w:rsidR="002078F8" w:rsidRPr="002B16EB" w:rsidRDefault="002078F8"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699FF4" w14:textId="77777777" w:rsidR="002078F8" w:rsidRPr="002B16EB" w:rsidRDefault="002078F8"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2A228B" w14:textId="77777777" w:rsidR="002078F8" w:rsidRPr="002B16EB" w:rsidRDefault="002078F8" w:rsidP="00522003">
            <w:pPr>
              <w:pStyle w:val="NoSpacing"/>
              <w:rPr>
                <w:lang w:val="en-AU"/>
              </w:rPr>
            </w:pPr>
          </w:p>
        </w:tc>
      </w:tr>
    </w:tbl>
    <w:p w14:paraId="5022AD69" w14:textId="77777777" w:rsidR="002078F8" w:rsidRPr="002B16EB" w:rsidRDefault="002078F8" w:rsidP="002078F8">
      <w:pPr>
        <w:rPr>
          <w:lang w:val="en-AU"/>
        </w:rPr>
      </w:pPr>
    </w:p>
    <w:p w14:paraId="5D637979" w14:textId="4C506614" w:rsidR="002078F8" w:rsidRPr="002B16EB" w:rsidRDefault="002078F8" w:rsidP="002078F8">
      <w:pPr>
        <w:pStyle w:val="Heading2"/>
        <w:rPr>
          <w:lang w:val="en-AU"/>
        </w:rPr>
      </w:pPr>
      <w:bookmarkStart w:id="711" w:name="_Toc167368384"/>
      <w:r w:rsidRPr="002B16EB">
        <w:rPr>
          <w:lang w:val="en-AU"/>
        </w:rPr>
        <w:t>06/01 Fri</w:t>
      </w:r>
      <w:r w:rsidR="001F1742" w:rsidRPr="002B16EB">
        <w:rPr>
          <w:lang w:val="en-AU"/>
        </w:rPr>
        <w:t xml:space="preserve"> (Leave)</w:t>
      </w:r>
      <w:bookmarkEnd w:id="71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2078F8" w:rsidRPr="002B16EB" w14:paraId="7D9F161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37F91D" w14:textId="77777777" w:rsidR="002078F8" w:rsidRPr="002B16EB" w:rsidRDefault="002078F8"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CA56E" w14:textId="3BC8CB07" w:rsidR="002078F8" w:rsidRPr="002B16EB" w:rsidRDefault="002078F8"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4322E8" w14:textId="77777777" w:rsidR="002078F8" w:rsidRPr="002B16EB" w:rsidRDefault="002078F8" w:rsidP="00522003">
            <w:pPr>
              <w:autoSpaceDE w:val="0"/>
              <w:autoSpaceDN w:val="0"/>
              <w:adjustRightInd w:val="0"/>
              <w:spacing w:after="0" w:line="240" w:lineRule="auto"/>
              <w:rPr>
                <w:lang w:val="en-AU"/>
              </w:rPr>
            </w:pPr>
          </w:p>
        </w:tc>
      </w:tr>
      <w:tr w:rsidR="002078F8" w:rsidRPr="002B16EB" w14:paraId="6D3496B2"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1F5B47" w14:textId="77777777" w:rsidR="002078F8" w:rsidRPr="002B16EB" w:rsidRDefault="002078F8"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FD946C" w14:textId="21219E44" w:rsidR="002078F8" w:rsidRPr="002B16EB" w:rsidRDefault="002078F8"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3E714" w14:textId="77777777" w:rsidR="002078F8" w:rsidRPr="002B16EB" w:rsidRDefault="002078F8" w:rsidP="00522003">
            <w:pPr>
              <w:pStyle w:val="NoSpacing"/>
              <w:rPr>
                <w:lang w:val="en-AU"/>
              </w:rPr>
            </w:pPr>
          </w:p>
        </w:tc>
      </w:tr>
      <w:tr w:rsidR="002078F8" w:rsidRPr="002B16EB" w14:paraId="6B717421"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861FDB" w14:textId="77777777" w:rsidR="002078F8" w:rsidRPr="002B16EB" w:rsidRDefault="002078F8"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80CB55" w14:textId="77777777" w:rsidR="002078F8" w:rsidRPr="002B16EB" w:rsidRDefault="002078F8"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54D40" w14:textId="77777777" w:rsidR="002078F8" w:rsidRPr="002B16EB" w:rsidRDefault="002078F8" w:rsidP="00522003">
            <w:pPr>
              <w:rPr>
                <w:rFonts w:ascii="Arial" w:hAnsi="Arial" w:cs="Arial"/>
                <w:lang w:val="en-AU"/>
              </w:rPr>
            </w:pPr>
          </w:p>
        </w:tc>
      </w:tr>
      <w:tr w:rsidR="002078F8" w:rsidRPr="002B16EB" w14:paraId="682EC7C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80F4B2" w14:textId="77777777" w:rsidR="002078F8" w:rsidRPr="002B16EB" w:rsidRDefault="002078F8"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384148" w14:textId="77777777" w:rsidR="002078F8" w:rsidRPr="002B16EB" w:rsidRDefault="002078F8"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D414B" w14:textId="77777777" w:rsidR="002078F8" w:rsidRPr="002B16EB" w:rsidRDefault="002078F8" w:rsidP="00522003">
            <w:pPr>
              <w:pStyle w:val="NoSpacing"/>
              <w:rPr>
                <w:lang w:val="en-AU"/>
              </w:rPr>
            </w:pPr>
          </w:p>
        </w:tc>
      </w:tr>
      <w:tr w:rsidR="002078F8" w:rsidRPr="002B16EB" w14:paraId="65E770B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B37FA6" w14:textId="77777777" w:rsidR="002078F8" w:rsidRPr="002B16EB" w:rsidRDefault="002078F8"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34F965" w14:textId="77777777" w:rsidR="002078F8" w:rsidRPr="002B16EB" w:rsidRDefault="002078F8"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0555C" w14:textId="77777777" w:rsidR="002078F8" w:rsidRPr="002B16EB" w:rsidRDefault="002078F8" w:rsidP="00522003">
            <w:pPr>
              <w:pStyle w:val="NoSpacing"/>
              <w:rPr>
                <w:lang w:val="en-AU"/>
              </w:rPr>
            </w:pPr>
          </w:p>
        </w:tc>
      </w:tr>
      <w:tr w:rsidR="002078F8" w:rsidRPr="002B16EB" w14:paraId="2872AB1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DB91C3" w14:textId="77777777" w:rsidR="002078F8" w:rsidRPr="002B16EB" w:rsidRDefault="002078F8"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73E704" w14:textId="77777777" w:rsidR="002078F8" w:rsidRPr="002B16EB" w:rsidRDefault="002078F8"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7263FC" w14:textId="77777777" w:rsidR="002078F8" w:rsidRPr="002B16EB" w:rsidRDefault="002078F8" w:rsidP="00522003">
            <w:pPr>
              <w:pStyle w:val="NoSpacing"/>
              <w:rPr>
                <w:lang w:val="en-AU"/>
              </w:rPr>
            </w:pPr>
          </w:p>
        </w:tc>
      </w:tr>
    </w:tbl>
    <w:p w14:paraId="521A649A" w14:textId="77777777" w:rsidR="002078F8" w:rsidRPr="002B16EB" w:rsidRDefault="002078F8" w:rsidP="002078F8">
      <w:pPr>
        <w:rPr>
          <w:lang w:val="en-AU"/>
        </w:rPr>
      </w:pPr>
    </w:p>
    <w:p w14:paraId="1908C356" w14:textId="77777777" w:rsidR="002078F8" w:rsidRPr="002B16EB" w:rsidRDefault="002078F8" w:rsidP="002078F8">
      <w:pPr>
        <w:rPr>
          <w:lang w:val="en-AU"/>
        </w:rPr>
      </w:pPr>
    </w:p>
    <w:p w14:paraId="33C5DBE6" w14:textId="177AE1CE" w:rsidR="001F1742" w:rsidRPr="002B16EB" w:rsidRDefault="001F1742" w:rsidP="001F1742">
      <w:pPr>
        <w:pStyle w:val="Heading2"/>
        <w:rPr>
          <w:lang w:val="en-AU"/>
        </w:rPr>
      </w:pPr>
      <w:bookmarkStart w:id="712" w:name="_Toc167368385"/>
      <w:r w:rsidRPr="002B16EB">
        <w:rPr>
          <w:lang w:val="en-AU"/>
        </w:rPr>
        <w:t>09/01 Mon</w:t>
      </w:r>
      <w:bookmarkEnd w:id="71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F1742" w:rsidRPr="002B16EB" w14:paraId="7C9ED69A"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91E6B0" w14:textId="77777777" w:rsidR="001F1742" w:rsidRPr="002B16EB" w:rsidRDefault="001F174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9B2589" w14:textId="77777777" w:rsidR="001F1742" w:rsidRPr="002B16EB" w:rsidRDefault="001F445A"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d063p recon failed</w:t>
            </w:r>
          </w:p>
          <w:p w14:paraId="4838CB9D" w14:textId="10EBD4F5" w:rsidR="001F445A" w:rsidRPr="002B16EB" w:rsidRDefault="001F445A"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d051p 26719</w:t>
            </w:r>
          </w:p>
          <w:p w14:paraId="42558495" w14:textId="35829E38" w:rsidR="00B979C3" w:rsidRPr="002B16EB" w:rsidRDefault="00B979C3"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regd058p (24580 + 2131) = 26719 </w:t>
            </w:r>
          </w:p>
          <w:p w14:paraId="204BC981" w14:textId="66DB94E4" w:rsidR="001F445A" w:rsidRPr="002B16EB" w:rsidRDefault="001F445A"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Regd063p </w:t>
            </w:r>
            <w:r w:rsidR="00B979C3" w:rsidRPr="002B16EB">
              <w:rPr>
                <w:rFonts w:eastAsia="Times New Roman" w:cstheme="minorHAnsi"/>
                <w:color w:val="00295A"/>
                <w:lang w:val="en-AU" w:eastAsia="zh-CN" w:bidi="hi-IN"/>
              </w:rPr>
              <w:t>25842</w:t>
            </w:r>
            <w:r w:rsidRPr="002B16EB">
              <w:rPr>
                <w:rFonts w:eastAsia="Times New Roman" w:cstheme="minorHAnsi"/>
                <w:color w:val="00295A"/>
                <w:lang w:val="en-AU" w:eastAsia="zh-CN" w:bidi="hi-IN"/>
              </w:rPr>
              <w:t xml:space="preserve">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7E0BFE" w14:textId="77777777" w:rsidR="001F1742" w:rsidRPr="002B16EB" w:rsidRDefault="001F1742" w:rsidP="00522003">
            <w:pPr>
              <w:autoSpaceDE w:val="0"/>
              <w:autoSpaceDN w:val="0"/>
              <w:adjustRightInd w:val="0"/>
              <w:spacing w:after="0" w:line="240" w:lineRule="auto"/>
              <w:rPr>
                <w:lang w:val="en-AU"/>
              </w:rPr>
            </w:pPr>
          </w:p>
        </w:tc>
      </w:tr>
      <w:tr w:rsidR="001F1742" w:rsidRPr="002B16EB" w14:paraId="4114C7FE"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9BCF26" w14:textId="77777777" w:rsidR="001F1742" w:rsidRPr="002B16EB" w:rsidRDefault="001F174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6D2BA" w14:textId="53098AA1" w:rsidR="001F1742" w:rsidRPr="002B16EB" w:rsidRDefault="0062287A" w:rsidP="00522003">
            <w:pPr>
              <w:pStyle w:val="PlainText"/>
              <w:rPr>
                <w:lang w:val="en-AU"/>
              </w:rPr>
            </w:pPr>
            <w:r w:rsidRPr="002B16EB">
              <w:rPr>
                <w:lang w:val="en-AU"/>
              </w:rPr>
              <w:t xml:space="preserve">Anis Islam – </w:t>
            </w:r>
            <w:proofErr w:type="spellStart"/>
            <w:r w:rsidRPr="002B16EB">
              <w:rPr>
                <w:lang w:val="en-AU"/>
              </w:rPr>
              <w:t>Diag</w:t>
            </w:r>
            <w:proofErr w:type="spellEnd"/>
            <w:r w:rsidRPr="002B16EB">
              <w:rPr>
                <w:lang w:val="en-AU"/>
              </w:rPr>
              <w:t xml:space="preserve"> data since Jan 202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EEF08" w14:textId="77777777" w:rsidR="001F1742" w:rsidRPr="002B16EB" w:rsidRDefault="001F1742" w:rsidP="00522003">
            <w:pPr>
              <w:pStyle w:val="NoSpacing"/>
              <w:rPr>
                <w:lang w:val="en-AU"/>
              </w:rPr>
            </w:pPr>
          </w:p>
        </w:tc>
      </w:tr>
      <w:tr w:rsidR="001F1742" w:rsidRPr="002B16EB" w14:paraId="329A22BC"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493D0E" w14:textId="77777777" w:rsidR="001F1742" w:rsidRPr="002B16EB" w:rsidRDefault="001F174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B81D7F" w14:textId="2003A018" w:rsidR="001F1742" w:rsidRPr="002B16EB" w:rsidRDefault="0062287A" w:rsidP="00522003">
            <w:pPr>
              <w:rPr>
                <w:lang w:val="en-AU"/>
              </w:rPr>
            </w:pPr>
            <w:r w:rsidRPr="002B16EB">
              <w:rPr>
                <w:lang w:val="en-AU"/>
              </w:rPr>
              <w:t>2.30 – 3 Network dropping out – impact Control-m AP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50820E" w14:textId="77777777" w:rsidR="001F1742" w:rsidRPr="002B16EB" w:rsidRDefault="001F1742" w:rsidP="00522003">
            <w:pPr>
              <w:rPr>
                <w:rFonts w:ascii="Arial" w:hAnsi="Arial" w:cs="Arial"/>
                <w:lang w:val="en-AU"/>
              </w:rPr>
            </w:pPr>
          </w:p>
        </w:tc>
      </w:tr>
      <w:tr w:rsidR="001F1742" w:rsidRPr="002B16EB" w14:paraId="3EF3ED0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33635B" w14:textId="77777777" w:rsidR="001F1742" w:rsidRPr="002B16EB" w:rsidRDefault="001F174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778AD3" w14:textId="77777777" w:rsidR="001F1742" w:rsidRPr="002B16EB" w:rsidRDefault="001F1742"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5A8A8" w14:textId="77777777" w:rsidR="001F1742" w:rsidRPr="002B16EB" w:rsidRDefault="001F1742" w:rsidP="00522003">
            <w:pPr>
              <w:pStyle w:val="NoSpacing"/>
              <w:rPr>
                <w:lang w:val="en-AU"/>
              </w:rPr>
            </w:pPr>
          </w:p>
        </w:tc>
      </w:tr>
      <w:tr w:rsidR="001F1742" w:rsidRPr="002B16EB" w14:paraId="36F3E8F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D80D24" w14:textId="77777777" w:rsidR="001F1742" w:rsidRPr="002B16EB" w:rsidRDefault="001F174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CE663"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9F224F" w14:textId="77777777" w:rsidR="001F1742" w:rsidRPr="002B16EB" w:rsidRDefault="001F1742" w:rsidP="00522003">
            <w:pPr>
              <w:pStyle w:val="NoSpacing"/>
              <w:rPr>
                <w:lang w:val="en-AU"/>
              </w:rPr>
            </w:pPr>
          </w:p>
        </w:tc>
      </w:tr>
      <w:tr w:rsidR="001F1742" w:rsidRPr="002B16EB" w14:paraId="1A958A0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3D5BBE" w14:textId="77777777" w:rsidR="001F1742" w:rsidRPr="002B16EB" w:rsidRDefault="001F174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F56635"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5EE574" w14:textId="77777777" w:rsidR="001F1742" w:rsidRPr="002B16EB" w:rsidRDefault="001F1742" w:rsidP="00522003">
            <w:pPr>
              <w:pStyle w:val="NoSpacing"/>
              <w:rPr>
                <w:lang w:val="en-AU"/>
              </w:rPr>
            </w:pPr>
          </w:p>
        </w:tc>
      </w:tr>
    </w:tbl>
    <w:p w14:paraId="75DDF8C0" w14:textId="45E81BC1" w:rsidR="001F1742" w:rsidRPr="002B16EB" w:rsidRDefault="001F1742" w:rsidP="001F1742">
      <w:pPr>
        <w:pStyle w:val="NoSpacing"/>
        <w:rPr>
          <w:lang w:val="en-AU"/>
        </w:rPr>
      </w:pPr>
    </w:p>
    <w:p w14:paraId="55D375A7" w14:textId="0987C688" w:rsidR="001F445A" w:rsidRPr="002B16EB" w:rsidRDefault="001F445A" w:rsidP="001F44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Records Count : Input file  - 0026719 </w:t>
      </w:r>
    </w:p>
    <w:p w14:paraId="2C5566FA" w14:textId="38D7F938" w:rsidR="001F445A" w:rsidRPr="002B16EB" w:rsidRDefault="001F445A" w:rsidP="001F44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Split File1 - 0008906 </w:t>
      </w:r>
    </w:p>
    <w:p w14:paraId="635C6075" w14:textId="7B8BC12B" w:rsidR="001F445A" w:rsidRPr="002B16EB" w:rsidRDefault="001F445A" w:rsidP="001F44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Split File2 – 0008906</w:t>
      </w:r>
    </w:p>
    <w:p w14:paraId="69ED47F6" w14:textId="77777777" w:rsidR="001F445A" w:rsidRPr="002B16EB" w:rsidRDefault="001F445A" w:rsidP="001F44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                Split File3 - 0008907 </w:t>
      </w:r>
    </w:p>
    <w:p w14:paraId="747D8D28" w14:textId="77777777" w:rsidR="001F445A" w:rsidRPr="002B16EB" w:rsidRDefault="001F445A" w:rsidP="001F1742">
      <w:pPr>
        <w:pStyle w:val="NoSpacing"/>
        <w:rPr>
          <w:lang w:val="en-AU"/>
        </w:rPr>
      </w:pPr>
    </w:p>
    <w:p w14:paraId="0EBFB0A3" w14:textId="26FCCEE6" w:rsidR="001F1742" w:rsidRPr="002B16EB" w:rsidRDefault="001F1742" w:rsidP="000A152C">
      <w:pPr>
        <w:pStyle w:val="NoSpacing"/>
        <w:rPr>
          <w:lang w:val="en-AU"/>
        </w:rPr>
      </w:pPr>
      <w:proofErr w:type="spellStart"/>
      <w:r w:rsidRPr="002B16EB">
        <w:rPr>
          <w:lang w:val="en-AU"/>
        </w:rPr>
        <w:t>Diag</w:t>
      </w:r>
      <w:proofErr w:type="spellEnd"/>
      <w:r w:rsidRPr="002B16EB">
        <w:rPr>
          <w:lang w:val="en-AU"/>
        </w:rPr>
        <w:t xml:space="preserve"> files</w:t>
      </w:r>
    </w:p>
    <w:p w14:paraId="1D455BE2" w14:textId="77777777" w:rsidR="001F1742" w:rsidRPr="002B16EB" w:rsidRDefault="001F1742" w:rsidP="000A152C">
      <w:pPr>
        <w:pStyle w:val="NoSpacing"/>
        <w:rPr>
          <w:lang w:val="en-AU"/>
        </w:rPr>
      </w:pPr>
      <w:r w:rsidRPr="002B16EB">
        <w:rPr>
          <w:lang w:val="en-AU"/>
        </w:rPr>
        <w:t>1</w:t>
      </w:r>
      <w:r w:rsidRPr="002B16EB">
        <w:rPr>
          <w:lang w:val="en-AU"/>
        </w:rPr>
        <w:tab/>
        <w:t>20221207</w:t>
      </w:r>
    </w:p>
    <w:p w14:paraId="08E2A41A" w14:textId="77777777" w:rsidR="001F1742" w:rsidRPr="002B16EB" w:rsidRDefault="001F1742" w:rsidP="000A152C">
      <w:pPr>
        <w:pStyle w:val="NoSpacing"/>
        <w:rPr>
          <w:lang w:val="en-AU"/>
        </w:rPr>
      </w:pPr>
      <w:r w:rsidRPr="002B16EB">
        <w:rPr>
          <w:lang w:val="en-AU"/>
        </w:rPr>
        <w:lastRenderedPageBreak/>
        <w:t>4</w:t>
      </w:r>
      <w:r w:rsidRPr="002B16EB">
        <w:rPr>
          <w:lang w:val="en-AU"/>
        </w:rPr>
        <w:tab/>
        <w:t>20221206</w:t>
      </w:r>
    </w:p>
    <w:p w14:paraId="79BE395B" w14:textId="77777777" w:rsidR="001F1742" w:rsidRPr="002B16EB" w:rsidRDefault="001F1742" w:rsidP="000A152C">
      <w:pPr>
        <w:pStyle w:val="NoSpacing"/>
        <w:rPr>
          <w:lang w:val="en-AU"/>
        </w:rPr>
      </w:pPr>
      <w:r w:rsidRPr="002B16EB">
        <w:rPr>
          <w:lang w:val="en-AU"/>
        </w:rPr>
        <w:t>5</w:t>
      </w:r>
      <w:r w:rsidRPr="002B16EB">
        <w:rPr>
          <w:lang w:val="en-AU"/>
        </w:rPr>
        <w:tab/>
        <w:t>20221207</w:t>
      </w:r>
    </w:p>
    <w:p w14:paraId="11AB55F1" w14:textId="77777777" w:rsidR="001F1742" w:rsidRPr="002B16EB" w:rsidRDefault="001F1742" w:rsidP="000A152C">
      <w:pPr>
        <w:pStyle w:val="NoSpacing"/>
        <w:rPr>
          <w:lang w:val="en-AU"/>
        </w:rPr>
      </w:pPr>
      <w:r w:rsidRPr="002B16EB">
        <w:rPr>
          <w:lang w:val="en-AU"/>
        </w:rPr>
        <w:t>7</w:t>
      </w:r>
      <w:r w:rsidRPr="002B16EB">
        <w:rPr>
          <w:lang w:val="en-AU"/>
        </w:rPr>
        <w:tab/>
        <w:t>20221207</w:t>
      </w:r>
    </w:p>
    <w:p w14:paraId="750CB805" w14:textId="77777777" w:rsidR="001F1742" w:rsidRPr="002B16EB" w:rsidRDefault="001F1742" w:rsidP="000A152C">
      <w:pPr>
        <w:pStyle w:val="NoSpacing"/>
        <w:rPr>
          <w:lang w:val="en-AU"/>
        </w:rPr>
      </w:pPr>
      <w:r w:rsidRPr="002B16EB">
        <w:rPr>
          <w:lang w:val="en-AU"/>
        </w:rPr>
        <w:t>L</w:t>
      </w:r>
      <w:r w:rsidRPr="002B16EB">
        <w:rPr>
          <w:lang w:val="en-AU"/>
        </w:rPr>
        <w:tab/>
        <w:t>20220704</w:t>
      </w:r>
    </w:p>
    <w:p w14:paraId="4B9A260B" w14:textId="03FC7DDF" w:rsidR="001F1742" w:rsidRPr="002B16EB" w:rsidRDefault="001F1742" w:rsidP="000A152C">
      <w:pPr>
        <w:pStyle w:val="NoSpacing"/>
        <w:rPr>
          <w:lang w:val="en-AU"/>
        </w:rPr>
      </w:pPr>
      <w:r w:rsidRPr="002B16EB">
        <w:rPr>
          <w:lang w:val="en-AU"/>
        </w:rPr>
        <w:t>T</w:t>
      </w:r>
      <w:r w:rsidRPr="002B16EB">
        <w:rPr>
          <w:lang w:val="en-AU"/>
        </w:rPr>
        <w:tab/>
        <w:t>20221207</w:t>
      </w:r>
    </w:p>
    <w:p w14:paraId="40CE95A3" w14:textId="5459B160" w:rsidR="001F1742" w:rsidRPr="002B16EB" w:rsidRDefault="001F1742" w:rsidP="000A152C">
      <w:pPr>
        <w:pStyle w:val="NoSpacing"/>
        <w:rPr>
          <w:lang w:val="en-AU"/>
        </w:rPr>
      </w:pPr>
    </w:p>
    <w:p w14:paraId="0FF6A36B" w14:textId="5D1F37FE" w:rsidR="001F1742" w:rsidRPr="002B16EB" w:rsidRDefault="001F1742" w:rsidP="000A152C">
      <w:pPr>
        <w:pStyle w:val="NoSpacing"/>
        <w:rPr>
          <w:lang w:val="en-AU"/>
        </w:rPr>
      </w:pPr>
      <w:r w:rsidRPr="002B16EB">
        <w:rPr>
          <w:lang w:val="en-AU"/>
        </w:rPr>
        <w:t>REGP.F4.DIAGNOST.PBF214.G369</w:t>
      </w:r>
      <w:r w:rsidR="000A152C" w:rsidRPr="002B16EB">
        <w:rPr>
          <w:lang w:val="en-AU"/>
        </w:rPr>
        <w:t>4</w:t>
      </w:r>
      <w:r w:rsidRPr="002B16EB">
        <w:rPr>
          <w:lang w:val="en-AU"/>
        </w:rPr>
        <w:t>V00 (0</w:t>
      </w:r>
      <w:r w:rsidR="000A152C" w:rsidRPr="002B16EB">
        <w:rPr>
          <w:lang w:val="en-AU"/>
        </w:rPr>
        <w:t>7</w:t>
      </w:r>
      <w:r w:rsidRPr="002B16EB">
        <w:rPr>
          <w:lang w:val="en-AU"/>
        </w:rPr>
        <w:t>/12) to REGP.F4.DIAGNOST.PBF214.G3712 (30/12)</w:t>
      </w:r>
    </w:p>
    <w:p w14:paraId="4AB66F14" w14:textId="11B3FE4B" w:rsidR="000A152C" w:rsidRPr="002B16EB" w:rsidRDefault="000A152C" w:rsidP="000A152C">
      <w:pPr>
        <w:pStyle w:val="NoSpacing"/>
        <w:rPr>
          <w:lang w:val="en-AU"/>
        </w:rPr>
      </w:pPr>
      <w:r w:rsidRPr="002B16EB">
        <w:rPr>
          <w:lang w:val="en-AU"/>
        </w:rPr>
        <w:t>REGP.F1.DIAGNOST.PBF214.G3695V00 (08/12) to REGP.F4.DIAGNOST.PBF214.G3711 (30/12)</w:t>
      </w:r>
    </w:p>
    <w:p w14:paraId="412F2FC1" w14:textId="25CA9F15" w:rsidR="000A152C" w:rsidRPr="002B16EB" w:rsidRDefault="000A152C" w:rsidP="000A152C">
      <w:pPr>
        <w:pStyle w:val="NoSpacing"/>
        <w:rPr>
          <w:lang w:val="en-AU"/>
        </w:rPr>
      </w:pPr>
      <w:r w:rsidRPr="002B16EB">
        <w:rPr>
          <w:lang w:val="en-AU"/>
        </w:rPr>
        <w:t>REGP.F5.DIAGNOST.PBF214.G3352 (08/12) to REGP.F5.DIAGNOST.PBF214.G3368 (30/12)</w:t>
      </w:r>
    </w:p>
    <w:p w14:paraId="6945A7CB" w14:textId="5B16D00C" w:rsidR="000A152C" w:rsidRPr="002B16EB" w:rsidRDefault="000A152C" w:rsidP="000A152C">
      <w:pPr>
        <w:pStyle w:val="NoSpacing"/>
        <w:rPr>
          <w:lang w:val="en-AU"/>
        </w:rPr>
      </w:pPr>
      <w:r w:rsidRPr="002B16EB">
        <w:rPr>
          <w:lang w:val="en-AU"/>
        </w:rPr>
        <w:t>REGP.F7.DIAGNOST.PBF214.G4770 (08/12) to REGP.F7.DIAGNOST.PBF214.G4786 (30/12)</w:t>
      </w:r>
    </w:p>
    <w:p w14:paraId="153840FE" w14:textId="06913181" w:rsidR="000A152C" w:rsidRPr="002B16EB" w:rsidRDefault="000A152C" w:rsidP="000A152C">
      <w:pPr>
        <w:pStyle w:val="NoSpacing"/>
        <w:rPr>
          <w:lang w:val="en-AU"/>
        </w:rPr>
      </w:pPr>
      <w:r w:rsidRPr="002B16EB">
        <w:rPr>
          <w:lang w:val="en-AU"/>
        </w:rPr>
        <w:t>REGP.FT.DIAGNOST.PBF214.G1056 (08/12) to REGP.FT.DIAGNOST.PBF214.G1072 (30/12)</w:t>
      </w:r>
    </w:p>
    <w:p w14:paraId="70501159" w14:textId="77777777" w:rsidR="000A152C" w:rsidRPr="002B16EB" w:rsidRDefault="000A152C" w:rsidP="000A152C">
      <w:pPr>
        <w:pStyle w:val="NoSpacing"/>
        <w:rPr>
          <w:lang w:val="en-AU"/>
        </w:rPr>
      </w:pPr>
    </w:p>
    <w:p w14:paraId="585F1D90" w14:textId="103D1EAD" w:rsidR="001F1742" w:rsidRPr="002B16EB" w:rsidRDefault="001F1742" w:rsidP="001F1742">
      <w:pPr>
        <w:pStyle w:val="Heading2"/>
        <w:rPr>
          <w:lang w:val="en-AU"/>
        </w:rPr>
      </w:pPr>
      <w:bookmarkStart w:id="713" w:name="_Toc167368386"/>
      <w:r w:rsidRPr="002B16EB">
        <w:rPr>
          <w:lang w:val="en-AU"/>
        </w:rPr>
        <w:t>10/01 Tue</w:t>
      </w:r>
      <w:bookmarkEnd w:id="71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F1742" w:rsidRPr="002B16EB" w14:paraId="1DD73A68"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FDF846" w14:textId="77777777" w:rsidR="001F1742" w:rsidRPr="002B16EB" w:rsidRDefault="001F174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61683" w14:textId="4FB36BF6" w:rsidR="001F1742" w:rsidRPr="002B16EB" w:rsidRDefault="0062287A"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D020S failed overnight</w:t>
            </w:r>
            <w:r w:rsidRPr="002B16EB">
              <w:rPr>
                <w:rFonts w:eastAsia="Times New Roman" w:cstheme="minorHAnsi"/>
                <w:color w:val="00295A"/>
                <w:lang w:val="en-AU" w:eastAsia="zh-CN" w:bidi="hi-IN"/>
              </w:rPr>
              <w:br/>
              <w:t>agent transfer – policy not found – archived</w:t>
            </w:r>
          </w:p>
          <w:p w14:paraId="512A82E6" w14:textId="6BCDE4EC" w:rsidR="0062287A" w:rsidRPr="002B16EB" w:rsidRDefault="0062287A"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Set VF to 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EC99DA" w14:textId="77777777" w:rsidR="001F1742" w:rsidRPr="002B16EB" w:rsidRDefault="001F1742" w:rsidP="00522003">
            <w:pPr>
              <w:autoSpaceDE w:val="0"/>
              <w:autoSpaceDN w:val="0"/>
              <w:adjustRightInd w:val="0"/>
              <w:spacing w:after="0" w:line="240" w:lineRule="auto"/>
              <w:rPr>
                <w:lang w:val="en-AU"/>
              </w:rPr>
            </w:pPr>
          </w:p>
        </w:tc>
      </w:tr>
      <w:tr w:rsidR="001F1742" w:rsidRPr="002B16EB" w14:paraId="55759E73"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E86512" w14:textId="77777777" w:rsidR="001F1742" w:rsidRPr="002B16EB" w:rsidRDefault="001F174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DE07BC" w14:textId="77777777" w:rsidR="001F1742" w:rsidRPr="002B16EB" w:rsidRDefault="0062287A" w:rsidP="00522003">
            <w:pPr>
              <w:pStyle w:val="PlainText"/>
              <w:rPr>
                <w:lang w:val="en-AU"/>
              </w:rPr>
            </w:pPr>
            <w:r w:rsidRPr="002B16EB">
              <w:rPr>
                <w:lang w:val="en-AU"/>
              </w:rPr>
              <w:t xml:space="preserve">INC15040792 - </w:t>
            </w:r>
            <w:proofErr w:type="spellStart"/>
            <w:r w:rsidRPr="002B16EB">
              <w:rPr>
                <w:lang w:val="en-AU"/>
              </w:rPr>
              <w:t>Servis</w:t>
            </w:r>
            <w:proofErr w:type="spellEnd"/>
            <w:r w:rsidRPr="002B16EB">
              <w:rPr>
                <w:lang w:val="en-AU"/>
              </w:rPr>
              <w:t xml:space="preserve">  - Unable to lodge claims directly (Policy # 75MMSGMONGFL )</w:t>
            </w:r>
          </w:p>
          <w:p w14:paraId="427A53B5" w14:textId="6D76CD4C" w:rsidR="0062287A" w:rsidRPr="002B16EB" w:rsidRDefault="0062287A" w:rsidP="00522003">
            <w:pPr>
              <w:pStyle w:val="PlainText"/>
              <w:rPr>
                <w:lang w:val="en-AU"/>
              </w:rPr>
            </w:pPr>
            <w:r w:rsidRPr="002B16EB">
              <w:rPr>
                <w:lang w:val="en-AU"/>
              </w:rPr>
              <w:t>Options for change - emai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A1D5E" w14:textId="77777777" w:rsidR="001F1742" w:rsidRPr="002B16EB" w:rsidRDefault="001F1742" w:rsidP="00522003">
            <w:pPr>
              <w:pStyle w:val="NoSpacing"/>
              <w:rPr>
                <w:lang w:val="en-AU"/>
              </w:rPr>
            </w:pPr>
          </w:p>
        </w:tc>
      </w:tr>
      <w:tr w:rsidR="001F1742" w:rsidRPr="002B16EB" w14:paraId="712E84BE"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4C92EC" w14:textId="77777777" w:rsidR="001F1742" w:rsidRPr="002B16EB" w:rsidRDefault="001F174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D25DA" w14:textId="15FC94C4" w:rsidR="001F1742" w:rsidRPr="002B16EB" w:rsidRDefault="0062287A" w:rsidP="00522003">
            <w:pPr>
              <w:rPr>
                <w:lang w:val="en-AU"/>
              </w:rPr>
            </w:pPr>
            <w:r w:rsidRPr="002B16EB">
              <w:rPr>
                <w:lang w:val="en-AU"/>
              </w:rPr>
              <w:t>Safire policy no allocation issue – email Lynda / Joh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91E5ED" w14:textId="77777777" w:rsidR="001F1742" w:rsidRPr="002B16EB" w:rsidRDefault="001F1742" w:rsidP="00522003">
            <w:pPr>
              <w:rPr>
                <w:rFonts w:ascii="Arial" w:hAnsi="Arial" w:cs="Arial"/>
                <w:lang w:val="en-AU"/>
              </w:rPr>
            </w:pPr>
          </w:p>
        </w:tc>
      </w:tr>
      <w:tr w:rsidR="001F1742" w:rsidRPr="002B16EB" w14:paraId="6FF3FA3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A77073" w14:textId="77777777" w:rsidR="001F1742" w:rsidRPr="002B16EB" w:rsidRDefault="001F174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1B655" w14:textId="4435DACA" w:rsidR="001F1742" w:rsidRPr="002B16EB" w:rsidRDefault="0062287A" w:rsidP="00522003">
            <w:pPr>
              <w:pStyle w:val="PlainText"/>
              <w:rPr>
                <w:lang w:val="en-AU"/>
              </w:rPr>
            </w:pPr>
            <w:r w:rsidRPr="002B16EB">
              <w:rPr>
                <w:lang w:val="en-AU"/>
              </w:rPr>
              <w:t>REGS.C4.DIAGNOST.AUDIT_v1.xlsx sent to Anis Isl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0CAA74" w14:textId="77777777" w:rsidR="001F1742" w:rsidRPr="002B16EB" w:rsidRDefault="001F1742" w:rsidP="00522003">
            <w:pPr>
              <w:pStyle w:val="NoSpacing"/>
              <w:rPr>
                <w:lang w:val="en-AU"/>
              </w:rPr>
            </w:pPr>
          </w:p>
        </w:tc>
      </w:tr>
      <w:tr w:rsidR="001F1742" w:rsidRPr="002B16EB" w14:paraId="2B2F750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D39E51" w14:textId="77777777" w:rsidR="001F1742" w:rsidRPr="002B16EB" w:rsidRDefault="001F174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D976A"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569F71" w14:textId="77777777" w:rsidR="001F1742" w:rsidRPr="002B16EB" w:rsidRDefault="001F1742" w:rsidP="00522003">
            <w:pPr>
              <w:pStyle w:val="NoSpacing"/>
              <w:rPr>
                <w:lang w:val="en-AU"/>
              </w:rPr>
            </w:pPr>
          </w:p>
        </w:tc>
      </w:tr>
      <w:tr w:rsidR="001F1742" w:rsidRPr="002B16EB" w14:paraId="6C4DA84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A9C2F1" w14:textId="77777777" w:rsidR="001F1742" w:rsidRPr="002B16EB" w:rsidRDefault="001F174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A88E3D"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658935" w14:textId="77777777" w:rsidR="001F1742" w:rsidRPr="002B16EB" w:rsidRDefault="001F1742" w:rsidP="00522003">
            <w:pPr>
              <w:pStyle w:val="NoSpacing"/>
              <w:rPr>
                <w:lang w:val="en-AU"/>
              </w:rPr>
            </w:pPr>
          </w:p>
        </w:tc>
      </w:tr>
    </w:tbl>
    <w:p w14:paraId="7A3E309D" w14:textId="77777777" w:rsidR="001F1742" w:rsidRPr="002B16EB" w:rsidRDefault="001F1742" w:rsidP="001F1742">
      <w:pPr>
        <w:rPr>
          <w:lang w:val="en-AU"/>
        </w:rPr>
      </w:pPr>
    </w:p>
    <w:p w14:paraId="3EDC027A" w14:textId="57E4C52D" w:rsidR="001F1742" w:rsidRPr="002B16EB" w:rsidRDefault="001F1742" w:rsidP="001F1742">
      <w:pPr>
        <w:pStyle w:val="Heading2"/>
        <w:rPr>
          <w:lang w:val="en-AU"/>
        </w:rPr>
      </w:pPr>
      <w:bookmarkStart w:id="714" w:name="_Toc167368387"/>
      <w:r w:rsidRPr="002B16EB">
        <w:rPr>
          <w:lang w:val="en-AU"/>
        </w:rPr>
        <w:t>11/01 Wed</w:t>
      </w:r>
      <w:bookmarkEnd w:id="71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CC21E1" w:rsidRPr="002B16EB" w14:paraId="160D340E"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57DD83" w14:textId="77777777" w:rsidR="00CC21E1" w:rsidRPr="002B16EB" w:rsidRDefault="00CC21E1" w:rsidP="00CC21E1">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D9A03D" w14:textId="51FF74F9" w:rsidR="00CC21E1" w:rsidRPr="002B16EB" w:rsidRDefault="00CC21E1" w:rsidP="00CC21E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D020S failed overnight again. Email with archived pols</w:t>
            </w:r>
            <w:r w:rsidRPr="002B16EB">
              <w:rPr>
                <w:rFonts w:eastAsia="Times New Roman" w:cstheme="minorHAnsi"/>
                <w:color w:val="00295A"/>
                <w:lang w:val="en-AU" w:eastAsia="zh-CN" w:bidi="hi-IN"/>
              </w:rPr>
              <w:br/>
              <w:t>advise user to create new batch or un-archive pol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52018" w14:textId="77777777" w:rsidR="00CC21E1" w:rsidRPr="002B16EB" w:rsidRDefault="00CC21E1" w:rsidP="00CC21E1">
            <w:pPr>
              <w:autoSpaceDE w:val="0"/>
              <w:autoSpaceDN w:val="0"/>
              <w:adjustRightInd w:val="0"/>
              <w:spacing w:after="0" w:line="240" w:lineRule="auto"/>
              <w:rPr>
                <w:lang w:val="en-AU"/>
              </w:rPr>
            </w:pPr>
          </w:p>
        </w:tc>
      </w:tr>
      <w:tr w:rsidR="00CC21E1" w:rsidRPr="002B16EB" w14:paraId="77B00C75"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92AFD1" w14:textId="77777777" w:rsidR="00CC21E1" w:rsidRPr="002B16EB" w:rsidRDefault="00CC21E1" w:rsidP="00CC21E1">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F9746" w14:textId="503753EA" w:rsidR="00CC21E1" w:rsidRPr="002B16EB" w:rsidRDefault="00CC21E1" w:rsidP="00CC21E1">
            <w:pPr>
              <w:pStyle w:val="PlainText"/>
              <w:rPr>
                <w:lang w:val="en-AU"/>
              </w:rPr>
            </w:pPr>
            <w:r w:rsidRPr="002B16EB">
              <w:rPr>
                <w:lang w:val="en-AU"/>
              </w:rPr>
              <w:t>CTPLNK issue – update runbook of regd258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0B5B08" w14:textId="77777777" w:rsidR="00CC21E1" w:rsidRPr="002B16EB" w:rsidRDefault="00CC21E1" w:rsidP="00CC21E1">
            <w:pPr>
              <w:pStyle w:val="NoSpacing"/>
              <w:rPr>
                <w:lang w:val="en-AU"/>
              </w:rPr>
            </w:pPr>
          </w:p>
        </w:tc>
      </w:tr>
      <w:tr w:rsidR="00CC21E1" w:rsidRPr="002B16EB" w14:paraId="06060324"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DADA71" w14:textId="77777777" w:rsidR="00CC21E1" w:rsidRPr="002B16EB" w:rsidRDefault="00CC21E1" w:rsidP="00CC21E1">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FAF74B" w14:textId="77777777" w:rsidR="00CC21E1" w:rsidRPr="002B16EB" w:rsidRDefault="00CC21E1" w:rsidP="00CC21E1">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EDD4B4" w14:textId="77777777" w:rsidR="00CC21E1" w:rsidRPr="002B16EB" w:rsidRDefault="00CC21E1" w:rsidP="00CC21E1">
            <w:pPr>
              <w:rPr>
                <w:rFonts w:ascii="Arial" w:hAnsi="Arial" w:cs="Arial"/>
                <w:lang w:val="en-AU"/>
              </w:rPr>
            </w:pPr>
          </w:p>
        </w:tc>
      </w:tr>
      <w:tr w:rsidR="00CC21E1" w:rsidRPr="002B16EB" w14:paraId="210B114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B33866" w14:textId="77777777" w:rsidR="00CC21E1" w:rsidRPr="002B16EB" w:rsidRDefault="00CC21E1" w:rsidP="00CC21E1">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875D00" w14:textId="77777777" w:rsidR="00CC21E1" w:rsidRPr="002B16EB" w:rsidRDefault="00CC21E1" w:rsidP="00CC21E1">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78877" w14:textId="77777777" w:rsidR="00CC21E1" w:rsidRPr="002B16EB" w:rsidRDefault="00CC21E1" w:rsidP="00CC21E1">
            <w:pPr>
              <w:pStyle w:val="NoSpacing"/>
              <w:rPr>
                <w:lang w:val="en-AU"/>
              </w:rPr>
            </w:pPr>
          </w:p>
        </w:tc>
      </w:tr>
      <w:tr w:rsidR="00CC21E1" w:rsidRPr="002B16EB" w14:paraId="2D899AF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A3892B" w14:textId="77777777" w:rsidR="00CC21E1" w:rsidRPr="002B16EB" w:rsidRDefault="00CC21E1" w:rsidP="00CC21E1">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D21A6D" w14:textId="77777777" w:rsidR="00CC21E1" w:rsidRPr="002B16EB" w:rsidRDefault="00CC21E1" w:rsidP="00CC21E1">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4C9F58" w14:textId="77777777" w:rsidR="00CC21E1" w:rsidRPr="002B16EB" w:rsidRDefault="00CC21E1" w:rsidP="00CC21E1">
            <w:pPr>
              <w:pStyle w:val="NoSpacing"/>
              <w:rPr>
                <w:lang w:val="en-AU"/>
              </w:rPr>
            </w:pPr>
          </w:p>
        </w:tc>
      </w:tr>
      <w:tr w:rsidR="00CC21E1" w:rsidRPr="002B16EB" w14:paraId="2F3D54B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0B68E1" w14:textId="77777777" w:rsidR="00CC21E1" w:rsidRPr="002B16EB" w:rsidRDefault="00CC21E1" w:rsidP="00CC21E1">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C3341D" w14:textId="77777777" w:rsidR="00CC21E1" w:rsidRPr="002B16EB" w:rsidRDefault="00CC21E1" w:rsidP="00CC21E1">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B31519" w14:textId="77777777" w:rsidR="00CC21E1" w:rsidRPr="002B16EB" w:rsidRDefault="00CC21E1" w:rsidP="00CC21E1">
            <w:pPr>
              <w:pStyle w:val="NoSpacing"/>
              <w:rPr>
                <w:lang w:val="en-AU"/>
              </w:rPr>
            </w:pPr>
          </w:p>
        </w:tc>
      </w:tr>
    </w:tbl>
    <w:p w14:paraId="5EE8F61B" w14:textId="77777777" w:rsidR="001F1742" w:rsidRPr="002B16EB" w:rsidRDefault="001F1742" w:rsidP="001F1742">
      <w:pPr>
        <w:rPr>
          <w:lang w:val="en-AU"/>
        </w:rPr>
      </w:pPr>
    </w:p>
    <w:p w14:paraId="2A365808" w14:textId="5D4A032C" w:rsidR="001F1742" w:rsidRPr="002B16EB" w:rsidRDefault="001F1742" w:rsidP="001F1742">
      <w:pPr>
        <w:pStyle w:val="Heading2"/>
        <w:rPr>
          <w:lang w:val="en-AU"/>
        </w:rPr>
      </w:pPr>
      <w:bookmarkStart w:id="715" w:name="_Toc167368388"/>
      <w:r w:rsidRPr="002B16EB">
        <w:rPr>
          <w:lang w:val="en-AU"/>
        </w:rPr>
        <w:t>12/01 Thu</w:t>
      </w:r>
      <w:bookmarkEnd w:id="715"/>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F1742" w:rsidRPr="002B16EB" w14:paraId="4E7E3EAA"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BE5CE" w14:textId="77777777" w:rsidR="001F1742" w:rsidRPr="002B16EB" w:rsidRDefault="001F174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0BBA78" w14:textId="2C6CA24B" w:rsidR="001F1742" w:rsidRPr="002B16EB" w:rsidRDefault="00CC21E1"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GP.X1.QTP.TAPE.G5808V00.DAT sent to Kris Gib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FD7500" w14:textId="77777777" w:rsidR="001F1742" w:rsidRPr="002B16EB" w:rsidRDefault="001F1742" w:rsidP="00522003">
            <w:pPr>
              <w:autoSpaceDE w:val="0"/>
              <w:autoSpaceDN w:val="0"/>
              <w:adjustRightInd w:val="0"/>
              <w:spacing w:after="0" w:line="240" w:lineRule="auto"/>
              <w:rPr>
                <w:lang w:val="en-AU"/>
              </w:rPr>
            </w:pPr>
          </w:p>
        </w:tc>
      </w:tr>
      <w:tr w:rsidR="001F1742" w:rsidRPr="002B16EB" w14:paraId="3E2CA67C"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36EC67" w14:textId="77777777" w:rsidR="001F1742" w:rsidRPr="002B16EB" w:rsidRDefault="001F174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1813CB" w14:textId="13CA875E" w:rsidR="001F1742" w:rsidRPr="002B16EB" w:rsidRDefault="00A02A5F" w:rsidP="00522003">
            <w:pPr>
              <w:pStyle w:val="PlainText"/>
              <w:rPr>
                <w:lang w:val="en-AU"/>
              </w:rPr>
            </w:pPr>
            <w:r w:rsidRPr="002B16EB">
              <w:rPr>
                <w:lang w:val="en-AU"/>
              </w:rPr>
              <w:t xml:space="preserve">Reini1_stduty </w:t>
            </w:r>
            <w:proofErr w:type="spellStart"/>
            <w:r w:rsidRPr="002B16EB">
              <w:rPr>
                <w:lang w:val="en-AU"/>
              </w:rPr>
              <w:t>sq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C2D8F" w14:textId="77777777" w:rsidR="001F1742" w:rsidRPr="002B16EB" w:rsidRDefault="001F1742" w:rsidP="00522003">
            <w:pPr>
              <w:pStyle w:val="NoSpacing"/>
              <w:rPr>
                <w:lang w:val="en-AU"/>
              </w:rPr>
            </w:pPr>
          </w:p>
        </w:tc>
      </w:tr>
      <w:tr w:rsidR="001F1742" w:rsidRPr="002B16EB" w14:paraId="3D74C9A8"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FBAD3A" w14:textId="77777777" w:rsidR="001F1742" w:rsidRPr="002B16EB" w:rsidRDefault="001F174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315D2B" w14:textId="77777777" w:rsidR="001F1742" w:rsidRPr="002B16EB" w:rsidRDefault="001F1742"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CFFEF4" w14:textId="77777777" w:rsidR="001F1742" w:rsidRPr="002B16EB" w:rsidRDefault="001F1742" w:rsidP="00522003">
            <w:pPr>
              <w:rPr>
                <w:rFonts w:ascii="Arial" w:hAnsi="Arial" w:cs="Arial"/>
                <w:lang w:val="en-AU"/>
              </w:rPr>
            </w:pPr>
          </w:p>
        </w:tc>
      </w:tr>
      <w:tr w:rsidR="001F1742" w:rsidRPr="002B16EB" w14:paraId="47948C1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6904E7" w14:textId="77777777" w:rsidR="001F1742" w:rsidRPr="002B16EB" w:rsidRDefault="001F174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DE7B7" w14:textId="77777777" w:rsidR="001F1742" w:rsidRPr="002B16EB" w:rsidRDefault="001F1742"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DF0A22" w14:textId="77777777" w:rsidR="001F1742" w:rsidRPr="002B16EB" w:rsidRDefault="001F1742" w:rsidP="00522003">
            <w:pPr>
              <w:pStyle w:val="NoSpacing"/>
              <w:rPr>
                <w:lang w:val="en-AU"/>
              </w:rPr>
            </w:pPr>
          </w:p>
        </w:tc>
      </w:tr>
      <w:tr w:rsidR="001F1742" w:rsidRPr="002B16EB" w14:paraId="430625D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CF7B71" w14:textId="77777777" w:rsidR="001F1742" w:rsidRPr="002B16EB" w:rsidRDefault="001F174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BF6828"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0B92A8" w14:textId="77777777" w:rsidR="001F1742" w:rsidRPr="002B16EB" w:rsidRDefault="001F1742" w:rsidP="00522003">
            <w:pPr>
              <w:pStyle w:val="NoSpacing"/>
              <w:rPr>
                <w:lang w:val="en-AU"/>
              </w:rPr>
            </w:pPr>
          </w:p>
        </w:tc>
      </w:tr>
      <w:tr w:rsidR="001F1742" w:rsidRPr="002B16EB" w14:paraId="7C5D5D1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6E879" w14:textId="77777777" w:rsidR="001F1742" w:rsidRPr="002B16EB" w:rsidRDefault="001F174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714059"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BE80BB" w14:textId="77777777" w:rsidR="001F1742" w:rsidRPr="002B16EB" w:rsidRDefault="001F1742" w:rsidP="00522003">
            <w:pPr>
              <w:pStyle w:val="NoSpacing"/>
              <w:rPr>
                <w:lang w:val="en-AU"/>
              </w:rPr>
            </w:pPr>
          </w:p>
        </w:tc>
      </w:tr>
    </w:tbl>
    <w:p w14:paraId="24C88542" w14:textId="77777777" w:rsidR="001F1742" w:rsidRPr="002B16EB" w:rsidRDefault="001F1742" w:rsidP="001F1742">
      <w:pPr>
        <w:rPr>
          <w:lang w:val="en-AU"/>
        </w:rPr>
      </w:pPr>
    </w:p>
    <w:p w14:paraId="3BAD096C" w14:textId="57165B73" w:rsidR="001F1742" w:rsidRPr="002B16EB" w:rsidRDefault="001F1742" w:rsidP="001F1742">
      <w:pPr>
        <w:pStyle w:val="Heading2"/>
        <w:rPr>
          <w:lang w:val="en-AU"/>
        </w:rPr>
      </w:pPr>
      <w:bookmarkStart w:id="716" w:name="_Toc167368389"/>
      <w:r w:rsidRPr="002B16EB">
        <w:rPr>
          <w:lang w:val="en-AU"/>
        </w:rPr>
        <w:lastRenderedPageBreak/>
        <w:t>13/01 Fri</w:t>
      </w:r>
      <w:bookmarkEnd w:id="716"/>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F1742" w:rsidRPr="002B16EB" w14:paraId="76F9CBA0"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4F42E8" w14:textId="77777777" w:rsidR="001F1742" w:rsidRPr="002B16EB" w:rsidRDefault="001F174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ED72C6" w14:textId="77777777" w:rsidR="001F1742" w:rsidRPr="002B16EB" w:rsidRDefault="009429DD"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Stduty</w:t>
            </w:r>
            <w:proofErr w:type="spellEnd"/>
            <w:r w:rsidRPr="002B16EB">
              <w:rPr>
                <w:rFonts w:eastAsia="Times New Roman" w:cstheme="minorHAnsi"/>
                <w:color w:val="00295A"/>
                <w:lang w:val="en-AU" w:eastAsia="zh-CN" w:bidi="hi-IN"/>
              </w:rPr>
              <w:t xml:space="preserve"> overcharged, fap on install</w:t>
            </w:r>
          </w:p>
          <w:p w14:paraId="13C6B3D9" w14:textId="6694802C" w:rsidR="0097130E" w:rsidRPr="002B16EB" w:rsidRDefault="0097130E"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ini1_stduty_yr2023.xlsx emailed to Alison</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E3F28" w14:textId="77777777" w:rsidR="001F1742" w:rsidRPr="002B16EB" w:rsidRDefault="001F1742" w:rsidP="00522003">
            <w:pPr>
              <w:autoSpaceDE w:val="0"/>
              <w:autoSpaceDN w:val="0"/>
              <w:adjustRightInd w:val="0"/>
              <w:spacing w:after="0" w:line="240" w:lineRule="auto"/>
              <w:rPr>
                <w:lang w:val="en-AU"/>
              </w:rPr>
            </w:pPr>
          </w:p>
        </w:tc>
      </w:tr>
      <w:tr w:rsidR="001F1742" w:rsidRPr="002B16EB" w14:paraId="4C967938"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05C11E" w14:textId="77777777" w:rsidR="001F1742" w:rsidRPr="002B16EB" w:rsidRDefault="001F174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CE8FD0" w14:textId="478F6E59" w:rsidR="001F1742" w:rsidRPr="002B16EB" w:rsidRDefault="0097130E" w:rsidP="00522003">
            <w:pPr>
              <w:pStyle w:val="PlainText"/>
              <w:rPr>
                <w:lang w:val="en-AU"/>
              </w:rPr>
            </w:pPr>
            <w:r w:rsidRPr="002B16EB">
              <w:rPr>
                <w:lang w:val="en-AU"/>
              </w:rPr>
              <w:t>QTP regw265x</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6FF853" w14:textId="77777777" w:rsidR="001F1742" w:rsidRPr="002B16EB" w:rsidRDefault="001F1742" w:rsidP="00522003">
            <w:pPr>
              <w:pStyle w:val="NoSpacing"/>
              <w:rPr>
                <w:lang w:val="en-AU"/>
              </w:rPr>
            </w:pPr>
          </w:p>
        </w:tc>
      </w:tr>
      <w:tr w:rsidR="001F1742" w:rsidRPr="002B16EB" w14:paraId="41589DA8"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536EE" w14:textId="77777777" w:rsidR="001F1742" w:rsidRPr="002B16EB" w:rsidRDefault="001F174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91D48" w14:textId="0E444816" w:rsidR="001F1742" w:rsidRPr="002B16EB" w:rsidRDefault="00261272" w:rsidP="00522003">
            <w:pPr>
              <w:rPr>
                <w:lang w:val="en-AU"/>
              </w:rPr>
            </w:pPr>
            <w:r w:rsidRPr="002B16EB">
              <w:rPr>
                <w:lang w:val="en-AU"/>
              </w:rPr>
              <w:t>INC12898878</w:t>
            </w:r>
            <w:r w:rsidRPr="002B16EB">
              <w:rPr>
                <w:lang w:val="en-AU"/>
              </w:rPr>
              <w:tab/>
              <w:t xml:space="preserve">37 5241595 9TP - policy not showing in </w:t>
            </w:r>
            <w:proofErr w:type="spellStart"/>
            <w:r w:rsidRPr="002B16EB">
              <w:rPr>
                <w:lang w:val="en-AU"/>
              </w:rPr>
              <w:t>polisy</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B51E4F" w14:textId="77777777" w:rsidR="001F1742" w:rsidRPr="002B16EB" w:rsidRDefault="001F1742" w:rsidP="00522003">
            <w:pPr>
              <w:rPr>
                <w:rFonts w:ascii="Arial" w:hAnsi="Arial" w:cs="Arial"/>
                <w:lang w:val="en-AU"/>
              </w:rPr>
            </w:pPr>
          </w:p>
        </w:tc>
      </w:tr>
      <w:tr w:rsidR="001F1742" w:rsidRPr="002B16EB" w14:paraId="1A28A77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A51184" w14:textId="77777777" w:rsidR="001F1742" w:rsidRPr="002B16EB" w:rsidRDefault="001F174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9DECD6" w14:textId="77777777" w:rsidR="001F1742" w:rsidRPr="002B16EB" w:rsidRDefault="001F1742"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93BF90" w14:textId="77777777" w:rsidR="001F1742" w:rsidRPr="002B16EB" w:rsidRDefault="001F1742" w:rsidP="00522003">
            <w:pPr>
              <w:pStyle w:val="NoSpacing"/>
              <w:rPr>
                <w:lang w:val="en-AU"/>
              </w:rPr>
            </w:pPr>
          </w:p>
        </w:tc>
      </w:tr>
      <w:tr w:rsidR="001F1742" w:rsidRPr="002B16EB" w14:paraId="62D9FF6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AE5EBF" w14:textId="77777777" w:rsidR="001F1742" w:rsidRPr="002B16EB" w:rsidRDefault="001F1742"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759449"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C698A0" w14:textId="77777777" w:rsidR="001F1742" w:rsidRPr="002B16EB" w:rsidRDefault="001F1742" w:rsidP="00522003">
            <w:pPr>
              <w:pStyle w:val="NoSpacing"/>
              <w:rPr>
                <w:lang w:val="en-AU"/>
              </w:rPr>
            </w:pPr>
          </w:p>
        </w:tc>
      </w:tr>
      <w:tr w:rsidR="001F1742" w:rsidRPr="002B16EB" w14:paraId="57FB1E5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26EA21" w14:textId="77777777" w:rsidR="001F1742" w:rsidRPr="002B16EB" w:rsidRDefault="001F174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F0CF2D"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8CD5C" w14:textId="77777777" w:rsidR="001F1742" w:rsidRPr="002B16EB" w:rsidRDefault="001F1742" w:rsidP="00522003">
            <w:pPr>
              <w:pStyle w:val="NoSpacing"/>
              <w:rPr>
                <w:lang w:val="en-AU"/>
              </w:rPr>
            </w:pPr>
          </w:p>
        </w:tc>
      </w:tr>
    </w:tbl>
    <w:p w14:paraId="57C88464" w14:textId="1CD1BBA9" w:rsidR="001F1742" w:rsidRPr="002B16EB" w:rsidRDefault="001F1742" w:rsidP="001F1742">
      <w:pPr>
        <w:rPr>
          <w:lang w:val="en-AU"/>
        </w:rPr>
      </w:pPr>
    </w:p>
    <w:p w14:paraId="1A1E97DE" w14:textId="77777777" w:rsidR="00647081" w:rsidRPr="002B16EB" w:rsidRDefault="00647081" w:rsidP="00647081">
      <w:pPr>
        <w:pStyle w:val="NoSpacing"/>
        <w:rPr>
          <w:lang w:val="en-AU"/>
        </w:rPr>
      </w:pPr>
      <w:r w:rsidRPr="002B16EB">
        <w:rPr>
          <w:lang w:val="en-AU"/>
        </w:rPr>
        <w:t>Product types (</w:t>
      </w:r>
      <w:proofErr w:type="spellStart"/>
      <w:r w:rsidRPr="002B16EB">
        <w:rPr>
          <w:lang w:val="en-AU"/>
        </w:rPr>
        <w:t>psclas</w:t>
      </w:r>
      <w:proofErr w:type="spellEnd"/>
      <w:r w:rsidRPr="002B16EB">
        <w:rPr>
          <w:lang w:val="en-AU"/>
        </w:rPr>
        <w:t xml:space="preserve"> </w:t>
      </w:r>
      <w:proofErr w:type="spellStart"/>
      <w:r w:rsidRPr="002B16EB">
        <w:rPr>
          <w:lang w:val="en-AU"/>
        </w:rPr>
        <w:t>sas</w:t>
      </w:r>
      <w:proofErr w:type="spellEnd"/>
      <w:r w:rsidRPr="002B16EB">
        <w:rPr>
          <w:lang w:val="en-AU"/>
        </w:rPr>
        <w:t xml:space="preserve"> program)</w:t>
      </w:r>
    </w:p>
    <w:p w14:paraId="22B4D90C" w14:textId="77777777" w:rsidR="00647081" w:rsidRPr="002B16EB" w:rsidRDefault="00647081" w:rsidP="00647081">
      <w:pPr>
        <w:pStyle w:val="NoSpacing"/>
        <w:rPr>
          <w:lang w:val="en-AU" w:eastAsia="zh-CN" w:bidi="hi-IN"/>
        </w:rPr>
      </w:pPr>
      <w:r w:rsidRPr="002B16EB">
        <w:rPr>
          <w:lang w:val="en-AU" w:eastAsia="zh-CN" w:bidi="hi-IN"/>
        </w:rPr>
        <w:t>T420</w:t>
      </w:r>
      <w:r w:rsidRPr="002B16EB">
        <w:rPr>
          <w:lang w:val="en-AU" w:eastAsia="zh-CN" w:bidi="hi-IN"/>
        </w:rPr>
        <w:tab/>
        <w:t>product type to prod desc, risk class, risk prog, follower prog</w:t>
      </w:r>
    </w:p>
    <w:p w14:paraId="0EF75A15" w14:textId="77777777" w:rsidR="00647081" w:rsidRPr="002B16EB" w:rsidRDefault="00647081" w:rsidP="00647081">
      <w:pPr>
        <w:pStyle w:val="NoSpacing"/>
        <w:rPr>
          <w:lang w:val="en-AU" w:eastAsia="zh-CN" w:bidi="hi-IN"/>
        </w:rPr>
      </w:pPr>
      <w:r w:rsidRPr="002B16EB">
        <w:rPr>
          <w:lang w:val="en-AU" w:eastAsia="zh-CN" w:bidi="hi-IN"/>
        </w:rPr>
        <w:t>T458</w:t>
      </w:r>
      <w:r w:rsidRPr="002B16EB">
        <w:rPr>
          <w:lang w:val="en-AU" w:eastAsia="zh-CN" w:bidi="hi-IN"/>
        </w:rPr>
        <w:tab/>
        <w:t xml:space="preserve">risk class to risk desc, record code - </w:t>
      </w:r>
      <w:proofErr w:type="spellStart"/>
      <w:r w:rsidRPr="002B16EB">
        <w:rPr>
          <w:lang w:val="en-AU" w:eastAsia="zh-CN" w:bidi="hi-IN"/>
        </w:rPr>
        <w:t>china</w:t>
      </w:r>
      <w:proofErr w:type="spellEnd"/>
      <w:r w:rsidRPr="002B16EB">
        <w:rPr>
          <w:lang w:val="en-AU" w:eastAsia="zh-CN" w:bidi="hi-IN"/>
        </w:rPr>
        <w:t xml:space="preserve"> table</w:t>
      </w:r>
    </w:p>
    <w:p w14:paraId="42479E5D" w14:textId="77777777" w:rsidR="00647081" w:rsidRPr="002B16EB" w:rsidRDefault="00647081" w:rsidP="00647081">
      <w:pPr>
        <w:pStyle w:val="NoSpacing"/>
        <w:rPr>
          <w:lang w:val="en-AU" w:eastAsia="zh-CN" w:bidi="hi-IN"/>
        </w:rPr>
      </w:pPr>
      <w:r w:rsidRPr="002B16EB">
        <w:rPr>
          <w:lang w:val="en-AU" w:eastAsia="zh-CN" w:bidi="hi-IN"/>
        </w:rPr>
        <w:t>T897</w:t>
      </w:r>
      <w:r w:rsidRPr="002B16EB">
        <w:rPr>
          <w:lang w:val="en-AU" w:eastAsia="zh-CN" w:bidi="hi-IN"/>
        </w:rPr>
        <w:tab/>
        <w:t>risk class to sub class</w:t>
      </w:r>
    </w:p>
    <w:p w14:paraId="3518F93E" w14:textId="42DC98A2" w:rsidR="00647081" w:rsidRPr="002B16EB" w:rsidRDefault="00647081" w:rsidP="001F1742">
      <w:pPr>
        <w:rPr>
          <w:lang w:val="en-AU"/>
        </w:rPr>
      </w:pPr>
      <w:r w:rsidRPr="002B16EB">
        <w:rPr>
          <w:lang w:val="en-AU"/>
        </w:rPr>
        <w:t>T005</w:t>
      </w:r>
      <w:r w:rsidRPr="002B16EB">
        <w:rPr>
          <w:lang w:val="en-AU"/>
        </w:rPr>
        <w:tab/>
        <w:t>prem class desc, claim stat prog</w:t>
      </w:r>
    </w:p>
    <w:p w14:paraId="23D85D6A" w14:textId="3E8467D3" w:rsidR="00CA131F" w:rsidRPr="002B16EB" w:rsidRDefault="00CA131F" w:rsidP="001F1742">
      <w:pPr>
        <w:rPr>
          <w:lang w:val="en-AU"/>
        </w:rPr>
      </w:pPr>
    </w:p>
    <w:p w14:paraId="788FEBF5" w14:textId="6DF19A31" w:rsidR="00CA131F" w:rsidRPr="002B16EB" w:rsidRDefault="00CA131F" w:rsidP="001F1742">
      <w:pPr>
        <w:rPr>
          <w:lang w:val="en-AU"/>
        </w:rPr>
      </w:pPr>
      <w:r w:rsidRPr="002B16EB">
        <w:rPr>
          <w:lang w:val="en-AU"/>
        </w:rPr>
        <w:t>Drives jobs</w:t>
      </w:r>
    </w:p>
    <w:p w14:paraId="36F79607" w14:textId="77777777" w:rsidR="00CA131F" w:rsidRPr="002B16EB" w:rsidRDefault="00CA131F" w:rsidP="00261272">
      <w:pPr>
        <w:pStyle w:val="NoSpacing"/>
        <w:rPr>
          <w:sz w:val="18"/>
          <w:szCs w:val="18"/>
          <w:lang w:val="en-AU"/>
        </w:rPr>
      </w:pPr>
      <w:r w:rsidRPr="002B16EB">
        <w:rPr>
          <w:sz w:val="18"/>
          <w:szCs w:val="18"/>
          <w:lang w:val="en-AU"/>
        </w:rPr>
        <w:t>PREREQUISITE :    REGD259M</w:t>
      </w:r>
    </w:p>
    <w:p w14:paraId="5343570B" w14:textId="77777777" w:rsidR="00CA131F" w:rsidRPr="002B16EB" w:rsidRDefault="00CA131F" w:rsidP="00261272">
      <w:pPr>
        <w:pStyle w:val="NoSpacing"/>
        <w:rPr>
          <w:sz w:val="18"/>
          <w:szCs w:val="18"/>
          <w:lang w:val="en-AU"/>
        </w:rPr>
      </w:pPr>
      <w:r w:rsidRPr="002B16EB">
        <w:rPr>
          <w:sz w:val="18"/>
          <w:szCs w:val="18"/>
          <w:lang w:val="en-AU"/>
        </w:rPr>
        <w:t xml:space="preserve">    JOBS          REGD260M</w:t>
      </w:r>
    </w:p>
    <w:p w14:paraId="596F2C4B" w14:textId="77777777" w:rsidR="00CA131F" w:rsidRPr="002B16EB" w:rsidRDefault="00CA131F" w:rsidP="00261272">
      <w:pPr>
        <w:pStyle w:val="NoSpacing"/>
        <w:rPr>
          <w:sz w:val="18"/>
          <w:szCs w:val="18"/>
          <w:lang w:val="en-AU"/>
        </w:rPr>
      </w:pPr>
      <w:r w:rsidRPr="002B16EB">
        <w:rPr>
          <w:sz w:val="18"/>
          <w:szCs w:val="18"/>
          <w:lang w:val="en-AU"/>
        </w:rPr>
        <w:t xml:space="preserve">                  REGD261M</w:t>
      </w:r>
    </w:p>
    <w:p w14:paraId="19031749" w14:textId="77777777" w:rsidR="00CA131F" w:rsidRPr="002B16EB" w:rsidRDefault="00CA131F" w:rsidP="00261272">
      <w:pPr>
        <w:pStyle w:val="NoSpacing"/>
        <w:rPr>
          <w:sz w:val="18"/>
          <w:szCs w:val="18"/>
          <w:lang w:val="en-AU"/>
        </w:rPr>
      </w:pPr>
      <w:r w:rsidRPr="002B16EB">
        <w:rPr>
          <w:sz w:val="18"/>
          <w:szCs w:val="18"/>
          <w:lang w:val="en-AU"/>
        </w:rPr>
        <w:t xml:space="preserve">                  REGD254M</w:t>
      </w:r>
    </w:p>
    <w:p w14:paraId="26A0FD6C" w14:textId="77777777" w:rsidR="00CA131F" w:rsidRPr="002B16EB" w:rsidRDefault="00CA131F" w:rsidP="00261272">
      <w:pPr>
        <w:pStyle w:val="NoSpacing"/>
        <w:rPr>
          <w:sz w:val="18"/>
          <w:szCs w:val="18"/>
          <w:lang w:val="en-AU"/>
        </w:rPr>
      </w:pPr>
      <w:r w:rsidRPr="002B16EB">
        <w:rPr>
          <w:sz w:val="18"/>
          <w:szCs w:val="18"/>
          <w:lang w:val="en-AU"/>
        </w:rPr>
        <w:t xml:space="preserve">                  REGD255M</w:t>
      </w:r>
    </w:p>
    <w:p w14:paraId="0926F107" w14:textId="77777777" w:rsidR="00CA131F" w:rsidRPr="002B16EB" w:rsidRDefault="00CA131F" w:rsidP="00261272">
      <w:pPr>
        <w:pStyle w:val="NoSpacing"/>
        <w:rPr>
          <w:sz w:val="18"/>
          <w:szCs w:val="18"/>
          <w:lang w:val="en-AU"/>
        </w:rPr>
      </w:pPr>
      <w:r w:rsidRPr="002B16EB">
        <w:rPr>
          <w:sz w:val="18"/>
          <w:szCs w:val="18"/>
          <w:lang w:val="en-AU"/>
        </w:rPr>
        <w:t xml:space="preserve">                  REGD256M</w:t>
      </w:r>
    </w:p>
    <w:p w14:paraId="35F95663" w14:textId="77777777" w:rsidR="00CA131F" w:rsidRPr="002B16EB" w:rsidRDefault="00CA131F" w:rsidP="00261272">
      <w:pPr>
        <w:pStyle w:val="NoSpacing"/>
        <w:rPr>
          <w:sz w:val="18"/>
          <w:szCs w:val="18"/>
          <w:lang w:val="en-AU"/>
        </w:rPr>
      </w:pPr>
      <w:r w:rsidRPr="002B16EB">
        <w:rPr>
          <w:sz w:val="18"/>
          <w:szCs w:val="18"/>
          <w:lang w:val="en-AU"/>
        </w:rPr>
        <w:t xml:space="preserve">                  REGD257M</w:t>
      </w:r>
    </w:p>
    <w:p w14:paraId="3973DA53" w14:textId="77777777" w:rsidR="00CA131F" w:rsidRPr="002B16EB" w:rsidRDefault="00CA131F" w:rsidP="00261272">
      <w:pPr>
        <w:pStyle w:val="NoSpacing"/>
        <w:rPr>
          <w:sz w:val="18"/>
          <w:szCs w:val="18"/>
          <w:lang w:val="en-AU"/>
        </w:rPr>
      </w:pPr>
      <w:r w:rsidRPr="002B16EB">
        <w:rPr>
          <w:sz w:val="18"/>
          <w:szCs w:val="18"/>
          <w:lang w:val="en-AU"/>
        </w:rPr>
        <w:t xml:space="preserve">                  REGD258M</w:t>
      </w:r>
    </w:p>
    <w:p w14:paraId="2C8B6B22" w14:textId="77777777" w:rsidR="00CA131F" w:rsidRPr="002B16EB" w:rsidRDefault="00CA131F" w:rsidP="00261272">
      <w:pPr>
        <w:pStyle w:val="NoSpacing"/>
        <w:rPr>
          <w:sz w:val="18"/>
          <w:szCs w:val="18"/>
          <w:lang w:val="en-AU"/>
        </w:rPr>
      </w:pPr>
      <w:r w:rsidRPr="002B16EB">
        <w:rPr>
          <w:sz w:val="18"/>
          <w:szCs w:val="18"/>
          <w:lang w:val="en-AU"/>
        </w:rPr>
        <w:t xml:space="preserve">                  REGD265M</w:t>
      </w:r>
    </w:p>
    <w:p w14:paraId="7B99CE0A" w14:textId="77777777" w:rsidR="00CA131F" w:rsidRPr="002B16EB" w:rsidRDefault="00CA131F" w:rsidP="00261272">
      <w:pPr>
        <w:pStyle w:val="NoSpacing"/>
        <w:rPr>
          <w:sz w:val="18"/>
          <w:szCs w:val="18"/>
          <w:lang w:val="en-AU"/>
        </w:rPr>
      </w:pPr>
      <w:r w:rsidRPr="002B16EB">
        <w:rPr>
          <w:sz w:val="18"/>
          <w:szCs w:val="18"/>
          <w:lang w:val="en-AU"/>
        </w:rPr>
        <w:t xml:space="preserve">                  REGD266M</w:t>
      </w:r>
    </w:p>
    <w:p w14:paraId="56825BE7" w14:textId="77777777" w:rsidR="00CA131F" w:rsidRPr="002B16EB" w:rsidRDefault="00CA131F" w:rsidP="00261272">
      <w:pPr>
        <w:pStyle w:val="NoSpacing"/>
        <w:rPr>
          <w:sz w:val="18"/>
          <w:szCs w:val="18"/>
          <w:lang w:val="en-AU"/>
        </w:rPr>
      </w:pPr>
      <w:r w:rsidRPr="002B16EB">
        <w:rPr>
          <w:sz w:val="18"/>
          <w:szCs w:val="18"/>
          <w:lang w:val="en-AU"/>
        </w:rPr>
        <w:t xml:space="preserve">                  REGD267M</w:t>
      </w:r>
    </w:p>
    <w:p w14:paraId="620C99F0" w14:textId="77777777" w:rsidR="00CA131F" w:rsidRPr="002B16EB" w:rsidRDefault="00CA131F" w:rsidP="00261272">
      <w:pPr>
        <w:pStyle w:val="NoSpacing"/>
        <w:rPr>
          <w:sz w:val="18"/>
          <w:szCs w:val="18"/>
          <w:lang w:val="en-AU"/>
        </w:rPr>
      </w:pPr>
      <w:r w:rsidRPr="002B16EB">
        <w:rPr>
          <w:sz w:val="18"/>
          <w:szCs w:val="18"/>
          <w:lang w:val="en-AU"/>
        </w:rPr>
        <w:t xml:space="preserve">                  REGD293M</w:t>
      </w:r>
    </w:p>
    <w:p w14:paraId="187A710B" w14:textId="77777777" w:rsidR="00CA131F" w:rsidRPr="002B16EB" w:rsidRDefault="00CA131F" w:rsidP="00261272">
      <w:pPr>
        <w:pStyle w:val="NoSpacing"/>
        <w:rPr>
          <w:sz w:val="18"/>
          <w:szCs w:val="18"/>
          <w:lang w:val="en-AU"/>
        </w:rPr>
      </w:pPr>
      <w:r w:rsidRPr="002B16EB">
        <w:rPr>
          <w:sz w:val="18"/>
          <w:szCs w:val="18"/>
          <w:lang w:val="en-AU"/>
        </w:rPr>
        <w:t xml:space="preserve">                  REGD294M</w:t>
      </w:r>
    </w:p>
    <w:p w14:paraId="2C4F7935" w14:textId="77777777" w:rsidR="00CA131F" w:rsidRPr="002B16EB" w:rsidRDefault="00CA131F" w:rsidP="00261272">
      <w:pPr>
        <w:pStyle w:val="NoSpacing"/>
        <w:rPr>
          <w:sz w:val="18"/>
          <w:szCs w:val="18"/>
          <w:lang w:val="en-AU"/>
        </w:rPr>
      </w:pPr>
      <w:r w:rsidRPr="002B16EB">
        <w:rPr>
          <w:sz w:val="18"/>
          <w:szCs w:val="18"/>
          <w:lang w:val="en-AU"/>
        </w:rPr>
        <w:t xml:space="preserve">                  REGD295M</w:t>
      </w:r>
    </w:p>
    <w:p w14:paraId="7FE9A14B" w14:textId="77777777" w:rsidR="00CA131F" w:rsidRPr="002B16EB" w:rsidRDefault="00CA131F" w:rsidP="00261272">
      <w:pPr>
        <w:pStyle w:val="NoSpacing"/>
        <w:rPr>
          <w:sz w:val="18"/>
          <w:szCs w:val="18"/>
          <w:lang w:val="en-AU"/>
        </w:rPr>
      </w:pPr>
      <w:r w:rsidRPr="002B16EB">
        <w:rPr>
          <w:sz w:val="18"/>
          <w:szCs w:val="18"/>
          <w:lang w:val="en-AU"/>
        </w:rPr>
        <w:t xml:space="preserve">                  REGD296M</w:t>
      </w:r>
    </w:p>
    <w:p w14:paraId="40DDBF8B" w14:textId="77777777" w:rsidR="00CA131F" w:rsidRPr="002B16EB" w:rsidRDefault="00CA131F" w:rsidP="00261272">
      <w:pPr>
        <w:pStyle w:val="NoSpacing"/>
        <w:rPr>
          <w:sz w:val="18"/>
          <w:szCs w:val="18"/>
          <w:lang w:val="en-AU"/>
        </w:rPr>
      </w:pPr>
      <w:r w:rsidRPr="002B16EB">
        <w:rPr>
          <w:sz w:val="18"/>
          <w:szCs w:val="18"/>
          <w:lang w:val="en-AU"/>
        </w:rPr>
        <w:t xml:space="preserve">                  REGD300M</w:t>
      </w:r>
    </w:p>
    <w:p w14:paraId="160A16BC" w14:textId="77777777" w:rsidR="00CA131F" w:rsidRPr="002B16EB" w:rsidRDefault="00CA131F" w:rsidP="00261272">
      <w:pPr>
        <w:pStyle w:val="NoSpacing"/>
        <w:rPr>
          <w:sz w:val="18"/>
          <w:szCs w:val="18"/>
          <w:lang w:val="en-AU"/>
        </w:rPr>
      </w:pPr>
      <w:r w:rsidRPr="002B16EB">
        <w:rPr>
          <w:sz w:val="18"/>
          <w:szCs w:val="18"/>
          <w:lang w:val="en-AU"/>
        </w:rPr>
        <w:t xml:space="preserve">                     |</w:t>
      </w:r>
    </w:p>
    <w:p w14:paraId="1C16D89B" w14:textId="77777777" w:rsidR="00CA131F" w:rsidRPr="002B16EB" w:rsidRDefault="00CA131F" w:rsidP="00261272">
      <w:pPr>
        <w:pStyle w:val="NoSpacing"/>
        <w:rPr>
          <w:sz w:val="18"/>
          <w:szCs w:val="18"/>
          <w:lang w:val="en-AU"/>
        </w:rPr>
      </w:pPr>
      <w:r w:rsidRPr="002B16EB">
        <w:rPr>
          <w:sz w:val="18"/>
          <w:szCs w:val="18"/>
          <w:lang w:val="en-AU"/>
        </w:rPr>
        <w:t xml:space="preserve">                     V</w:t>
      </w:r>
    </w:p>
    <w:p w14:paraId="33806F87" w14:textId="77777777" w:rsidR="00CA131F" w:rsidRPr="002B16EB" w:rsidRDefault="00CA131F" w:rsidP="00261272">
      <w:pPr>
        <w:pStyle w:val="NoSpacing"/>
        <w:rPr>
          <w:sz w:val="18"/>
          <w:szCs w:val="18"/>
          <w:lang w:val="en-AU"/>
        </w:rPr>
      </w:pPr>
      <w:r w:rsidRPr="002B16EB">
        <w:rPr>
          <w:sz w:val="18"/>
          <w:szCs w:val="18"/>
          <w:lang w:val="en-AU"/>
        </w:rPr>
        <w:t>CURRENT JOB  :   "REGD310M"</w:t>
      </w:r>
    </w:p>
    <w:p w14:paraId="614350E1" w14:textId="77777777" w:rsidR="00CA131F" w:rsidRPr="002B16EB" w:rsidRDefault="00CA131F" w:rsidP="00261272">
      <w:pPr>
        <w:pStyle w:val="NoSpacing"/>
        <w:rPr>
          <w:sz w:val="18"/>
          <w:szCs w:val="18"/>
          <w:lang w:val="en-AU"/>
        </w:rPr>
      </w:pPr>
    </w:p>
    <w:p w14:paraId="6E82A279" w14:textId="77777777" w:rsidR="00CA131F" w:rsidRPr="002B16EB" w:rsidRDefault="00CA131F" w:rsidP="00261272">
      <w:pPr>
        <w:pStyle w:val="NoSpacing"/>
        <w:rPr>
          <w:sz w:val="18"/>
          <w:szCs w:val="18"/>
          <w:lang w:val="en-AU"/>
        </w:rPr>
      </w:pPr>
      <w:r w:rsidRPr="002B16EB">
        <w:rPr>
          <w:sz w:val="18"/>
          <w:szCs w:val="18"/>
          <w:lang w:val="en-AU"/>
        </w:rPr>
        <w:t>POSTREQUISITE:    REGD336M</w:t>
      </w:r>
    </w:p>
    <w:p w14:paraId="68B53685" w14:textId="249FFAE3" w:rsidR="00CA131F" w:rsidRPr="002B16EB" w:rsidRDefault="00CA131F" w:rsidP="00261272">
      <w:pPr>
        <w:pStyle w:val="NoSpacing"/>
        <w:rPr>
          <w:sz w:val="18"/>
          <w:szCs w:val="18"/>
          <w:lang w:val="en-AU"/>
        </w:rPr>
      </w:pPr>
      <w:r w:rsidRPr="002B16EB">
        <w:rPr>
          <w:sz w:val="18"/>
          <w:szCs w:val="18"/>
          <w:lang w:val="en-AU"/>
        </w:rPr>
        <w:t xml:space="preserve">       JOBS</w:t>
      </w:r>
    </w:p>
    <w:p w14:paraId="22388922" w14:textId="77777777" w:rsidR="00CA131F" w:rsidRPr="002B16EB" w:rsidRDefault="00CA131F" w:rsidP="001F1742">
      <w:pPr>
        <w:rPr>
          <w:lang w:val="en-AU"/>
        </w:rPr>
      </w:pPr>
    </w:p>
    <w:p w14:paraId="01123F1A" w14:textId="4B81E911" w:rsidR="001F1742" w:rsidRPr="002B16EB" w:rsidRDefault="001F1742" w:rsidP="001F1742">
      <w:pPr>
        <w:pStyle w:val="Heading2"/>
        <w:rPr>
          <w:lang w:val="en-AU"/>
        </w:rPr>
      </w:pPr>
      <w:bookmarkStart w:id="717" w:name="_Toc167368390"/>
      <w:r w:rsidRPr="002B16EB">
        <w:rPr>
          <w:lang w:val="en-AU"/>
        </w:rPr>
        <w:t>16/01 Mon</w:t>
      </w:r>
      <w:bookmarkEnd w:id="71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F1742" w:rsidRPr="002B16EB" w14:paraId="7B17C9EB"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0B8A29" w14:textId="77777777" w:rsidR="001F1742" w:rsidRPr="002B16EB" w:rsidRDefault="001F1742"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A038DC" w14:textId="0A6960B7" w:rsidR="00261272" w:rsidRPr="002B16EB" w:rsidRDefault="00261272"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INC12898878</w:t>
            </w:r>
            <w:r w:rsidRPr="002B16EB">
              <w:rPr>
                <w:rFonts w:eastAsia="Times New Roman" w:cstheme="minorHAnsi"/>
                <w:color w:val="00295A"/>
                <w:lang w:val="en-AU" w:eastAsia="zh-CN" w:bidi="hi-IN"/>
              </w:rPr>
              <w:tab/>
              <w:t xml:space="preserve">37 5241595 9TP - policy not showing in </w:t>
            </w:r>
            <w:proofErr w:type="spellStart"/>
            <w:r w:rsidRPr="002B16EB">
              <w:rPr>
                <w:rFonts w:eastAsia="Times New Roman" w:cstheme="minorHAnsi"/>
                <w:color w:val="00295A"/>
                <w:lang w:val="en-AU" w:eastAsia="zh-CN" w:bidi="hi-IN"/>
              </w:rPr>
              <w:t>polisy</w:t>
            </w:r>
            <w:proofErr w:type="spellEnd"/>
          </w:p>
          <w:p w14:paraId="39C005D6" w14:textId="6C8E3BFD" w:rsidR="001F1742" w:rsidRPr="002B16EB" w:rsidRDefault="00261272"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Search log for regw140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ACB7E7" w14:textId="20C3E84E" w:rsidR="001F1742" w:rsidRPr="002B16EB" w:rsidRDefault="0016040B" w:rsidP="00522003">
            <w:pPr>
              <w:autoSpaceDE w:val="0"/>
              <w:autoSpaceDN w:val="0"/>
              <w:adjustRightInd w:val="0"/>
              <w:spacing w:after="0" w:line="240" w:lineRule="auto"/>
              <w:rPr>
                <w:lang w:val="en-AU"/>
              </w:rPr>
            </w:pPr>
            <w:r w:rsidRPr="002B16EB">
              <w:rPr>
                <w:lang w:val="en-AU"/>
              </w:rPr>
              <w:t>Email to Lynda/Glenn</w:t>
            </w:r>
          </w:p>
        </w:tc>
      </w:tr>
      <w:tr w:rsidR="001F1742" w:rsidRPr="002B16EB" w14:paraId="7CA976DE"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AA34A1" w14:textId="77777777" w:rsidR="001F1742" w:rsidRPr="002B16EB" w:rsidRDefault="001F1742"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B1F2DB" w14:textId="3A136F80" w:rsidR="001F1742" w:rsidRPr="002B16EB" w:rsidRDefault="0089296B" w:rsidP="00522003">
            <w:pPr>
              <w:pStyle w:val="PlainText"/>
              <w:rPr>
                <w:lang w:val="en-AU"/>
              </w:rPr>
            </w:pPr>
            <w:r w:rsidRPr="002B16EB">
              <w:rPr>
                <w:lang w:val="en-AU"/>
              </w:rPr>
              <w:t xml:space="preserve">PRB0074783 </w:t>
            </w:r>
            <w:proofErr w:type="spellStart"/>
            <w:r w:rsidRPr="002B16EB">
              <w:rPr>
                <w:lang w:val="en-AU"/>
              </w:rPr>
              <w:t>ptask</w:t>
            </w:r>
            <w:proofErr w:type="spellEnd"/>
            <w:r w:rsidRPr="002B16EB">
              <w:rPr>
                <w:lang w:val="en-AU"/>
              </w:rPr>
              <w:t xml:space="preserve"> – Safire policy number – email to R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BEAAC1" w14:textId="77777777" w:rsidR="001F1742" w:rsidRPr="002B16EB" w:rsidRDefault="001F1742" w:rsidP="00522003">
            <w:pPr>
              <w:pStyle w:val="NoSpacing"/>
              <w:rPr>
                <w:lang w:val="en-AU"/>
              </w:rPr>
            </w:pPr>
          </w:p>
        </w:tc>
      </w:tr>
      <w:tr w:rsidR="001F1742" w:rsidRPr="002B16EB" w14:paraId="6A3C7C8D"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420ACD" w14:textId="77777777" w:rsidR="001F1742" w:rsidRPr="002B16EB" w:rsidRDefault="001F1742"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A52087" w14:textId="4E257B43" w:rsidR="001F1742" w:rsidRPr="002B16EB" w:rsidRDefault="0089296B" w:rsidP="00522003">
            <w:pPr>
              <w:rPr>
                <w:lang w:val="en-AU"/>
              </w:rPr>
            </w:pPr>
            <w:r w:rsidRPr="002B16EB">
              <w:rPr>
                <w:lang w:val="en-AU"/>
              </w:rPr>
              <w:t xml:space="preserve">Report missing for Run number 252 REGW270X </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DDD4E0" w14:textId="03F2765F" w:rsidR="001F1742" w:rsidRPr="002B16EB" w:rsidRDefault="0089296B" w:rsidP="00522003">
            <w:pPr>
              <w:rPr>
                <w:rFonts w:ascii="Arial" w:hAnsi="Arial" w:cs="Arial"/>
                <w:lang w:val="en-AU"/>
              </w:rPr>
            </w:pPr>
            <w:r w:rsidRPr="002B16EB">
              <w:rPr>
                <w:rFonts w:ascii="Arial" w:hAnsi="Arial" w:cs="Arial"/>
                <w:lang w:val="en-AU"/>
              </w:rPr>
              <w:t>Anis Islam</w:t>
            </w:r>
          </w:p>
        </w:tc>
      </w:tr>
      <w:tr w:rsidR="001F1742" w:rsidRPr="002B16EB" w14:paraId="729FFB4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830BA2" w14:textId="77777777" w:rsidR="001F1742" w:rsidRPr="002B16EB" w:rsidRDefault="001F1742"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621A99" w14:textId="27F3A99B" w:rsidR="001F1742" w:rsidRPr="002B16EB" w:rsidRDefault="00127C93" w:rsidP="00522003">
            <w:pPr>
              <w:pStyle w:val="PlainText"/>
              <w:rPr>
                <w:lang w:val="en-AU"/>
              </w:rPr>
            </w:pPr>
            <w:r w:rsidRPr="002B16EB">
              <w:rPr>
                <w:lang w:val="en-AU"/>
              </w:rPr>
              <w:t xml:space="preserve">J Kwok’s Hex 123 - </w:t>
            </w:r>
            <w:proofErr w:type="spellStart"/>
            <w:r w:rsidRPr="002B16EB">
              <w:rPr>
                <w:lang w:val="en-AU"/>
              </w:rPr>
              <w:t>jScan</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A323C5" w14:textId="77777777" w:rsidR="001F1742" w:rsidRPr="002B16EB" w:rsidRDefault="001F1742" w:rsidP="00522003">
            <w:pPr>
              <w:pStyle w:val="NoSpacing"/>
              <w:rPr>
                <w:lang w:val="en-AU"/>
              </w:rPr>
            </w:pPr>
          </w:p>
        </w:tc>
      </w:tr>
      <w:tr w:rsidR="001F1742" w:rsidRPr="002B16EB" w14:paraId="7F9CC5E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77D444" w14:textId="77777777" w:rsidR="001F1742" w:rsidRPr="002B16EB" w:rsidRDefault="001F1742" w:rsidP="00522003">
            <w:pPr>
              <w:pStyle w:val="NoSpacing"/>
              <w:spacing w:line="256" w:lineRule="auto"/>
              <w:rPr>
                <w:lang w:val="en-AU"/>
              </w:rPr>
            </w:pPr>
            <w:r w:rsidRPr="002B16EB">
              <w:rPr>
                <w:lang w:val="en-AU"/>
              </w:rPr>
              <w:lastRenderedPageBreak/>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17301C" w14:textId="686AFDA8" w:rsidR="001F1742" w:rsidRPr="002B16EB" w:rsidRDefault="00127C93"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Reini1_stduty.sq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D824E" w14:textId="77777777" w:rsidR="001F1742" w:rsidRPr="002B16EB" w:rsidRDefault="001F1742" w:rsidP="00522003">
            <w:pPr>
              <w:pStyle w:val="NoSpacing"/>
              <w:rPr>
                <w:lang w:val="en-AU"/>
              </w:rPr>
            </w:pPr>
          </w:p>
        </w:tc>
      </w:tr>
      <w:tr w:rsidR="001F1742" w:rsidRPr="002B16EB" w14:paraId="3D1855D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60E10C" w14:textId="77777777" w:rsidR="001F1742" w:rsidRPr="002B16EB" w:rsidRDefault="001F1742"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A650C4" w14:textId="77777777" w:rsidR="001F1742" w:rsidRPr="002B16EB" w:rsidRDefault="001F1742"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754D03" w14:textId="77777777" w:rsidR="001F1742" w:rsidRPr="002B16EB" w:rsidRDefault="001F1742" w:rsidP="00522003">
            <w:pPr>
              <w:pStyle w:val="NoSpacing"/>
              <w:rPr>
                <w:lang w:val="en-AU"/>
              </w:rPr>
            </w:pPr>
          </w:p>
        </w:tc>
      </w:tr>
    </w:tbl>
    <w:p w14:paraId="69A0F1B7" w14:textId="49BE56E8" w:rsidR="001F1742" w:rsidRPr="002B16EB" w:rsidRDefault="001F1742" w:rsidP="001F1742">
      <w:pPr>
        <w:rPr>
          <w:lang w:val="en-AU"/>
        </w:rPr>
      </w:pPr>
    </w:p>
    <w:p w14:paraId="228EB65F" w14:textId="77777777" w:rsidR="00127C93" w:rsidRPr="002B16EB" w:rsidRDefault="00127C93" w:rsidP="00127C93">
      <w:pPr>
        <w:pStyle w:val="NoSpacing"/>
        <w:rPr>
          <w:color w:val="FF0000"/>
          <w:lang w:val="en-AU"/>
        </w:rPr>
      </w:pPr>
      <w:r w:rsidRPr="002B16EB">
        <w:rPr>
          <w:color w:val="FF0000"/>
          <w:lang w:val="en-AU"/>
        </w:rPr>
        <w:t>Error: DB2 SQL Error: SQLCODE=-968, SQLSTATE=57011, SQLERRMC=null, DRIVER=4.3.85</w:t>
      </w:r>
    </w:p>
    <w:p w14:paraId="57F725AA" w14:textId="77777777" w:rsidR="00127C93" w:rsidRPr="002B16EB" w:rsidRDefault="00127C93" w:rsidP="00127C93">
      <w:pPr>
        <w:pStyle w:val="NoSpacing"/>
        <w:rPr>
          <w:color w:val="FF0000"/>
          <w:lang w:val="en-AU"/>
        </w:rPr>
      </w:pPr>
      <w:proofErr w:type="spellStart"/>
      <w:r w:rsidRPr="002B16EB">
        <w:rPr>
          <w:color w:val="FF0000"/>
          <w:lang w:val="en-AU"/>
        </w:rPr>
        <w:t>SQLState</w:t>
      </w:r>
      <w:proofErr w:type="spellEnd"/>
      <w:r w:rsidRPr="002B16EB">
        <w:rPr>
          <w:color w:val="FF0000"/>
          <w:lang w:val="en-AU"/>
        </w:rPr>
        <w:t>:  57011</w:t>
      </w:r>
    </w:p>
    <w:p w14:paraId="2618D395" w14:textId="3F6CCBB7" w:rsidR="00127C93" w:rsidRPr="002B16EB" w:rsidRDefault="00127C93" w:rsidP="00127C93">
      <w:pPr>
        <w:pStyle w:val="NoSpacing"/>
        <w:rPr>
          <w:color w:val="FF0000"/>
          <w:lang w:val="en-AU"/>
        </w:rPr>
      </w:pPr>
      <w:proofErr w:type="spellStart"/>
      <w:r w:rsidRPr="002B16EB">
        <w:rPr>
          <w:color w:val="FF0000"/>
          <w:lang w:val="en-AU"/>
        </w:rPr>
        <w:t>ErrorCode</w:t>
      </w:r>
      <w:proofErr w:type="spellEnd"/>
      <w:r w:rsidRPr="002B16EB">
        <w:rPr>
          <w:color w:val="FF0000"/>
          <w:lang w:val="en-AU"/>
        </w:rPr>
        <w:t>: -968</w:t>
      </w:r>
    </w:p>
    <w:p w14:paraId="12BE8701" w14:textId="77777777" w:rsidR="00127C93" w:rsidRPr="002B16EB" w:rsidRDefault="00127C93" w:rsidP="00127C93">
      <w:pPr>
        <w:pStyle w:val="NoSpacing"/>
        <w:rPr>
          <w:sz w:val="24"/>
          <w:szCs w:val="24"/>
          <w:lang w:val="en-AU" w:eastAsia="zh-CN" w:bidi="hi-IN"/>
        </w:rPr>
      </w:pPr>
      <w:r w:rsidRPr="002B16EB">
        <w:rPr>
          <w:lang w:val="en-AU" w:eastAsia="zh-CN" w:bidi="hi-IN"/>
        </w:rPr>
        <w:t>SQL0968C</w:t>
      </w:r>
      <w:r w:rsidRPr="002B16EB">
        <w:rPr>
          <w:shd w:val="clear" w:color="auto" w:fill="FFFFFF"/>
          <w:lang w:val="en-AU" w:eastAsia="zh-CN" w:bidi="hi-IN"/>
        </w:rPr>
        <w:t> </w:t>
      </w:r>
      <w:r w:rsidRPr="002B16EB">
        <w:rPr>
          <w:lang w:val="en-AU" w:eastAsia="zh-CN" w:bidi="hi-IN"/>
        </w:rPr>
        <w:t>The file system is full.</w:t>
      </w:r>
    </w:p>
    <w:p w14:paraId="324DE8E3" w14:textId="77777777" w:rsidR="00127C93" w:rsidRPr="002B16EB" w:rsidRDefault="00127C93" w:rsidP="00127C93">
      <w:pPr>
        <w:pStyle w:val="NoSpacing"/>
        <w:rPr>
          <w:lang w:val="en-AU" w:eastAsia="zh-CN" w:bidi="hi-IN"/>
        </w:rPr>
      </w:pPr>
      <w:r w:rsidRPr="002B16EB">
        <w:rPr>
          <w:lang w:val="en-AU" w:eastAsia="zh-CN" w:bidi="hi-IN"/>
        </w:rPr>
        <w:t>Cause: One of the file systems containing the database is full. This file system may contain the database directory, the database log files, or a table space container.</w:t>
      </w:r>
    </w:p>
    <w:p w14:paraId="71EC16CA" w14:textId="77777777" w:rsidR="00127C93" w:rsidRPr="002B16EB" w:rsidRDefault="00127C93" w:rsidP="00127C93">
      <w:pPr>
        <w:pStyle w:val="NoSpacing"/>
        <w:rPr>
          <w:lang w:val="en-AU" w:eastAsia="zh-CN" w:bidi="hi-IN"/>
        </w:rPr>
      </w:pPr>
      <w:r w:rsidRPr="002B16EB">
        <w:rPr>
          <w:lang w:val="en-AU" w:eastAsia="zh-CN" w:bidi="hi-IN"/>
        </w:rPr>
        <w:t>The statement cannot be processed.</w:t>
      </w:r>
    </w:p>
    <w:p w14:paraId="09334AC8" w14:textId="77777777" w:rsidR="00127C93" w:rsidRPr="002B16EB" w:rsidRDefault="00127C93" w:rsidP="00127C93">
      <w:pPr>
        <w:pStyle w:val="NoSpacing"/>
        <w:rPr>
          <w:lang w:val="en-AU" w:eastAsia="zh-CN" w:bidi="hi-IN"/>
        </w:rPr>
      </w:pPr>
      <w:r w:rsidRPr="002B16EB">
        <w:rPr>
          <w:lang w:val="en-AU" w:eastAsia="zh-CN" w:bidi="hi-IN"/>
        </w:rPr>
        <w:t>Action: Refer to the diagnostic log to determine which file system is full. Free system space by erasing unwanted files. Do not erase database files. If additional space is required, it may be necessary to drop tables and indexes identified as not required.</w:t>
      </w:r>
    </w:p>
    <w:p w14:paraId="0FC896D4" w14:textId="77777777" w:rsidR="00127C93" w:rsidRPr="002B16EB" w:rsidRDefault="00127C93" w:rsidP="00127C93">
      <w:pPr>
        <w:pStyle w:val="NoSpacing"/>
        <w:rPr>
          <w:lang w:val="en-AU" w:eastAsia="zh-CN" w:bidi="hi-IN"/>
        </w:rPr>
      </w:pPr>
      <w:r w:rsidRPr="002B16EB">
        <w:rPr>
          <w:lang w:val="en-AU" w:eastAsia="zh-CN" w:bidi="hi-IN"/>
        </w:rPr>
        <w:t xml:space="preserve">On </w:t>
      </w:r>
      <w:proofErr w:type="spellStart"/>
      <w:r w:rsidRPr="002B16EB">
        <w:rPr>
          <w:lang w:val="en-AU" w:eastAsia="zh-CN" w:bidi="hi-IN"/>
        </w:rPr>
        <w:t>unix</w:t>
      </w:r>
      <w:proofErr w:type="spellEnd"/>
      <w:r w:rsidRPr="002B16EB">
        <w:rPr>
          <w:lang w:val="en-AU" w:eastAsia="zh-CN" w:bidi="hi-IN"/>
        </w:rPr>
        <w:t xml:space="preserve">-based systems, this disk full condition may be due to exceeding the maximum file size allowed for the current </w:t>
      </w:r>
      <w:proofErr w:type="spellStart"/>
      <w:r w:rsidRPr="002B16EB">
        <w:rPr>
          <w:lang w:val="en-AU" w:eastAsia="zh-CN" w:bidi="hi-IN"/>
        </w:rPr>
        <w:t>userid</w:t>
      </w:r>
      <w:proofErr w:type="spellEnd"/>
      <w:r w:rsidRPr="002B16EB">
        <w:rPr>
          <w:lang w:val="en-AU" w:eastAsia="zh-CN" w:bidi="hi-IN"/>
        </w:rPr>
        <w:t xml:space="preserve">. Use the </w:t>
      </w:r>
      <w:proofErr w:type="spellStart"/>
      <w:r w:rsidRPr="002B16EB">
        <w:rPr>
          <w:lang w:val="en-AU" w:eastAsia="zh-CN" w:bidi="hi-IN"/>
        </w:rPr>
        <w:t>chuser</w:t>
      </w:r>
      <w:proofErr w:type="spellEnd"/>
      <w:r w:rsidRPr="002B16EB">
        <w:rPr>
          <w:lang w:val="en-AU" w:eastAsia="zh-CN" w:bidi="hi-IN"/>
        </w:rPr>
        <w:t xml:space="preserve"> command to update </w:t>
      </w:r>
      <w:proofErr w:type="spellStart"/>
      <w:r w:rsidRPr="002B16EB">
        <w:rPr>
          <w:lang w:val="en-AU" w:eastAsia="zh-CN" w:bidi="hi-IN"/>
        </w:rPr>
        <w:t>fsize</w:t>
      </w:r>
      <w:proofErr w:type="spellEnd"/>
      <w:r w:rsidRPr="002B16EB">
        <w:rPr>
          <w:lang w:val="en-AU" w:eastAsia="zh-CN" w:bidi="hi-IN"/>
        </w:rPr>
        <w:t>. A reboot may be necessary.</w:t>
      </w:r>
    </w:p>
    <w:p w14:paraId="1D4EF106" w14:textId="77777777" w:rsidR="00127C93" w:rsidRPr="002B16EB" w:rsidRDefault="00127C93" w:rsidP="00127C93">
      <w:pPr>
        <w:pStyle w:val="NoSpacing"/>
        <w:rPr>
          <w:lang w:val="en-AU" w:eastAsia="zh-CN" w:bidi="hi-IN"/>
        </w:rPr>
      </w:pPr>
      <w:proofErr w:type="spellStart"/>
      <w:r w:rsidRPr="002B16EB">
        <w:rPr>
          <w:lang w:val="en-AU" w:eastAsia="zh-CN" w:bidi="hi-IN"/>
        </w:rPr>
        <w:t>sqlcode</w:t>
      </w:r>
      <w:proofErr w:type="spellEnd"/>
      <w:r w:rsidRPr="002B16EB">
        <w:rPr>
          <w:lang w:val="en-AU" w:eastAsia="zh-CN" w:bidi="hi-IN"/>
        </w:rPr>
        <w:t>: -968</w:t>
      </w:r>
    </w:p>
    <w:p w14:paraId="78813AE2" w14:textId="77777777" w:rsidR="00127C93" w:rsidRPr="002B16EB" w:rsidRDefault="00127C93" w:rsidP="00127C93">
      <w:pPr>
        <w:pStyle w:val="NoSpacing"/>
        <w:rPr>
          <w:lang w:val="en-AU" w:eastAsia="zh-CN" w:bidi="hi-IN"/>
        </w:rPr>
      </w:pPr>
      <w:proofErr w:type="spellStart"/>
      <w:r w:rsidRPr="002B16EB">
        <w:rPr>
          <w:lang w:val="en-AU" w:eastAsia="zh-CN" w:bidi="hi-IN"/>
        </w:rPr>
        <w:t>sqlstate</w:t>
      </w:r>
      <w:proofErr w:type="spellEnd"/>
      <w:r w:rsidRPr="002B16EB">
        <w:rPr>
          <w:lang w:val="en-AU" w:eastAsia="zh-CN" w:bidi="hi-IN"/>
        </w:rPr>
        <w:t>: 57011</w:t>
      </w:r>
    </w:p>
    <w:p w14:paraId="0B66CA95" w14:textId="63BC9255" w:rsidR="002078F8" w:rsidRPr="002B16EB" w:rsidRDefault="00B53A2B" w:rsidP="0069607A">
      <w:pPr>
        <w:rPr>
          <w:lang w:val="en-AU"/>
        </w:rPr>
      </w:pPr>
      <w:hyperlink r:id="rId205" w:history="1">
        <w:r w:rsidR="00127C93" w:rsidRPr="002B16EB">
          <w:rPr>
            <w:rStyle w:val="Hyperlink"/>
            <w:lang w:val="en-AU"/>
          </w:rPr>
          <w:t>Messages Reference (columbia.edu)</w:t>
        </w:r>
      </w:hyperlink>
    </w:p>
    <w:p w14:paraId="127CFA33" w14:textId="76479A30" w:rsidR="00127C93" w:rsidRPr="002B16EB" w:rsidRDefault="00B53A2B" w:rsidP="00127C93">
      <w:pPr>
        <w:rPr>
          <w:lang w:val="en-AU"/>
        </w:rPr>
      </w:pPr>
      <w:hyperlink r:id="rId206" w:anchor="ToC_28" w:history="1">
        <w:r w:rsidR="00127C93" w:rsidRPr="002B16EB">
          <w:rPr>
            <w:rStyle w:val="Hyperlink"/>
            <w:lang w:val="en-AU"/>
          </w:rPr>
          <w:t>Messages Reference (columbia.edu)</w:t>
        </w:r>
      </w:hyperlink>
    </w:p>
    <w:p w14:paraId="5F971F36" w14:textId="26DA5A7B" w:rsidR="00127C93" w:rsidRPr="002B16EB" w:rsidRDefault="00127C93" w:rsidP="00127C93">
      <w:pPr>
        <w:pStyle w:val="Heading2"/>
        <w:rPr>
          <w:lang w:val="en-AU"/>
        </w:rPr>
      </w:pPr>
      <w:bookmarkStart w:id="718" w:name="_Toc167368391"/>
      <w:r w:rsidRPr="002B16EB">
        <w:rPr>
          <w:lang w:val="en-AU"/>
        </w:rPr>
        <w:t>17/01 Tue</w:t>
      </w:r>
      <w:bookmarkEnd w:id="71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27C93" w:rsidRPr="002B16EB" w14:paraId="734EF166"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954CA8" w14:textId="77777777" w:rsidR="00127C93" w:rsidRPr="002B16EB" w:rsidRDefault="00127C93"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D7B86C" w14:textId="2D9D35C7" w:rsidR="00127C93" w:rsidRPr="002B16EB" w:rsidRDefault="00D4573B"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Reini1-stduty.sql errors -96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CADB62" w14:textId="21CDF08F" w:rsidR="00127C93" w:rsidRPr="002B16EB" w:rsidRDefault="00127C93" w:rsidP="00522003">
            <w:pPr>
              <w:autoSpaceDE w:val="0"/>
              <w:autoSpaceDN w:val="0"/>
              <w:adjustRightInd w:val="0"/>
              <w:spacing w:after="0" w:line="240" w:lineRule="auto"/>
              <w:rPr>
                <w:lang w:val="en-AU"/>
              </w:rPr>
            </w:pPr>
          </w:p>
        </w:tc>
      </w:tr>
      <w:tr w:rsidR="00127C93" w:rsidRPr="002B16EB" w14:paraId="664CD498"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8FDC1A" w14:textId="77777777" w:rsidR="00127C93" w:rsidRPr="002B16EB" w:rsidRDefault="00127C93"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FBA9A3" w14:textId="0778D9DA" w:rsidR="00127C93" w:rsidRPr="002B16EB" w:rsidRDefault="005F4F03" w:rsidP="00522003">
            <w:pPr>
              <w:pStyle w:val="PlainText"/>
              <w:rPr>
                <w:lang w:val="en-AU"/>
              </w:rPr>
            </w:pPr>
            <w:r w:rsidRPr="002B16EB">
              <w:rPr>
                <w:lang w:val="en-AU"/>
              </w:rPr>
              <w:t>REGS110P testing</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A7A40A" w14:textId="46E0BE32" w:rsidR="00127C93" w:rsidRPr="002B16EB" w:rsidRDefault="009A7EE3" w:rsidP="00522003">
            <w:pPr>
              <w:pStyle w:val="NoSpacing"/>
              <w:rPr>
                <w:lang w:val="en-AU"/>
              </w:rPr>
            </w:pPr>
            <w:r w:rsidRPr="002B16EB">
              <w:rPr>
                <w:lang w:val="en-AU"/>
              </w:rPr>
              <w:t>S</w:t>
            </w:r>
            <w:r w:rsidR="005F4F03" w:rsidRPr="002B16EB">
              <w:rPr>
                <w:lang w:val="en-AU"/>
              </w:rPr>
              <w:t>0277885-WO824605 Header</w:t>
            </w:r>
          </w:p>
        </w:tc>
      </w:tr>
      <w:tr w:rsidR="00127C93" w:rsidRPr="002B16EB" w14:paraId="43B68EFA"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84B791" w14:textId="77777777" w:rsidR="00127C93" w:rsidRPr="002B16EB" w:rsidRDefault="00127C93"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83022D" w14:textId="4B79DC05" w:rsidR="00127C93" w:rsidRPr="002B16EB" w:rsidRDefault="00127C93"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F763A6" w14:textId="78B8253F" w:rsidR="00127C93" w:rsidRPr="002B16EB" w:rsidRDefault="00127C93" w:rsidP="00522003">
            <w:pPr>
              <w:rPr>
                <w:rFonts w:ascii="Arial" w:hAnsi="Arial" w:cs="Arial"/>
                <w:lang w:val="en-AU"/>
              </w:rPr>
            </w:pPr>
          </w:p>
        </w:tc>
      </w:tr>
      <w:tr w:rsidR="00127C93" w:rsidRPr="002B16EB" w14:paraId="4A6130A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97E516" w14:textId="77777777" w:rsidR="00127C93" w:rsidRPr="002B16EB" w:rsidRDefault="00127C93"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3C55C8" w14:textId="1CFA88A8" w:rsidR="00127C93" w:rsidRPr="002B16EB" w:rsidRDefault="00127C93"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3BCDD" w14:textId="77777777" w:rsidR="00127C93" w:rsidRPr="002B16EB" w:rsidRDefault="00127C93" w:rsidP="00522003">
            <w:pPr>
              <w:pStyle w:val="NoSpacing"/>
              <w:rPr>
                <w:lang w:val="en-AU"/>
              </w:rPr>
            </w:pPr>
          </w:p>
        </w:tc>
      </w:tr>
      <w:tr w:rsidR="00127C93" w:rsidRPr="002B16EB" w14:paraId="54CB10E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93F2ED" w14:textId="77777777" w:rsidR="00127C93" w:rsidRPr="002B16EB" w:rsidRDefault="00127C93"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DB1E6C" w14:textId="52594A87" w:rsidR="00127C93" w:rsidRPr="002B16EB" w:rsidRDefault="00127C9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B1B82" w14:textId="77777777" w:rsidR="00127C93" w:rsidRPr="002B16EB" w:rsidRDefault="00127C93" w:rsidP="00522003">
            <w:pPr>
              <w:pStyle w:val="NoSpacing"/>
              <w:rPr>
                <w:lang w:val="en-AU"/>
              </w:rPr>
            </w:pPr>
          </w:p>
        </w:tc>
      </w:tr>
      <w:tr w:rsidR="00127C93" w:rsidRPr="002B16EB" w14:paraId="1778391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5392F5" w14:textId="77777777" w:rsidR="00127C93" w:rsidRPr="002B16EB" w:rsidRDefault="00127C93"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398736" w14:textId="77777777" w:rsidR="00127C93" w:rsidRPr="002B16EB" w:rsidRDefault="00127C9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050406" w14:textId="77777777" w:rsidR="00127C93" w:rsidRPr="002B16EB" w:rsidRDefault="00127C93" w:rsidP="00522003">
            <w:pPr>
              <w:pStyle w:val="NoSpacing"/>
              <w:rPr>
                <w:lang w:val="en-AU"/>
              </w:rPr>
            </w:pPr>
          </w:p>
        </w:tc>
      </w:tr>
    </w:tbl>
    <w:p w14:paraId="7A33ECC4" w14:textId="77777777" w:rsidR="00127C93" w:rsidRPr="002B16EB" w:rsidRDefault="00127C93" w:rsidP="00127C93">
      <w:pPr>
        <w:rPr>
          <w:lang w:val="en-AU"/>
        </w:rPr>
      </w:pPr>
    </w:p>
    <w:p w14:paraId="1F73F34F" w14:textId="0523E2E2" w:rsidR="00127C93" w:rsidRPr="002B16EB" w:rsidRDefault="00127C93" w:rsidP="00127C93">
      <w:pPr>
        <w:pStyle w:val="Heading2"/>
        <w:rPr>
          <w:lang w:val="en-AU"/>
        </w:rPr>
      </w:pPr>
      <w:bookmarkStart w:id="719" w:name="_Toc167368392"/>
      <w:r w:rsidRPr="002B16EB">
        <w:rPr>
          <w:lang w:val="en-AU"/>
        </w:rPr>
        <w:t>18/01 Wed</w:t>
      </w:r>
      <w:bookmarkEnd w:id="71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27C93" w:rsidRPr="002B16EB" w14:paraId="4FF3B176"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49EBC6" w14:textId="77777777" w:rsidR="00127C93" w:rsidRPr="002B16EB" w:rsidRDefault="00127C93"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E6EF1C" w14:textId="79B6989C" w:rsidR="00127C93" w:rsidRPr="002B16EB" w:rsidRDefault="007A1DF5"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lang w:val="en-AU"/>
              </w:rPr>
              <w:t>REGS110P testing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6FD965" w14:textId="77777777" w:rsidR="00127C93" w:rsidRPr="002B16EB" w:rsidRDefault="00127C93" w:rsidP="00522003">
            <w:pPr>
              <w:autoSpaceDE w:val="0"/>
              <w:autoSpaceDN w:val="0"/>
              <w:adjustRightInd w:val="0"/>
              <w:spacing w:after="0" w:line="240" w:lineRule="auto"/>
              <w:rPr>
                <w:lang w:val="en-AU"/>
              </w:rPr>
            </w:pPr>
          </w:p>
        </w:tc>
      </w:tr>
      <w:tr w:rsidR="00127C93" w:rsidRPr="002B16EB" w14:paraId="1FC804CD"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EBD76E" w14:textId="77777777" w:rsidR="00127C93" w:rsidRPr="002B16EB" w:rsidRDefault="00127C93"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B46F74" w14:textId="51EC6E23" w:rsidR="00127C93" w:rsidRPr="002B16EB" w:rsidRDefault="007A1DF5" w:rsidP="00522003">
            <w:pPr>
              <w:pStyle w:val="PlainText"/>
              <w:rPr>
                <w:lang w:val="en-AU"/>
              </w:rPr>
            </w:pPr>
            <w:r w:rsidRPr="002B16EB">
              <w:rPr>
                <w:lang w:val="en-AU"/>
              </w:rPr>
              <w:t>REGD035I testing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247C78" w14:textId="07B3E4D7" w:rsidR="00127C93" w:rsidRPr="002B16EB" w:rsidRDefault="0003026A" w:rsidP="00522003">
            <w:pPr>
              <w:pStyle w:val="NoSpacing"/>
              <w:rPr>
                <w:lang w:val="en-AU"/>
              </w:rPr>
            </w:pPr>
            <w:r w:rsidRPr="002B16EB">
              <w:rPr>
                <w:lang w:val="en-AU"/>
              </w:rPr>
              <w:t>issues</w:t>
            </w:r>
          </w:p>
        </w:tc>
      </w:tr>
      <w:tr w:rsidR="00127C93" w:rsidRPr="002B16EB" w14:paraId="077069B1"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6CF407" w14:textId="77777777" w:rsidR="00127C93" w:rsidRPr="002B16EB" w:rsidRDefault="00127C93"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DA9C4B" w14:textId="7B97C4C7" w:rsidR="00127C93" w:rsidRPr="002B16EB" w:rsidRDefault="0003603A" w:rsidP="00522003">
            <w:pPr>
              <w:rPr>
                <w:lang w:val="en-AU"/>
              </w:rPr>
            </w:pPr>
            <w:r w:rsidRPr="002B16EB">
              <w:rPr>
                <w:lang w:val="en-AU"/>
              </w:rPr>
              <w:t>Cleaned up change folders</w:t>
            </w:r>
            <w:r w:rsidRPr="002B16EB">
              <w:rPr>
                <w:lang w:val="en-AU"/>
              </w:rPr>
              <w:br/>
              <w:t>N:\Production Support\Changes\Open Changes\S0293843_Feb 2023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AAA45E" w14:textId="77777777" w:rsidR="00127C93" w:rsidRPr="002B16EB" w:rsidRDefault="00127C93" w:rsidP="00522003">
            <w:pPr>
              <w:rPr>
                <w:rFonts w:ascii="Arial" w:hAnsi="Arial" w:cs="Arial"/>
                <w:lang w:val="en-AU"/>
              </w:rPr>
            </w:pPr>
          </w:p>
        </w:tc>
      </w:tr>
      <w:tr w:rsidR="00127C93" w:rsidRPr="002B16EB" w14:paraId="17E9508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935FF9" w14:textId="77777777" w:rsidR="00127C93" w:rsidRPr="002B16EB" w:rsidRDefault="00127C93"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D5C7E5" w14:textId="0DF4D8BE" w:rsidR="00127C93" w:rsidRPr="002B16EB" w:rsidRDefault="00CF4602" w:rsidP="00522003">
            <w:pPr>
              <w:pStyle w:val="PlainText"/>
              <w:rPr>
                <w:lang w:val="en-AU"/>
              </w:rPr>
            </w:pPr>
            <w:r w:rsidRPr="002B16EB">
              <w:rPr>
                <w:rFonts w:ascii="MS Sans Serif" w:hAnsi="MS Sans Serif" w:cs="MS Sans Serif"/>
                <w:sz w:val="17"/>
                <w:szCs w:val="17"/>
                <w:lang w:val="en-AU" w:bidi="hi-IN"/>
              </w:rPr>
              <w:t xml:space="preserve">Reini1_stduty.sql </w:t>
            </w:r>
            <w:proofErr w:type="spellStart"/>
            <w:r w:rsidRPr="002B16EB">
              <w:rPr>
                <w:rFonts w:ascii="MS Sans Serif" w:hAnsi="MS Sans Serif" w:cs="MS Sans Serif"/>
                <w:sz w:val="17"/>
                <w:szCs w:val="17"/>
                <w:lang w:val="en-AU" w:bidi="hi-IN"/>
              </w:rPr>
              <w:t>stduty</w:t>
            </w:r>
            <w:proofErr w:type="spellEnd"/>
            <w:r w:rsidRPr="002B16EB">
              <w:rPr>
                <w:rFonts w:ascii="MS Sans Serif" w:hAnsi="MS Sans Serif" w:cs="MS Sans Serif"/>
                <w:sz w:val="17"/>
                <w:szCs w:val="17"/>
                <w:lang w:val="en-AU" w:bidi="hi-IN"/>
              </w:rPr>
              <w:t xml:space="preserve"> overcharged extra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628086" w14:textId="77777777" w:rsidR="00127C93" w:rsidRPr="002B16EB" w:rsidRDefault="00127C93" w:rsidP="00522003">
            <w:pPr>
              <w:pStyle w:val="NoSpacing"/>
              <w:rPr>
                <w:lang w:val="en-AU"/>
              </w:rPr>
            </w:pPr>
          </w:p>
        </w:tc>
      </w:tr>
      <w:tr w:rsidR="00127C93" w:rsidRPr="002B16EB" w14:paraId="7F9F851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C3E9B8" w14:textId="77777777" w:rsidR="00127C93" w:rsidRPr="002B16EB" w:rsidRDefault="00127C93"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EA270A" w14:textId="77777777" w:rsidR="00127C93" w:rsidRPr="002B16EB" w:rsidRDefault="00127C9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E87363" w14:textId="77777777" w:rsidR="00127C93" w:rsidRPr="002B16EB" w:rsidRDefault="00127C93" w:rsidP="00522003">
            <w:pPr>
              <w:pStyle w:val="NoSpacing"/>
              <w:rPr>
                <w:lang w:val="en-AU"/>
              </w:rPr>
            </w:pPr>
          </w:p>
        </w:tc>
      </w:tr>
      <w:tr w:rsidR="00127C93" w:rsidRPr="002B16EB" w14:paraId="6B58483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C295CF" w14:textId="77777777" w:rsidR="00127C93" w:rsidRPr="002B16EB" w:rsidRDefault="00127C93"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F9EBCF" w14:textId="77777777" w:rsidR="00127C93" w:rsidRPr="002B16EB" w:rsidRDefault="00127C9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D83438" w14:textId="77777777" w:rsidR="00127C93" w:rsidRPr="002B16EB" w:rsidRDefault="00127C93" w:rsidP="00522003">
            <w:pPr>
              <w:pStyle w:val="NoSpacing"/>
              <w:rPr>
                <w:lang w:val="en-AU"/>
              </w:rPr>
            </w:pPr>
          </w:p>
        </w:tc>
      </w:tr>
    </w:tbl>
    <w:p w14:paraId="34D87520" w14:textId="0280D178" w:rsidR="00127C93" w:rsidRPr="002B16EB" w:rsidRDefault="00127C93" w:rsidP="00127C93">
      <w:pPr>
        <w:rPr>
          <w:lang w:val="en-AU"/>
        </w:rPr>
      </w:pPr>
    </w:p>
    <w:p w14:paraId="22F0A669" w14:textId="1CBB842F" w:rsidR="00606CAD" w:rsidRPr="002B16EB" w:rsidRDefault="00606CAD" w:rsidP="00606CAD">
      <w:pPr>
        <w:pStyle w:val="NoSpacing"/>
        <w:rPr>
          <w:lang w:val="en-AU"/>
        </w:rPr>
      </w:pPr>
      <w:r w:rsidRPr="002B16EB">
        <w:rPr>
          <w:lang w:val="en-AU"/>
        </w:rPr>
        <w:t>Release inventory</w:t>
      </w:r>
    </w:p>
    <w:p w14:paraId="60CACFC5" w14:textId="13A46664" w:rsidR="00606CAD" w:rsidRPr="002B16EB" w:rsidRDefault="00606CAD" w:rsidP="00606CAD">
      <w:pPr>
        <w:pStyle w:val="NoSpacing"/>
        <w:rPr>
          <w:lang w:val="en-AU"/>
        </w:rPr>
      </w:pPr>
      <w:r w:rsidRPr="002B16EB">
        <w:rPr>
          <w:rStyle w:val="ui-provider"/>
          <w:lang w:val="en-AU"/>
        </w:rPr>
        <w:t>U:\Information Technology\Retained Infrastructure\0106_Release Management\2023\02 (11 Feb) Monthly Release\Polisy</w:t>
      </w:r>
    </w:p>
    <w:p w14:paraId="6F12172D" w14:textId="04E83EF8" w:rsidR="00127C93" w:rsidRPr="002B16EB" w:rsidRDefault="00127C93" w:rsidP="00127C93">
      <w:pPr>
        <w:pStyle w:val="Heading2"/>
        <w:rPr>
          <w:lang w:val="en-AU"/>
        </w:rPr>
      </w:pPr>
      <w:bookmarkStart w:id="720" w:name="_Toc167368393"/>
      <w:r w:rsidRPr="002B16EB">
        <w:rPr>
          <w:lang w:val="en-AU"/>
        </w:rPr>
        <w:lastRenderedPageBreak/>
        <w:t>19/01 Thu</w:t>
      </w:r>
      <w:r w:rsidR="00287404" w:rsidRPr="002B16EB">
        <w:rPr>
          <w:lang w:val="en-AU"/>
        </w:rPr>
        <w:t xml:space="preserve"> (</w:t>
      </w:r>
      <w:r w:rsidR="00ED25BD" w:rsidRPr="002B16EB">
        <w:rPr>
          <w:lang w:val="en-AU"/>
        </w:rPr>
        <w:t xml:space="preserve">* </w:t>
      </w:r>
      <w:proofErr w:type="spellStart"/>
      <w:r w:rsidR="00287404" w:rsidRPr="002B16EB">
        <w:rPr>
          <w:lang w:val="en-AU"/>
        </w:rPr>
        <w:t>A.Leave</w:t>
      </w:r>
      <w:proofErr w:type="spellEnd"/>
      <w:r w:rsidR="00287404" w:rsidRPr="002B16EB">
        <w:rPr>
          <w:lang w:val="en-AU"/>
        </w:rPr>
        <w:t>)</w:t>
      </w:r>
      <w:bookmarkEnd w:id="720"/>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27C93" w:rsidRPr="002B16EB" w14:paraId="6260CB5B"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100F49" w14:textId="77777777" w:rsidR="00127C93" w:rsidRPr="002B16EB" w:rsidRDefault="00127C93"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2739C4" w14:textId="76227D2F" w:rsidR="00127C93" w:rsidRPr="002B16EB" w:rsidRDefault="0028740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Tribuna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DFCA4D" w14:textId="77777777" w:rsidR="00127C93" w:rsidRPr="002B16EB" w:rsidRDefault="00127C93" w:rsidP="00522003">
            <w:pPr>
              <w:autoSpaceDE w:val="0"/>
              <w:autoSpaceDN w:val="0"/>
              <w:adjustRightInd w:val="0"/>
              <w:spacing w:after="0" w:line="240" w:lineRule="auto"/>
              <w:rPr>
                <w:lang w:val="en-AU"/>
              </w:rPr>
            </w:pPr>
          </w:p>
        </w:tc>
      </w:tr>
      <w:tr w:rsidR="00127C93" w:rsidRPr="002B16EB" w14:paraId="6D6ABED0"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6644AA" w14:textId="77777777" w:rsidR="00127C93" w:rsidRPr="002B16EB" w:rsidRDefault="00127C93"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50919" w14:textId="77777777" w:rsidR="00127C93" w:rsidRPr="002B16EB" w:rsidRDefault="00127C93"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1AC7AC" w14:textId="77777777" w:rsidR="00127C93" w:rsidRPr="002B16EB" w:rsidRDefault="00127C93" w:rsidP="00522003">
            <w:pPr>
              <w:pStyle w:val="NoSpacing"/>
              <w:rPr>
                <w:lang w:val="en-AU"/>
              </w:rPr>
            </w:pPr>
          </w:p>
        </w:tc>
      </w:tr>
      <w:tr w:rsidR="00127C93" w:rsidRPr="002B16EB" w14:paraId="73F91946"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272DA5" w14:textId="77777777" w:rsidR="00127C93" w:rsidRPr="002B16EB" w:rsidRDefault="00127C93"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0EE4FE" w14:textId="77777777" w:rsidR="00127C93" w:rsidRPr="002B16EB" w:rsidRDefault="00127C93" w:rsidP="00522003">
            <w:pPr>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7393C7" w14:textId="77777777" w:rsidR="00127C93" w:rsidRPr="002B16EB" w:rsidRDefault="00127C93" w:rsidP="00522003">
            <w:pPr>
              <w:rPr>
                <w:rFonts w:ascii="Arial" w:hAnsi="Arial" w:cs="Arial"/>
                <w:lang w:val="en-AU"/>
              </w:rPr>
            </w:pPr>
          </w:p>
        </w:tc>
      </w:tr>
      <w:tr w:rsidR="00127C93" w:rsidRPr="002B16EB" w14:paraId="3B89E3C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4B91EC" w14:textId="77777777" w:rsidR="00127C93" w:rsidRPr="002B16EB" w:rsidRDefault="00127C93"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29D3CB" w14:textId="77777777" w:rsidR="00127C93" w:rsidRPr="002B16EB" w:rsidRDefault="00127C93" w:rsidP="00522003">
            <w:pPr>
              <w:pStyle w:val="PlainText"/>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ECA0B" w14:textId="77777777" w:rsidR="00127C93" w:rsidRPr="002B16EB" w:rsidRDefault="00127C93" w:rsidP="00522003">
            <w:pPr>
              <w:pStyle w:val="NoSpacing"/>
              <w:rPr>
                <w:lang w:val="en-AU"/>
              </w:rPr>
            </w:pPr>
          </w:p>
        </w:tc>
      </w:tr>
      <w:tr w:rsidR="00127C93" w:rsidRPr="002B16EB" w14:paraId="17D8A80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F45D0D" w14:textId="77777777" w:rsidR="00127C93" w:rsidRPr="002B16EB" w:rsidRDefault="00127C93"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29D0E" w14:textId="77777777" w:rsidR="00127C93" w:rsidRPr="002B16EB" w:rsidRDefault="00127C9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6FFA0D" w14:textId="77777777" w:rsidR="00127C93" w:rsidRPr="002B16EB" w:rsidRDefault="00127C93" w:rsidP="00522003">
            <w:pPr>
              <w:pStyle w:val="NoSpacing"/>
              <w:rPr>
                <w:lang w:val="en-AU"/>
              </w:rPr>
            </w:pPr>
          </w:p>
        </w:tc>
      </w:tr>
      <w:tr w:rsidR="00127C93" w:rsidRPr="002B16EB" w14:paraId="1D2692A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B1FBB0" w14:textId="77777777" w:rsidR="00127C93" w:rsidRPr="002B16EB" w:rsidRDefault="00127C93"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117A29" w14:textId="77777777" w:rsidR="00127C93" w:rsidRPr="002B16EB" w:rsidRDefault="00127C93"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884E0A" w14:textId="77777777" w:rsidR="00127C93" w:rsidRPr="002B16EB" w:rsidRDefault="00127C93" w:rsidP="00522003">
            <w:pPr>
              <w:pStyle w:val="NoSpacing"/>
              <w:rPr>
                <w:lang w:val="en-AU"/>
              </w:rPr>
            </w:pPr>
          </w:p>
        </w:tc>
      </w:tr>
    </w:tbl>
    <w:p w14:paraId="6BD3D86B" w14:textId="77777777" w:rsidR="00127C93" w:rsidRPr="002B16EB" w:rsidRDefault="00127C93" w:rsidP="00127C93">
      <w:pPr>
        <w:rPr>
          <w:lang w:val="en-AU"/>
        </w:rPr>
      </w:pPr>
    </w:p>
    <w:p w14:paraId="392267F9" w14:textId="6D744E42" w:rsidR="00127C93" w:rsidRPr="002B16EB" w:rsidRDefault="00127C93" w:rsidP="00127C93">
      <w:pPr>
        <w:pStyle w:val="Heading2"/>
        <w:rPr>
          <w:lang w:val="en-AU"/>
        </w:rPr>
      </w:pPr>
      <w:bookmarkStart w:id="721" w:name="_Toc167368394"/>
      <w:r w:rsidRPr="002B16EB">
        <w:rPr>
          <w:lang w:val="en-AU"/>
        </w:rPr>
        <w:t>20/01 Fri</w:t>
      </w:r>
      <w:bookmarkEnd w:id="72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127C93" w:rsidRPr="002B16EB" w14:paraId="6EDA3F56"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FB92E5" w14:textId="77777777" w:rsidR="00127C93" w:rsidRPr="002B16EB" w:rsidRDefault="00127C93"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56FCB" w14:textId="77777777" w:rsidR="00127C93" w:rsidRPr="002B16EB" w:rsidRDefault="0028740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Feb 2023 release activities follow up</w:t>
            </w:r>
          </w:p>
          <w:p w14:paraId="093F5A6C" w14:textId="72F45B1C" w:rsidR="00287404" w:rsidRPr="002B16EB" w:rsidRDefault="00287404"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CREV pro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7CA531" w14:textId="77777777" w:rsidR="00127C93" w:rsidRPr="002B16EB" w:rsidRDefault="00127C93" w:rsidP="00522003">
            <w:pPr>
              <w:autoSpaceDE w:val="0"/>
              <w:autoSpaceDN w:val="0"/>
              <w:adjustRightInd w:val="0"/>
              <w:spacing w:after="0" w:line="240" w:lineRule="auto"/>
              <w:rPr>
                <w:lang w:val="en-AU"/>
              </w:rPr>
            </w:pPr>
          </w:p>
        </w:tc>
      </w:tr>
      <w:tr w:rsidR="00CF4602" w:rsidRPr="002B16EB" w14:paraId="43C332CE"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BCADB8" w14:textId="77777777" w:rsidR="00CF4602" w:rsidRPr="002B16EB" w:rsidRDefault="00CF4602" w:rsidP="00CF4602">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613FD6" w14:textId="78606B0D" w:rsidR="00CF4602" w:rsidRPr="002B16EB" w:rsidRDefault="00CF4602" w:rsidP="00CF4602">
            <w:pPr>
              <w:pStyle w:val="PlainText"/>
              <w:rPr>
                <w:lang w:val="en-AU"/>
              </w:rPr>
            </w:pPr>
            <w:r w:rsidRPr="002B16EB">
              <w:rPr>
                <w:lang w:val="en-AU"/>
              </w:rPr>
              <w:t>REGS110P testing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AE656" w14:textId="77777777" w:rsidR="00CF4602" w:rsidRPr="002B16EB" w:rsidRDefault="00CF4602" w:rsidP="00CF4602">
            <w:pPr>
              <w:pStyle w:val="NoSpacing"/>
              <w:rPr>
                <w:lang w:val="en-AU"/>
              </w:rPr>
            </w:pPr>
          </w:p>
        </w:tc>
      </w:tr>
      <w:tr w:rsidR="00CF4602" w:rsidRPr="002B16EB" w14:paraId="07897A4B"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80E034" w14:textId="77777777" w:rsidR="00CF4602" w:rsidRPr="002B16EB" w:rsidRDefault="00CF4602" w:rsidP="00CF4602">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25FCCA" w14:textId="25F7CF61" w:rsidR="00CF4602" w:rsidRPr="002B16EB" w:rsidRDefault="00CF4602" w:rsidP="00CF4602">
            <w:pPr>
              <w:rPr>
                <w:lang w:val="en-AU"/>
              </w:rPr>
            </w:pPr>
            <w:r w:rsidRPr="002B16EB">
              <w:rPr>
                <w:lang w:val="en-AU"/>
              </w:rPr>
              <w:t>REGD035I testing do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F9950" w14:textId="77777777" w:rsidR="00CF4602" w:rsidRPr="002B16EB" w:rsidRDefault="00CF4602" w:rsidP="00CF4602">
            <w:pPr>
              <w:rPr>
                <w:rFonts w:ascii="Arial" w:hAnsi="Arial" w:cs="Arial"/>
                <w:lang w:val="en-AU"/>
              </w:rPr>
            </w:pPr>
          </w:p>
        </w:tc>
      </w:tr>
      <w:tr w:rsidR="00CF4602" w:rsidRPr="002B16EB" w14:paraId="263D2E6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2535D6" w14:textId="77777777" w:rsidR="00CF4602" w:rsidRPr="002B16EB" w:rsidRDefault="00CF4602" w:rsidP="00CF4602">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8F1B1F" w14:textId="48DB2C02" w:rsidR="00CF4602" w:rsidRPr="002B16EB" w:rsidRDefault="00CF4602" w:rsidP="00CF4602">
            <w:pPr>
              <w:pStyle w:val="PlainText"/>
              <w:rPr>
                <w:lang w:val="en-AU"/>
              </w:rPr>
            </w:pPr>
            <w:proofErr w:type="spellStart"/>
            <w:r w:rsidRPr="002B16EB">
              <w:rPr>
                <w:rFonts w:ascii="MS Sans Serif" w:hAnsi="MS Sans Serif" w:cs="MS Sans Serif"/>
                <w:sz w:val="17"/>
                <w:szCs w:val="17"/>
                <w:lang w:val="en-AU" w:bidi="hi-IN"/>
              </w:rPr>
              <w:t>stduty</w:t>
            </w:r>
            <w:proofErr w:type="spellEnd"/>
            <w:r w:rsidRPr="002B16EB">
              <w:rPr>
                <w:rFonts w:ascii="MS Sans Serif" w:hAnsi="MS Sans Serif" w:cs="MS Sans Serif"/>
                <w:sz w:val="17"/>
                <w:szCs w:val="17"/>
                <w:lang w:val="en-AU" w:bidi="hi-IN"/>
              </w:rPr>
              <w:t xml:space="preserve"> overcharged extrac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105FF0" w14:textId="77777777" w:rsidR="00CF4602" w:rsidRPr="002B16EB" w:rsidRDefault="00CF4602" w:rsidP="00CF4602">
            <w:pPr>
              <w:pStyle w:val="NoSpacing"/>
              <w:rPr>
                <w:lang w:val="en-AU"/>
              </w:rPr>
            </w:pPr>
          </w:p>
        </w:tc>
      </w:tr>
      <w:tr w:rsidR="00CF4602" w:rsidRPr="002B16EB" w14:paraId="709F629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2A6324" w14:textId="77777777" w:rsidR="00CF4602" w:rsidRPr="002B16EB" w:rsidRDefault="00CF4602" w:rsidP="00CF4602">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2A2343" w14:textId="5971CB15" w:rsidR="00CF4602" w:rsidRPr="002B16EB" w:rsidRDefault="001A738E" w:rsidP="00CF460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Hoang’s LLP issu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78A3F" w14:textId="77777777" w:rsidR="00CF4602" w:rsidRPr="002B16EB" w:rsidRDefault="00CF4602" w:rsidP="00CF4602">
            <w:pPr>
              <w:pStyle w:val="NoSpacing"/>
              <w:rPr>
                <w:lang w:val="en-AU"/>
              </w:rPr>
            </w:pPr>
          </w:p>
        </w:tc>
      </w:tr>
      <w:tr w:rsidR="00CF4602" w:rsidRPr="002B16EB" w14:paraId="0AEFBFA1"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96DEB4" w14:textId="77777777" w:rsidR="00CF4602" w:rsidRPr="002B16EB" w:rsidRDefault="00CF4602" w:rsidP="00CF4602">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EA65C0" w14:textId="12447E82" w:rsidR="00CF4602" w:rsidRPr="002B16EB" w:rsidRDefault="007D0C01" w:rsidP="00CF460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CRN tabl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4E3FBB" w14:textId="77777777" w:rsidR="00CF4602" w:rsidRPr="002B16EB" w:rsidRDefault="00CF4602" w:rsidP="00CF4602">
            <w:pPr>
              <w:pStyle w:val="NoSpacing"/>
              <w:rPr>
                <w:lang w:val="en-AU"/>
              </w:rPr>
            </w:pPr>
          </w:p>
        </w:tc>
      </w:tr>
      <w:tr w:rsidR="00084140" w:rsidRPr="002B16EB" w14:paraId="36A8FBC4"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8E33D2" w14:textId="0BCF6067" w:rsidR="00084140" w:rsidRPr="002B16EB" w:rsidRDefault="00084140" w:rsidP="00CF4602">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6E33F" w14:textId="328035B5" w:rsidR="00084140" w:rsidRPr="002B16EB" w:rsidRDefault="00084140" w:rsidP="00CF4602">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POVFSRARL log lis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28A75A" w14:textId="77777777" w:rsidR="00084140" w:rsidRPr="002B16EB" w:rsidRDefault="00084140" w:rsidP="00CF4602">
            <w:pPr>
              <w:pStyle w:val="NoSpacing"/>
              <w:rPr>
                <w:lang w:val="en-AU"/>
              </w:rPr>
            </w:pPr>
          </w:p>
        </w:tc>
      </w:tr>
    </w:tbl>
    <w:p w14:paraId="2A973D09" w14:textId="77777777" w:rsidR="00127C93" w:rsidRPr="002B16EB" w:rsidRDefault="00127C93" w:rsidP="00127C93">
      <w:pPr>
        <w:rPr>
          <w:lang w:val="en-AU"/>
        </w:rPr>
      </w:pPr>
    </w:p>
    <w:p w14:paraId="51337A64" w14:textId="77777777" w:rsidR="00BF0416" w:rsidRPr="002B16EB" w:rsidRDefault="00BF0416" w:rsidP="00BF0416">
      <w:pPr>
        <w:pStyle w:val="PlainText"/>
        <w:rPr>
          <w:lang w:val="en-AU"/>
        </w:rPr>
      </w:pPr>
      <w:r w:rsidRPr="002B16EB">
        <w:rPr>
          <w:lang w:val="en-AU"/>
        </w:rPr>
        <w:t xml:space="preserve">Instructions of executing SVN SQL script can be found at: </w:t>
      </w:r>
      <w:hyperlink r:id="rId207" w:history="1">
        <w:r w:rsidRPr="002B16EB">
          <w:rPr>
            <w:rStyle w:val="Hyperlink"/>
            <w:lang w:val="en-AU"/>
          </w:rPr>
          <w:t>https://svn.corp.aal.au/repos/dbateam/ApplicationHelps/020_Exec_SVN_Sql.docx</w:t>
        </w:r>
      </w:hyperlink>
    </w:p>
    <w:p w14:paraId="4FB4C3CE" w14:textId="46EEC887" w:rsidR="00127C93" w:rsidRPr="002B16EB" w:rsidRDefault="00127C93" w:rsidP="0069607A">
      <w:pPr>
        <w:rPr>
          <w:lang w:val="en-AU"/>
        </w:rPr>
      </w:pPr>
    </w:p>
    <w:p w14:paraId="11316894" w14:textId="6ADF2C5A" w:rsidR="00BF0416" w:rsidRPr="002B16EB" w:rsidRDefault="00BF0416" w:rsidP="00BF0416">
      <w:pPr>
        <w:pStyle w:val="Heading2"/>
        <w:rPr>
          <w:lang w:val="en-AU"/>
        </w:rPr>
      </w:pPr>
      <w:bookmarkStart w:id="722" w:name="_Toc167368395"/>
      <w:r w:rsidRPr="002B16EB">
        <w:rPr>
          <w:lang w:val="en-AU"/>
        </w:rPr>
        <w:t>23/01 Mon</w:t>
      </w:r>
      <w:bookmarkEnd w:id="72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F0416" w:rsidRPr="002B16EB" w14:paraId="0CB7CB0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85C125" w14:textId="77777777" w:rsidR="00BF0416" w:rsidRPr="002B16EB" w:rsidRDefault="00BF0416"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F77F1" w14:textId="77777777" w:rsidR="00BF0416" w:rsidRPr="002B16EB" w:rsidRDefault="00BF0416"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Feb 2023 release activities follow up</w:t>
            </w:r>
          </w:p>
          <w:p w14:paraId="38B927AD" w14:textId="77777777" w:rsidR="00BF0416" w:rsidRPr="002B16EB" w:rsidRDefault="00BF0416"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CREV proces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33EA7F" w14:textId="77777777" w:rsidR="00BF0416" w:rsidRPr="002B16EB" w:rsidRDefault="00BF0416" w:rsidP="00522003">
            <w:pPr>
              <w:autoSpaceDE w:val="0"/>
              <w:autoSpaceDN w:val="0"/>
              <w:adjustRightInd w:val="0"/>
              <w:spacing w:after="0" w:line="240" w:lineRule="auto"/>
              <w:rPr>
                <w:lang w:val="en-AU"/>
              </w:rPr>
            </w:pPr>
          </w:p>
        </w:tc>
      </w:tr>
      <w:tr w:rsidR="00BF0416" w:rsidRPr="002B16EB" w14:paraId="4C36F4ED"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F48A90" w14:textId="77777777" w:rsidR="00BF0416" w:rsidRPr="002B16EB" w:rsidRDefault="00BF0416"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746093" w14:textId="103DA5D2" w:rsidR="00BF0416" w:rsidRPr="002B16EB" w:rsidRDefault="002D1047" w:rsidP="00522003">
            <w:pPr>
              <w:pStyle w:val="PlainText"/>
              <w:rPr>
                <w:lang w:val="en-AU"/>
              </w:rPr>
            </w:pPr>
            <w:r w:rsidRPr="002B16EB">
              <w:rPr>
                <w:lang w:val="en-AU"/>
              </w:rPr>
              <w:t>POLISY - BHDC to MDC Migration (11-11.30) Martin Mill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A9ABF8" w14:textId="58F4CB7F" w:rsidR="00BF0416" w:rsidRPr="002B16EB" w:rsidRDefault="009729FD" w:rsidP="00522003">
            <w:pPr>
              <w:pStyle w:val="NoSpacing"/>
              <w:rPr>
                <w:lang w:val="en-AU"/>
              </w:rPr>
            </w:pPr>
            <w:r w:rsidRPr="002B16EB">
              <w:rPr>
                <w:lang w:val="en-AU"/>
              </w:rPr>
              <w:t>(11-11.30)</w:t>
            </w:r>
          </w:p>
        </w:tc>
      </w:tr>
      <w:tr w:rsidR="00BF0416" w:rsidRPr="002B16EB" w14:paraId="60045020"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5F0BE6" w14:textId="77777777" w:rsidR="00BF0416" w:rsidRPr="002B16EB" w:rsidRDefault="00BF0416"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5874A9" w14:textId="210CF85C" w:rsidR="00BF0416" w:rsidRPr="002B16EB" w:rsidRDefault="002D1047" w:rsidP="00522003">
            <w:pPr>
              <w:rPr>
                <w:lang w:val="en-AU"/>
              </w:rPr>
            </w:pPr>
            <w:r w:rsidRPr="002B16EB">
              <w:rPr>
                <w:lang w:val="en-AU"/>
              </w:rPr>
              <w:t>Regd4</w:t>
            </w:r>
            <w:r w:rsidR="007361AC" w:rsidRPr="002B16EB">
              <w:rPr>
                <w:lang w:val="en-AU"/>
              </w:rPr>
              <w:t>92</w:t>
            </w:r>
            <w:r w:rsidRPr="002B16EB">
              <w:rPr>
                <w:lang w:val="en-AU"/>
              </w:rPr>
              <w:t xml:space="preserve">v – </w:t>
            </w:r>
            <w:r w:rsidR="00095099" w:rsidRPr="002B16EB">
              <w:rPr>
                <w:lang w:val="en-AU"/>
              </w:rPr>
              <w:t xml:space="preserve">query from </w:t>
            </w:r>
            <w:r w:rsidRPr="002B16EB">
              <w:rPr>
                <w:lang w:val="en-AU"/>
              </w:rPr>
              <w:t>Jim Shen</w:t>
            </w:r>
            <w:r w:rsidR="00095099" w:rsidRPr="002B16EB">
              <w:rPr>
                <w:lang w:val="en-AU"/>
              </w:rPr>
              <w:t xml:space="preserve"> – Steve away today</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8045D7" w14:textId="77777777" w:rsidR="00BF0416" w:rsidRPr="002B16EB" w:rsidRDefault="00BF0416" w:rsidP="00522003">
            <w:pPr>
              <w:rPr>
                <w:rFonts w:ascii="Arial" w:hAnsi="Arial" w:cs="Arial"/>
                <w:lang w:val="en-AU"/>
              </w:rPr>
            </w:pPr>
          </w:p>
        </w:tc>
      </w:tr>
      <w:tr w:rsidR="00BF0416" w:rsidRPr="002B16EB" w14:paraId="5878202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82C1C1" w14:textId="77777777" w:rsidR="00BF0416" w:rsidRPr="002B16EB" w:rsidRDefault="00BF0416"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4FD2B1" w14:textId="6656B01B" w:rsidR="00BF0416" w:rsidRPr="002B16EB" w:rsidRDefault="007361AC" w:rsidP="00522003">
            <w:pPr>
              <w:pStyle w:val="PlainText"/>
              <w:rPr>
                <w:lang w:val="en-AU"/>
              </w:rPr>
            </w:pPr>
            <w:r w:rsidRPr="002B16EB">
              <w:rPr>
                <w:lang w:val="en-AU"/>
              </w:rPr>
              <w:t>Albert – policy not sent to BPM (renewal 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52B861" w14:textId="77777777" w:rsidR="00BF0416" w:rsidRPr="002B16EB" w:rsidRDefault="00BF0416" w:rsidP="00522003">
            <w:pPr>
              <w:pStyle w:val="NoSpacing"/>
              <w:rPr>
                <w:lang w:val="en-AU"/>
              </w:rPr>
            </w:pPr>
          </w:p>
        </w:tc>
      </w:tr>
      <w:tr w:rsidR="00BF0416" w:rsidRPr="002B16EB" w14:paraId="3B33908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774E5E" w14:textId="77777777" w:rsidR="00BF0416" w:rsidRPr="002B16EB" w:rsidRDefault="00BF0416"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634D4" w14:textId="1D1A68E7" w:rsidR="00BF0416" w:rsidRPr="002B16EB" w:rsidRDefault="009729FD"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BNK jobs failing daily , analysis of some jobs, emailed to grou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258A34" w14:textId="7187F8ED" w:rsidR="00BF0416" w:rsidRPr="002B16EB" w:rsidRDefault="009729FD" w:rsidP="00522003">
            <w:pPr>
              <w:pStyle w:val="NoSpacing"/>
              <w:rPr>
                <w:lang w:val="en-AU"/>
              </w:rPr>
            </w:pPr>
            <w:r w:rsidRPr="002B16EB">
              <w:rPr>
                <w:lang w:val="en-AU"/>
              </w:rPr>
              <w:t>2-2.45</w:t>
            </w:r>
          </w:p>
        </w:tc>
      </w:tr>
      <w:tr w:rsidR="00BF0416" w:rsidRPr="002B16EB" w14:paraId="03FDF59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3D831C" w14:textId="77777777" w:rsidR="00BF0416" w:rsidRPr="002B16EB" w:rsidRDefault="00BF0416"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DBA423" w14:textId="68F0D05C" w:rsidR="00BF0416" w:rsidRPr="002B16EB" w:rsidRDefault="00BF0416"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3499D3" w14:textId="77777777" w:rsidR="00BF0416" w:rsidRPr="002B16EB" w:rsidRDefault="00BF0416" w:rsidP="00522003">
            <w:pPr>
              <w:pStyle w:val="NoSpacing"/>
              <w:rPr>
                <w:lang w:val="en-AU"/>
              </w:rPr>
            </w:pPr>
          </w:p>
        </w:tc>
      </w:tr>
      <w:tr w:rsidR="00BF0416" w:rsidRPr="002B16EB" w14:paraId="167EA5D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C375B3" w14:textId="77777777" w:rsidR="00BF0416" w:rsidRPr="002B16EB" w:rsidRDefault="00BF0416" w:rsidP="0052200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8737AF" w14:textId="79763F05" w:rsidR="00BF0416" w:rsidRPr="002B16EB" w:rsidRDefault="00BF0416"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6FFE61" w14:textId="77777777" w:rsidR="00BF0416" w:rsidRPr="002B16EB" w:rsidRDefault="00BF0416" w:rsidP="00522003">
            <w:pPr>
              <w:pStyle w:val="NoSpacing"/>
              <w:rPr>
                <w:lang w:val="en-AU"/>
              </w:rPr>
            </w:pPr>
          </w:p>
        </w:tc>
      </w:tr>
    </w:tbl>
    <w:p w14:paraId="13AD9B80" w14:textId="77777777" w:rsidR="00BF0416" w:rsidRPr="002B16EB" w:rsidRDefault="00BF0416" w:rsidP="00BF0416">
      <w:pPr>
        <w:rPr>
          <w:lang w:val="en-AU"/>
        </w:rPr>
      </w:pPr>
    </w:p>
    <w:p w14:paraId="385A1FF2" w14:textId="052E2EF3" w:rsidR="00BF0416" w:rsidRPr="002B16EB" w:rsidRDefault="00BF0416" w:rsidP="00BF0416">
      <w:pPr>
        <w:pStyle w:val="Heading2"/>
        <w:rPr>
          <w:lang w:val="en-AU"/>
        </w:rPr>
      </w:pPr>
      <w:bookmarkStart w:id="723" w:name="_Toc167368396"/>
      <w:bookmarkStart w:id="724" w:name="_Hlk125477756"/>
      <w:r w:rsidRPr="002B16EB">
        <w:rPr>
          <w:lang w:val="en-AU"/>
        </w:rPr>
        <w:t>24/01 Tue</w:t>
      </w:r>
      <w:bookmarkEnd w:id="723"/>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F0416" w:rsidRPr="002B16EB" w14:paraId="621D853F"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8851C4" w14:textId="77777777" w:rsidR="00BF0416" w:rsidRPr="002B16EB" w:rsidRDefault="00BF0416"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CFC6BD" w14:textId="77777777" w:rsidR="00BF0416" w:rsidRPr="002B16EB" w:rsidRDefault="00BF0416" w:rsidP="00BF041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Feb 2023 release activities follow up</w:t>
            </w:r>
          </w:p>
          <w:p w14:paraId="5253476D" w14:textId="67D85DED" w:rsidR="00BF0416" w:rsidRPr="002B16EB" w:rsidRDefault="002D1047" w:rsidP="00BF041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eastAsia="Times New Roman" w:cstheme="minorHAnsi"/>
                <w:color w:val="00295A"/>
                <w:lang w:val="en-AU" w:eastAsia="zh-CN" w:bidi="hi-IN"/>
              </w:rPr>
              <w:t>Tech sign of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E7FE8E" w14:textId="77777777" w:rsidR="00BF0416" w:rsidRPr="002B16EB" w:rsidRDefault="00BF0416" w:rsidP="00522003">
            <w:pPr>
              <w:autoSpaceDE w:val="0"/>
              <w:autoSpaceDN w:val="0"/>
              <w:adjustRightInd w:val="0"/>
              <w:spacing w:after="0" w:line="240" w:lineRule="auto"/>
              <w:rPr>
                <w:lang w:val="en-AU"/>
              </w:rPr>
            </w:pPr>
          </w:p>
        </w:tc>
      </w:tr>
      <w:tr w:rsidR="00BF0416" w:rsidRPr="002B16EB" w14:paraId="39216E8C"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8D9ECD" w14:textId="77777777" w:rsidR="00BF0416" w:rsidRPr="002B16EB" w:rsidRDefault="00BF0416"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11DAF0" w14:textId="3DB44DDC" w:rsidR="00BF0416" w:rsidRPr="002B16EB" w:rsidRDefault="00502A66" w:rsidP="00522003">
            <w:pPr>
              <w:pStyle w:val="PlainText"/>
              <w:rPr>
                <w:lang w:val="en-AU"/>
              </w:rPr>
            </w:pPr>
            <w:r w:rsidRPr="002B16EB">
              <w:rPr>
                <w:lang w:val="en-AU"/>
              </w:rPr>
              <w:t>BNK decommission – jobs failing daily list-analysis (</w:t>
            </w:r>
            <w:proofErr w:type="spellStart"/>
            <w:r w:rsidRPr="002B16EB">
              <w:rPr>
                <w:lang w:val="en-AU"/>
              </w:rPr>
              <w:t>Hock&amp;Andi</w:t>
            </w:r>
            <w:proofErr w:type="spellEnd"/>
            <w:r w:rsidRPr="002B16EB">
              <w:rPr>
                <w:lang w:val="en-AU"/>
              </w:rPr>
              <w: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09196E" w14:textId="77777777" w:rsidR="00BF0416" w:rsidRPr="002B16EB" w:rsidRDefault="00BF0416" w:rsidP="00522003">
            <w:pPr>
              <w:pStyle w:val="NoSpacing"/>
              <w:rPr>
                <w:lang w:val="en-AU"/>
              </w:rPr>
            </w:pPr>
          </w:p>
        </w:tc>
      </w:tr>
      <w:tr w:rsidR="00BF0416" w:rsidRPr="002B16EB" w14:paraId="7A1F0B82"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9AC5AD" w14:textId="77777777" w:rsidR="00BF0416" w:rsidRPr="002B16EB" w:rsidRDefault="00BF0416"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9E6F5E" w14:textId="0F8BEEED" w:rsidR="00BF0416" w:rsidRPr="002B16EB" w:rsidRDefault="00502A66" w:rsidP="00522003">
            <w:pPr>
              <w:rPr>
                <w:lang w:val="en-AU"/>
              </w:rPr>
            </w:pPr>
            <w:r w:rsidRPr="002B16EB">
              <w:rPr>
                <w:lang w:val="en-AU"/>
              </w:rPr>
              <w:t>Batch imbalance (Marivi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2323BE" w14:textId="77777777" w:rsidR="00BF0416" w:rsidRPr="002B16EB" w:rsidRDefault="00BF0416" w:rsidP="00522003">
            <w:pPr>
              <w:rPr>
                <w:rFonts w:ascii="Arial" w:hAnsi="Arial" w:cs="Arial"/>
                <w:lang w:val="en-AU"/>
              </w:rPr>
            </w:pPr>
          </w:p>
        </w:tc>
      </w:tr>
      <w:tr w:rsidR="00BF0416" w:rsidRPr="002B16EB" w14:paraId="4495C93E"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09721D" w14:textId="77777777" w:rsidR="00BF0416" w:rsidRPr="002B16EB" w:rsidRDefault="00BF0416"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B8DFD" w14:textId="6C7E8CF3" w:rsidR="00BF0416" w:rsidRPr="002B16EB" w:rsidRDefault="00593AC5" w:rsidP="00522003">
            <w:pPr>
              <w:pStyle w:val="PlainText"/>
              <w:rPr>
                <w:lang w:val="en-AU"/>
              </w:rPr>
            </w:pPr>
            <w:r w:rsidRPr="002B16EB">
              <w:rPr>
                <w:lang w:val="en-AU"/>
              </w:rPr>
              <w:t>SAP GL Claim information required for Auditors – Dec data requested by Ani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2F961" w14:textId="3CFDBE0D" w:rsidR="00BF0416" w:rsidRPr="002B16EB" w:rsidRDefault="00593AC5" w:rsidP="00522003">
            <w:pPr>
              <w:pStyle w:val="NoSpacing"/>
              <w:rPr>
                <w:lang w:val="en-AU"/>
              </w:rPr>
            </w:pPr>
            <w:r w:rsidRPr="002B16EB">
              <w:rPr>
                <w:rStyle w:val="ui-provider"/>
                <w:lang w:val="en-AU"/>
              </w:rPr>
              <w:t>WO849613 created by Lynda (retrospectively)</w:t>
            </w:r>
          </w:p>
        </w:tc>
      </w:tr>
      <w:tr w:rsidR="00BF0416" w:rsidRPr="002B16EB" w14:paraId="34B32FF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56228B" w14:textId="77777777" w:rsidR="00BF0416" w:rsidRPr="002B16EB" w:rsidRDefault="00BF0416" w:rsidP="00522003">
            <w:pPr>
              <w:pStyle w:val="NoSpacing"/>
              <w:spacing w:line="256" w:lineRule="auto"/>
              <w:rPr>
                <w:lang w:val="en-AU"/>
              </w:rPr>
            </w:pPr>
            <w:r w:rsidRPr="002B16EB">
              <w:rPr>
                <w:lang w:val="en-AU"/>
              </w:rPr>
              <w:lastRenderedPageBreak/>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78123A" w14:textId="62DED3F4" w:rsidR="00BF0416" w:rsidRPr="002B16EB" w:rsidRDefault="00593AC5" w:rsidP="00522003">
            <w:pPr>
              <w:pStyle w:val="PlainText"/>
              <w:rPr>
                <w:rFonts w:ascii="MS Sans Serif" w:hAnsi="MS Sans Serif" w:cs="MS Sans Serif"/>
                <w:sz w:val="17"/>
                <w:szCs w:val="17"/>
                <w:lang w:val="en-AU" w:bidi="hi-IN"/>
              </w:rPr>
            </w:pPr>
            <w:r w:rsidRPr="002B16EB">
              <w:rPr>
                <w:rStyle w:val="ui-provider"/>
                <w:lang w:val="en-AU"/>
              </w:rPr>
              <w:t xml:space="preserve">another GL </w:t>
            </w:r>
            <w:proofErr w:type="spellStart"/>
            <w:r w:rsidRPr="002B16EB">
              <w:rPr>
                <w:rStyle w:val="ui-provider"/>
                <w:lang w:val="en-AU"/>
              </w:rPr>
              <w:t>varience</w:t>
            </w:r>
            <w:proofErr w:type="spellEnd"/>
            <w:r w:rsidRPr="002B16EB">
              <w:rPr>
                <w:rStyle w:val="ui-provider"/>
                <w:lang w:val="en-AU"/>
              </w:rPr>
              <w:t xml:space="preserve"> one..... INC1534534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600BD8" w14:textId="59C3A00A" w:rsidR="00BF0416" w:rsidRPr="002B16EB" w:rsidRDefault="00743492" w:rsidP="00522003">
            <w:pPr>
              <w:pStyle w:val="NoSpacing"/>
              <w:rPr>
                <w:lang w:val="en-AU"/>
              </w:rPr>
            </w:pPr>
            <w:r w:rsidRPr="002B16EB">
              <w:rPr>
                <w:lang w:val="en-AU"/>
              </w:rPr>
              <w:t xml:space="preserve">Lynda, </w:t>
            </w:r>
            <w:r w:rsidR="00593AC5" w:rsidRPr="002B16EB">
              <w:rPr>
                <w:lang w:val="en-AU"/>
              </w:rPr>
              <w:t>Yet to start</w:t>
            </w:r>
          </w:p>
        </w:tc>
      </w:tr>
      <w:tr w:rsidR="00BF0416" w:rsidRPr="002B16EB" w14:paraId="31B2CD0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43F00B" w14:textId="77777777" w:rsidR="00BF0416" w:rsidRPr="002B16EB" w:rsidRDefault="00BF0416"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CC39E" w14:textId="64FF7B2C" w:rsidR="00BF0416" w:rsidRPr="002B16EB" w:rsidRDefault="00743492"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5328281 (also 15345348 Deferred Comm Variance) - UPR NZ 4002 Variance from Polisy - $133k for Acct 37 120101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C95445" w14:textId="7A83E5DC" w:rsidR="00BF0416" w:rsidRPr="002B16EB" w:rsidRDefault="00743492" w:rsidP="00522003">
            <w:pPr>
              <w:pStyle w:val="NoSpacing"/>
              <w:rPr>
                <w:lang w:val="en-AU"/>
              </w:rPr>
            </w:pPr>
            <w:r w:rsidRPr="002B16EB">
              <w:rPr>
                <w:lang w:val="en-AU"/>
              </w:rPr>
              <w:t>Alison</w:t>
            </w:r>
          </w:p>
        </w:tc>
      </w:tr>
      <w:tr w:rsidR="00BF0416" w:rsidRPr="002B16EB" w14:paraId="41523CE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709050" w14:textId="77777777" w:rsidR="00BF0416" w:rsidRPr="002B16EB" w:rsidRDefault="00BF0416" w:rsidP="0052200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5D0FD4" w14:textId="290697AC" w:rsidR="00BF0416" w:rsidRPr="002B16EB" w:rsidRDefault="006C6D97"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2.30 – 3.30 webservice by Sajeev</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34E56D" w14:textId="42403B95" w:rsidR="00BF0416" w:rsidRPr="002B16EB" w:rsidRDefault="00CD46EA" w:rsidP="00522003">
            <w:pPr>
              <w:pStyle w:val="NoSpacing"/>
              <w:rPr>
                <w:lang w:val="en-AU"/>
              </w:rPr>
            </w:pPr>
            <w:proofErr w:type="spellStart"/>
            <w:r w:rsidRPr="002B16EB">
              <w:rPr>
                <w:lang w:val="en-AU"/>
              </w:rPr>
              <w:t>compl</w:t>
            </w:r>
            <w:proofErr w:type="spellEnd"/>
          </w:p>
        </w:tc>
      </w:tr>
      <w:tr w:rsidR="006C6D97" w:rsidRPr="002B16EB" w14:paraId="67DF479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792EFD" w14:textId="7BCA969D" w:rsidR="006C6D97" w:rsidRPr="002B16EB" w:rsidRDefault="006C6D97" w:rsidP="00522003">
            <w:pPr>
              <w:pStyle w:val="NoSpacing"/>
              <w:spacing w:line="256" w:lineRule="auto"/>
              <w:rPr>
                <w:lang w:val="en-AU"/>
              </w:rPr>
            </w:pPr>
            <w:r w:rsidRPr="002B16EB">
              <w:rPr>
                <w:lang w:val="en-AU"/>
              </w:rPr>
              <w:t>8</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7D9CB3" w14:textId="77777777" w:rsidR="006C6D97" w:rsidRPr="002B16EB" w:rsidRDefault="006C6D97" w:rsidP="006C6D97">
            <w:pPr>
              <w:spacing w:after="0" w:line="240" w:lineRule="auto"/>
              <w:rPr>
                <w:rFonts w:ascii="-apple-system" w:eastAsia="Times New Roman" w:hAnsi="-apple-system" w:cs="Times New Roman"/>
                <w:sz w:val="21"/>
                <w:szCs w:val="21"/>
                <w:lang w:val="en-AU" w:eastAsia="zh-CN" w:bidi="hi-IN"/>
              </w:rPr>
            </w:pPr>
            <w:r w:rsidRPr="002B16EB">
              <w:rPr>
                <w:rFonts w:ascii="-apple-system" w:eastAsia="Times New Roman" w:hAnsi="-apple-system" w:cs="Times New Roman"/>
                <w:sz w:val="21"/>
                <w:szCs w:val="21"/>
                <w:lang w:val="en-AU" w:eastAsia="zh-CN" w:bidi="hi-IN"/>
              </w:rPr>
              <w:t>[14:25] Alderman, Samuel (Allianz Australia Insurance Ltd.)</w:t>
            </w:r>
          </w:p>
          <w:p w14:paraId="42F176FD" w14:textId="77777777" w:rsidR="006C6D97" w:rsidRPr="002B16EB" w:rsidRDefault="006C6D97" w:rsidP="006C6D97">
            <w:pPr>
              <w:spacing w:after="0" w:line="240" w:lineRule="auto"/>
              <w:rPr>
                <w:rFonts w:ascii="-apple-system" w:eastAsia="Times New Roman" w:hAnsi="-apple-system" w:cs="Times New Roman"/>
                <w:sz w:val="21"/>
                <w:szCs w:val="21"/>
                <w:lang w:val="en-AU" w:eastAsia="zh-CN" w:bidi="hi-IN"/>
              </w:rPr>
            </w:pPr>
            <w:r w:rsidRPr="002B16EB">
              <w:rPr>
                <w:rFonts w:ascii="-apple-system" w:eastAsia="Times New Roman" w:hAnsi="-apple-system" w:cs="Times New Roman"/>
                <w:sz w:val="21"/>
                <w:szCs w:val="21"/>
                <w:lang w:val="en-AU" w:eastAsia="zh-CN" w:bidi="hi-IN"/>
              </w:rPr>
              <w:t>Good Afternoon Nat, Are you able to provide the report for REGDC90Q 05/01/2023. </w:t>
            </w:r>
          </w:p>
          <w:p w14:paraId="4B0C65E5" w14:textId="77777777" w:rsidR="006C6D97" w:rsidRPr="002B16EB" w:rsidRDefault="006C6D97" w:rsidP="00522003">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DCEB2" w14:textId="53FC4477" w:rsidR="006C6D97" w:rsidRPr="002B16EB" w:rsidRDefault="00CD46EA" w:rsidP="00522003">
            <w:pPr>
              <w:pStyle w:val="NoSpacing"/>
              <w:rPr>
                <w:lang w:val="en-AU"/>
              </w:rPr>
            </w:pPr>
            <w:r w:rsidRPr="002B16EB">
              <w:rPr>
                <w:lang w:val="en-AU"/>
              </w:rPr>
              <w:t>sent</w:t>
            </w:r>
          </w:p>
        </w:tc>
      </w:tr>
      <w:tr w:rsidR="006C6D97" w:rsidRPr="002B16EB" w14:paraId="2DC684B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716047" w14:textId="33DDD2C5" w:rsidR="006C6D97" w:rsidRPr="002B16EB" w:rsidRDefault="006C6D97" w:rsidP="00522003">
            <w:pPr>
              <w:pStyle w:val="NoSpacing"/>
              <w:spacing w:line="256" w:lineRule="auto"/>
              <w:rPr>
                <w:lang w:val="en-AU"/>
              </w:rPr>
            </w:pPr>
            <w:r w:rsidRPr="002B16EB">
              <w:rPr>
                <w:lang w:val="en-AU"/>
              </w:rPr>
              <w:t>9</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8752EC" w14:textId="5ACCF2AB" w:rsidR="006C6D97" w:rsidRPr="002B16EB" w:rsidRDefault="006C6D97" w:rsidP="006C6D97">
            <w:pPr>
              <w:spacing w:after="0" w:line="240" w:lineRule="auto"/>
              <w:rPr>
                <w:rFonts w:ascii="-apple-system" w:eastAsia="Times New Roman" w:hAnsi="-apple-system" w:cs="Times New Roman"/>
                <w:sz w:val="21"/>
                <w:szCs w:val="21"/>
                <w:lang w:val="en-AU" w:eastAsia="zh-CN" w:bidi="hi-IN"/>
              </w:rPr>
            </w:pPr>
            <w:r w:rsidRPr="002B16EB">
              <w:rPr>
                <w:rFonts w:ascii="-apple-system" w:eastAsia="Times New Roman" w:hAnsi="-apple-system" w:cs="Times New Roman"/>
                <w:sz w:val="21"/>
                <w:szCs w:val="21"/>
                <w:lang w:val="en-AU" w:eastAsia="zh-CN" w:bidi="hi-IN"/>
              </w:rPr>
              <w:t xml:space="preserve">NZL cheque jobs - </w:t>
            </w:r>
            <w:proofErr w:type="spellStart"/>
            <w:r w:rsidRPr="002B16EB">
              <w:rPr>
                <w:rStyle w:val="ui-provider"/>
                <w:lang w:val="en-AU"/>
              </w:rPr>
              <w:t>Anjanappa</w:t>
            </w:r>
            <w:proofErr w:type="spellEnd"/>
            <w:r w:rsidRPr="002B16EB">
              <w:rPr>
                <w:rStyle w:val="ui-provider"/>
                <w:lang w:val="en-AU"/>
              </w:rPr>
              <w:t>, Mahesh</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84D405" w14:textId="254734DF" w:rsidR="006C6D97" w:rsidRPr="002B16EB" w:rsidRDefault="00CD46EA" w:rsidP="00522003">
            <w:pPr>
              <w:pStyle w:val="NoSpacing"/>
              <w:rPr>
                <w:lang w:val="en-AU"/>
              </w:rPr>
            </w:pPr>
            <w:r w:rsidRPr="002B16EB">
              <w:rPr>
                <w:lang w:val="en-AU"/>
              </w:rPr>
              <w:t>sent</w:t>
            </w:r>
          </w:p>
        </w:tc>
      </w:tr>
      <w:tr w:rsidR="006C6D97" w:rsidRPr="002B16EB" w14:paraId="0A7230A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4558A3" w14:textId="7FD48D0D" w:rsidR="006C6D97" w:rsidRPr="002B16EB" w:rsidRDefault="006C6D97" w:rsidP="00522003">
            <w:pPr>
              <w:pStyle w:val="NoSpacing"/>
              <w:spacing w:line="256" w:lineRule="auto"/>
              <w:rPr>
                <w:lang w:val="en-AU"/>
              </w:rPr>
            </w:pPr>
            <w:r w:rsidRPr="002B16EB">
              <w:rPr>
                <w:lang w:val="en-AU"/>
              </w:rPr>
              <w:t>10</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660C7B" w14:textId="1C769855" w:rsidR="006C6D97" w:rsidRPr="002B16EB" w:rsidRDefault="006C6D97" w:rsidP="006C6D97">
            <w:pPr>
              <w:spacing w:after="0" w:line="240" w:lineRule="auto"/>
              <w:rPr>
                <w:rFonts w:ascii="-apple-system" w:eastAsia="Times New Roman" w:hAnsi="-apple-system" w:cs="Times New Roman"/>
                <w:sz w:val="21"/>
                <w:szCs w:val="21"/>
                <w:lang w:val="en-AU" w:eastAsia="zh-CN" w:bidi="hi-IN"/>
              </w:rPr>
            </w:pPr>
            <w:r w:rsidRPr="002B16EB">
              <w:rPr>
                <w:rFonts w:ascii="-apple-system" w:eastAsia="Times New Roman" w:hAnsi="-apple-system" w:cs="Times New Roman"/>
                <w:sz w:val="21"/>
                <w:szCs w:val="21"/>
                <w:lang w:val="en-AU" w:eastAsia="zh-CN" w:bidi="hi-IN"/>
              </w:rPr>
              <w:t>PWC Audit samples - Cannot Locate Paymen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F9850E" w14:textId="4C1F8092" w:rsidR="006C6D97" w:rsidRPr="002B16EB" w:rsidRDefault="006C6D97" w:rsidP="00522003">
            <w:pPr>
              <w:pStyle w:val="NoSpacing"/>
              <w:rPr>
                <w:lang w:val="en-AU"/>
              </w:rPr>
            </w:pPr>
            <w:r w:rsidRPr="002B16EB">
              <w:rPr>
                <w:lang w:val="en-AU"/>
              </w:rPr>
              <w:t>Thomas Dobbie</w:t>
            </w:r>
            <w:r w:rsidR="00CD46EA" w:rsidRPr="002B16EB">
              <w:rPr>
                <w:lang w:val="en-AU"/>
              </w:rPr>
              <w:t>, sent email</w:t>
            </w:r>
          </w:p>
        </w:tc>
      </w:tr>
    </w:tbl>
    <w:p w14:paraId="0AF8060A" w14:textId="2D10626B" w:rsidR="00BF0416" w:rsidRPr="002B16EB" w:rsidRDefault="00BF0416" w:rsidP="00BF0416">
      <w:pPr>
        <w:rPr>
          <w:lang w:val="en-AU"/>
        </w:rPr>
      </w:pPr>
    </w:p>
    <w:bookmarkEnd w:id="724"/>
    <w:p w14:paraId="529AAFA1" w14:textId="77777777" w:rsidR="00593AC5" w:rsidRPr="002B16EB" w:rsidRDefault="00593AC5" w:rsidP="00593AC5">
      <w:pPr>
        <w:pStyle w:val="NoSpacing"/>
        <w:rPr>
          <w:lang w:val="en-AU"/>
        </w:rPr>
      </w:pPr>
      <w:proofErr w:type="spellStart"/>
      <w:r w:rsidRPr="002B16EB">
        <w:rPr>
          <w:lang w:val="en-AU"/>
        </w:rPr>
        <w:t>Diag</w:t>
      </w:r>
      <w:proofErr w:type="spellEnd"/>
      <w:r w:rsidRPr="002B16EB">
        <w:rPr>
          <w:lang w:val="en-AU"/>
        </w:rPr>
        <w:t xml:space="preserve"> files</w:t>
      </w:r>
    </w:p>
    <w:p w14:paraId="13509CD7" w14:textId="77777777" w:rsidR="00593AC5" w:rsidRPr="002B16EB" w:rsidRDefault="00593AC5" w:rsidP="00593AC5">
      <w:pPr>
        <w:pStyle w:val="NoSpacing"/>
        <w:rPr>
          <w:lang w:val="en-AU"/>
        </w:rPr>
      </w:pPr>
      <w:r w:rsidRPr="002B16EB">
        <w:rPr>
          <w:lang w:val="en-AU"/>
        </w:rPr>
        <w:t>1</w:t>
      </w:r>
      <w:r w:rsidRPr="002B16EB">
        <w:rPr>
          <w:lang w:val="en-AU"/>
        </w:rPr>
        <w:tab/>
        <w:t>20221207</w:t>
      </w:r>
    </w:p>
    <w:p w14:paraId="169DA66B" w14:textId="77777777" w:rsidR="00593AC5" w:rsidRPr="002B16EB" w:rsidRDefault="00593AC5" w:rsidP="00593AC5">
      <w:pPr>
        <w:pStyle w:val="NoSpacing"/>
        <w:rPr>
          <w:lang w:val="en-AU"/>
        </w:rPr>
      </w:pPr>
      <w:r w:rsidRPr="002B16EB">
        <w:rPr>
          <w:lang w:val="en-AU"/>
        </w:rPr>
        <w:t>4</w:t>
      </w:r>
      <w:r w:rsidRPr="002B16EB">
        <w:rPr>
          <w:lang w:val="en-AU"/>
        </w:rPr>
        <w:tab/>
        <w:t>20221206</w:t>
      </w:r>
    </w:p>
    <w:p w14:paraId="39062732" w14:textId="77777777" w:rsidR="00593AC5" w:rsidRPr="002B16EB" w:rsidRDefault="00593AC5" w:rsidP="00593AC5">
      <w:pPr>
        <w:pStyle w:val="NoSpacing"/>
        <w:rPr>
          <w:lang w:val="en-AU"/>
        </w:rPr>
      </w:pPr>
      <w:r w:rsidRPr="002B16EB">
        <w:rPr>
          <w:lang w:val="en-AU"/>
        </w:rPr>
        <w:t>5</w:t>
      </w:r>
      <w:r w:rsidRPr="002B16EB">
        <w:rPr>
          <w:lang w:val="en-AU"/>
        </w:rPr>
        <w:tab/>
        <w:t>20221207</w:t>
      </w:r>
    </w:p>
    <w:p w14:paraId="3C1A7837" w14:textId="77777777" w:rsidR="00593AC5" w:rsidRPr="002B16EB" w:rsidRDefault="00593AC5" w:rsidP="00593AC5">
      <w:pPr>
        <w:pStyle w:val="NoSpacing"/>
        <w:rPr>
          <w:lang w:val="en-AU"/>
        </w:rPr>
      </w:pPr>
      <w:r w:rsidRPr="002B16EB">
        <w:rPr>
          <w:lang w:val="en-AU"/>
        </w:rPr>
        <w:t>7</w:t>
      </w:r>
      <w:r w:rsidRPr="002B16EB">
        <w:rPr>
          <w:lang w:val="en-AU"/>
        </w:rPr>
        <w:tab/>
        <w:t>20221207</w:t>
      </w:r>
    </w:p>
    <w:p w14:paraId="5E82A1A8" w14:textId="77777777" w:rsidR="00593AC5" w:rsidRPr="002B16EB" w:rsidRDefault="00593AC5" w:rsidP="00593AC5">
      <w:pPr>
        <w:pStyle w:val="NoSpacing"/>
        <w:rPr>
          <w:lang w:val="en-AU"/>
        </w:rPr>
      </w:pPr>
      <w:r w:rsidRPr="002B16EB">
        <w:rPr>
          <w:lang w:val="en-AU"/>
        </w:rPr>
        <w:t>L</w:t>
      </w:r>
      <w:r w:rsidRPr="002B16EB">
        <w:rPr>
          <w:lang w:val="en-AU"/>
        </w:rPr>
        <w:tab/>
        <w:t>20220704</w:t>
      </w:r>
    </w:p>
    <w:p w14:paraId="54809567" w14:textId="77777777" w:rsidR="00593AC5" w:rsidRPr="002B16EB" w:rsidRDefault="00593AC5" w:rsidP="00593AC5">
      <w:pPr>
        <w:pStyle w:val="NoSpacing"/>
        <w:rPr>
          <w:lang w:val="en-AU"/>
        </w:rPr>
      </w:pPr>
      <w:r w:rsidRPr="002B16EB">
        <w:rPr>
          <w:lang w:val="en-AU"/>
        </w:rPr>
        <w:t>T</w:t>
      </w:r>
      <w:r w:rsidRPr="002B16EB">
        <w:rPr>
          <w:lang w:val="en-AU"/>
        </w:rPr>
        <w:tab/>
        <w:t>20221207</w:t>
      </w:r>
    </w:p>
    <w:p w14:paraId="63F0756B" w14:textId="77777777" w:rsidR="00593AC5" w:rsidRPr="002B16EB" w:rsidRDefault="00593AC5" w:rsidP="00593AC5">
      <w:pPr>
        <w:pStyle w:val="NoSpacing"/>
        <w:rPr>
          <w:lang w:val="en-AU"/>
        </w:rPr>
      </w:pPr>
    </w:p>
    <w:p w14:paraId="1AD58462" w14:textId="381994AB" w:rsidR="00593AC5" w:rsidRPr="002B16EB" w:rsidRDefault="00593AC5" w:rsidP="00593AC5">
      <w:pPr>
        <w:pStyle w:val="NoSpacing"/>
        <w:rPr>
          <w:lang w:val="en-AU"/>
        </w:rPr>
      </w:pPr>
      <w:r w:rsidRPr="002B16EB">
        <w:rPr>
          <w:lang w:val="en-AU"/>
        </w:rPr>
        <w:t>REGP.F4.DIAGNOST.PBF214.G369</w:t>
      </w:r>
      <w:r w:rsidR="00C92DAF" w:rsidRPr="002B16EB">
        <w:rPr>
          <w:lang w:val="en-AU"/>
        </w:rPr>
        <w:t>5</w:t>
      </w:r>
      <w:r w:rsidRPr="002B16EB">
        <w:rPr>
          <w:lang w:val="en-AU"/>
        </w:rPr>
        <w:t>V00 (0</w:t>
      </w:r>
      <w:r w:rsidR="00C92DAF" w:rsidRPr="002B16EB">
        <w:rPr>
          <w:lang w:val="en-AU"/>
        </w:rPr>
        <w:t>8</w:t>
      </w:r>
      <w:r w:rsidRPr="002B16EB">
        <w:rPr>
          <w:lang w:val="en-AU"/>
        </w:rPr>
        <w:t>/12) to REGP.F4.DIAGNOST.PBF214.G371</w:t>
      </w:r>
      <w:r w:rsidR="00C92DAF" w:rsidRPr="002B16EB">
        <w:rPr>
          <w:lang w:val="en-AU"/>
        </w:rPr>
        <w:t>1</w:t>
      </w:r>
      <w:r w:rsidRPr="002B16EB">
        <w:rPr>
          <w:lang w:val="en-AU"/>
        </w:rPr>
        <w:t xml:space="preserve"> (30/12)</w:t>
      </w:r>
    </w:p>
    <w:p w14:paraId="0C445668" w14:textId="64524D48" w:rsidR="00593AC5" w:rsidRPr="002B16EB" w:rsidRDefault="00593AC5" w:rsidP="00593AC5">
      <w:pPr>
        <w:pStyle w:val="NoSpacing"/>
        <w:rPr>
          <w:lang w:val="en-AU"/>
        </w:rPr>
      </w:pPr>
      <w:r w:rsidRPr="002B16EB">
        <w:rPr>
          <w:lang w:val="en-AU"/>
        </w:rPr>
        <w:t>REGP.F1.DIAGNOST.PBF214.G369</w:t>
      </w:r>
      <w:r w:rsidR="00743492" w:rsidRPr="002B16EB">
        <w:rPr>
          <w:lang w:val="en-AU"/>
        </w:rPr>
        <w:t>5</w:t>
      </w:r>
      <w:r w:rsidRPr="002B16EB">
        <w:rPr>
          <w:lang w:val="en-AU"/>
        </w:rPr>
        <w:t>V00 (08/12) to REGP.F4.DIAGNOST.PBF214.G3711 (30/12)</w:t>
      </w:r>
    </w:p>
    <w:p w14:paraId="34B38D1A" w14:textId="77777777" w:rsidR="00593AC5" w:rsidRPr="002B16EB" w:rsidRDefault="00593AC5" w:rsidP="00593AC5">
      <w:pPr>
        <w:pStyle w:val="NoSpacing"/>
        <w:rPr>
          <w:lang w:val="en-AU"/>
        </w:rPr>
      </w:pPr>
      <w:r w:rsidRPr="002B16EB">
        <w:rPr>
          <w:lang w:val="en-AU"/>
        </w:rPr>
        <w:t>REGP.F5.DIAGNOST.PBF214.G3352 (08/12) to REGP.F5.DIAGNOST.PBF214.G3368 (30/12)</w:t>
      </w:r>
    </w:p>
    <w:p w14:paraId="6738F68F" w14:textId="77777777" w:rsidR="00593AC5" w:rsidRPr="002B16EB" w:rsidRDefault="00593AC5" w:rsidP="00593AC5">
      <w:pPr>
        <w:pStyle w:val="NoSpacing"/>
        <w:rPr>
          <w:lang w:val="en-AU"/>
        </w:rPr>
      </w:pPr>
      <w:r w:rsidRPr="002B16EB">
        <w:rPr>
          <w:lang w:val="en-AU"/>
        </w:rPr>
        <w:t>REGP.F7.DIAGNOST.PBF214.G4770 (08/12) to REGP.F7.DIAGNOST.PBF214.G4786 (30/12)</w:t>
      </w:r>
    </w:p>
    <w:p w14:paraId="0F57BD2B" w14:textId="77777777" w:rsidR="00593AC5" w:rsidRPr="002B16EB" w:rsidRDefault="00593AC5" w:rsidP="00593AC5">
      <w:pPr>
        <w:pStyle w:val="NoSpacing"/>
        <w:rPr>
          <w:lang w:val="en-AU"/>
        </w:rPr>
      </w:pPr>
      <w:r w:rsidRPr="002B16EB">
        <w:rPr>
          <w:lang w:val="en-AU"/>
        </w:rPr>
        <w:t>REGP.FT.DIAGNOST.PBF214.G1056 (08/12) to REGP.FT.DIAGNOST.PBF214.G1072 (30/12)</w:t>
      </w:r>
    </w:p>
    <w:p w14:paraId="3400DFB5" w14:textId="77777777" w:rsidR="00593AC5" w:rsidRPr="002B16EB" w:rsidRDefault="00593AC5" w:rsidP="00593AC5">
      <w:pPr>
        <w:pStyle w:val="NoSpacing"/>
        <w:rPr>
          <w:lang w:val="en-AU"/>
        </w:rPr>
      </w:pPr>
    </w:p>
    <w:p w14:paraId="689C634F" w14:textId="77777777" w:rsidR="00593AC5" w:rsidRPr="002B16EB" w:rsidRDefault="00593AC5" w:rsidP="00675FE8">
      <w:pPr>
        <w:pStyle w:val="NoSpacing"/>
        <w:rPr>
          <w:lang w:val="en-AU"/>
        </w:rPr>
      </w:pPr>
    </w:p>
    <w:p w14:paraId="680C6FCB" w14:textId="0BC86AEA" w:rsidR="00BF0416" w:rsidRPr="002B16EB" w:rsidRDefault="00BF0416" w:rsidP="00675FE8">
      <w:pPr>
        <w:pStyle w:val="NoSpacing"/>
        <w:rPr>
          <w:lang w:val="en-AU"/>
        </w:rPr>
      </w:pPr>
      <w:r w:rsidRPr="002B16EB">
        <w:rPr>
          <w:lang w:val="en-AU"/>
        </w:rPr>
        <w:t>25/01 Wed</w:t>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F0416" w:rsidRPr="002B16EB" w14:paraId="5375A5AA"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29A77F" w14:textId="77777777" w:rsidR="00BF0416" w:rsidRPr="002B16EB" w:rsidRDefault="00BF0416" w:rsidP="00675FE8">
            <w:pPr>
              <w:pStyle w:val="NoSpacing"/>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B4988" w14:textId="77777777" w:rsidR="00CD46EA" w:rsidRPr="002B16EB" w:rsidRDefault="00CD46EA" w:rsidP="00675FE8">
            <w:pPr>
              <w:pStyle w:val="NoSpacing"/>
              <w:rPr>
                <w:rFonts w:eastAsia="Times New Roman" w:cstheme="minorHAnsi"/>
                <w:color w:val="00295A"/>
                <w:lang w:val="en-AU" w:eastAsia="zh-CN" w:bidi="hi-IN"/>
              </w:rPr>
            </w:pPr>
            <w:r w:rsidRPr="002B16EB">
              <w:rPr>
                <w:rFonts w:eastAsia="Times New Roman" w:cstheme="minorHAnsi"/>
                <w:color w:val="00295A"/>
                <w:lang w:val="en-AU" w:eastAsia="zh-CN" w:bidi="hi-IN"/>
              </w:rPr>
              <w:t>Feb 2023 release activities follow up</w:t>
            </w:r>
          </w:p>
          <w:p w14:paraId="6ACA68E3" w14:textId="0AE0B7C8" w:rsidR="00BF0416" w:rsidRPr="002B16EB" w:rsidRDefault="00CD46EA" w:rsidP="00675FE8">
            <w:pPr>
              <w:pStyle w:val="NoSpacing"/>
              <w:rPr>
                <w:rFonts w:eastAsia="Times New Roman" w:cstheme="minorHAnsi"/>
                <w:color w:val="00295A"/>
                <w:lang w:val="en-AU" w:eastAsia="zh-CN" w:bidi="hi-IN"/>
              </w:rPr>
            </w:pPr>
            <w:r w:rsidRPr="002B16EB">
              <w:rPr>
                <w:rFonts w:eastAsia="Times New Roman" w:cstheme="minorHAnsi"/>
                <w:color w:val="00295A"/>
                <w:lang w:val="en-AU" w:eastAsia="zh-CN" w:bidi="hi-IN"/>
              </w:rPr>
              <w:t>Tech sign off</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26BEE1" w14:textId="77777777" w:rsidR="00BF0416" w:rsidRPr="002B16EB" w:rsidRDefault="00BF0416" w:rsidP="00675FE8">
            <w:pPr>
              <w:pStyle w:val="NoSpacing"/>
              <w:rPr>
                <w:lang w:val="en-AU"/>
              </w:rPr>
            </w:pPr>
          </w:p>
        </w:tc>
      </w:tr>
      <w:tr w:rsidR="00CD46EA" w:rsidRPr="002B16EB" w14:paraId="113C141A"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614233" w14:textId="77777777" w:rsidR="00CD46EA" w:rsidRPr="002B16EB" w:rsidRDefault="00CD46EA" w:rsidP="00675FE8">
            <w:pPr>
              <w:pStyle w:val="NoSpacing"/>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357765" w14:textId="3B12E91B" w:rsidR="00CD46EA" w:rsidRPr="002B16EB" w:rsidRDefault="00CD46EA" w:rsidP="00675FE8">
            <w:pPr>
              <w:pStyle w:val="NoSpacing"/>
              <w:rPr>
                <w:lang w:val="en-AU"/>
              </w:rPr>
            </w:pPr>
            <w:r w:rsidRPr="002B16EB">
              <w:rPr>
                <w:lang w:val="en-AU"/>
              </w:rPr>
              <w:t>SAP GL Claim information required for Auditors – Dec data requested by Anis Isla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F5F6E4" w14:textId="77777777" w:rsidR="00CD46EA" w:rsidRPr="002B16EB" w:rsidRDefault="00CD46EA" w:rsidP="00675FE8">
            <w:pPr>
              <w:pStyle w:val="NoSpacing"/>
              <w:rPr>
                <w:rStyle w:val="ui-provider"/>
                <w:lang w:val="en-AU"/>
              </w:rPr>
            </w:pPr>
            <w:r w:rsidRPr="002B16EB">
              <w:rPr>
                <w:rStyle w:val="ui-provider"/>
                <w:lang w:val="en-AU"/>
              </w:rPr>
              <w:t xml:space="preserve">WO849613 </w:t>
            </w:r>
          </w:p>
          <w:p w14:paraId="0F322181" w14:textId="68D068B6" w:rsidR="00CD46EA" w:rsidRPr="002B16EB" w:rsidRDefault="00CD46EA" w:rsidP="00675FE8">
            <w:pPr>
              <w:pStyle w:val="NoSpacing"/>
              <w:rPr>
                <w:lang w:val="en-AU"/>
              </w:rPr>
            </w:pPr>
            <w:r w:rsidRPr="002B16EB">
              <w:rPr>
                <w:rStyle w:val="ui-provider"/>
                <w:lang w:val="en-AU"/>
              </w:rPr>
              <w:t>Data 8/12 to 31/12 sent to Anis</w:t>
            </w:r>
          </w:p>
        </w:tc>
      </w:tr>
      <w:tr w:rsidR="00CD46EA" w:rsidRPr="002B16EB" w14:paraId="70A0676A"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DBF2CD" w14:textId="77777777" w:rsidR="00CD46EA" w:rsidRPr="002B16EB" w:rsidRDefault="00CD46EA" w:rsidP="00675FE8">
            <w:pPr>
              <w:pStyle w:val="NoSpacing"/>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D9FBCE" w14:textId="77777777" w:rsidR="00CD46EA" w:rsidRPr="002B16EB" w:rsidRDefault="00675FE8" w:rsidP="00675FE8">
            <w:pPr>
              <w:pStyle w:val="NoSpacing"/>
              <w:rPr>
                <w:lang w:val="en-AU"/>
              </w:rPr>
            </w:pPr>
            <w:r w:rsidRPr="002B16EB">
              <w:rPr>
                <w:lang w:val="en-AU"/>
              </w:rPr>
              <w:t>Alfresco reports</w:t>
            </w:r>
          </w:p>
          <w:p w14:paraId="5E53E9C4" w14:textId="77777777" w:rsidR="00675FE8" w:rsidRPr="002B16EB" w:rsidRDefault="00675FE8" w:rsidP="00675FE8">
            <w:pPr>
              <w:pStyle w:val="NoSpacing"/>
              <w:rPr>
                <w:lang w:val="en-AU"/>
              </w:rPr>
            </w:pPr>
            <w:bookmarkStart w:id="725" w:name="_Hlk125537570"/>
            <w:r w:rsidRPr="002B16EB">
              <w:rPr>
                <w:lang w:val="en-AU"/>
              </w:rPr>
              <w:t>REGA200R – renewal recon stats</w:t>
            </w:r>
          </w:p>
          <w:p w14:paraId="579A41E4" w14:textId="77777777" w:rsidR="00675FE8" w:rsidRPr="002B16EB" w:rsidRDefault="00675FE8" w:rsidP="00675FE8">
            <w:pPr>
              <w:pStyle w:val="NoSpacing"/>
              <w:rPr>
                <w:lang w:val="en-AU"/>
              </w:rPr>
            </w:pPr>
            <w:r w:rsidRPr="002B16EB">
              <w:rPr>
                <w:lang w:val="en-AU"/>
              </w:rPr>
              <w:t xml:space="preserve">REGA192M </w:t>
            </w:r>
            <w:proofErr w:type="spellStart"/>
            <w:r w:rsidRPr="002B16EB">
              <w:rPr>
                <w:lang w:val="en-AU"/>
              </w:rPr>
              <w:t>lockd</w:t>
            </w:r>
            <w:proofErr w:type="spellEnd"/>
            <w:r w:rsidRPr="002B16EB">
              <w:rPr>
                <w:lang w:val="en-AU"/>
              </w:rPr>
              <w:t>, suspend report</w:t>
            </w:r>
          </w:p>
          <w:p w14:paraId="38FE75A5" w14:textId="72766E4F" w:rsidR="00436C1C" w:rsidRPr="002B16EB" w:rsidRDefault="00436C1C" w:rsidP="00436C1C">
            <w:pPr>
              <w:pStyle w:val="HTMLPreformatted"/>
              <w:shd w:val="clear" w:color="auto" w:fill="FFFFFF"/>
              <w:rPr>
                <w:color w:val="00295A"/>
              </w:rPr>
            </w:pPr>
            <w:r w:rsidRPr="002B16EB">
              <w:t xml:space="preserve">REGM294V </w:t>
            </w:r>
            <w:r w:rsidRPr="002B16EB">
              <w:rPr>
                <w:color w:val="00295A"/>
              </w:rPr>
              <w:t xml:space="preserve">MONTHLY PRINTING OF SURVEY REPORT </w:t>
            </w:r>
            <w:bookmarkEnd w:id="725"/>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F4063F" w14:textId="77777777" w:rsidR="00CD46EA" w:rsidRPr="002B16EB" w:rsidRDefault="00CD46EA" w:rsidP="00675FE8">
            <w:pPr>
              <w:pStyle w:val="NoSpacing"/>
              <w:rPr>
                <w:rFonts w:ascii="Arial" w:hAnsi="Arial" w:cs="Arial"/>
                <w:lang w:val="en-AU"/>
              </w:rPr>
            </w:pPr>
          </w:p>
        </w:tc>
      </w:tr>
      <w:tr w:rsidR="00436C1C" w:rsidRPr="002B16EB" w14:paraId="7B4DC85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C471E" w14:textId="77777777" w:rsidR="00436C1C" w:rsidRPr="002B16EB" w:rsidRDefault="00436C1C" w:rsidP="00436C1C">
            <w:pPr>
              <w:pStyle w:val="NoSpacing"/>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11C3E" w14:textId="4183CE18" w:rsidR="00436C1C" w:rsidRPr="002B16EB" w:rsidRDefault="00436C1C" w:rsidP="00436C1C">
            <w:pPr>
              <w:pStyle w:val="NoSpacing"/>
              <w:rPr>
                <w:lang w:val="en-AU"/>
              </w:rPr>
            </w:pPr>
            <w:r w:rsidRPr="002B16EB">
              <w:rPr>
                <w:rStyle w:val="ui-provider"/>
                <w:lang w:val="en-AU"/>
              </w:rPr>
              <w:t xml:space="preserve">another GL </w:t>
            </w:r>
            <w:proofErr w:type="spellStart"/>
            <w:r w:rsidRPr="002B16EB">
              <w:rPr>
                <w:rStyle w:val="ui-provider"/>
                <w:lang w:val="en-AU"/>
              </w:rPr>
              <w:t>varience</w:t>
            </w:r>
            <w:proofErr w:type="spellEnd"/>
            <w:r w:rsidRPr="002B16EB">
              <w:rPr>
                <w:rStyle w:val="ui-provider"/>
                <w:lang w:val="en-AU"/>
              </w:rPr>
              <w:t xml:space="preserve"> one..... INC1534534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156844" w14:textId="78863E4A" w:rsidR="00436C1C" w:rsidRPr="002B16EB" w:rsidRDefault="00436C1C" w:rsidP="00436C1C">
            <w:pPr>
              <w:pStyle w:val="NoSpacing"/>
              <w:rPr>
                <w:lang w:val="en-AU"/>
              </w:rPr>
            </w:pPr>
            <w:r w:rsidRPr="002B16EB">
              <w:rPr>
                <w:lang w:val="en-AU"/>
              </w:rPr>
              <w:t>Lynda, Yet to start</w:t>
            </w:r>
          </w:p>
        </w:tc>
      </w:tr>
      <w:tr w:rsidR="00436C1C" w:rsidRPr="002B16EB" w14:paraId="109068A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0C01C1" w14:textId="77777777" w:rsidR="00436C1C" w:rsidRPr="002B16EB" w:rsidRDefault="00436C1C" w:rsidP="00436C1C">
            <w:pPr>
              <w:pStyle w:val="NoSpacing"/>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AC3A08" w14:textId="51109957" w:rsidR="00436C1C" w:rsidRPr="002B16EB" w:rsidRDefault="00436C1C" w:rsidP="00436C1C">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5328281 (also 15345348 Deferred Comm Variance) - UPR NZ 4002 Variance from Polisy - $133k for Acct 37 120101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3B148E" w14:textId="04D76D36" w:rsidR="00436C1C" w:rsidRPr="002B16EB" w:rsidRDefault="00436C1C" w:rsidP="00436C1C">
            <w:pPr>
              <w:pStyle w:val="NoSpacing"/>
              <w:rPr>
                <w:lang w:val="en-AU"/>
              </w:rPr>
            </w:pPr>
            <w:r w:rsidRPr="002B16EB">
              <w:rPr>
                <w:lang w:val="en-AU"/>
              </w:rPr>
              <w:t>Alison</w:t>
            </w:r>
          </w:p>
        </w:tc>
      </w:tr>
      <w:tr w:rsidR="00436C1C" w:rsidRPr="002B16EB" w14:paraId="782A248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0B72B6" w14:textId="77777777" w:rsidR="00436C1C" w:rsidRPr="002B16EB" w:rsidRDefault="00436C1C" w:rsidP="00436C1C">
            <w:pPr>
              <w:pStyle w:val="NoSpacing"/>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3C71C1" w14:textId="4A75D939" w:rsidR="00436C1C" w:rsidRPr="002B16EB" w:rsidRDefault="0051244E" w:rsidP="00436C1C">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NC15185429 - DB2 errors on </w:t>
            </w:r>
            <w:proofErr w:type="spellStart"/>
            <w:r w:rsidRPr="002B16EB">
              <w:rPr>
                <w:rFonts w:ascii="MS Sans Serif" w:hAnsi="MS Sans Serif" w:cs="MS Sans Serif"/>
                <w:sz w:val="17"/>
                <w:szCs w:val="17"/>
                <w:lang w:val="en-AU" w:bidi="hi-IN"/>
              </w:rPr>
              <w:t>Chq</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Req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E4D773" w14:textId="353E7790" w:rsidR="00436C1C" w:rsidRPr="002B16EB" w:rsidRDefault="0051244E" w:rsidP="00436C1C">
            <w:pPr>
              <w:pStyle w:val="NoSpacing"/>
              <w:rPr>
                <w:lang w:val="en-AU"/>
              </w:rPr>
            </w:pPr>
            <w:r w:rsidRPr="002B16EB">
              <w:rPr>
                <w:lang w:val="en-AU"/>
              </w:rPr>
              <w:t>Alison</w:t>
            </w:r>
          </w:p>
        </w:tc>
      </w:tr>
      <w:tr w:rsidR="00436C1C" w:rsidRPr="002B16EB" w14:paraId="2A34892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C923E5" w14:textId="77777777" w:rsidR="00436C1C" w:rsidRPr="002B16EB" w:rsidRDefault="00436C1C" w:rsidP="00436C1C">
            <w:pPr>
              <w:pStyle w:val="NoSpacing"/>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2C69B" w14:textId="77777777" w:rsidR="00436C1C" w:rsidRPr="002B16EB" w:rsidRDefault="00436C1C" w:rsidP="00436C1C">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A0DEA" w14:textId="77777777" w:rsidR="00436C1C" w:rsidRPr="002B16EB" w:rsidRDefault="00436C1C" w:rsidP="00436C1C">
            <w:pPr>
              <w:pStyle w:val="NoSpacing"/>
              <w:rPr>
                <w:lang w:val="en-AU"/>
              </w:rPr>
            </w:pPr>
          </w:p>
        </w:tc>
      </w:tr>
    </w:tbl>
    <w:p w14:paraId="3C7F3B8B" w14:textId="77777777" w:rsidR="00BF0416" w:rsidRPr="002B16EB" w:rsidRDefault="00BF0416" w:rsidP="00675FE8">
      <w:pPr>
        <w:pStyle w:val="NoSpacing"/>
        <w:rPr>
          <w:lang w:val="en-AU"/>
        </w:rPr>
      </w:pPr>
    </w:p>
    <w:p w14:paraId="781C262C" w14:textId="16B17A81" w:rsidR="00BF0416" w:rsidRPr="002B16EB" w:rsidRDefault="00BF0416" w:rsidP="00BF0416">
      <w:pPr>
        <w:pStyle w:val="Heading2"/>
        <w:rPr>
          <w:lang w:val="en-AU"/>
        </w:rPr>
      </w:pPr>
      <w:bookmarkStart w:id="726" w:name="_Toc167368397"/>
      <w:r w:rsidRPr="002B16EB">
        <w:rPr>
          <w:lang w:val="en-AU"/>
        </w:rPr>
        <w:t>26/01 Thu (Australia Day)</w:t>
      </w:r>
      <w:bookmarkEnd w:id="726"/>
    </w:p>
    <w:p w14:paraId="2FEB6714" w14:textId="77777777" w:rsidR="00456DBB" w:rsidRPr="002B16EB" w:rsidRDefault="00456DBB" w:rsidP="00BF0416">
      <w:pPr>
        <w:pStyle w:val="Heading2"/>
        <w:rPr>
          <w:lang w:val="en-AU"/>
        </w:rPr>
      </w:pPr>
    </w:p>
    <w:p w14:paraId="0AE385C3" w14:textId="383A4EBC" w:rsidR="00BF0416" w:rsidRPr="002B16EB" w:rsidRDefault="00BF0416" w:rsidP="00BF0416">
      <w:pPr>
        <w:pStyle w:val="Heading2"/>
        <w:rPr>
          <w:lang w:val="en-AU"/>
        </w:rPr>
      </w:pPr>
      <w:bookmarkStart w:id="727" w:name="_Toc167368398"/>
      <w:r w:rsidRPr="002B16EB">
        <w:rPr>
          <w:lang w:val="en-AU"/>
        </w:rPr>
        <w:t>27/01 Fri</w:t>
      </w:r>
      <w:bookmarkEnd w:id="727"/>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456DBB" w:rsidRPr="002B16EB" w14:paraId="1EBA57CE"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8F51D8" w14:textId="77777777" w:rsidR="00456DBB" w:rsidRPr="002B16EB" w:rsidRDefault="00456DBB" w:rsidP="00456DBB">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5CD484" w14:textId="1C302750" w:rsidR="00456DBB" w:rsidRPr="002B16EB" w:rsidRDefault="00456DBB" w:rsidP="00456DB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r w:rsidRPr="002B16EB">
              <w:rPr>
                <w:rFonts w:ascii="MS Sans Serif" w:hAnsi="MS Sans Serif" w:cs="MS Sans Serif"/>
                <w:sz w:val="17"/>
                <w:szCs w:val="17"/>
                <w:lang w:val="en-AU" w:bidi="hi-IN"/>
              </w:rPr>
              <w:t xml:space="preserve">INC15185429 - DB2 errors on </w:t>
            </w:r>
            <w:proofErr w:type="spellStart"/>
            <w:r w:rsidRPr="002B16EB">
              <w:rPr>
                <w:rFonts w:ascii="MS Sans Serif" w:hAnsi="MS Sans Serif" w:cs="MS Sans Serif"/>
                <w:sz w:val="17"/>
                <w:szCs w:val="17"/>
                <w:lang w:val="en-AU" w:bidi="hi-IN"/>
              </w:rPr>
              <w:t>Chq</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Req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518DD1" w14:textId="7E60E580" w:rsidR="00456DBB" w:rsidRPr="002B16EB" w:rsidRDefault="00456DBB" w:rsidP="00456DBB">
            <w:pPr>
              <w:autoSpaceDE w:val="0"/>
              <w:autoSpaceDN w:val="0"/>
              <w:adjustRightInd w:val="0"/>
              <w:spacing w:after="0" w:line="240" w:lineRule="auto"/>
              <w:rPr>
                <w:lang w:val="en-AU"/>
              </w:rPr>
            </w:pPr>
            <w:r w:rsidRPr="002B16EB">
              <w:rPr>
                <w:lang w:val="en-AU"/>
              </w:rPr>
              <w:t>Alison</w:t>
            </w:r>
          </w:p>
        </w:tc>
      </w:tr>
      <w:tr w:rsidR="00456DBB" w:rsidRPr="002B16EB" w14:paraId="14D9E3E1"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C73B3F" w14:textId="77777777" w:rsidR="00456DBB" w:rsidRPr="002B16EB" w:rsidRDefault="00456DBB" w:rsidP="00456DBB">
            <w:pPr>
              <w:pStyle w:val="NoSpacing"/>
              <w:spacing w:line="256" w:lineRule="auto"/>
              <w:rPr>
                <w:lang w:val="en-AU"/>
              </w:rPr>
            </w:pPr>
            <w:r w:rsidRPr="002B16EB">
              <w:rPr>
                <w:lang w:val="en-AU"/>
              </w:rPr>
              <w:lastRenderedPageBreak/>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38CFAF" w14:textId="3C84B6E0" w:rsidR="00456DBB" w:rsidRPr="002B16EB" w:rsidRDefault="00456DBB" w:rsidP="00456DBB">
            <w:pPr>
              <w:pStyle w:val="PlainText"/>
              <w:rPr>
                <w:lang w:val="en-AU"/>
              </w:rPr>
            </w:pPr>
            <w:r w:rsidRPr="002B16EB">
              <w:rPr>
                <w:rStyle w:val="ui-provider"/>
                <w:lang w:val="en-AU"/>
              </w:rPr>
              <w:t xml:space="preserve">another GL </w:t>
            </w:r>
            <w:proofErr w:type="spellStart"/>
            <w:r w:rsidRPr="002B16EB">
              <w:rPr>
                <w:rStyle w:val="ui-provider"/>
                <w:lang w:val="en-AU"/>
              </w:rPr>
              <w:t>varience</w:t>
            </w:r>
            <w:proofErr w:type="spellEnd"/>
            <w:r w:rsidRPr="002B16EB">
              <w:rPr>
                <w:rStyle w:val="ui-provider"/>
                <w:lang w:val="en-AU"/>
              </w:rPr>
              <w:t xml:space="preserve"> one..... INC1534534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4205A" w14:textId="750CB2BE" w:rsidR="00456DBB" w:rsidRPr="002B16EB" w:rsidRDefault="00456DBB" w:rsidP="00456DBB">
            <w:pPr>
              <w:pStyle w:val="NoSpacing"/>
              <w:rPr>
                <w:lang w:val="en-AU"/>
              </w:rPr>
            </w:pPr>
            <w:r w:rsidRPr="002B16EB">
              <w:rPr>
                <w:lang w:val="en-AU"/>
              </w:rPr>
              <w:t>Lynda</w:t>
            </w:r>
          </w:p>
        </w:tc>
      </w:tr>
      <w:tr w:rsidR="00456DBB" w:rsidRPr="002B16EB" w14:paraId="53A638BD"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07F7A6" w14:textId="77777777" w:rsidR="00456DBB" w:rsidRPr="002B16EB" w:rsidRDefault="00456DBB" w:rsidP="00456DBB">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444A9" w14:textId="2700392E" w:rsidR="00456DBB" w:rsidRPr="002B16EB" w:rsidRDefault="00456DBB" w:rsidP="00456DBB">
            <w:pPr>
              <w:rPr>
                <w:lang w:val="en-AU"/>
              </w:rPr>
            </w:pPr>
            <w:r w:rsidRPr="002B16EB">
              <w:rPr>
                <w:rFonts w:ascii="MS Sans Serif" w:hAnsi="MS Sans Serif" w:cs="MS Sans Serif"/>
                <w:sz w:val="17"/>
                <w:szCs w:val="17"/>
                <w:lang w:val="en-AU" w:bidi="hi-IN"/>
              </w:rPr>
              <w:t>INC15328281 (also 15345348 Deferred Comm Variance) - UPR NZ 4002 Variance from Polisy - $133k for Acct 37 120101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BB11C9" w14:textId="4E9E69E2" w:rsidR="00456DBB" w:rsidRPr="002B16EB" w:rsidRDefault="00456DBB" w:rsidP="00456DBB">
            <w:pPr>
              <w:rPr>
                <w:rFonts w:ascii="Arial" w:hAnsi="Arial" w:cs="Arial"/>
                <w:lang w:val="en-AU"/>
              </w:rPr>
            </w:pPr>
            <w:r w:rsidRPr="002B16EB">
              <w:rPr>
                <w:lang w:val="en-AU"/>
              </w:rPr>
              <w:t>Alison</w:t>
            </w:r>
          </w:p>
        </w:tc>
      </w:tr>
      <w:tr w:rsidR="00456DBB" w:rsidRPr="002B16EB" w14:paraId="17550C8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DB9A15" w14:textId="77777777" w:rsidR="00456DBB" w:rsidRPr="002B16EB" w:rsidRDefault="00456DBB" w:rsidP="00456DBB">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B2CEED" w14:textId="3F88B4CB" w:rsidR="00456DBB" w:rsidRPr="002B16EB" w:rsidRDefault="00F94DD8" w:rsidP="00456DBB">
            <w:pPr>
              <w:pStyle w:val="PlainText"/>
              <w:rPr>
                <w:lang w:val="en-AU"/>
              </w:rPr>
            </w:pPr>
            <w:r w:rsidRPr="002B16EB">
              <w:rPr>
                <w:lang w:val="en-AU"/>
              </w:rPr>
              <w:t xml:space="preserve">Feb </w:t>
            </w:r>
            <w:proofErr w:type="spellStart"/>
            <w:r w:rsidRPr="002B16EB">
              <w:rPr>
                <w:lang w:val="en-AU"/>
              </w:rPr>
              <w:t>rel</w:t>
            </w:r>
            <w:proofErr w:type="spellEnd"/>
            <w:r w:rsidRPr="002B16EB">
              <w:rPr>
                <w:lang w:val="en-AU"/>
              </w:rPr>
              <w:t xml:space="preserve"> – email for approval</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B935E2" w14:textId="77777777" w:rsidR="00456DBB" w:rsidRPr="002B16EB" w:rsidRDefault="00456DBB" w:rsidP="00456DBB">
            <w:pPr>
              <w:pStyle w:val="NoSpacing"/>
              <w:rPr>
                <w:lang w:val="en-AU"/>
              </w:rPr>
            </w:pPr>
          </w:p>
        </w:tc>
      </w:tr>
      <w:tr w:rsidR="00456DBB" w:rsidRPr="002B16EB" w14:paraId="4D7815C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D4578" w14:textId="77777777" w:rsidR="00456DBB" w:rsidRPr="002B16EB" w:rsidRDefault="00456DBB" w:rsidP="00456DBB">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EE48F" w14:textId="77777777" w:rsidR="00456DBB" w:rsidRPr="002B16EB" w:rsidRDefault="00456DBB" w:rsidP="00456DBB">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C3253C" w14:textId="77777777" w:rsidR="00456DBB" w:rsidRPr="002B16EB" w:rsidRDefault="00456DBB" w:rsidP="00456DBB">
            <w:pPr>
              <w:pStyle w:val="NoSpacing"/>
              <w:rPr>
                <w:lang w:val="en-AU"/>
              </w:rPr>
            </w:pPr>
          </w:p>
        </w:tc>
      </w:tr>
      <w:tr w:rsidR="00456DBB" w:rsidRPr="002B16EB" w14:paraId="5E05F53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E79EB4" w14:textId="77777777" w:rsidR="00456DBB" w:rsidRPr="002B16EB" w:rsidRDefault="00456DBB" w:rsidP="00456DBB">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01018" w14:textId="77777777" w:rsidR="00456DBB" w:rsidRPr="002B16EB" w:rsidRDefault="00456DBB" w:rsidP="00456DBB">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36451C" w14:textId="77777777" w:rsidR="00456DBB" w:rsidRPr="002B16EB" w:rsidRDefault="00456DBB" w:rsidP="00456DBB">
            <w:pPr>
              <w:pStyle w:val="NoSpacing"/>
              <w:rPr>
                <w:lang w:val="en-AU"/>
              </w:rPr>
            </w:pPr>
          </w:p>
        </w:tc>
      </w:tr>
      <w:tr w:rsidR="00456DBB" w:rsidRPr="002B16EB" w14:paraId="033F7A3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9D7270" w14:textId="77777777" w:rsidR="00456DBB" w:rsidRPr="002B16EB" w:rsidRDefault="00456DBB" w:rsidP="00456DBB">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BE74A" w14:textId="77777777" w:rsidR="00456DBB" w:rsidRPr="002B16EB" w:rsidRDefault="00456DBB" w:rsidP="00456DBB">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24C8FE" w14:textId="77777777" w:rsidR="00456DBB" w:rsidRPr="002B16EB" w:rsidRDefault="00456DBB" w:rsidP="00456DBB">
            <w:pPr>
              <w:pStyle w:val="NoSpacing"/>
              <w:rPr>
                <w:lang w:val="en-AU"/>
              </w:rPr>
            </w:pPr>
          </w:p>
        </w:tc>
      </w:tr>
    </w:tbl>
    <w:p w14:paraId="35403D77" w14:textId="77777777" w:rsidR="00BF0416" w:rsidRPr="002B16EB" w:rsidRDefault="00BF0416" w:rsidP="00BF0416">
      <w:pPr>
        <w:rPr>
          <w:lang w:val="en-AU"/>
        </w:rPr>
      </w:pPr>
    </w:p>
    <w:p w14:paraId="7C82BB85" w14:textId="1D5B2E7D" w:rsidR="00BF0416" w:rsidRPr="002B16EB" w:rsidRDefault="00BF0416" w:rsidP="00BF0416">
      <w:pPr>
        <w:pStyle w:val="Heading2"/>
        <w:rPr>
          <w:lang w:val="en-AU"/>
        </w:rPr>
      </w:pPr>
      <w:bookmarkStart w:id="728" w:name="_Toc167368399"/>
      <w:r w:rsidRPr="002B16EB">
        <w:rPr>
          <w:lang w:val="en-AU"/>
        </w:rPr>
        <w:t>30/01 Mon</w:t>
      </w:r>
      <w:bookmarkEnd w:id="728"/>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BF0416" w:rsidRPr="002B16EB" w14:paraId="5A17E898"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60E47D" w14:textId="77777777" w:rsidR="00BF0416" w:rsidRPr="002B16EB" w:rsidRDefault="00BF0416"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3D2322" w14:textId="3FAA901F" w:rsidR="00BF0416" w:rsidRPr="002B16EB" w:rsidRDefault="00C81376"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REGSCHAT.jc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799A0E" w14:textId="77777777" w:rsidR="00BF0416" w:rsidRPr="002B16EB" w:rsidRDefault="00BF0416" w:rsidP="00522003">
            <w:pPr>
              <w:autoSpaceDE w:val="0"/>
              <w:autoSpaceDN w:val="0"/>
              <w:adjustRightInd w:val="0"/>
              <w:spacing w:after="0" w:line="240" w:lineRule="auto"/>
              <w:rPr>
                <w:lang w:val="en-AU"/>
              </w:rPr>
            </w:pPr>
          </w:p>
        </w:tc>
      </w:tr>
      <w:tr w:rsidR="00C81376" w:rsidRPr="002B16EB" w14:paraId="5BDAC844"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43036E" w14:textId="77777777" w:rsidR="00C81376" w:rsidRPr="002B16EB" w:rsidRDefault="00C81376" w:rsidP="00C81376">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78899" w14:textId="7CCB5D6B" w:rsidR="00C81376" w:rsidRPr="002B16EB" w:rsidRDefault="00C81376" w:rsidP="00C81376">
            <w:pPr>
              <w:pStyle w:val="PlainText"/>
              <w:rPr>
                <w:lang w:val="en-AU"/>
              </w:rPr>
            </w:pPr>
            <w:r w:rsidRPr="002B16EB">
              <w:rPr>
                <w:rFonts w:ascii="MS Sans Serif" w:hAnsi="MS Sans Serif" w:cs="MS Sans Serif"/>
                <w:sz w:val="17"/>
                <w:szCs w:val="17"/>
                <w:lang w:val="en-AU" w:bidi="hi-IN"/>
              </w:rPr>
              <w:t xml:space="preserve">INC15185429 - DB2 errors on </w:t>
            </w:r>
            <w:proofErr w:type="spellStart"/>
            <w:r w:rsidRPr="002B16EB">
              <w:rPr>
                <w:rFonts w:ascii="MS Sans Serif" w:hAnsi="MS Sans Serif" w:cs="MS Sans Serif"/>
                <w:sz w:val="17"/>
                <w:szCs w:val="17"/>
                <w:lang w:val="en-AU" w:bidi="hi-IN"/>
              </w:rPr>
              <w:t>Chq</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Req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70362A" w14:textId="0DCAA9C2" w:rsidR="00C81376" w:rsidRPr="002B16EB" w:rsidRDefault="00850420" w:rsidP="00C81376">
            <w:pPr>
              <w:pStyle w:val="NoSpacing"/>
              <w:rPr>
                <w:lang w:val="en-AU"/>
              </w:rPr>
            </w:pPr>
            <w:r w:rsidRPr="002B16EB">
              <w:rPr>
                <w:lang w:val="en-AU"/>
              </w:rPr>
              <w:t>Alison</w:t>
            </w:r>
          </w:p>
        </w:tc>
      </w:tr>
      <w:tr w:rsidR="00C81376" w:rsidRPr="002B16EB" w14:paraId="336C7150"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41BED4" w14:textId="77777777" w:rsidR="00C81376" w:rsidRPr="002B16EB" w:rsidRDefault="00C81376" w:rsidP="00C81376">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42BAF6" w14:textId="2A3A419F" w:rsidR="00C81376" w:rsidRPr="002B16EB" w:rsidRDefault="00C81376" w:rsidP="00C81376">
            <w:pPr>
              <w:rPr>
                <w:lang w:val="en-AU"/>
              </w:rPr>
            </w:pPr>
            <w:r w:rsidRPr="002B16EB">
              <w:rPr>
                <w:lang w:val="en-AU"/>
              </w:rPr>
              <w:t>Runbook approval for And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0B313A" w14:textId="77777777" w:rsidR="00C81376" w:rsidRPr="002B16EB" w:rsidRDefault="00C81376" w:rsidP="00C81376">
            <w:pPr>
              <w:rPr>
                <w:rFonts w:ascii="Arial" w:hAnsi="Arial" w:cs="Arial"/>
                <w:lang w:val="en-AU"/>
              </w:rPr>
            </w:pPr>
          </w:p>
        </w:tc>
      </w:tr>
      <w:tr w:rsidR="00850420" w:rsidRPr="002B16EB" w14:paraId="43C40503"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43CB79" w14:textId="77777777" w:rsidR="00850420" w:rsidRPr="002B16EB" w:rsidRDefault="00850420" w:rsidP="00850420">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E1D0C0" w14:textId="4C0F7AF5" w:rsidR="00850420" w:rsidRPr="002B16EB" w:rsidRDefault="00850420" w:rsidP="00850420">
            <w:pPr>
              <w:pStyle w:val="PlainText"/>
              <w:rPr>
                <w:lang w:val="en-AU"/>
              </w:rPr>
            </w:pPr>
            <w:r w:rsidRPr="002B16EB">
              <w:rPr>
                <w:rStyle w:val="ui-provider"/>
                <w:lang w:val="en-AU"/>
              </w:rPr>
              <w:t xml:space="preserve">another GL </w:t>
            </w:r>
            <w:proofErr w:type="spellStart"/>
            <w:r w:rsidRPr="002B16EB">
              <w:rPr>
                <w:rStyle w:val="ui-provider"/>
                <w:lang w:val="en-AU"/>
              </w:rPr>
              <w:t>varience</w:t>
            </w:r>
            <w:proofErr w:type="spellEnd"/>
            <w:r w:rsidRPr="002B16EB">
              <w:rPr>
                <w:rStyle w:val="ui-provider"/>
                <w:lang w:val="en-AU"/>
              </w:rPr>
              <w:t xml:space="preserve"> one..... INC1534534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122FE4" w14:textId="08ECD403" w:rsidR="00850420" w:rsidRPr="002B16EB" w:rsidRDefault="00850420" w:rsidP="00850420">
            <w:pPr>
              <w:pStyle w:val="NoSpacing"/>
              <w:rPr>
                <w:lang w:val="en-AU"/>
              </w:rPr>
            </w:pPr>
            <w:r w:rsidRPr="002B16EB">
              <w:rPr>
                <w:lang w:val="en-AU"/>
              </w:rPr>
              <w:t>Lynda</w:t>
            </w:r>
          </w:p>
        </w:tc>
      </w:tr>
      <w:tr w:rsidR="00850420" w:rsidRPr="002B16EB" w14:paraId="395FF36D"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010CFF" w14:textId="77777777" w:rsidR="00850420" w:rsidRPr="002B16EB" w:rsidRDefault="00850420" w:rsidP="00850420">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50B7D7" w14:textId="77777777" w:rsidR="00850420" w:rsidRPr="002B16EB" w:rsidRDefault="00850420" w:rsidP="00850420">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5328281 (also 15345348 Deferred Comm Variance) - UPR NZ 4002 Variance from Polisy - $133k for Acct 37 12010102</w:t>
            </w:r>
          </w:p>
          <w:p w14:paraId="0D5C625D" w14:textId="30122AC9" w:rsidR="003551E3" w:rsidRPr="002B16EB" w:rsidRDefault="003551E3" w:rsidP="00850420">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Extracted data from regp.f1.gldeux(*) for Dec &amp; Nov </w:t>
            </w:r>
            <w:proofErr w:type="spellStart"/>
            <w:r w:rsidRPr="002B16EB">
              <w:rPr>
                <w:rFonts w:ascii="MS Sans Serif" w:hAnsi="MS Sans Serif" w:cs="MS Sans Serif"/>
                <w:sz w:val="17"/>
                <w:szCs w:val="17"/>
                <w:lang w:val="en-AU" w:bidi="hi-IN"/>
              </w:rPr>
              <w:t>eom</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364774" w14:textId="67FE3A1D" w:rsidR="00850420" w:rsidRPr="002B16EB" w:rsidRDefault="00850420" w:rsidP="00850420">
            <w:pPr>
              <w:pStyle w:val="NoSpacing"/>
              <w:rPr>
                <w:lang w:val="en-AU"/>
              </w:rPr>
            </w:pPr>
            <w:r w:rsidRPr="002B16EB">
              <w:rPr>
                <w:lang w:val="en-AU"/>
              </w:rPr>
              <w:t>Alison</w:t>
            </w:r>
          </w:p>
        </w:tc>
      </w:tr>
      <w:tr w:rsidR="00850420" w:rsidRPr="002B16EB" w14:paraId="3D6D6B6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0A5E9C" w14:textId="77777777" w:rsidR="00850420" w:rsidRPr="002B16EB" w:rsidRDefault="00850420" w:rsidP="00850420">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DC617B" w14:textId="77777777" w:rsidR="00850420" w:rsidRPr="002B16EB" w:rsidRDefault="00850420" w:rsidP="00850420">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94B195" w14:textId="77777777" w:rsidR="00850420" w:rsidRPr="002B16EB" w:rsidRDefault="00850420" w:rsidP="00850420">
            <w:pPr>
              <w:pStyle w:val="NoSpacing"/>
              <w:rPr>
                <w:lang w:val="en-AU"/>
              </w:rPr>
            </w:pPr>
          </w:p>
        </w:tc>
      </w:tr>
      <w:tr w:rsidR="00850420" w:rsidRPr="002B16EB" w14:paraId="0B807E6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BD68AB" w14:textId="77777777" w:rsidR="00850420" w:rsidRPr="002B16EB" w:rsidRDefault="00850420" w:rsidP="00850420">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652855" w14:textId="77777777" w:rsidR="00850420" w:rsidRPr="002B16EB" w:rsidRDefault="00850420" w:rsidP="00850420">
            <w:pPr>
              <w:pStyle w:val="PlainText"/>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C93844" w14:textId="77777777" w:rsidR="00850420" w:rsidRPr="002B16EB" w:rsidRDefault="00850420" w:rsidP="00850420">
            <w:pPr>
              <w:pStyle w:val="NoSpacing"/>
              <w:rPr>
                <w:lang w:val="en-AU"/>
              </w:rPr>
            </w:pPr>
          </w:p>
        </w:tc>
      </w:tr>
    </w:tbl>
    <w:p w14:paraId="5B7E900F" w14:textId="77777777" w:rsidR="00BF0416" w:rsidRPr="002B16EB" w:rsidRDefault="00BF0416" w:rsidP="00BF0416">
      <w:pPr>
        <w:rPr>
          <w:lang w:val="en-AU"/>
        </w:rPr>
      </w:pPr>
    </w:p>
    <w:p w14:paraId="3647E75F" w14:textId="5E4F5F65" w:rsidR="00D27248" w:rsidRPr="002B16EB" w:rsidRDefault="00D27248" w:rsidP="00D27248">
      <w:pPr>
        <w:pStyle w:val="Heading2"/>
        <w:rPr>
          <w:lang w:val="en-AU"/>
        </w:rPr>
      </w:pPr>
      <w:bookmarkStart w:id="729" w:name="_Toc167368400"/>
      <w:r w:rsidRPr="002B16EB">
        <w:rPr>
          <w:lang w:val="en-AU"/>
        </w:rPr>
        <w:t>31/01 Tue</w:t>
      </w:r>
      <w:bookmarkEnd w:id="729"/>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27248" w:rsidRPr="002B16EB" w14:paraId="5F331C0D"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83F91B" w14:textId="77777777" w:rsidR="00D27248" w:rsidRPr="002B16EB" w:rsidRDefault="00D27248" w:rsidP="00522003">
            <w:pPr>
              <w:pStyle w:val="NoSpacing"/>
              <w:spacing w:line="256" w:lineRule="auto"/>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F87999" w14:textId="0FC89DF0" w:rsidR="00D27248" w:rsidRPr="002B16EB" w:rsidRDefault="00110736" w:rsidP="0052200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295A"/>
                <w:lang w:val="en-AU" w:eastAsia="zh-CN" w:bidi="hi-IN"/>
              </w:rPr>
            </w:pPr>
            <w:proofErr w:type="spellStart"/>
            <w:r w:rsidRPr="002B16EB">
              <w:rPr>
                <w:rFonts w:eastAsia="Times New Roman" w:cstheme="minorHAnsi"/>
                <w:color w:val="00295A"/>
                <w:lang w:val="en-AU" w:eastAsia="zh-CN" w:bidi="hi-IN"/>
              </w:rPr>
              <w:t>Oncall</w:t>
            </w:r>
            <w:proofErr w:type="spellEnd"/>
            <w:r w:rsidRPr="002B16EB">
              <w:rPr>
                <w:rFonts w:eastAsia="Times New Roman" w:cstheme="minorHAnsi"/>
                <w:color w:val="00295A"/>
                <w:lang w:val="en-AU" w:eastAsia="zh-CN" w:bidi="hi-IN"/>
              </w:rPr>
              <w:t xml:space="preserve"> roster</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5D8E91" w14:textId="003AE2A7" w:rsidR="00D27248" w:rsidRPr="002B16EB" w:rsidRDefault="00110736" w:rsidP="00522003">
            <w:pPr>
              <w:autoSpaceDE w:val="0"/>
              <w:autoSpaceDN w:val="0"/>
              <w:adjustRightInd w:val="0"/>
              <w:spacing w:after="0" w:line="240" w:lineRule="auto"/>
              <w:rPr>
                <w:lang w:val="en-AU"/>
              </w:rPr>
            </w:pPr>
            <w:r w:rsidRPr="002B16EB">
              <w:rPr>
                <w:lang w:val="en-AU"/>
              </w:rPr>
              <w:t>updated</w:t>
            </w:r>
          </w:p>
        </w:tc>
      </w:tr>
      <w:tr w:rsidR="00D27248" w:rsidRPr="002B16EB" w14:paraId="6272C23F"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C81496" w14:textId="77777777" w:rsidR="00D27248" w:rsidRPr="002B16EB" w:rsidRDefault="00D27248" w:rsidP="00522003">
            <w:pPr>
              <w:pStyle w:val="NoSpacing"/>
              <w:spacing w:line="256" w:lineRule="auto"/>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551D3" w14:textId="77777777" w:rsidR="00D27248" w:rsidRPr="002B16EB" w:rsidRDefault="00D27248"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INC15185429 - DB2 errors on </w:t>
            </w:r>
            <w:proofErr w:type="spellStart"/>
            <w:r w:rsidRPr="002B16EB">
              <w:rPr>
                <w:rFonts w:ascii="MS Sans Serif" w:hAnsi="MS Sans Serif" w:cs="MS Sans Serif"/>
                <w:sz w:val="17"/>
                <w:szCs w:val="17"/>
                <w:lang w:val="en-AU" w:bidi="hi-IN"/>
              </w:rPr>
              <w:t>Chq</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Reqs</w:t>
            </w:r>
            <w:proofErr w:type="spellEnd"/>
          </w:p>
          <w:p w14:paraId="577C87A1" w14:textId="77777777" w:rsidR="00724CDA" w:rsidRPr="002B16EB" w:rsidRDefault="00724CDA" w:rsidP="00522003">
            <w:pPr>
              <w:pStyle w:val="PlainText"/>
              <w:rPr>
                <w:lang w:val="en-AU"/>
              </w:rPr>
            </w:pPr>
            <w:r w:rsidRPr="002B16EB">
              <w:rPr>
                <w:lang w:val="en-AU"/>
              </w:rPr>
              <w:t xml:space="preserve">Testing </w:t>
            </w:r>
            <w:proofErr w:type="spellStart"/>
            <w:r w:rsidRPr="002B16EB">
              <w:rPr>
                <w:lang w:val="en-AU"/>
              </w:rPr>
              <w:t>sysb</w:t>
            </w:r>
            <w:proofErr w:type="spellEnd"/>
            <w:r w:rsidRPr="002B16EB">
              <w:rPr>
                <w:lang w:val="en-AU"/>
              </w:rPr>
              <w:t xml:space="preserve"> – 1-J1-027198 created</w:t>
            </w:r>
          </w:p>
          <w:p w14:paraId="04CA8D9F" w14:textId="5B5B34D8" w:rsidR="00F80FAE" w:rsidRPr="002B16EB" w:rsidRDefault="00F80FAE" w:rsidP="00522003">
            <w:pPr>
              <w:pStyle w:val="PlainText"/>
              <w:rPr>
                <w:lang w:val="en-AU"/>
              </w:rPr>
            </w:pPr>
            <w:r w:rsidRPr="002B16EB">
              <w:rPr>
                <w:lang w:val="en-AU"/>
              </w:rPr>
              <w:t>Test2 – 1-J1-027199 created</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7B90B" w14:textId="1747E133" w:rsidR="00D27248" w:rsidRPr="002B16EB" w:rsidRDefault="00D27248" w:rsidP="00522003">
            <w:pPr>
              <w:pStyle w:val="NoSpacing"/>
              <w:rPr>
                <w:lang w:val="en-AU"/>
              </w:rPr>
            </w:pPr>
          </w:p>
        </w:tc>
      </w:tr>
      <w:tr w:rsidR="00D27248" w:rsidRPr="002B16EB" w14:paraId="5EF2A275"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92D043" w14:textId="77777777" w:rsidR="00D27248" w:rsidRPr="002B16EB" w:rsidRDefault="00D27248" w:rsidP="00522003">
            <w:pPr>
              <w:pStyle w:val="NoSpacing"/>
              <w:spacing w:line="256" w:lineRule="auto"/>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4C9154" w14:textId="77777777" w:rsidR="00D27248" w:rsidRPr="002B16EB" w:rsidRDefault="00D27248" w:rsidP="00522003">
            <w:pPr>
              <w:rPr>
                <w:lang w:val="en-AU"/>
              </w:rPr>
            </w:pPr>
            <w:r w:rsidRPr="002B16EB">
              <w:rPr>
                <w:lang w:val="en-AU"/>
              </w:rPr>
              <w:t>Runbook approval for And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700813" w14:textId="52942904" w:rsidR="00D27248" w:rsidRPr="002B16EB" w:rsidRDefault="00110736" w:rsidP="00522003">
            <w:pPr>
              <w:rPr>
                <w:rFonts w:ascii="Arial" w:hAnsi="Arial" w:cs="Arial"/>
                <w:lang w:val="en-AU"/>
              </w:rPr>
            </w:pPr>
            <w:r w:rsidRPr="002B16EB">
              <w:rPr>
                <w:rFonts w:ascii="Arial" w:hAnsi="Arial" w:cs="Arial"/>
                <w:lang w:val="en-AU"/>
              </w:rPr>
              <w:t>done</w:t>
            </w:r>
          </w:p>
        </w:tc>
      </w:tr>
      <w:tr w:rsidR="00D27248" w:rsidRPr="002B16EB" w14:paraId="721DBCD2"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4F4F61" w14:textId="77777777" w:rsidR="00D27248" w:rsidRPr="002B16EB" w:rsidRDefault="00D27248" w:rsidP="00522003">
            <w:pPr>
              <w:pStyle w:val="NoSpacing"/>
              <w:spacing w:line="256" w:lineRule="auto"/>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A4ECCC" w14:textId="77777777" w:rsidR="00D27248" w:rsidRPr="002B16EB" w:rsidRDefault="00D27248" w:rsidP="00522003">
            <w:pPr>
              <w:pStyle w:val="PlainText"/>
              <w:rPr>
                <w:lang w:val="en-AU"/>
              </w:rPr>
            </w:pPr>
            <w:r w:rsidRPr="002B16EB">
              <w:rPr>
                <w:rStyle w:val="ui-provider"/>
                <w:lang w:val="en-AU"/>
              </w:rPr>
              <w:t xml:space="preserve">another GL </w:t>
            </w:r>
            <w:proofErr w:type="spellStart"/>
            <w:r w:rsidRPr="002B16EB">
              <w:rPr>
                <w:rStyle w:val="ui-provider"/>
                <w:lang w:val="en-AU"/>
              </w:rPr>
              <w:t>varience</w:t>
            </w:r>
            <w:proofErr w:type="spellEnd"/>
            <w:r w:rsidRPr="002B16EB">
              <w:rPr>
                <w:rStyle w:val="ui-provider"/>
                <w:lang w:val="en-AU"/>
              </w:rPr>
              <w:t xml:space="preserve"> one..... INC15345348</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41E388" w14:textId="77777777" w:rsidR="00D27248" w:rsidRPr="002B16EB" w:rsidRDefault="00D27248" w:rsidP="00522003">
            <w:pPr>
              <w:pStyle w:val="NoSpacing"/>
              <w:rPr>
                <w:lang w:val="en-AU"/>
              </w:rPr>
            </w:pPr>
            <w:r w:rsidRPr="002B16EB">
              <w:rPr>
                <w:lang w:val="en-AU"/>
              </w:rPr>
              <w:t>Lynda</w:t>
            </w:r>
          </w:p>
          <w:p w14:paraId="001CF633" w14:textId="54C2AF8C" w:rsidR="00625F20" w:rsidRPr="002B16EB" w:rsidRDefault="00625F20" w:rsidP="00522003">
            <w:pPr>
              <w:pStyle w:val="NoSpacing"/>
              <w:rPr>
                <w:lang w:val="en-AU"/>
              </w:rPr>
            </w:pPr>
            <w:r w:rsidRPr="002B16EB">
              <w:rPr>
                <w:lang w:val="en-AU"/>
              </w:rPr>
              <w:t>Emailed to Jennifer Kim</w:t>
            </w:r>
          </w:p>
        </w:tc>
      </w:tr>
      <w:tr w:rsidR="00D27248" w:rsidRPr="002B16EB" w14:paraId="715CD970"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E1AA44" w14:textId="77777777" w:rsidR="00D27248" w:rsidRPr="002B16EB" w:rsidRDefault="00D27248" w:rsidP="00522003">
            <w:pPr>
              <w:pStyle w:val="NoSpacing"/>
              <w:spacing w:line="256" w:lineRule="auto"/>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DE32B" w14:textId="77777777" w:rsidR="00D27248" w:rsidRPr="002B16EB" w:rsidRDefault="00D27248"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5328281 (also 15345348 Deferred Comm Variance) - UPR NZ 4002 Variance from Polisy - $133k for Acct 37 12010102</w:t>
            </w:r>
          </w:p>
          <w:p w14:paraId="0410DB31" w14:textId="77777777" w:rsidR="00D27248" w:rsidRPr="002B16EB" w:rsidRDefault="00D27248"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Extracted data from regp.f1.gldeux(*) for Dec &amp; Nov </w:t>
            </w:r>
            <w:proofErr w:type="spellStart"/>
            <w:r w:rsidRPr="002B16EB">
              <w:rPr>
                <w:rFonts w:ascii="MS Sans Serif" w:hAnsi="MS Sans Serif" w:cs="MS Sans Serif"/>
                <w:sz w:val="17"/>
                <w:szCs w:val="17"/>
                <w:lang w:val="en-AU" w:bidi="hi-IN"/>
              </w:rPr>
              <w:t>eom</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AD3DA" w14:textId="77777777" w:rsidR="00D27248" w:rsidRPr="002B16EB" w:rsidRDefault="00D27248" w:rsidP="00522003">
            <w:pPr>
              <w:pStyle w:val="NoSpacing"/>
              <w:rPr>
                <w:lang w:val="en-AU"/>
              </w:rPr>
            </w:pPr>
            <w:r w:rsidRPr="002B16EB">
              <w:rPr>
                <w:lang w:val="en-AU"/>
              </w:rPr>
              <w:t>Alison</w:t>
            </w:r>
          </w:p>
          <w:p w14:paraId="15B58FDD" w14:textId="3FE942C2" w:rsidR="00625F20" w:rsidRPr="002B16EB" w:rsidRDefault="00625F20" w:rsidP="00522003">
            <w:pPr>
              <w:pStyle w:val="NoSpacing"/>
              <w:rPr>
                <w:lang w:val="en-AU"/>
              </w:rPr>
            </w:pPr>
            <w:r w:rsidRPr="002B16EB">
              <w:rPr>
                <w:lang w:val="en-AU"/>
              </w:rPr>
              <w:t>Emailed to Jennifer Kim</w:t>
            </w:r>
          </w:p>
        </w:tc>
      </w:tr>
      <w:tr w:rsidR="00D27248" w:rsidRPr="002B16EB" w14:paraId="44106C8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0E9AD2" w14:textId="77777777" w:rsidR="00D27248" w:rsidRPr="002B16EB" w:rsidRDefault="00D27248" w:rsidP="00522003">
            <w:pPr>
              <w:pStyle w:val="NoSpacing"/>
              <w:spacing w:line="256" w:lineRule="auto"/>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562AF4" w14:textId="2F246C7E" w:rsidR="00D27248" w:rsidRPr="002B16EB" w:rsidRDefault="00724CDA"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Cheque Payment company 1 - $30.6m not paid ye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BAA31D" w14:textId="518E3117" w:rsidR="00D27248" w:rsidRPr="002B16EB" w:rsidRDefault="00724CDA" w:rsidP="00522003">
            <w:pPr>
              <w:pStyle w:val="NoSpacing"/>
              <w:rPr>
                <w:lang w:val="en-AU"/>
              </w:rPr>
            </w:pPr>
            <w:r w:rsidRPr="002B16EB">
              <w:rPr>
                <w:lang w:val="en-AU"/>
              </w:rPr>
              <w:t>Marcel Bodi</w:t>
            </w:r>
          </w:p>
        </w:tc>
      </w:tr>
      <w:tr w:rsidR="00D27248" w:rsidRPr="002B16EB" w14:paraId="3E834BB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20141D" w14:textId="77777777" w:rsidR="00D27248" w:rsidRPr="002B16EB" w:rsidRDefault="00D27248" w:rsidP="00522003">
            <w:pPr>
              <w:pStyle w:val="NoSpacing"/>
              <w:spacing w:line="256" w:lineRule="auto"/>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088A7" w14:textId="27539058" w:rsidR="00D27248" w:rsidRPr="002B16EB" w:rsidRDefault="003469A3" w:rsidP="00522003">
            <w:pPr>
              <w:pStyle w:val="PlainText"/>
              <w:rPr>
                <w:rFonts w:ascii="MS Sans Serif" w:hAnsi="MS Sans Serif" w:cs="MS Sans Serif"/>
                <w:sz w:val="17"/>
                <w:szCs w:val="17"/>
                <w:lang w:val="en-AU" w:bidi="hi-IN"/>
              </w:rPr>
            </w:pPr>
            <w:r w:rsidRPr="002B16EB">
              <w:rPr>
                <w:rFonts w:ascii="MS Sans Serif" w:hAnsi="MS Sans Serif" w:cs="MS Sans Serif"/>
                <w:sz w:val="17"/>
                <w:szCs w:val="17"/>
                <w:lang w:val="en-AU" w:bidi="hi-IN"/>
              </w:rPr>
              <w:t>PWC Audit samples - Cannot Locate Paymen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7772FD" w14:textId="0BBAFB4E" w:rsidR="00D27248" w:rsidRPr="002B16EB" w:rsidRDefault="003469A3" w:rsidP="00522003">
            <w:pPr>
              <w:pStyle w:val="NoSpacing"/>
              <w:rPr>
                <w:lang w:val="en-AU"/>
              </w:rPr>
            </w:pPr>
            <w:r w:rsidRPr="002B16EB">
              <w:rPr>
                <w:lang w:val="en-AU"/>
              </w:rPr>
              <w:t>Tom Dobbie</w:t>
            </w:r>
          </w:p>
        </w:tc>
      </w:tr>
    </w:tbl>
    <w:p w14:paraId="4DFCBCB1" w14:textId="77777777" w:rsidR="00D27248" w:rsidRPr="002B16EB" w:rsidRDefault="00D27248" w:rsidP="00D27248">
      <w:pPr>
        <w:rPr>
          <w:lang w:val="en-AU"/>
        </w:rPr>
      </w:pPr>
    </w:p>
    <w:p w14:paraId="518FB577" w14:textId="3447F4FE" w:rsidR="00BF0416" w:rsidRPr="002B16EB" w:rsidRDefault="00D27248" w:rsidP="00D27248">
      <w:pPr>
        <w:pStyle w:val="Heading1"/>
        <w:rPr>
          <w:lang w:val="en-AU"/>
        </w:rPr>
      </w:pPr>
      <w:bookmarkStart w:id="730" w:name="_Toc167368401"/>
      <w:r w:rsidRPr="002B16EB">
        <w:rPr>
          <w:lang w:val="en-AU"/>
        </w:rPr>
        <w:t>Feb 2023</w:t>
      </w:r>
      <w:bookmarkEnd w:id="730"/>
    </w:p>
    <w:p w14:paraId="6FE16B76" w14:textId="00E15D32" w:rsidR="00D27248" w:rsidRPr="002B16EB" w:rsidRDefault="00D27248" w:rsidP="00B3571E">
      <w:pPr>
        <w:pStyle w:val="NoSpacing"/>
        <w:rPr>
          <w:lang w:val="en-AU"/>
        </w:rPr>
      </w:pPr>
      <w:r w:rsidRPr="002B16EB">
        <w:rPr>
          <w:lang w:val="en-AU"/>
        </w:rPr>
        <w:t>01/02 Wed</w:t>
      </w:r>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D27248" w:rsidRPr="002B16EB" w14:paraId="213C720A"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E472CC" w14:textId="77777777" w:rsidR="00D27248" w:rsidRPr="002B16EB" w:rsidRDefault="00D27248" w:rsidP="00B3571E">
            <w:pPr>
              <w:pStyle w:val="NoSpacing"/>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4C95D" w14:textId="5CA09CA0" w:rsidR="00D27248" w:rsidRPr="002B16EB" w:rsidRDefault="00514DFC" w:rsidP="00B3571E">
            <w:pPr>
              <w:pStyle w:val="NoSpacing"/>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PSCLAS recreate in </w:t>
            </w:r>
            <w:proofErr w:type="spellStart"/>
            <w:r w:rsidRPr="002B16EB">
              <w:rPr>
                <w:rFonts w:eastAsia="Times New Roman" w:cstheme="minorHAnsi"/>
                <w:color w:val="00295A"/>
                <w:lang w:val="en-AU" w:eastAsia="zh-CN" w:bidi="hi-IN"/>
              </w:rPr>
              <w:t>sql</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7DB2AC" w14:textId="77777777" w:rsidR="00D27248" w:rsidRPr="002B16EB" w:rsidRDefault="00D27248" w:rsidP="00B3571E">
            <w:pPr>
              <w:pStyle w:val="NoSpacing"/>
              <w:rPr>
                <w:lang w:val="en-AU"/>
              </w:rPr>
            </w:pPr>
          </w:p>
        </w:tc>
      </w:tr>
      <w:tr w:rsidR="00D27248" w:rsidRPr="002B16EB" w14:paraId="7C9E933A"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EF9F5C" w14:textId="77777777" w:rsidR="00D27248" w:rsidRPr="002B16EB" w:rsidRDefault="00D27248" w:rsidP="00B3571E">
            <w:pPr>
              <w:pStyle w:val="NoSpacing"/>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148F7" w14:textId="77777777" w:rsidR="00D27248" w:rsidRPr="002B16EB" w:rsidRDefault="00D27248" w:rsidP="00B3571E">
            <w:pPr>
              <w:pStyle w:val="NoSpacing"/>
              <w:rPr>
                <w:lang w:val="en-AU"/>
              </w:rPr>
            </w:pPr>
            <w:r w:rsidRPr="002B16EB">
              <w:rPr>
                <w:rFonts w:ascii="MS Sans Serif" w:hAnsi="MS Sans Serif" w:cs="MS Sans Serif"/>
                <w:sz w:val="17"/>
                <w:szCs w:val="17"/>
                <w:lang w:val="en-AU" w:bidi="hi-IN"/>
              </w:rPr>
              <w:t xml:space="preserve">INC15185429 - DB2 errors on </w:t>
            </w:r>
            <w:proofErr w:type="spellStart"/>
            <w:r w:rsidRPr="002B16EB">
              <w:rPr>
                <w:rFonts w:ascii="MS Sans Serif" w:hAnsi="MS Sans Serif" w:cs="MS Sans Serif"/>
                <w:sz w:val="17"/>
                <w:szCs w:val="17"/>
                <w:lang w:val="en-AU" w:bidi="hi-IN"/>
              </w:rPr>
              <w:t>Chq</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Reqs</w:t>
            </w:r>
            <w:proofErr w:type="spellEnd"/>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18FC93" w14:textId="77777777" w:rsidR="00D27248" w:rsidRPr="002B16EB" w:rsidRDefault="00D27248" w:rsidP="00B3571E">
            <w:pPr>
              <w:pStyle w:val="NoSpacing"/>
              <w:rPr>
                <w:lang w:val="en-AU"/>
              </w:rPr>
            </w:pPr>
            <w:r w:rsidRPr="002B16EB">
              <w:rPr>
                <w:lang w:val="en-AU"/>
              </w:rPr>
              <w:t>Alison</w:t>
            </w:r>
          </w:p>
        </w:tc>
      </w:tr>
      <w:tr w:rsidR="00B3571E" w:rsidRPr="002B16EB" w14:paraId="47C902B1"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313C6" w14:textId="77777777" w:rsidR="00B3571E" w:rsidRPr="002B16EB" w:rsidRDefault="00B3571E" w:rsidP="00B3571E">
            <w:pPr>
              <w:pStyle w:val="NoSpacing"/>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9A8EF0" w14:textId="6A5DA5D4" w:rsidR="00B3571E" w:rsidRPr="002B16EB" w:rsidRDefault="00B3571E" w:rsidP="00B3571E">
            <w:pPr>
              <w:pStyle w:val="NoSpacing"/>
              <w:rPr>
                <w:lang w:val="en-AU"/>
              </w:rPr>
            </w:pPr>
            <w:r w:rsidRPr="002B16EB">
              <w:rPr>
                <w:rFonts w:ascii="MS Sans Serif" w:hAnsi="MS Sans Serif" w:cs="MS Sans Serif"/>
                <w:sz w:val="17"/>
                <w:szCs w:val="17"/>
                <w:lang w:val="en-AU" w:bidi="hi-IN"/>
              </w:rPr>
              <w:t>PWC Audit samples - Cannot Locate Payment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339FAF" w14:textId="77777777" w:rsidR="00B3571E" w:rsidRPr="002B16EB" w:rsidRDefault="00B3571E" w:rsidP="00B3571E">
            <w:pPr>
              <w:pStyle w:val="NoSpacing"/>
              <w:rPr>
                <w:lang w:val="en-AU"/>
              </w:rPr>
            </w:pPr>
            <w:r w:rsidRPr="002B16EB">
              <w:rPr>
                <w:lang w:val="en-AU"/>
              </w:rPr>
              <w:t>Tom Dobbie</w:t>
            </w:r>
          </w:p>
          <w:p w14:paraId="616A5844" w14:textId="02E65EB1" w:rsidR="00B3571E" w:rsidRPr="002B16EB" w:rsidRDefault="00B3571E" w:rsidP="00B3571E">
            <w:pPr>
              <w:pStyle w:val="NoSpacing"/>
              <w:rPr>
                <w:rFonts w:cstheme="minorHAnsi"/>
                <w:lang w:val="en-AU"/>
              </w:rPr>
            </w:pPr>
            <w:r w:rsidRPr="002B16EB">
              <w:rPr>
                <w:rFonts w:cstheme="minorHAnsi"/>
                <w:lang w:val="en-AU"/>
              </w:rPr>
              <w:t>Completed - emailed</w:t>
            </w:r>
          </w:p>
        </w:tc>
      </w:tr>
      <w:tr w:rsidR="00B3571E" w:rsidRPr="002B16EB" w14:paraId="4796FDEB"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791FEA" w14:textId="77777777" w:rsidR="00B3571E" w:rsidRPr="002B16EB" w:rsidRDefault="00B3571E" w:rsidP="00B3571E">
            <w:pPr>
              <w:pStyle w:val="NoSpacing"/>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C9FECC" w14:textId="397C4FA3" w:rsidR="00B3571E" w:rsidRPr="002B16EB" w:rsidRDefault="00B3571E" w:rsidP="00B3571E">
            <w:pPr>
              <w:pStyle w:val="NoSpacing"/>
              <w:rPr>
                <w:lang w:val="en-AU"/>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4080B8" w14:textId="003CD9CD" w:rsidR="00B3571E" w:rsidRPr="002B16EB" w:rsidRDefault="00B3571E" w:rsidP="00B3571E">
            <w:pPr>
              <w:pStyle w:val="NoSpacing"/>
              <w:rPr>
                <w:lang w:val="en-AU"/>
              </w:rPr>
            </w:pPr>
          </w:p>
        </w:tc>
      </w:tr>
      <w:tr w:rsidR="00B3571E" w:rsidRPr="002B16EB" w14:paraId="53B7B37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97E981" w14:textId="77777777" w:rsidR="00B3571E" w:rsidRPr="002B16EB" w:rsidRDefault="00B3571E" w:rsidP="00B3571E">
            <w:pPr>
              <w:pStyle w:val="NoSpacing"/>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D5A1A7" w14:textId="568D139F" w:rsidR="00B3571E" w:rsidRPr="002B16EB" w:rsidRDefault="00B3571E" w:rsidP="00B3571E">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A77171" w14:textId="7107E29A" w:rsidR="00B3571E" w:rsidRPr="002B16EB" w:rsidRDefault="00B3571E" w:rsidP="00B3571E">
            <w:pPr>
              <w:pStyle w:val="NoSpacing"/>
              <w:rPr>
                <w:lang w:val="en-AU"/>
              </w:rPr>
            </w:pPr>
          </w:p>
        </w:tc>
      </w:tr>
      <w:tr w:rsidR="00B3571E" w:rsidRPr="002B16EB" w14:paraId="1C96837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6DF8DC" w14:textId="77777777" w:rsidR="00B3571E" w:rsidRPr="002B16EB" w:rsidRDefault="00B3571E" w:rsidP="00B3571E">
            <w:pPr>
              <w:pStyle w:val="NoSpacing"/>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F0F514" w14:textId="77777777" w:rsidR="00B3571E" w:rsidRPr="002B16EB" w:rsidRDefault="00B3571E" w:rsidP="00B3571E">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F6BBFC" w14:textId="77777777" w:rsidR="00B3571E" w:rsidRPr="002B16EB" w:rsidRDefault="00B3571E" w:rsidP="00B3571E">
            <w:pPr>
              <w:pStyle w:val="NoSpacing"/>
              <w:rPr>
                <w:lang w:val="en-AU"/>
              </w:rPr>
            </w:pPr>
          </w:p>
        </w:tc>
      </w:tr>
      <w:tr w:rsidR="00B3571E" w:rsidRPr="002B16EB" w14:paraId="7AD4A39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3E7307" w14:textId="77777777" w:rsidR="00B3571E" w:rsidRPr="002B16EB" w:rsidRDefault="00B3571E" w:rsidP="00B3571E">
            <w:pPr>
              <w:pStyle w:val="NoSpacing"/>
              <w:rPr>
                <w:lang w:val="en-AU"/>
              </w:rPr>
            </w:pPr>
            <w:r w:rsidRPr="002B16EB">
              <w:rPr>
                <w:lang w:val="en-AU"/>
              </w:rPr>
              <w:lastRenderedPageBreak/>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CFA49D" w14:textId="77777777" w:rsidR="00B3571E" w:rsidRPr="002B16EB" w:rsidRDefault="00B3571E" w:rsidP="00B3571E">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EB0967" w14:textId="77777777" w:rsidR="00B3571E" w:rsidRPr="002B16EB" w:rsidRDefault="00B3571E" w:rsidP="00B3571E">
            <w:pPr>
              <w:pStyle w:val="NoSpacing"/>
              <w:rPr>
                <w:lang w:val="en-AU"/>
              </w:rPr>
            </w:pPr>
          </w:p>
        </w:tc>
      </w:tr>
    </w:tbl>
    <w:p w14:paraId="4A9586CA" w14:textId="653A8E1D" w:rsidR="00D27248" w:rsidRPr="002B16EB" w:rsidRDefault="00D27248" w:rsidP="00B3571E">
      <w:pPr>
        <w:pStyle w:val="NoSpacing"/>
        <w:rPr>
          <w:lang w:val="en-AU"/>
        </w:rPr>
      </w:pPr>
    </w:p>
    <w:p w14:paraId="598CCE07" w14:textId="05BC1128" w:rsidR="00A22503" w:rsidRPr="002B16EB" w:rsidRDefault="00A22503" w:rsidP="00A22503">
      <w:pPr>
        <w:rPr>
          <w:lang w:val="en-AU"/>
        </w:rPr>
      </w:pPr>
      <w:proofErr w:type="spellStart"/>
      <w:r w:rsidRPr="002B16EB">
        <w:rPr>
          <w:lang w:val="en-AU"/>
        </w:rPr>
        <w:t>Oncall</w:t>
      </w:r>
      <w:proofErr w:type="spellEnd"/>
      <w:r w:rsidRPr="002B16EB">
        <w:rPr>
          <w:lang w:val="en-AU"/>
        </w:rPr>
        <w:t>/On-call/backup/esc claim  (</w:t>
      </w:r>
      <w:r w:rsidR="00247E0C" w:rsidRPr="002B16EB">
        <w:rPr>
          <w:lang w:val="en-AU"/>
        </w:rPr>
        <w:t>claimed</w:t>
      </w:r>
      <w:r w:rsidRPr="002B16EB">
        <w:rPr>
          <w:lang w:val="en-AU"/>
        </w:rPr>
        <w:t>)</w:t>
      </w:r>
    </w:p>
    <w:p w14:paraId="126AD75D" w14:textId="0CCA48A7" w:rsidR="00A22503" w:rsidRPr="002B16EB" w:rsidRDefault="00A22503" w:rsidP="00B3571E">
      <w:pPr>
        <w:pStyle w:val="NoSpacing"/>
        <w:rPr>
          <w:lang w:val="en-AU"/>
        </w:rPr>
      </w:pPr>
      <w:r w:rsidRPr="002B16EB">
        <w:rPr>
          <w:lang w:val="en-AU"/>
        </w:rPr>
        <w:t>2/1 – 8/1 backup</w:t>
      </w:r>
    </w:p>
    <w:p w14:paraId="4751F999" w14:textId="6D826C11" w:rsidR="00A22503" w:rsidRPr="002B16EB" w:rsidRDefault="00A22503" w:rsidP="00B3571E">
      <w:pPr>
        <w:pStyle w:val="NoSpacing"/>
        <w:rPr>
          <w:lang w:val="en-AU"/>
        </w:rPr>
      </w:pPr>
      <w:r w:rsidRPr="002B16EB">
        <w:rPr>
          <w:lang w:val="en-AU"/>
        </w:rPr>
        <w:t>9/1 – 5/2 esc</w:t>
      </w:r>
    </w:p>
    <w:p w14:paraId="283D7A62" w14:textId="77777777" w:rsidR="00A22503" w:rsidRPr="002B16EB" w:rsidRDefault="00A22503" w:rsidP="00B3571E">
      <w:pPr>
        <w:pStyle w:val="NoSpacing"/>
        <w:rPr>
          <w:lang w:val="en-AU"/>
        </w:rPr>
      </w:pPr>
    </w:p>
    <w:p w14:paraId="479AB900" w14:textId="1205B4D7" w:rsidR="00514DFC" w:rsidRPr="002B16EB" w:rsidRDefault="00514DFC" w:rsidP="005F2A8E">
      <w:pPr>
        <w:pStyle w:val="Heading2"/>
        <w:rPr>
          <w:lang w:val="en-AU"/>
        </w:rPr>
      </w:pPr>
      <w:bookmarkStart w:id="731" w:name="_Toc167368402"/>
      <w:r w:rsidRPr="002B16EB">
        <w:rPr>
          <w:lang w:val="en-AU"/>
        </w:rPr>
        <w:t>02/02 Thu</w:t>
      </w:r>
      <w:bookmarkEnd w:id="731"/>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14DFC" w:rsidRPr="002B16EB" w14:paraId="5EFE2647"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B80626" w14:textId="77777777" w:rsidR="00514DFC" w:rsidRPr="002B16EB" w:rsidRDefault="00514DFC" w:rsidP="005F2A8E">
            <w:pPr>
              <w:pStyle w:val="NoSpacing"/>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D0AEC7" w14:textId="67FE0561" w:rsidR="00514DFC" w:rsidRPr="002B16EB" w:rsidRDefault="00A571CF" w:rsidP="005F2A8E">
            <w:pPr>
              <w:pStyle w:val="NoSpacing"/>
              <w:rPr>
                <w:rFonts w:eastAsia="Times New Roman" w:cstheme="minorHAnsi"/>
                <w:color w:val="00295A"/>
                <w:lang w:val="en-AU" w:eastAsia="zh-CN" w:bidi="hi-IN"/>
              </w:rPr>
            </w:pPr>
            <w:r w:rsidRPr="002B16EB">
              <w:rPr>
                <w:rFonts w:eastAsia="Times New Roman" w:cstheme="minorHAnsi"/>
                <w:color w:val="00295A"/>
                <w:lang w:val="en-AU" w:eastAsia="zh-CN" w:bidi="hi-IN"/>
              </w:rPr>
              <w:t>BI</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F35E" w14:textId="77777777" w:rsidR="00514DFC" w:rsidRPr="002B16EB" w:rsidRDefault="00514DFC" w:rsidP="005F2A8E">
            <w:pPr>
              <w:pStyle w:val="NoSpacing"/>
              <w:rPr>
                <w:lang w:val="en-AU"/>
              </w:rPr>
            </w:pPr>
          </w:p>
        </w:tc>
      </w:tr>
      <w:tr w:rsidR="00514DFC" w:rsidRPr="002B16EB" w14:paraId="460362F7"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0F566C" w14:textId="77777777" w:rsidR="00514DFC" w:rsidRPr="002B16EB" w:rsidRDefault="00514DFC" w:rsidP="005F2A8E">
            <w:pPr>
              <w:pStyle w:val="NoSpacing"/>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344E8" w14:textId="6D01BB1C" w:rsidR="00514DFC" w:rsidRPr="002B16EB" w:rsidRDefault="00A571CF" w:rsidP="005F2A8E">
            <w:pPr>
              <w:pStyle w:val="NoSpacing"/>
              <w:rPr>
                <w:lang w:val="en-AU"/>
              </w:rPr>
            </w:pPr>
            <w:proofErr w:type="spellStart"/>
            <w:r w:rsidRPr="002B16EB">
              <w:rPr>
                <w:lang w:val="en-AU"/>
              </w:rPr>
              <w:t>R</w:t>
            </w:r>
            <w:r w:rsidR="00707DA9" w:rsidRPr="002B16EB">
              <w:rPr>
                <w:lang w:val="en-AU"/>
              </w:rPr>
              <w:t>e</w:t>
            </w:r>
            <w:r w:rsidRPr="002B16EB">
              <w:rPr>
                <w:lang w:val="en-AU"/>
              </w:rPr>
              <w:t>qs</w:t>
            </w:r>
            <w:proofErr w:type="spellEnd"/>
            <w:r w:rsidRPr="002B16EB">
              <w:rPr>
                <w:lang w:val="en-AU"/>
              </w:rPr>
              <w:t xml:space="preserve"> missing mtrn04</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71954" w14:textId="3E12E1EE" w:rsidR="00514DFC" w:rsidRPr="002B16EB" w:rsidRDefault="00514DFC" w:rsidP="005F2A8E">
            <w:pPr>
              <w:pStyle w:val="NoSpacing"/>
              <w:rPr>
                <w:lang w:val="en-AU"/>
              </w:rPr>
            </w:pPr>
          </w:p>
        </w:tc>
      </w:tr>
      <w:tr w:rsidR="00514DFC" w:rsidRPr="002B16EB" w14:paraId="26DDD2DF"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F87819" w14:textId="77777777" w:rsidR="00514DFC" w:rsidRPr="002B16EB" w:rsidRDefault="00514DFC" w:rsidP="005F2A8E">
            <w:pPr>
              <w:pStyle w:val="NoSpacing"/>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549E4D" w14:textId="77777777" w:rsidR="00514DFC" w:rsidRPr="002B16EB" w:rsidRDefault="00A571CF" w:rsidP="005F2A8E">
            <w:pPr>
              <w:pStyle w:val="NoSpacing"/>
              <w:rPr>
                <w:lang w:val="en-AU"/>
              </w:rPr>
            </w:pPr>
            <w:r w:rsidRPr="002B16EB">
              <w:rPr>
                <w:lang w:val="en-AU"/>
              </w:rPr>
              <w:t xml:space="preserve">INC15460718 -  Polisy sending Long Tail Claims to ACMS Database instead of LTC Database  </w:t>
            </w:r>
          </w:p>
          <w:p w14:paraId="6E3CE5A8" w14:textId="77777777" w:rsidR="005F2A8E" w:rsidRPr="002B16EB" w:rsidRDefault="005F2A8E" w:rsidP="005F2A8E">
            <w:pPr>
              <w:pStyle w:val="NoSpacing"/>
              <w:rPr>
                <w:lang w:val="en-AU"/>
              </w:rPr>
            </w:pPr>
            <w:r w:rsidRPr="002B16EB">
              <w:rPr>
                <w:lang w:val="en-AU"/>
              </w:rPr>
              <w:t>T025</w:t>
            </w:r>
          </w:p>
          <w:p w14:paraId="79240CCD" w14:textId="2F446499" w:rsidR="005F2A8E" w:rsidRPr="002B16EB" w:rsidRDefault="005F2A8E" w:rsidP="005F2A8E">
            <w:pPr>
              <w:pStyle w:val="NoSpacing"/>
              <w:rPr>
                <w:lang w:val="en-AU"/>
              </w:rPr>
            </w:pPr>
            <w:r w:rsidRPr="002B16EB">
              <w:rPr>
                <w:lang w:val="en-AU"/>
              </w:rPr>
              <w:t>REGD750M</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C1DBD" w14:textId="7B2228F6" w:rsidR="00514DFC" w:rsidRPr="002B16EB" w:rsidRDefault="00A571CF" w:rsidP="005F2A8E">
            <w:pPr>
              <w:pStyle w:val="NoSpacing"/>
              <w:rPr>
                <w:rFonts w:ascii="Arial" w:hAnsi="Arial" w:cs="Arial"/>
                <w:lang w:val="en-AU"/>
              </w:rPr>
            </w:pPr>
            <w:r w:rsidRPr="002B16EB">
              <w:rPr>
                <w:rFonts w:ascii="Arial" w:hAnsi="Arial" w:cs="Arial"/>
                <w:lang w:val="en-AU"/>
              </w:rPr>
              <w:t>Vivian</w:t>
            </w:r>
          </w:p>
        </w:tc>
      </w:tr>
      <w:tr w:rsidR="00514DFC" w:rsidRPr="002B16EB" w14:paraId="28F2150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EF8E8E" w14:textId="77777777" w:rsidR="00514DFC" w:rsidRPr="002B16EB" w:rsidRDefault="00514DFC" w:rsidP="005F2A8E">
            <w:pPr>
              <w:pStyle w:val="NoSpacing"/>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3C9362" w14:textId="12EA2D1F" w:rsidR="00514DFC" w:rsidRPr="002B16EB" w:rsidRDefault="008661E0" w:rsidP="005F2A8E">
            <w:pPr>
              <w:pStyle w:val="NoSpacing"/>
              <w:rPr>
                <w:lang w:val="en-AU"/>
              </w:rPr>
            </w:pPr>
            <w:r w:rsidRPr="002B16EB">
              <w:rPr>
                <w:lang w:val="en-AU"/>
              </w:rPr>
              <w:t>2 – 4 All Hands – Gearshift welcom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F0079" w14:textId="77777777" w:rsidR="00514DFC" w:rsidRPr="002B16EB" w:rsidRDefault="00514DFC" w:rsidP="005F2A8E">
            <w:pPr>
              <w:pStyle w:val="NoSpacing"/>
              <w:rPr>
                <w:lang w:val="en-AU"/>
              </w:rPr>
            </w:pPr>
          </w:p>
        </w:tc>
      </w:tr>
      <w:tr w:rsidR="00514DFC" w:rsidRPr="002B16EB" w14:paraId="236D7799"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1E4732" w14:textId="77777777" w:rsidR="00514DFC" w:rsidRPr="002B16EB" w:rsidRDefault="00514DFC" w:rsidP="005F2A8E">
            <w:pPr>
              <w:pStyle w:val="NoSpacing"/>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9E4133" w14:textId="77777777" w:rsidR="00514DFC" w:rsidRPr="002B16EB" w:rsidRDefault="00514DFC" w:rsidP="005F2A8E">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381AEB" w14:textId="77777777" w:rsidR="00514DFC" w:rsidRPr="002B16EB" w:rsidRDefault="00514DFC" w:rsidP="005F2A8E">
            <w:pPr>
              <w:pStyle w:val="NoSpacing"/>
              <w:rPr>
                <w:lang w:val="en-AU"/>
              </w:rPr>
            </w:pPr>
          </w:p>
        </w:tc>
      </w:tr>
      <w:tr w:rsidR="00514DFC" w:rsidRPr="002B16EB" w14:paraId="2AE4C197"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91F456" w14:textId="77777777" w:rsidR="00514DFC" w:rsidRPr="002B16EB" w:rsidRDefault="00514DFC" w:rsidP="005F2A8E">
            <w:pPr>
              <w:pStyle w:val="NoSpacing"/>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575339" w14:textId="77777777" w:rsidR="00514DFC" w:rsidRPr="002B16EB" w:rsidRDefault="00514DFC" w:rsidP="005F2A8E">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206C3A" w14:textId="77777777" w:rsidR="00514DFC" w:rsidRPr="002B16EB" w:rsidRDefault="00514DFC" w:rsidP="005F2A8E">
            <w:pPr>
              <w:pStyle w:val="NoSpacing"/>
              <w:rPr>
                <w:lang w:val="en-AU"/>
              </w:rPr>
            </w:pPr>
          </w:p>
        </w:tc>
      </w:tr>
      <w:tr w:rsidR="00514DFC" w:rsidRPr="002B16EB" w14:paraId="0426B6BA"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E39380" w14:textId="77777777" w:rsidR="00514DFC" w:rsidRPr="002B16EB" w:rsidRDefault="00514DFC" w:rsidP="005F2A8E">
            <w:pPr>
              <w:pStyle w:val="NoSpacing"/>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9E6094" w14:textId="77777777" w:rsidR="00514DFC" w:rsidRPr="002B16EB" w:rsidRDefault="00514DFC" w:rsidP="005F2A8E">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EBE7C1" w14:textId="77777777" w:rsidR="00514DFC" w:rsidRPr="002B16EB" w:rsidRDefault="00514DFC" w:rsidP="005F2A8E">
            <w:pPr>
              <w:pStyle w:val="NoSpacing"/>
              <w:rPr>
                <w:lang w:val="en-AU"/>
              </w:rPr>
            </w:pPr>
          </w:p>
        </w:tc>
      </w:tr>
    </w:tbl>
    <w:p w14:paraId="5C3CA85A" w14:textId="77777777" w:rsidR="00514DFC" w:rsidRPr="002B16EB" w:rsidRDefault="00514DFC" w:rsidP="005F2A8E">
      <w:pPr>
        <w:pStyle w:val="NoSpacing"/>
        <w:rPr>
          <w:lang w:val="en-AU"/>
        </w:rPr>
      </w:pPr>
    </w:p>
    <w:p w14:paraId="0CDF8D6C" w14:textId="77777777" w:rsidR="005F2A8E" w:rsidRPr="002B16EB" w:rsidRDefault="005F2A8E" w:rsidP="005F2A8E">
      <w:pPr>
        <w:pStyle w:val="NoSpacing"/>
        <w:rPr>
          <w:lang w:val="en-AU"/>
        </w:rPr>
      </w:pPr>
    </w:p>
    <w:p w14:paraId="774126F2" w14:textId="7274E164" w:rsidR="005F2A8E" w:rsidRPr="002B16EB" w:rsidRDefault="005F2A8E" w:rsidP="005F2A8E">
      <w:pPr>
        <w:pStyle w:val="Heading2"/>
        <w:rPr>
          <w:lang w:val="en-AU"/>
        </w:rPr>
      </w:pPr>
      <w:bookmarkStart w:id="732" w:name="_Toc167368403"/>
      <w:r w:rsidRPr="002B16EB">
        <w:rPr>
          <w:lang w:val="en-AU"/>
        </w:rPr>
        <w:t>03/02 Fri</w:t>
      </w:r>
      <w:bookmarkEnd w:id="732"/>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5F2A8E" w:rsidRPr="002B16EB" w14:paraId="72A059A1"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801365" w14:textId="77777777" w:rsidR="005F2A8E" w:rsidRPr="002B16EB" w:rsidRDefault="005F2A8E" w:rsidP="00522003">
            <w:pPr>
              <w:pStyle w:val="NoSpacing"/>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74B85F" w14:textId="615491AD" w:rsidR="005F2A8E" w:rsidRPr="002B16EB" w:rsidRDefault="00707DA9" w:rsidP="00522003">
            <w:pPr>
              <w:pStyle w:val="NoSpacing"/>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Product types list </w:t>
            </w:r>
            <w:proofErr w:type="spellStart"/>
            <w:r w:rsidRPr="002B16EB">
              <w:rPr>
                <w:rFonts w:eastAsia="Times New Roman" w:cstheme="minorHAnsi"/>
                <w:color w:val="00295A"/>
                <w:lang w:val="en-AU" w:eastAsia="zh-CN" w:bidi="hi-IN"/>
              </w:rPr>
              <w:t>psclas.jcl</w:t>
            </w:r>
            <w:proofErr w:type="spellEnd"/>
            <w:r w:rsidRPr="002B16EB">
              <w:rPr>
                <w:rFonts w:eastAsia="Times New Roman" w:cstheme="minorHAnsi"/>
                <w:color w:val="00295A"/>
                <w:lang w:val="en-AU" w:eastAsia="zh-CN" w:bidi="hi-IN"/>
              </w:rPr>
              <w:t>, migrate to x8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D1F492" w14:textId="77777777" w:rsidR="005F2A8E" w:rsidRPr="002B16EB" w:rsidRDefault="005F2A8E" w:rsidP="00522003">
            <w:pPr>
              <w:pStyle w:val="NoSpacing"/>
              <w:rPr>
                <w:lang w:val="en-AU"/>
              </w:rPr>
            </w:pPr>
          </w:p>
        </w:tc>
      </w:tr>
      <w:tr w:rsidR="005F2A8E" w:rsidRPr="002B16EB" w14:paraId="5013678F"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9B7877" w14:textId="77777777" w:rsidR="005F2A8E" w:rsidRPr="002B16EB" w:rsidRDefault="005F2A8E" w:rsidP="00522003">
            <w:pPr>
              <w:pStyle w:val="NoSpacing"/>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693430" w14:textId="42942087" w:rsidR="005F2A8E" w:rsidRPr="002B16EB" w:rsidRDefault="00FB3413" w:rsidP="00522003">
            <w:pPr>
              <w:pStyle w:val="NoSpacing"/>
              <w:rPr>
                <w:lang w:val="en-AU"/>
              </w:rPr>
            </w:pPr>
            <w:r w:rsidRPr="002B16EB">
              <w:rPr>
                <w:lang w:val="en-AU"/>
              </w:rPr>
              <w:t>ACMS missing co-7 claim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03EFCD" w14:textId="77777777" w:rsidR="005F2A8E" w:rsidRPr="002B16EB" w:rsidRDefault="005F2A8E" w:rsidP="00522003">
            <w:pPr>
              <w:pStyle w:val="NoSpacing"/>
              <w:rPr>
                <w:lang w:val="en-AU"/>
              </w:rPr>
            </w:pPr>
          </w:p>
        </w:tc>
      </w:tr>
      <w:tr w:rsidR="005F2A8E" w:rsidRPr="002B16EB" w14:paraId="0F0771B2"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78BBDC" w14:textId="77777777" w:rsidR="005F2A8E" w:rsidRPr="002B16EB" w:rsidRDefault="005F2A8E" w:rsidP="00522003">
            <w:pPr>
              <w:pStyle w:val="NoSpacing"/>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67214" w14:textId="0BD3983A" w:rsidR="005F2A8E" w:rsidRPr="002B16EB" w:rsidRDefault="00FB3413" w:rsidP="00522003">
            <w:pPr>
              <w:pStyle w:val="NoSpacing"/>
              <w:rPr>
                <w:lang w:val="en-AU"/>
              </w:rPr>
            </w:pPr>
            <w:r w:rsidRPr="002B16EB">
              <w:rPr>
                <w:lang w:val="en-AU"/>
              </w:rPr>
              <w:t xml:space="preserve">BI (Hoang) </w:t>
            </w:r>
            <w:r w:rsidRPr="002B16EB">
              <w:rPr>
                <w:rStyle w:val="ui-provider"/>
                <w:lang w:val="en-AU"/>
              </w:rPr>
              <w:t>165202308U410S02 65 S027126 LLP</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135742" w14:textId="200A506A" w:rsidR="005F2A8E" w:rsidRPr="002B16EB" w:rsidRDefault="005F2A8E" w:rsidP="00522003">
            <w:pPr>
              <w:pStyle w:val="NoSpacing"/>
              <w:rPr>
                <w:rFonts w:ascii="Arial" w:hAnsi="Arial" w:cs="Arial"/>
                <w:lang w:val="en-AU"/>
              </w:rPr>
            </w:pPr>
          </w:p>
        </w:tc>
      </w:tr>
      <w:tr w:rsidR="005F2A8E" w:rsidRPr="002B16EB" w14:paraId="0D4736D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A170AA" w14:textId="77777777" w:rsidR="005F2A8E" w:rsidRPr="002B16EB" w:rsidRDefault="005F2A8E" w:rsidP="00522003">
            <w:pPr>
              <w:pStyle w:val="NoSpacing"/>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6BE9AB" w14:textId="075915D8" w:rsidR="005F2A8E" w:rsidRPr="002B16EB" w:rsidRDefault="00FB4A15" w:rsidP="00522003">
            <w:pPr>
              <w:pStyle w:val="NoSpacing"/>
              <w:rPr>
                <w:lang w:val="en-AU"/>
              </w:rPr>
            </w:pPr>
            <w:r w:rsidRPr="002B16EB">
              <w:rPr>
                <w:lang w:val="en-AU"/>
              </w:rPr>
              <w:t>P</w:t>
            </w:r>
            <w:r w:rsidR="00FB3413" w:rsidRPr="002B16EB">
              <w:rPr>
                <w:lang w:val="en-AU"/>
              </w:rPr>
              <w:t>sclas</w:t>
            </w:r>
            <w:r w:rsidRPr="002B16EB">
              <w:rPr>
                <w:lang w:val="en-AU"/>
              </w:rPr>
              <w:t>1 &amp; 6</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F04301" w14:textId="77777777" w:rsidR="005F2A8E" w:rsidRPr="002B16EB" w:rsidRDefault="005F2A8E" w:rsidP="00522003">
            <w:pPr>
              <w:pStyle w:val="NoSpacing"/>
              <w:rPr>
                <w:lang w:val="en-AU"/>
              </w:rPr>
            </w:pPr>
          </w:p>
        </w:tc>
      </w:tr>
      <w:tr w:rsidR="005F2A8E" w:rsidRPr="002B16EB" w14:paraId="5CBD0A8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0F6F6F" w14:textId="77777777" w:rsidR="005F2A8E" w:rsidRPr="002B16EB" w:rsidRDefault="005F2A8E" w:rsidP="00522003">
            <w:pPr>
              <w:pStyle w:val="NoSpacing"/>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32B7EF" w14:textId="2C476F7A" w:rsidR="005F2A8E" w:rsidRPr="002B16EB" w:rsidRDefault="00EF4A32" w:rsidP="00522003">
            <w:pPr>
              <w:pStyle w:val="NoSpacing"/>
              <w:rPr>
                <w:rFonts w:ascii="MS Sans Serif" w:hAnsi="MS Sans Serif" w:cs="MS Sans Serif"/>
                <w:sz w:val="17"/>
                <w:szCs w:val="17"/>
                <w:lang w:val="en-AU" w:bidi="hi-IN"/>
              </w:rPr>
            </w:pPr>
            <w:proofErr w:type="spellStart"/>
            <w:r w:rsidRPr="002B16EB">
              <w:rPr>
                <w:rFonts w:ascii="MS Sans Serif" w:hAnsi="MS Sans Serif" w:cs="MS Sans Serif"/>
                <w:sz w:val="17"/>
                <w:szCs w:val="17"/>
                <w:lang w:val="en-AU" w:bidi="hi-IN"/>
              </w:rPr>
              <w:t>Lodgment</w:t>
            </w:r>
            <w:proofErr w:type="spellEnd"/>
            <w:r w:rsidRPr="002B16EB">
              <w:rPr>
                <w:rFonts w:ascii="MS Sans Serif" w:hAnsi="MS Sans Serif" w:cs="MS Sans Serif"/>
                <w:sz w:val="17"/>
                <w:szCs w:val="17"/>
                <w:lang w:val="en-AU" w:bidi="hi-IN"/>
              </w:rPr>
              <w:t xml:space="preserve"> </w:t>
            </w:r>
            <w:proofErr w:type="spellStart"/>
            <w:r w:rsidRPr="002B16EB">
              <w:rPr>
                <w:rFonts w:ascii="MS Sans Serif" w:hAnsi="MS Sans Serif" w:cs="MS Sans Serif"/>
                <w:sz w:val="17"/>
                <w:szCs w:val="17"/>
                <w:lang w:val="en-AU" w:bidi="hi-IN"/>
              </w:rPr>
              <w:t>finishd</w:t>
            </w:r>
            <w:proofErr w:type="spellEnd"/>
            <w:r w:rsidRPr="002B16EB">
              <w:rPr>
                <w:rFonts w:ascii="MS Sans Serif" w:hAnsi="MS Sans Serif" w:cs="MS Sans Serif"/>
                <w:sz w:val="17"/>
                <w:szCs w:val="17"/>
                <w:lang w:val="en-AU" w:bidi="hi-IN"/>
              </w:rPr>
              <w:t xml:space="preserve"> at 5.30 today, </w:t>
            </w:r>
            <w:r w:rsidR="00FB4A15" w:rsidRPr="002B16EB">
              <w:rPr>
                <w:rFonts w:ascii="MS Sans Serif" w:hAnsi="MS Sans Serif" w:cs="MS Sans Serif"/>
                <w:sz w:val="17"/>
                <w:szCs w:val="17"/>
                <w:lang w:val="en-AU" w:bidi="hi-IN"/>
              </w:rPr>
              <w:t>Billing not run 31/01 &amp; 01/02</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73806" w14:textId="77777777" w:rsidR="005F2A8E" w:rsidRPr="002B16EB" w:rsidRDefault="005F2A8E" w:rsidP="00522003">
            <w:pPr>
              <w:pStyle w:val="NoSpacing"/>
              <w:rPr>
                <w:lang w:val="en-AU"/>
              </w:rPr>
            </w:pPr>
          </w:p>
        </w:tc>
      </w:tr>
      <w:tr w:rsidR="005F2A8E" w:rsidRPr="002B16EB" w14:paraId="3D677F5C"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49E0C4" w14:textId="77777777" w:rsidR="005F2A8E" w:rsidRPr="002B16EB" w:rsidRDefault="005F2A8E" w:rsidP="00522003">
            <w:pPr>
              <w:pStyle w:val="NoSpacing"/>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40A57B" w14:textId="77777777" w:rsidR="005F2A8E" w:rsidRPr="002B16EB" w:rsidRDefault="005F2A8E" w:rsidP="00522003">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3734" w14:textId="77777777" w:rsidR="005F2A8E" w:rsidRPr="002B16EB" w:rsidRDefault="005F2A8E" w:rsidP="00522003">
            <w:pPr>
              <w:pStyle w:val="NoSpacing"/>
              <w:rPr>
                <w:lang w:val="en-AU"/>
              </w:rPr>
            </w:pPr>
          </w:p>
        </w:tc>
      </w:tr>
      <w:tr w:rsidR="005F2A8E" w:rsidRPr="002B16EB" w14:paraId="20A683F6"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8DD279" w14:textId="77777777" w:rsidR="005F2A8E" w:rsidRPr="002B16EB" w:rsidRDefault="005F2A8E" w:rsidP="00522003">
            <w:pPr>
              <w:pStyle w:val="NoSpacing"/>
              <w:rPr>
                <w:lang w:val="en-AU"/>
              </w:rPr>
            </w:pPr>
            <w:r w:rsidRPr="002B16EB">
              <w:rPr>
                <w:lang w:val="en-AU"/>
              </w:rPr>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D054EE" w14:textId="77777777" w:rsidR="005F2A8E" w:rsidRPr="002B16EB" w:rsidRDefault="005F2A8E" w:rsidP="00522003">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571AA8" w14:textId="77777777" w:rsidR="005F2A8E" w:rsidRPr="002B16EB" w:rsidRDefault="005F2A8E" w:rsidP="00522003">
            <w:pPr>
              <w:pStyle w:val="NoSpacing"/>
              <w:rPr>
                <w:lang w:val="en-AU"/>
              </w:rPr>
            </w:pPr>
          </w:p>
        </w:tc>
      </w:tr>
    </w:tbl>
    <w:p w14:paraId="2F21418B" w14:textId="77777777" w:rsidR="005F2A8E" w:rsidRPr="002B16EB" w:rsidRDefault="005F2A8E" w:rsidP="005F2A8E">
      <w:pPr>
        <w:pStyle w:val="NoSpacing"/>
        <w:rPr>
          <w:lang w:val="en-AU"/>
        </w:rPr>
      </w:pPr>
    </w:p>
    <w:p w14:paraId="478E8EA3" w14:textId="6560DB9B" w:rsidR="00D27248" w:rsidRPr="002B16EB" w:rsidRDefault="00D27248" w:rsidP="00D27248">
      <w:pPr>
        <w:pStyle w:val="Heading2"/>
        <w:rPr>
          <w:lang w:val="en-AU"/>
        </w:rPr>
      </w:pPr>
    </w:p>
    <w:p w14:paraId="2B4F1E07" w14:textId="0EE9C01D" w:rsidR="00E1524E" w:rsidRPr="002B16EB" w:rsidRDefault="00E1524E" w:rsidP="00E1524E">
      <w:pPr>
        <w:pStyle w:val="Heading2"/>
        <w:rPr>
          <w:lang w:val="en-AU"/>
        </w:rPr>
      </w:pPr>
      <w:bookmarkStart w:id="733" w:name="_Toc167368404"/>
      <w:r w:rsidRPr="002B16EB">
        <w:rPr>
          <w:lang w:val="en-AU"/>
        </w:rPr>
        <w:t xml:space="preserve">06/02 Mon </w:t>
      </w:r>
      <w:proofErr w:type="spellStart"/>
      <w:r w:rsidRPr="002B16EB">
        <w:rPr>
          <w:lang w:val="en-AU"/>
        </w:rPr>
        <w:t>S.Leave</w:t>
      </w:r>
      <w:bookmarkEnd w:id="733"/>
      <w:proofErr w:type="spellEnd"/>
    </w:p>
    <w:p w14:paraId="387BDC45" w14:textId="02BE24B4" w:rsidR="00E1524E" w:rsidRPr="002B16EB" w:rsidRDefault="00E1524E" w:rsidP="00E1524E">
      <w:pPr>
        <w:rPr>
          <w:lang w:val="en-AU"/>
        </w:rPr>
      </w:pPr>
    </w:p>
    <w:p w14:paraId="5392B481" w14:textId="75426BE9" w:rsidR="00E1524E" w:rsidRPr="002B16EB" w:rsidRDefault="00E1524E" w:rsidP="00E1524E">
      <w:pPr>
        <w:pStyle w:val="Heading2"/>
        <w:rPr>
          <w:lang w:val="en-AU"/>
        </w:rPr>
      </w:pPr>
      <w:bookmarkStart w:id="734" w:name="_Toc167368405"/>
      <w:r w:rsidRPr="002B16EB">
        <w:rPr>
          <w:lang w:val="en-AU"/>
        </w:rPr>
        <w:t>07/02 Tue</w:t>
      </w:r>
      <w:bookmarkEnd w:id="734"/>
    </w:p>
    <w:tbl>
      <w:tblPr>
        <w:tblW w:w="9346" w:type="dxa"/>
        <w:tblInd w:w="-10" w:type="dxa"/>
        <w:tblCellMar>
          <w:left w:w="0" w:type="dxa"/>
          <w:right w:w="0" w:type="dxa"/>
        </w:tblCellMar>
        <w:tblLook w:val="04A0" w:firstRow="1" w:lastRow="0" w:firstColumn="1" w:lastColumn="0" w:noHBand="0" w:noVBand="1"/>
      </w:tblPr>
      <w:tblGrid>
        <w:gridCol w:w="532"/>
        <w:gridCol w:w="6262"/>
        <w:gridCol w:w="2552"/>
      </w:tblGrid>
      <w:tr w:rsidR="00E1524E" w:rsidRPr="002B16EB" w14:paraId="323B42FD" w14:textId="77777777" w:rsidTr="00522003">
        <w:trPr>
          <w:trHeight w:val="209"/>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3FBE26" w14:textId="77777777" w:rsidR="00E1524E" w:rsidRPr="002B16EB" w:rsidRDefault="00E1524E" w:rsidP="00522003">
            <w:pPr>
              <w:pStyle w:val="NoSpacing"/>
              <w:rPr>
                <w:lang w:val="en-AU"/>
              </w:rPr>
            </w:pPr>
            <w:r w:rsidRPr="002B16EB">
              <w:rPr>
                <w:lang w:val="en-AU"/>
              </w:rPr>
              <w:t>1</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E75D8" w14:textId="5D0FFF54" w:rsidR="00E1524E" w:rsidRPr="002B16EB" w:rsidRDefault="00E1524E" w:rsidP="00522003">
            <w:pPr>
              <w:pStyle w:val="NoSpacing"/>
              <w:rPr>
                <w:rFonts w:eastAsia="Times New Roman" w:cstheme="minorHAnsi"/>
                <w:color w:val="00295A"/>
                <w:lang w:val="en-AU" w:eastAsia="zh-CN" w:bidi="hi-IN"/>
              </w:rPr>
            </w:pPr>
            <w:r w:rsidRPr="002B16EB">
              <w:rPr>
                <w:rFonts w:eastAsia="Times New Roman" w:cstheme="minorHAnsi"/>
                <w:color w:val="00295A"/>
                <w:lang w:val="en-AU" w:eastAsia="zh-CN" w:bidi="hi-IN"/>
              </w:rPr>
              <w:t xml:space="preserve">Code review for </w:t>
            </w:r>
            <w:proofErr w:type="spellStart"/>
            <w:r w:rsidRPr="002B16EB">
              <w:rPr>
                <w:rFonts w:eastAsia="Times New Roman" w:cstheme="minorHAnsi"/>
                <w:color w:val="00295A"/>
                <w:lang w:val="en-AU" w:eastAsia="zh-CN" w:bidi="hi-IN"/>
              </w:rPr>
              <w:t>feb</w:t>
            </w:r>
            <w:proofErr w:type="spellEnd"/>
            <w:r w:rsidRPr="002B16EB">
              <w:rPr>
                <w:rFonts w:eastAsia="Times New Roman" w:cstheme="minorHAnsi"/>
                <w:color w:val="00295A"/>
                <w:lang w:val="en-AU" w:eastAsia="zh-CN" w:bidi="hi-IN"/>
              </w:rPr>
              <w:t xml:space="preserve"> releas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ABC898" w14:textId="77777777" w:rsidR="00E1524E" w:rsidRPr="002B16EB" w:rsidRDefault="00E1524E" w:rsidP="00522003">
            <w:pPr>
              <w:pStyle w:val="NoSpacing"/>
              <w:rPr>
                <w:lang w:val="en-AU"/>
              </w:rPr>
            </w:pPr>
          </w:p>
        </w:tc>
      </w:tr>
      <w:tr w:rsidR="00E1524E" w:rsidRPr="002B16EB" w14:paraId="759BD821" w14:textId="77777777" w:rsidTr="00522003">
        <w:trPr>
          <w:trHeight w:val="347"/>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5C099" w14:textId="77777777" w:rsidR="00E1524E" w:rsidRPr="002B16EB" w:rsidRDefault="00E1524E" w:rsidP="00522003">
            <w:pPr>
              <w:pStyle w:val="NoSpacing"/>
              <w:rPr>
                <w:lang w:val="en-AU"/>
              </w:rPr>
            </w:pPr>
            <w:r w:rsidRPr="002B16EB">
              <w:rPr>
                <w:lang w:val="en-AU"/>
              </w:rPr>
              <w:t>2</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3A7B81" w14:textId="4F250CB2" w:rsidR="00E1524E" w:rsidRPr="002B16EB" w:rsidRDefault="00B01DC2" w:rsidP="00522003">
            <w:pPr>
              <w:pStyle w:val="NoSpacing"/>
              <w:rPr>
                <w:lang w:val="en-AU"/>
              </w:rPr>
            </w:pPr>
            <w:r w:rsidRPr="002B16EB">
              <w:rPr>
                <w:lang w:val="en-AU"/>
              </w:rPr>
              <w:t>Economic Sanctions</w:t>
            </w:r>
            <w:r w:rsidR="00D93E1C" w:rsidRPr="002B16EB">
              <w:rPr>
                <w:lang w:val="en-AU"/>
              </w:rPr>
              <w:t xml:space="preserve"> 11-12 , jobs, tech spec</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A10079" w14:textId="77777777" w:rsidR="00E1524E" w:rsidRPr="002B16EB" w:rsidRDefault="00E1524E" w:rsidP="00522003">
            <w:pPr>
              <w:pStyle w:val="NoSpacing"/>
              <w:rPr>
                <w:lang w:val="en-AU"/>
              </w:rPr>
            </w:pPr>
          </w:p>
        </w:tc>
      </w:tr>
      <w:tr w:rsidR="00E1524E" w:rsidRPr="002B16EB" w14:paraId="4025C6CC" w14:textId="77777777" w:rsidTr="00522003">
        <w:trPr>
          <w:trHeight w:val="454"/>
        </w:trPr>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BF5057" w14:textId="77777777" w:rsidR="00E1524E" w:rsidRPr="002B16EB" w:rsidRDefault="00E1524E" w:rsidP="00522003">
            <w:pPr>
              <w:pStyle w:val="NoSpacing"/>
              <w:rPr>
                <w:lang w:val="en-AU"/>
              </w:rPr>
            </w:pPr>
            <w:r w:rsidRPr="002B16EB">
              <w:rPr>
                <w:lang w:val="en-AU"/>
              </w:rPr>
              <w:t>3</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7A0F2C" w14:textId="383C751A" w:rsidR="00E1524E" w:rsidRPr="002B16EB" w:rsidRDefault="00E51841" w:rsidP="00522003">
            <w:pPr>
              <w:pStyle w:val="NoSpacing"/>
              <w:rPr>
                <w:lang w:val="en-AU"/>
              </w:rPr>
            </w:pPr>
            <w:r w:rsidRPr="002B16EB">
              <w:rPr>
                <w:lang w:val="en-AU"/>
              </w:rPr>
              <w:t xml:space="preserve">U: drive access denied in many </w:t>
            </w:r>
            <w:proofErr w:type="spellStart"/>
            <w:r w:rsidRPr="002B16EB">
              <w:rPr>
                <w:lang w:val="en-AU"/>
              </w:rPr>
              <w:t>mq</w:t>
            </w:r>
            <w:proofErr w:type="spellEnd"/>
            <w:r w:rsidRPr="002B16EB">
              <w:rPr>
                <w:lang w:val="en-AU"/>
              </w:rPr>
              <w:t>/</w:t>
            </w:r>
            <w:proofErr w:type="spellStart"/>
            <w:r w:rsidRPr="002B16EB">
              <w:rPr>
                <w:lang w:val="en-AU"/>
              </w:rPr>
              <w:t>fte</w:t>
            </w:r>
            <w:proofErr w:type="spellEnd"/>
            <w:r w:rsidRPr="002B16EB">
              <w:rPr>
                <w:lang w:val="en-AU"/>
              </w:rPr>
              <w:t xml:space="preserve"> jobs</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4BE4F" w14:textId="77777777" w:rsidR="00E1524E" w:rsidRPr="002B16EB" w:rsidRDefault="00E1524E" w:rsidP="00522003">
            <w:pPr>
              <w:pStyle w:val="NoSpacing"/>
              <w:rPr>
                <w:rFonts w:ascii="Arial" w:hAnsi="Arial" w:cs="Arial"/>
                <w:lang w:val="en-AU"/>
              </w:rPr>
            </w:pPr>
          </w:p>
        </w:tc>
      </w:tr>
      <w:tr w:rsidR="00E1524E" w:rsidRPr="002B16EB" w14:paraId="50266A6F"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4861BF" w14:textId="77777777" w:rsidR="00E1524E" w:rsidRPr="002B16EB" w:rsidRDefault="00E1524E" w:rsidP="00522003">
            <w:pPr>
              <w:pStyle w:val="NoSpacing"/>
              <w:rPr>
                <w:lang w:val="en-AU"/>
              </w:rPr>
            </w:pPr>
            <w:r w:rsidRPr="002B16EB">
              <w:rPr>
                <w:lang w:val="en-AU"/>
              </w:rPr>
              <w:t>4</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1349A" w14:textId="77777777" w:rsidR="00E1524E" w:rsidRPr="002B16EB" w:rsidRDefault="00E51841" w:rsidP="00522003">
            <w:pPr>
              <w:pStyle w:val="NoSpacing"/>
              <w:rPr>
                <w:lang w:val="en-AU"/>
              </w:rPr>
            </w:pPr>
            <w:r w:rsidRPr="002B16EB">
              <w:rPr>
                <w:lang w:val="en-AU"/>
              </w:rPr>
              <w:t xml:space="preserve">Incident 12682 - CF/CG profiles </w:t>
            </w:r>
          </w:p>
          <w:p w14:paraId="67DA837F" w14:textId="6DB2014A" w:rsidR="00E51841" w:rsidRPr="002B16EB" w:rsidRDefault="00E51841" w:rsidP="00522003">
            <w:pPr>
              <w:pStyle w:val="NoSpacing"/>
              <w:rPr>
                <w:lang w:val="en-AU"/>
              </w:rPr>
            </w:pPr>
            <w:r w:rsidRPr="002B16EB">
              <w:rPr>
                <w:lang w:val="en-AU"/>
              </w:rPr>
              <w:t>Elliott, Geordie (Allianz Australia Insurance Ltd.) &lt;Geordie.Elliott@allianz.com.au&gt;</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F3984C" w14:textId="7A8C0B42" w:rsidR="00E1524E" w:rsidRPr="002B16EB" w:rsidRDefault="00E51841" w:rsidP="00E51841">
            <w:pPr>
              <w:rPr>
                <w:lang w:val="en-AU"/>
              </w:rPr>
            </w:pPr>
            <w:r w:rsidRPr="002B16EB">
              <w:rPr>
                <w:lang w:val="en-AU"/>
              </w:rPr>
              <w:t>Briefing not required for IT BAS FRONT END ENH</w:t>
            </w:r>
          </w:p>
        </w:tc>
      </w:tr>
      <w:tr w:rsidR="00E1524E" w:rsidRPr="002B16EB" w14:paraId="6A858B1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CE0175" w14:textId="77777777" w:rsidR="00E1524E" w:rsidRPr="002B16EB" w:rsidRDefault="00E1524E" w:rsidP="00522003">
            <w:pPr>
              <w:pStyle w:val="NoSpacing"/>
              <w:rPr>
                <w:lang w:val="en-AU"/>
              </w:rPr>
            </w:pPr>
            <w:r w:rsidRPr="002B16EB">
              <w:rPr>
                <w:lang w:val="en-AU"/>
              </w:rPr>
              <w:t>5</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1ADD3E" w14:textId="2ACE7C2F" w:rsidR="00E1524E" w:rsidRPr="002B16EB" w:rsidRDefault="00E51841" w:rsidP="00522003">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INC15328281 - UPR NZ 4002 Variance from Polisy - $133k for Acct 37 12010102; 15345348 -  Deferred Comm Variance</w:t>
            </w: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A65131" w14:textId="2AB10336" w:rsidR="00E1524E" w:rsidRPr="002B16EB" w:rsidRDefault="00E51841" w:rsidP="00522003">
            <w:pPr>
              <w:pStyle w:val="NoSpacing"/>
              <w:rPr>
                <w:lang w:val="en-AU"/>
              </w:rPr>
            </w:pPr>
            <w:r w:rsidRPr="002B16EB">
              <w:rPr>
                <w:lang w:val="en-AU"/>
              </w:rPr>
              <w:t>Email to Lynda, clarification</w:t>
            </w:r>
          </w:p>
        </w:tc>
      </w:tr>
      <w:tr w:rsidR="00E1524E" w:rsidRPr="002B16EB" w14:paraId="1EC33B48"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358D02" w14:textId="77777777" w:rsidR="00E1524E" w:rsidRPr="002B16EB" w:rsidRDefault="00E1524E" w:rsidP="00522003">
            <w:pPr>
              <w:pStyle w:val="NoSpacing"/>
              <w:rPr>
                <w:lang w:val="en-AU"/>
              </w:rPr>
            </w:pPr>
            <w:r w:rsidRPr="002B16EB">
              <w:rPr>
                <w:lang w:val="en-AU"/>
              </w:rPr>
              <w:t>6</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F3A2D" w14:textId="77777777" w:rsidR="00E1524E" w:rsidRPr="002B16EB" w:rsidRDefault="00E1524E" w:rsidP="00522003">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7AFE1" w14:textId="77777777" w:rsidR="00E1524E" w:rsidRPr="002B16EB" w:rsidRDefault="00E1524E" w:rsidP="00522003">
            <w:pPr>
              <w:pStyle w:val="NoSpacing"/>
              <w:rPr>
                <w:lang w:val="en-AU"/>
              </w:rPr>
            </w:pPr>
          </w:p>
        </w:tc>
      </w:tr>
      <w:tr w:rsidR="00E1524E" w:rsidRPr="002B16EB" w14:paraId="563BA055" w14:textId="77777777" w:rsidTr="00522003">
        <w:tc>
          <w:tcPr>
            <w:tcW w:w="53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C60C40" w14:textId="77777777" w:rsidR="00E1524E" w:rsidRPr="002B16EB" w:rsidRDefault="00E1524E" w:rsidP="00522003">
            <w:pPr>
              <w:pStyle w:val="NoSpacing"/>
              <w:rPr>
                <w:lang w:val="en-AU"/>
              </w:rPr>
            </w:pPr>
            <w:r w:rsidRPr="002B16EB">
              <w:rPr>
                <w:lang w:val="en-AU"/>
              </w:rPr>
              <w:lastRenderedPageBreak/>
              <w:t>7</w:t>
            </w:r>
          </w:p>
        </w:tc>
        <w:tc>
          <w:tcPr>
            <w:tcW w:w="626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D0DDF3" w14:textId="77777777" w:rsidR="00E1524E" w:rsidRPr="002B16EB" w:rsidRDefault="00E1524E" w:rsidP="00522003">
            <w:pPr>
              <w:pStyle w:val="NoSpacing"/>
              <w:rPr>
                <w:rFonts w:ascii="MS Sans Serif" w:hAnsi="MS Sans Serif" w:cs="MS Sans Serif"/>
                <w:sz w:val="17"/>
                <w:szCs w:val="17"/>
                <w:lang w:val="en-AU" w:bidi="hi-IN"/>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DF7FED" w14:textId="77777777" w:rsidR="00E1524E" w:rsidRPr="002B16EB" w:rsidRDefault="00E1524E" w:rsidP="00522003">
            <w:pPr>
              <w:pStyle w:val="NoSpacing"/>
              <w:rPr>
                <w:lang w:val="en-AU"/>
              </w:rPr>
            </w:pPr>
          </w:p>
        </w:tc>
      </w:tr>
    </w:tbl>
    <w:p w14:paraId="4882B2AC" w14:textId="418DD592" w:rsidR="00E1524E" w:rsidRPr="002B16EB" w:rsidRDefault="00E1524E" w:rsidP="00E1524E">
      <w:pPr>
        <w:pStyle w:val="NoSpacing"/>
        <w:rPr>
          <w:lang w:val="en-AU"/>
        </w:rPr>
      </w:pPr>
    </w:p>
    <w:p w14:paraId="387E12FB" w14:textId="7545F250" w:rsidR="00E1524E" w:rsidRPr="002B16EB" w:rsidRDefault="00E1524E" w:rsidP="00E1524E">
      <w:pPr>
        <w:pStyle w:val="Heading2"/>
        <w:rPr>
          <w:lang w:val="en-AU"/>
        </w:rPr>
      </w:pPr>
      <w:bookmarkStart w:id="735" w:name="_Toc167368406"/>
      <w:r w:rsidRPr="002B16EB">
        <w:rPr>
          <w:lang w:val="en-AU"/>
        </w:rPr>
        <w:t>08/02 Wed</w:t>
      </w:r>
      <w:bookmarkEnd w:id="735"/>
    </w:p>
    <w:tbl>
      <w:tblPr>
        <w:tblW w:w="9350" w:type="dxa"/>
        <w:tblInd w:w="-10" w:type="dxa"/>
        <w:tblCellMar>
          <w:left w:w="0" w:type="dxa"/>
          <w:right w:w="0" w:type="dxa"/>
        </w:tblCellMar>
        <w:tblLook w:val="04A0" w:firstRow="1" w:lastRow="0" w:firstColumn="1" w:lastColumn="0" w:noHBand="0" w:noVBand="1"/>
      </w:tblPr>
      <w:tblGrid>
        <w:gridCol w:w="389"/>
        <w:gridCol w:w="1390"/>
        <w:gridCol w:w="5481"/>
        <w:gridCol w:w="979"/>
        <w:gridCol w:w="1111"/>
      </w:tblGrid>
      <w:tr w:rsidR="00BC6282" w:rsidRPr="002B16EB" w14:paraId="515EFA60" w14:textId="58A44942" w:rsidTr="00BC6282">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AAECF1" w14:textId="77777777" w:rsidR="00BC6282" w:rsidRPr="002B16EB" w:rsidRDefault="00BC6282" w:rsidP="00BC6282">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50B783" w14:textId="73567E67" w:rsidR="00BC6282" w:rsidRPr="002B16EB" w:rsidRDefault="00BC6282" w:rsidP="00BC6282">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9CEDE3" w14:textId="66F4A282" w:rsidR="00BC6282" w:rsidRPr="002B16EB" w:rsidRDefault="00BC6282" w:rsidP="00BC6282">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F2EB54B" w14:textId="6B060657" w:rsidR="00BC6282" w:rsidRPr="002B16EB" w:rsidRDefault="00BC6282" w:rsidP="00BC6282">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19B5D44" w14:textId="25AC094E" w:rsidR="00BC6282" w:rsidRPr="002B16EB" w:rsidRDefault="00BC6282" w:rsidP="00BC6282">
            <w:pPr>
              <w:pStyle w:val="NoSpacing"/>
              <w:rPr>
                <w:lang w:val="en-AU"/>
              </w:rPr>
            </w:pPr>
            <w:proofErr w:type="spellStart"/>
            <w:r w:rsidRPr="002B16EB">
              <w:rPr>
                <w:lang w:val="en-AU"/>
              </w:rPr>
              <w:t>Compl</w:t>
            </w:r>
            <w:proofErr w:type="spellEnd"/>
            <w:r w:rsidRPr="002B16EB">
              <w:rPr>
                <w:lang w:val="en-AU"/>
              </w:rPr>
              <w:t xml:space="preserve"> dt</w:t>
            </w:r>
          </w:p>
        </w:tc>
      </w:tr>
      <w:tr w:rsidR="00BC6282" w:rsidRPr="002B16EB" w14:paraId="34DF1582" w14:textId="3055CFF2" w:rsidTr="00BC6282">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817B5" w14:textId="77777777" w:rsidR="00BC6282" w:rsidRPr="002B16EB" w:rsidRDefault="00BC6282" w:rsidP="00BC6282">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7244A3" w14:textId="2E9E873C" w:rsidR="00BC6282" w:rsidRPr="002B16EB" w:rsidRDefault="00BC6282" w:rsidP="00BC6282">
            <w:pPr>
              <w:pStyle w:val="NoSpacing"/>
              <w:rPr>
                <w:lang w:val="en-AU"/>
              </w:rPr>
            </w:pPr>
            <w:r w:rsidRPr="002B16EB">
              <w:rPr>
                <w:lang w:val="en-AU"/>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BFD870" w14:textId="4D466E66" w:rsidR="00BC6282" w:rsidRPr="002B16EB" w:rsidRDefault="00BC6282" w:rsidP="00BC6282">
            <w:pPr>
              <w:pStyle w:val="NoSpacing"/>
              <w:rPr>
                <w:lang w:val="en-AU"/>
              </w:rPr>
            </w:pPr>
            <w:r w:rsidRPr="002B16EB">
              <w:rPr>
                <w:rFonts w:eastAsia="Times New Roman" w:cstheme="minorHAnsi"/>
                <w:color w:val="00295A"/>
                <w:lang w:val="en-AU" w:eastAsia="zh-CN" w:bidi="hi-IN"/>
              </w:rPr>
              <w:t xml:space="preserve">Product types </w:t>
            </w:r>
            <w:proofErr w:type="spellStart"/>
            <w:r w:rsidRPr="002B16EB">
              <w:rPr>
                <w:rFonts w:eastAsia="Times New Roman" w:cstheme="minorHAnsi"/>
                <w:color w:val="00295A"/>
                <w:lang w:val="en-AU" w:eastAsia="zh-CN" w:bidi="hi-IN"/>
              </w:rPr>
              <w:t>sql</w:t>
            </w:r>
            <w:proofErr w:type="spellEnd"/>
          </w:p>
        </w:tc>
        <w:tc>
          <w:tcPr>
            <w:tcW w:w="992" w:type="dxa"/>
            <w:tcBorders>
              <w:top w:val="single" w:sz="4" w:space="0" w:color="auto"/>
              <w:left w:val="nil"/>
              <w:bottom w:val="single" w:sz="4" w:space="0" w:color="auto"/>
              <w:right w:val="single" w:sz="8" w:space="0" w:color="auto"/>
            </w:tcBorders>
          </w:tcPr>
          <w:p w14:paraId="5EE84C48" w14:textId="2FE24CBA" w:rsidR="00BC6282" w:rsidRPr="002B16EB" w:rsidRDefault="00BC6282" w:rsidP="00BC6282">
            <w:pPr>
              <w:pStyle w:val="NoSpacing"/>
              <w:rPr>
                <w:lang w:val="en-AU"/>
              </w:rPr>
            </w:pPr>
            <w:r w:rsidRPr="002B16EB">
              <w:rPr>
                <w:lang w:val="en-AU"/>
              </w:rPr>
              <w:t>02/02</w:t>
            </w:r>
          </w:p>
        </w:tc>
        <w:tc>
          <w:tcPr>
            <w:tcW w:w="1128" w:type="dxa"/>
            <w:tcBorders>
              <w:top w:val="single" w:sz="4" w:space="0" w:color="auto"/>
              <w:left w:val="nil"/>
              <w:bottom w:val="single" w:sz="4" w:space="0" w:color="auto"/>
              <w:right w:val="single" w:sz="8" w:space="0" w:color="auto"/>
            </w:tcBorders>
          </w:tcPr>
          <w:p w14:paraId="67175360" w14:textId="72D237EF" w:rsidR="00BC6282" w:rsidRPr="002B16EB" w:rsidRDefault="00091994" w:rsidP="00BC6282">
            <w:pPr>
              <w:pStyle w:val="NoSpacing"/>
              <w:rPr>
                <w:lang w:val="en-AU"/>
              </w:rPr>
            </w:pPr>
            <w:r w:rsidRPr="002B16EB">
              <w:rPr>
                <w:lang w:val="en-AU"/>
              </w:rPr>
              <w:t>---</w:t>
            </w:r>
          </w:p>
        </w:tc>
      </w:tr>
      <w:tr w:rsidR="00BC6282" w:rsidRPr="002B16EB" w14:paraId="0E72A9EF" w14:textId="04E66943" w:rsidTr="00BC6282">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48E761" w14:textId="77777777" w:rsidR="00BC6282" w:rsidRPr="002B16EB" w:rsidRDefault="00BC6282" w:rsidP="00BC6282">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E15533" w14:textId="17FD5E4C" w:rsidR="00BC6282" w:rsidRPr="002B16EB" w:rsidRDefault="00BC6282" w:rsidP="00BC6282">
            <w:pPr>
              <w:pStyle w:val="NoSpacing"/>
              <w:rPr>
                <w:lang w:val="en-AU"/>
              </w:rPr>
            </w:pPr>
            <w:proofErr w:type="spellStart"/>
            <w:r w:rsidRPr="002B16EB">
              <w:rPr>
                <w:lang w:val="en-AU"/>
              </w:rPr>
              <w:t>Proj</w:t>
            </w:r>
            <w:proofErr w:type="spellEnd"/>
            <w:r w:rsidRPr="002B16EB">
              <w:rPr>
                <w:lang w:val="en-AU"/>
              </w:rPr>
              <w:t>/</w:t>
            </w:r>
            <w:proofErr w:type="spellStart"/>
            <w:r w:rsidRPr="002B16EB">
              <w:rPr>
                <w:lang w:val="en-AU"/>
              </w:rPr>
              <w:t>mtng</w:t>
            </w:r>
            <w:proofErr w:type="spellEnd"/>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062350" w14:textId="77777777" w:rsidR="00BC6282" w:rsidRPr="002B16EB" w:rsidRDefault="00BC6282" w:rsidP="00BC6282">
            <w:pPr>
              <w:pStyle w:val="NoSpacing"/>
              <w:rPr>
                <w:lang w:val="en-AU"/>
              </w:rPr>
            </w:pPr>
            <w:r w:rsidRPr="002B16EB">
              <w:rPr>
                <w:lang w:val="en-AU"/>
              </w:rPr>
              <w:t>New profile for economic sanctions</w:t>
            </w:r>
          </w:p>
          <w:p w14:paraId="7F8E3ACC" w14:textId="608568E3" w:rsidR="00BC6282" w:rsidRPr="002B16EB" w:rsidRDefault="00BC6282" w:rsidP="00BC6282">
            <w:pPr>
              <w:pStyle w:val="NoSpacing"/>
              <w:rPr>
                <w:rFonts w:ascii="Arial" w:hAnsi="Arial" w:cs="Arial"/>
                <w:lang w:val="en-AU"/>
              </w:rPr>
            </w:pPr>
            <w:r w:rsidRPr="002B16EB">
              <w:rPr>
                <w:lang w:val="en-AU"/>
              </w:rPr>
              <w:t>RC OP CENTRALISED UNIT - Profile Maintenance Request</w:t>
            </w:r>
          </w:p>
        </w:tc>
        <w:tc>
          <w:tcPr>
            <w:tcW w:w="992" w:type="dxa"/>
            <w:tcBorders>
              <w:top w:val="single" w:sz="4" w:space="0" w:color="auto"/>
              <w:left w:val="nil"/>
              <w:bottom w:val="single" w:sz="4" w:space="0" w:color="auto"/>
              <w:right w:val="single" w:sz="8" w:space="0" w:color="auto"/>
            </w:tcBorders>
          </w:tcPr>
          <w:p w14:paraId="2E60E0F7" w14:textId="5B11AD3A" w:rsidR="00BC6282" w:rsidRPr="002B16EB" w:rsidRDefault="00BC6282" w:rsidP="00BC6282">
            <w:pPr>
              <w:pStyle w:val="NoSpacing"/>
              <w:rPr>
                <w:rFonts w:ascii="Arial" w:hAnsi="Arial" w:cs="Arial"/>
                <w:lang w:val="en-AU"/>
              </w:rPr>
            </w:pPr>
            <w:r w:rsidRPr="002B16EB">
              <w:rPr>
                <w:rFonts w:ascii="Arial" w:hAnsi="Arial" w:cs="Arial"/>
                <w:lang w:val="en-AU"/>
              </w:rPr>
              <w:t>08/02</w:t>
            </w:r>
          </w:p>
        </w:tc>
        <w:tc>
          <w:tcPr>
            <w:tcW w:w="1128" w:type="dxa"/>
            <w:tcBorders>
              <w:top w:val="single" w:sz="4" w:space="0" w:color="auto"/>
              <w:left w:val="nil"/>
              <w:bottom w:val="single" w:sz="4" w:space="0" w:color="auto"/>
              <w:right w:val="single" w:sz="8" w:space="0" w:color="auto"/>
            </w:tcBorders>
          </w:tcPr>
          <w:p w14:paraId="1660EB96" w14:textId="17B09C2B" w:rsidR="00BC6282" w:rsidRPr="002B16EB" w:rsidRDefault="00BC6282" w:rsidP="00BC6282">
            <w:pPr>
              <w:pStyle w:val="NoSpacing"/>
              <w:rPr>
                <w:rFonts w:ascii="Arial" w:hAnsi="Arial" w:cs="Arial"/>
                <w:lang w:val="en-AU"/>
              </w:rPr>
            </w:pPr>
            <w:r w:rsidRPr="002B16EB">
              <w:rPr>
                <w:rFonts w:ascii="Arial" w:hAnsi="Arial" w:cs="Arial"/>
                <w:lang w:val="en-AU"/>
              </w:rPr>
              <w:t>08/02</w:t>
            </w:r>
          </w:p>
        </w:tc>
      </w:tr>
      <w:tr w:rsidR="00BC6282" w:rsidRPr="002B16EB" w14:paraId="35C05D17" w14:textId="1F3A8E78" w:rsidTr="00BC6282">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EDF92F" w14:textId="77777777" w:rsidR="00BC6282" w:rsidRPr="002B16EB" w:rsidRDefault="00BC6282" w:rsidP="00BC6282">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7D653A" w14:textId="28933293" w:rsidR="00BC6282" w:rsidRPr="002B16EB" w:rsidRDefault="00BC6282" w:rsidP="00BC6282">
            <w:pPr>
              <w:pStyle w:val="NoSpacing"/>
              <w:rPr>
                <w:lang w:val="en-AU"/>
              </w:rPr>
            </w:pPr>
            <w:r w:rsidRPr="002B16EB">
              <w:rPr>
                <w:lang w:val="en-AU"/>
              </w:rPr>
              <w:t>Vivian/</w:t>
            </w:r>
            <w:proofErr w:type="spellStart"/>
            <w:r w:rsidRPr="002B16EB">
              <w:rPr>
                <w:lang w:val="en-AU"/>
              </w:rPr>
              <w:t>Rohy</w:t>
            </w:r>
            <w:proofErr w:type="spellEnd"/>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A14427" w14:textId="46A74268" w:rsidR="00BC6282" w:rsidRPr="002B16EB" w:rsidRDefault="00BC6282" w:rsidP="00BC6282">
            <w:pPr>
              <w:pStyle w:val="NoSpacing"/>
              <w:rPr>
                <w:lang w:val="en-AU"/>
              </w:rPr>
            </w:pPr>
            <w:r w:rsidRPr="002B16EB">
              <w:rPr>
                <w:lang w:val="en-AU"/>
              </w:rPr>
              <w:t xml:space="preserve">ACMS NZ server to route to S server </w:t>
            </w:r>
          </w:p>
        </w:tc>
        <w:tc>
          <w:tcPr>
            <w:tcW w:w="992" w:type="dxa"/>
            <w:tcBorders>
              <w:top w:val="single" w:sz="4" w:space="0" w:color="auto"/>
              <w:left w:val="nil"/>
              <w:bottom w:val="single" w:sz="4" w:space="0" w:color="auto"/>
              <w:right w:val="single" w:sz="8" w:space="0" w:color="auto"/>
            </w:tcBorders>
          </w:tcPr>
          <w:p w14:paraId="6F02C3CD" w14:textId="77777777" w:rsidR="00BC6282" w:rsidRPr="002B16EB" w:rsidRDefault="00BC6282" w:rsidP="00BC6282">
            <w:pPr>
              <w:pStyle w:val="NoSpacing"/>
              <w:rPr>
                <w:lang w:val="en-AU"/>
              </w:rPr>
            </w:pPr>
          </w:p>
        </w:tc>
        <w:tc>
          <w:tcPr>
            <w:tcW w:w="1128" w:type="dxa"/>
            <w:tcBorders>
              <w:top w:val="single" w:sz="4" w:space="0" w:color="auto"/>
              <w:left w:val="nil"/>
              <w:bottom w:val="single" w:sz="4" w:space="0" w:color="auto"/>
              <w:right w:val="single" w:sz="8" w:space="0" w:color="auto"/>
            </w:tcBorders>
          </w:tcPr>
          <w:p w14:paraId="2478552E" w14:textId="3C7D60DE" w:rsidR="00BC6282" w:rsidRPr="002B16EB" w:rsidRDefault="00BC6282" w:rsidP="00BC6282">
            <w:pPr>
              <w:pStyle w:val="NoSpacing"/>
              <w:rPr>
                <w:lang w:val="en-AU"/>
              </w:rPr>
            </w:pPr>
            <w:r w:rsidRPr="002B16EB">
              <w:rPr>
                <w:lang w:val="en-AU"/>
              </w:rPr>
              <w:t>08/02</w:t>
            </w:r>
          </w:p>
        </w:tc>
      </w:tr>
      <w:tr w:rsidR="00BC6282" w:rsidRPr="002B16EB" w14:paraId="47EE477F" w14:textId="37689968" w:rsidTr="00BC6282">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C01BCA" w14:textId="77777777" w:rsidR="00BC6282" w:rsidRPr="002B16EB" w:rsidRDefault="00BC6282" w:rsidP="00BC6282">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F6E574" w14:textId="06404B75" w:rsidR="00BC6282" w:rsidRPr="002B16EB" w:rsidRDefault="00BC6282" w:rsidP="00BC6282">
            <w:pPr>
              <w:pStyle w:val="NoSpacing"/>
              <w:rPr>
                <w:rFonts w:ascii="MS Sans Serif" w:hAnsi="MS Sans Serif" w:cs="MS Sans Serif"/>
                <w:sz w:val="17"/>
                <w:szCs w:val="17"/>
                <w:lang w:val="en-AU" w:bidi="hi-IN"/>
              </w:rPr>
            </w:pPr>
            <w:r w:rsidRPr="002B16EB">
              <w:rPr>
                <w:lang w:val="en-AU"/>
              </w:rPr>
              <w:t>WO852510</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CD8182" w14:textId="619DB7CF" w:rsidR="00BC6282" w:rsidRPr="002B16EB" w:rsidRDefault="00BC6282" w:rsidP="00BC6282">
            <w:pPr>
              <w:pStyle w:val="NoSpacing"/>
              <w:rPr>
                <w:lang w:val="en-AU"/>
              </w:rPr>
            </w:pPr>
            <w:r w:rsidRPr="002B16EB">
              <w:rPr>
                <w:lang w:val="en-AU"/>
              </w:rPr>
              <w:t>Deferred Stamp Duty and GST</w:t>
            </w:r>
            <w:r w:rsidRPr="002B16EB">
              <w:rPr>
                <w:lang w:val="en-AU"/>
              </w:rPr>
              <w:br/>
            </w:r>
            <w:r w:rsidRPr="002B16EB">
              <w:rPr>
                <w:b/>
                <w:bCs/>
                <w:lang w:val="en-AU"/>
              </w:rPr>
              <w:t xml:space="preserve">DEFRSTD </w:t>
            </w:r>
            <w:r w:rsidRPr="002B16EB">
              <w:rPr>
                <w:lang w:val="en-AU"/>
              </w:rPr>
              <w:t>and</w:t>
            </w:r>
            <w:r w:rsidRPr="002B16EB">
              <w:rPr>
                <w:b/>
                <w:bCs/>
                <w:lang w:val="en-AU"/>
              </w:rPr>
              <w:t xml:space="preserve"> DEFRGST for co W </w:t>
            </w:r>
            <w:r w:rsidRPr="002B16EB">
              <w:rPr>
                <w:lang w:val="en-AU"/>
              </w:rPr>
              <w:t>(Anis Islam)</w:t>
            </w:r>
          </w:p>
        </w:tc>
        <w:tc>
          <w:tcPr>
            <w:tcW w:w="992" w:type="dxa"/>
            <w:tcBorders>
              <w:top w:val="single" w:sz="4" w:space="0" w:color="auto"/>
              <w:left w:val="nil"/>
              <w:bottom w:val="single" w:sz="4" w:space="0" w:color="auto"/>
              <w:right w:val="single" w:sz="8" w:space="0" w:color="auto"/>
            </w:tcBorders>
          </w:tcPr>
          <w:p w14:paraId="236460AC" w14:textId="2A8165CA" w:rsidR="00BC6282" w:rsidRPr="002B16EB" w:rsidRDefault="00BC6282" w:rsidP="00BC6282">
            <w:pPr>
              <w:pStyle w:val="NoSpacing"/>
              <w:rPr>
                <w:lang w:val="en-AU"/>
              </w:rPr>
            </w:pPr>
            <w:r w:rsidRPr="002B16EB">
              <w:rPr>
                <w:lang w:val="en-AU"/>
              </w:rPr>
              <w:t>08/02</w:t>
            </w:r>
          </w:p>
        </w:tc>
        <w:tc>
          <w:tcPr>
            <w:tcW w:w="1128" w:type="dxa"/>
            <w:tcBorders>
              <w:top w:val="single" w:sz="4" w:space="0" w:color="auto"/>
              <w:left w:val="nil"/>
              <w:bottom w:val="single" w:sz="4" w:space="0" w:color="auto"/>
              <w:right w:val="single" w:sz="8" w:space="0" w:color="auto"/>
            </w:tcBorders>
          </w:tcPr>
          <w:p w14:paraId="42D20080" w14:textId="247FF2E7" w:rsidR="00BC6282" w:rsidRPr="002B16EB" w:rsidRDefault="00BC6282" w:rsidP="00BC6282">
            <w:pPr>
              <w:pStyle w:val="NoSpacing"/>
              <w:rPr>
                <w:lang w:val="en-AU"/>
              </w:rPr>
            </w:pPr>
            <w:r w:rsidRPr="002B16EB">
              <w:rPr>
                <w:lang w:val="en-AU"/>
              </w:rPr>
              <w:t>---</w:t>
            </w:r>
          </w:p>
        </w:tc>
      </w:tr>
      <w:tr w:rsidR="00BC6282" w:rsidRPr="002B16EB" w14:paraId="7A40A11B" w14:textId="0D6A008D" w:rsidTr="00BC6282">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39A2DD" w14:textId="77777777" w:rsidR="00BC6282" w:rsidRPr="002B16EB" w:rsidRDefault="00BC6282" w:rsidP="00BC6282">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29B5F4" w14:textId="1CC342B9" w:rsidR="00BC6282" w:rsidRPr="002B16EB" w:rsidRDefault="00BC6282" w:rsidP="00BC6282">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C7B504" w14:textId="77777777" w:rsidR="00BC6282" w:rsidRPr="002B16EB" w:rsidRDefault="00BC6282" w:rsidP="00BC6282">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AR System ODBC Data Source</w:t>
            </w:r>
          </w:p>
          <w:p w14:paraId="143617ED" w14:textId="377860E0" w:rsidR="00BC6282" w:rsidRPr="002B16EB" w:rsidRDefault="00BC6282" w:rsidP="00BC6282">
            <w:pPr>
              <w:pStyle w:val="NoSpacing"/>
              <w:rPr>
                <w:lang w:val="en-AU"/>
              </w:rPr>
            </w:pPr>
            <w:r w:rsidRPr="002B16EB">
              <w:rPr>
                <w:rFonts w:ascii="MS Sans Serif" w:hAnsi="MS Sans Serif" w:cs="MS Sans Serif"/>
                <w:sz w:val="17"/>
                <w:szCs w:val="17"/>
                <w:lang w:val="en-AU" w:bidi="hi-IN"/>
              </w:rPr>
              <w:t>Aalmppdc002 / 10000</w:t>
            </w:r>
          </w:p>
        </w:tc>
        <w:tc>
          <w:tcPr>
            <w:tcW w:w="992" w:type="dxa"/>
            <w:tcBorders>
              <w:top w:val="single" w:sz="4" w:space="0" w:color="auto"/>
              <w:left w:val="nil"/>
              <w:bottom w:val="single" w:sz="4" w:space="0" w:color="auto"/>
              <w:right w:val="single" w:sz="8" w:space="0" w:color="auto"/>
            </w:tcBorders>
          </w:tcPr>
          <w:p w14:paraId="34609210" w14:textId="13AD532D" w:rsidR="00BC6282" w:rsidRPr="002B16EB" w:rsidRDefault="00BC6282" w:rsidP="00BC6282">
            <w:pPr>
              <w:pStyle w:val="NoSpacing"/>
              <w:rPr>
                <w:lang w:val="en-AU"/>
              </w:rPr>
            </w:pPr>
            <w:r w:rsidRPr="002B16EB">
              <w:rPr>
                <w:lang w:val="en-AU"/>
              </w:rPr>
              <w:t>08/02</w:t>
            </w:r>
          </w:p>
        </w:tc>
        <w:tc>
          <w:tcPr>
            <w:tcW w:w="1128" w:type="dxa"/>
            <w:tcBorders>
              <w:top w:val="single" w:sz="4" w:space="0" w:color="auto"/>
              <w:left w:val="nil"/>
              <w:bottom w:val="single" w:sz="4" w:space="0" w:color="auto"/>
              <w:right w:val="single" w:sz="8" w:space="0" w:color="auto"/>
            </w:tcBorders>
          </w:tcPr>
          <w:p w14:paraId="36A3D0BA" w14:textId="28A877AD" w:rsidR="00BC6282" w:rsidRPr="002B16EB" w:rsidRDefault="00BC6282" w:rsidP="00BC6282">
            <w:pPr>
              <w:pStyle w:val="NoSpacing"/>
              <w:rPr>
                <w:lang w:val="en-AU"/>
              </w:rPr>
            </w:pPr>
            <w:r w:rsidRPr="002B16EB">
              <w:rPr>
                <w:lang w:val="en-AU"/>
              </w:rPr>
              <w:t>08/02</w:t>
            </w:r>
          </w:p>
        </w:tc>
      </w:tr>
      <w:tr w:rsidR="00BC6282" w:rsidRPr="002B16EB" w14:paraId="53C8534B" w14:textId="458B4F8E" w:rsidTr="00BC6282">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7189FD" w14:textId="77777777" w:rsidR="00BC6282" w:rsidRPr="002B16EB" w:rsidRDefault="00BC6282" w:rsidP="00BC6282">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C76815" w14:textId="00C6796F" w:rsidR="00BC6282" w:rsidRPr="002B16EB" w:rsidRDefault="00BC6282" w:rsidP="00BC6282">
            <w:pPr>
              <w:pStyle w:val="NoSpacing"/>
              <w:rPr>
                <w:rFonts w:ascii="MS Sans Serif" w:hAnsi="MS Sans Serif" w:cs="MS Sans Serif"/>
                <w:sz w:val="17"/>
                <w:szCs w:val="17"/>
                <w:lang w:val="en-AU" w:bidi="hi-IN"/>
              </w:rPr>
            </w:pPr>
            <w:r w:rsidRPr="002B16EB">
              <w:rPr>
                <w:lang w:val="en-AU"/>
              </w:rPr>
              <w:t>CHG0293843</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5E8ABF" w14:textId="3A44E9B4" w:rsidR="00BC6282" w:rsidRPr="002B16EB" w:rsidRDefault="00BC6282" w:rsidP="00BC6282">
            <w:pPr>
              <w:pStyle w:val="NoSpacing"/>
              <w:rPr>
                <w:lang w:val="en-AU"/>
              </w:rPr>
            </w:pPr>
            <w:r w:rsidRPr="002B16EB">
              <w:rPr>
                <w:lang w:val="en-AU"/>
              </w:rPr>
              <w:t>for P1492 ECONOMIC SANCTION PR</w:t>
            </w:r>
          </w:p>
          <w:p w14:paraId="5EF0B7CE" w14:textId="442D6169" w:rsidR="00BC6282" w:rsidRPr="002B16EB" w:rsidRDefault="00BC6282" w:rsidP="00BC6282">
            <w:pPr>
              <w:pStyle w:val="NoSpacing"/>
              <w:rPr>
                <w:lang w:val="en-AU"/>
              </w:rPr>
            </w:pPr>
            <w:r w:rsidRPr="002B16EB">
              <w:rPr>
                <w:lang w:val="en-AU"/>
              </w:rPr>
              <w:t>Runbooks and Batch scheduling</w:t>
            </w:r>
          </w:p>
        </w:tc>
        <w:tc>
          <w:tcPr>
            <w:tcW w:w="992" w:type="dxa"/>
            <w:tcBorders>
              <w:top w:val="single" w:sz="4" w:space="0" w:color="auto"/>
              <w:left w:val="nil"/>
              <w:bottom w:val="single" w:sz="4" w:space="0" w:color="auto"/>
              <w:right w:val="single" w:sz="8" w:space="0" w:color="auto"/>
            </w:tcBorders>
          </w:tcPr>
          <w:p w14:paraId="0CF9B998" w14:textId="08CADCF2" w:rsidR="00BC6282" w:rsidRPr="002B16EB" w:rsidRDefault="00BC6282" w:rsidP="00BC6282">
            <w:pPr>
              <w:pStyle w:val="NoSpacing"/>
              <w:rPr>
                <w:lang w:val="en-AU"/>
              </w:rPr>
            </w:pPr>
            <w:r w:rsidRPr="002B16EB">
              <w:rPr>
                <w:lang w:val="en-AU"/>
              </w:rPr>
              <w:t>08/02</w:t>
            </w:r>
          </w:p>
        </w:tc>
        <w:tc>
          <w:tcPr>
            <w:tcW w:w="1128" w:type="dxa"/>
            <w:tcBorders>
              <w:top w:val="single" w:sz="4" w:space="0" w:color="auto"/>
              <w:left w:val="nil"/>
              <w:bottom w:val="single" w:sz="4" w:space="0" w:color="auto"/>
              <w:right w:val="single" w:sz="8" w:space="0" w:color="auto"/>
            </w:tcBorders>
          </w:tcPr>
          <w:p w14:paraId="0C77C837" w14:textId="205DD05A" w:rsidR="00BC6282" w:rsidRPr="002B16EB" w:rsidRDefault="00BC6282" w:rsidP="00BC6282">
            <w:pPr>
              <w:pStyle w:val="NoSpacing"/>
              <w:rPr>
                <w:lang w:val="en-AU"/>
              </w:rPr>
            </w:pPr>
            <w:r w:rsidRPr="002B16EB">
              <w:rPr>
                <w:lang w:val="en-AU"/>
              </w:rPr>
              <w:t>---</w:t>
            </w:r>
          </w:p>
        </w:tc>
      </w:tr>
    </w:tbl>
    <w:p w14:paraId="47304EF2" w14:textId="77777777" w:rsidR="00E1524E" w:rsidRPr="002B16EB" w:rsidRDefault="00E1524E" w:rsidP="00E1524E">
      <w:pPr>
        <w:pStyle w:val="NoSpacing"/>
        <w:rPr>
          <w:lang w:val="en-AU"/>
        </w:rPr>
      </w:pPr>
    </w:p>
    <w:p w14:paraId="79471F06" w14:textId="77777777" w:rsidR="00E1524E" w:rsidRPr="002B16EB" w:rsidRDefault="00E1524E" w:rsidP="00E1524E">
      <w:pPr>
        <w:pStyle w:val="NoSpacing"/>
        <w:rPr>
          <w:lang w:val="en-AU"/>
        </w:rPr>
      </w:pPr>
    </w:p>
    <w:p w14:paraId="67B4145E" w14:textId="4F1CD48D" w:rsidR="006A69DD" w:rsidRPr="002B16EB" w:rsidRDefault="006A69DD" w:rsidP="006A69DD">
      <w:pPr>
        <w:pStyle w:val="Heading2"/>
        <w:rPr>
          <w:lang w:val="en-AU"/>
        </w:rPr>
      </w:pPr>
      <w:bookmarkStart w:id="736" w:name="_Toc167368407"/>
      <w:bookmarkStart w:id="737" w:name="_Hlk126853533"/>
      <w:r w:rsidRPr="002B16EB">
        <w:rPr>
          <w:lang w:val="en-AU"/>
        </w:rPr>
        <w:t>09/02 Thu (at 101 Miller)</w:t>
      </w:r>
      <w:bookmarkEnd w:id="736"/>
    </w:p>
    <w:tbl>
      <w:tblPr>
        <w:tblW w:w="9350" w:type="dxa"/>
        <w:tblInd w:w="-10" w:type="dxa"/>
        <w:tblCellMar>
          <w:left w:w="0" w:type="dxa"/>
          <w:right w:w="0" w:type="dxa"/>
        </w:tblCellMar>
        <w:tblLook w:val="04A0" w:firstRow="1" w:lastRow="0" w:firstColumn="1" w:lastColumn="0" w:noHBand="0" w:noVBand="1"/>
      </w:tblPr>
      <w:tblGrid>
        <w:gridCol w:w="388"/>
        <w:gridCol w:w="1390"/>
        <w:gridCol w:w="5168"/>
        <w:gridCol w:w="851"/>
        <w:gridCol w:w="1553"/>
      </w:tblGrid>
      <w:tr w:rsidR="006A69DD" w:rsidRPr="002B16EB" w14:paraId="7AD91264" w14:textId="77777777" w:rsidTr="00807B9C">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7E45D3" w14:textId="77777777" w:rsidR="006A69DD" w:rsidRPr="002B16EB" w:rsidRDefault="006A69DD" w:rsidP="00522003">
            <w:pPr>
              <w:pStyle w:val="NoSpacing"/>
              <w:rPr>
                <w:lang w:val="en-AU"/>
              </w:rPr>
            </w:pPr>
            <w:r w:rsidRPr="002B16EB">
              <w:rPr>
                <w:lang w:val="en-AU"/>
              </w:rPr>
              <w:t>1</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4963CD" w14:textId="77777777" w:rsidR="006A69DD" w:rsidRPr="002B16EB" w:rsidRDefault="006A69DD" w:rsidP="00522003">
            <w:pPr>
              <w:pStyle w:val="NoSpacing"/>
              <w:rPr>
                <w:rFonts w:eastAsia="Times New Roman" w:cstheme="minorHAnsi"/>
                <w:color w:val="00295A"/>
                <w:lang w:val="en-AU" w:eastAsia="zh-CN" w:bidi="hi-IN"/>
              </w:rPr>
            </w:pPr>
            <w:r w:rsidRPr="002B16EB">
              <w:rPr>
                <w:lang w:val="en-AU"/>
              </w:rPr>
              <w:t>Inc/WO</w:t>
            </w:r>
          </w:p>
        </w:tc>
        <w:tc>
          <w:tcPr>
            <w:tcW w:w="51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69980" w14:textId="77777777" w:rsidR="006A69DD" w:rsidRPr="002B16EB" w:rsidRDefault="006A69DD" w:rsidP="00522003">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1BB8ECE" w14:textId="77777777" w:rsidR="006A69DD" w:rsidRPr="002B16EB" w:rsidRDefault="006A69DD" w:rsidP="00522003">
            <w:pPr>
              <w:pStyle w:val="NoSpacing"/>
              <w:rPr>
                <w:lang w:val="en-AU"/>
              </w:rPr>
            </w:pPr>
            <w:r w:rsidRPr="002B16EB">
              <w:rPr>
                <w:lang w:val="en-AU"/>
              </w:rPr>
              <w:t>Start dt</w:t>
            </w:r>
          </w:p>
        </w:tc>
        <w:tc>
          <w:tcPr>
            <w:tcW w:w="1553" w:type="dxa"/>
            <w:tcBorders>
              <w:top w:val="single" w:sz="4" w:space="0" w:color="auto"/>
              <w:left w:val="nil"/>
              <w:bottom w:val="single" w:sz="4" w:space="0" w:color="auto"/>
              <w:right w:val="single" w:sz="8" w:space="0" w:color="auto"/>
            </w:tcBorders>
          </w:tcPr>
          <w:p w14:paraId="53623D5E" w14:textId="77777777" w:rsidR="006A69DD" w:rsidRPr="002B16EB" w:rsidRDefault="006A69DD" w:rsidP="00522003">
            <w:pPr>
              <w:pStyle w:val="NoSpacing"/>
              <w:rPr>
                <w:lang w:val="en-AU"/>
              </w:rPr>
            </w:pPr>
            <w:proofErr w:type="spellStart"/>
            <w:r w:rsidRPr="002B16EB">
              <w:rPr>
                <w:lang w:val="en-AU"/>
              </w:rPr>
              <w:t>Compl</w:t>
            </w:r>
            <w:proofErr w:type="spellEnd"/>
            <w:r w:rsidRPr="002B16EB">
              <w:rPr>
                <w:lang w:val="en-AU"/>
              </w:rPr>
              <w:t xml:space="preserve"> dt</w:t>
            </w:r>
          </w:p>
        </w:tc>
      </w:tr>
      <w:tr w:rsidR="00091994" w:rsidRPr="002B16EB" w14:paraId="6830FA4D" w14:textId="77777777" w:rsidTr="00807B9C">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A37EF6" w14:textId="77777777" w:rsidR="00091994" w:rsidRPr="002B16EB" w:rsidRDefault="00091994" w:rsidP="00091994">
            <w:pPr>
              <w:pStyle w:val="NoSpacing"/>
              <w:rPr>
                <w:lang w:val="en-AU"/>
              </w:rPr>
            </w:pPr>
            <w:r w:rsidRPr="002B16EB">
              <w:rPr>
                <w:lang w:val="en-AU"/>
              </w:rPr>
              <w:t>2</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4A8E4A" w14:textId="138AE2C5" w:rsidR="00091994" w:rsidRPr="002B16EB" w:rsidRDefault="00091994" w:rsidP="00091994">
            <w:pPr>
              <w:pStyle w:val="NoSpacing"/>
              <w:rPr>
                <w:lang w:val="en-AU"/>
              </w:rPr>
            </w:pPr>
            <w:r w:rsidRPr="002B16EB">
              <w:rPr>
                <w:lang w:val="en-AU"/>
              </w:rPr>
              <w:t>Lynda</w:t>
            </w:r>
          </w:p>
        </w:tc>
        <w:tc>
          <w:tcPr>
            <w:tcW w:w="51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18E84" w14:textId="3C564374" w:rsidR="00091994" w:rsidRPr="002B16EB" w:rsidRDefault="00091994" w:rsidP="00091994">
            <w:pPr>
              <w:pStyle w:val="NoSpacing"/>
              <w:rPr>
                <w:lang w:val="en-AU"/>
              </w:rPr>
            </w:pPr>
            <w:r w:rsidRPr="002B16EB">
              <w:rPr>
                <w:rFonts w:eastAsia="Times New Roman" w:cstheme="minorHAnsi"/>
                <w:color w:val="00295A"/>
                <w:lang w:val="en-AU" w:eastAsia="zh-CN" w:bidi="hi-IN"/>
              </w:rPr>
              <w:t xml:space="preserve">Product types </w:t>
            </w:r>
            <w:proofErr w:type="spellStart"/>
            <w:r w:rsidRPr="002B16EB">
              <w:rPr>
                <w:rFonts w:eastAsia="Times New Roman" w:cstheme="minorHAnsi"/>
                <w:color w:val="00295A"/>
                <w:lang w:val="en-AU" w:eastAsia="zh-CN" w:bidi="hi-IN"/>
              </w:rPr>
              <w:t>sql</w:t>
            </w:r>
            <w:proofErr w:type="spellEnd"/>
          </w:p>
        </w:tc>
        <w:tc>
          <w:tcPr>
            <w:tcW w:w="851" w:type="dxa"/>
            <w:tcBorders>
              <w:top w:val="single" w:sz="4" w:space="0" w:color="auto"/>
              <w:left w:val="nil"/>
              <w:bottom w:val="single" w:sz="4" w:space="0" w:color="auto"/>
              <w:right w:val="single" w:sz="8" w:space="0" w:color="auto"/>
            </w:tcBorders>
          </w:tcPr>
          <w:p w14:paraId="30052B6E" w14:textId="5466918E" w:rsidR="00091994" w:rsidRPr="002B16EB" w:rsidRDefault="00091994" w:rsidP="00091994">
            <w:pPr>
              <w:pStyle w:val="NoSpacing"/>
              <w:rPr>
                <w:lang w:val="en-AU"/>
              </w:rPr>
            </w:pPr>
            <w:r w:rsidRPr="002B16EB">
              <w:rPr>
                <w:lang w:val="en-AU"/>
              </w:rPr>
              <w:t>02/02</w:t>
            </w:r>
          </w:p>
        </w:tc>
        <w:tc>
          <w:tcPr>
            <w:tcW w:w="1553" w:type="dxa"/>
            <w:tcBorders>
              <w:top w:val="single" w:sz="4" w:space="0" w:color="auto"/>
              <w:left w:val="nil"/>
              <w:bottom w:val="single" w:sz="4" w:space="0" w:color="auto"/>
              <w:right w:val="single" w:sz="8" w:space="0" w:color="auto"/>
            </w:tcBorders>
          </w:tcPr>
          <w:p w14:paraId="515FEDC2" w14:textId="4AB00B6E" w:rsidR="00091994" w:rsidRPr="002B16EB" w:rsidRDefault="00807B9C" w:rsidP="00091994">
            <w:pPr>
              <w:pStyle w:val="NoSpacing"/>
              <w:rPr>
                <w:lang w:val="en-AU"/>
              </w:rPr>
            </w:pPr>
            <w:r w:rsidRPr="002B16EB">
              <w:rPr>
                <w:lang w:val="en-AU"/>
              </w:rPr>
              <w:t>08/02</w:t>
            </w:r>
            <w:r w:rsidRPr="002B16EB">
              <w:rPr>
                <w:lang w:val="en-AU"/>
              </w:rPr>
              <w:br/>
              <w:t>wiki to be updated</w:t>
            </w:r>
          </w:p>
        </w:tc>
      </w:tr>
      <w:tr w:rsidR="00091994" w:rsidRPr="002B16EB" w14:paraId="0E195082" w14:textId="77777777" w:rsidTr="00807B9C">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FF391C" w14:textId="77777777" w:rsidR="00091994" w:rsidRPr="002B16EB" w:rsidRDefault="00091994" w:rsidP="00091994">
            <w:pPr>
              <w:pStyle w:val="NoSpacing"/>
              <w:rPr>
                <w:lang w:val="en-AU"/>
              </w:rPr>
            </w:pPr>
            <w:r w:rsidRPr="002B16EB">
              <w:rPr>
                <w:lang w:val="en-AU"/>
              </w:rPr>
              <w:t>3</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3EB88C" w14:textId="2DC7BF5B" w:rsidR="00091994" w:rsidRPr="002B16EB" w:rsidRDefault="00091994" w:rsidP="00091994">
            <w:pPr>
              <w:pStyle w:val="NoSpacing"/>
              <w:rPr>
                <w:lang w:val="en-AU"/>
              </w:rPr>
            </w:pPr>
          </w:p>
        </w:tc>
        <w:tc>
          <w:tcPr>
            <w:tcW w:w="51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19197" w14:textId="4DE44519" w:rsidR="00091994" w:rsidRPr="002B16EB" w:rsidRDefault="00807B9C" w:rsidP="00091994">
            <w:pPr>
              <w:pStyle w:val="NoSpacing"/>
              <w:rPr>
                <w:rFonts w:ascii="Arial" w:hAnsi="Arial" w:cs="Arial"/>
                <w:lang w:val="en-AU"/>
              </w:rPr>
            </w:pPr>
            <w:r w:rsidRPr="002B16EB">
              <w:rPr>
                <w:rFonts w:ascii="Arial" w:hAnsi="Arial" w:cs="Arial"/>
                <w:lang w:val="en-AU"/>
              </w:rPr>
              <w:t>AVC upgrade – Office 365 to 64 bit version</w:t>
            </w:r>
          </w:p>
        </w:tc>
        <w:tc>
          <w:tcPr>
            <w:tcW w:w="851" w:type="dxa"/>
            <w:tcBorders>
              <w:top w:val="single" w:sz="4" w:space="0" w:color="auto"/>
              <w:left w:val="nil"/>
              <w:bottom w:val="single" w:sz="4" w:space="0" w:color="auto"/>
              <w:right w:val="single" w:sz="8" w:space="0" w:color="auto"/>
            </w:tcBorders>
          </w:tcPr>
          <w:p w14:paraId="6DFAF1BE" w14:textId="69C14D5F" w:rsidR="00091994" w:rsidRPr="002B16EB" w:rsidRDefault="00091994" w:rsidP="00091994">
            <w:pPr>
              <w:pStyle w:val="NoSpacing"/>
              <w:rPr>
                <w:rFonts w:ascii="Arial" w:hAnsi="Arial" w:cs="Arial"/>
                <w:lang w:val="en-AU"/>
              </w:rPr>
            </w:pPr>
          </w:p>
        </w:tc>
        <w:tc>
          <w:tcPr>
            <w:tcW w:w="1553" w:type="dxa"/>
            <w:tcBorders>
              <w:top w:val="single" w:sz="4" w:space="0" w:color="auto"/>
              <w:left w:val="nil"/>
              <w:bottom w:val="single" w:sz="4" w:space="0" w:color="auto"/>
              <w:right w:val="single" w:sz="8" w:space="0" w:color="auto"/>
            </w:tcBorders>
          </w:tcPr>
          <w:p w14:paraId="4F190673" w14:textId="0C6210D0" w:rsidR="00091994" w:rsidRPr="002B16EB" w:rsidRDefault="00807B9C" w:rsidP="00091994">
            <w:pPr>
              <w:pStyle w:val="NoSpacing"/>
              <w:rPr>
                <w:rFonts w:ascii="Arial" w:hAnsi="Arial" w:cs="Arial"/>
                <w:lang w:val="en-AU"/>
              </w:rPr>
            </w:pPr>
            <w:r w:rsidRPr="002B16EB">
              <w:rPr>
                <w:rFonts w:ascii="Arial" w:hAnsi="Arial" w:cs="Arial"/>
                <w:lang w:val="en-AU"/>
              </w:rPr>
              <w:t>08/02</w:t>
            </w:r>
          </w:p>
        </w:tc>
      </w:tr>
      <w:tr w:rsidR="00091994" w:rsidRPr="002B16EB" w14:paraId="518E6D72" w14:textId="77777777" w:rsidTr="00807B9C">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323FD3" w14:textId="77777777" w:rsidR="00091994" w:rsidRPr="002B16EB" w:rsidRDefault="00091994" w:rsidP="00091994">
            <w:pPr>
              <w:pStyle w:val="NoSpacing"/>
              <w:rPr>
                <w:lang w:val="en-AU"/>
              </w:rPr>
            </w:pPr>
            <w:r w:rsidRPr="002B16EB">
              <w:rPr>
                <w:lang w:val="en-AU"/>
              </w:rPr>
              <w:t>4</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76F20" w14:textId="116D4F39" w:rsidR="00091994" w:rsidRPr="002B16EB" w:rsidRDefault="00091994" w:rsidP="00091994">
            <w:pPr>
              <w:pStyle w:val="NoSpacing"/>
              <w:rPr>
                <w:lang w:val="en-AU"/>
              </w:rPr>
            </w:pPr>
          </w:p>
        </w:tc>
        <w:tc>
          <w:tcPr>
            <w:tcW w:w="51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FEE0A3" w14:textId="4B8A3DAF" w:rsidR="00091994" w:rsidRPr="002B16EB" w:rsidRDefault="00091994" w:rsidP="00091994">
            <w:pPr>
              <w:pStyle w:val="NoSpacing"/>
              <w:rPr>
                <w:lang w:val="en-AU"/>
              </w:rPr>
            </w:pPr>
          </w:p>
        </w:tc>
        <w:tc>
          <w:tcPr>
            <w:tcW w:w="851" w:type="dxa"/>
            <w:tcBorders>
              <w:top w:val="single" w:sz="4" w:space="0" w:color="auto"/>
              <w:left w:val="nil"/>
              <w:bottom w:val="single" w:sz="4" w:space="0" w:color="auto"/>
              <w:right w:val="single" w:sz="8" w:space="0" w:color="auto"/>
            </w:tcBorders>
          </w:tcPr>
          <w:p w14:paraId="53FCA807" w14:textId="77777777" w:rsidR="00091994" w:rsidRPr="002B16EB" w:rsidRDefault="00091994" w:rsidP="00091994">
            <w:pPr>
              <w:pStyle w:val="NoSpacing"/>
              <w:rPr>
                <w:lang w:val="en-AU"/>
              </w:rPr>
            </w:pPr>
          </w:p>
        </w:tc>
        <w:tc>
          <w:tcPr>
            <w:tcW w:w="1553" w:type="dxa"/>
            <w:tcBorders>
              <w:top w:val="single" w:sz="4" w:space="0" w:color="auto"/>
              <w:left w:val="nil"/>
              <w:bottom w:val="single" w:sz="4" w:space="0" w:color="auto"/>
              <w:right w:val="single" w:sz="8" w:space="0" w:color="auto"/>
            </w:tcBorders>
          </w:tcPr>
          <w:p w14:paraId="1EC6F414" w14:textId="6304D5C8" w:rsidR="00091994" w:rsidRPr="002B16EB" w:rsidRDefault="00091994" w:rsidP="00091994">
            <w:pPr>
              <w:pStyle w:val="NoSpacing"/>
              <w:rPr>
                <w:lang w:val="en-AU"/>
              </w:rPr>
            </w:pPr>
          </w:p>
        </w:tc>
      </w:tr>
      <w:tr w:rsidR="00091994" w:rsidRPr="002B16EB" w14:paraId="6F7F0F57" w14:textId="77777777" w:rsidTr="00807B9C">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098182" w14:textId="77777777" w:rsidR="00091994" w:rsidRPr="002B16EB" w:rsidRDefault="00091994" w:rsidP="00091994">
            <w:pPr>
              <w:pStyle w:val="NoSpacing"/>
              <w:rPr>
                <w:lang w:val="en-AU"/>
              </w:rPr>
            </w:pPr>
            <w:r w:rsidRPr="002B16EB">
              <w:rPr>
                <w:lang w:val="en-AU"/>
              </w:rPr>
              <w:t>5</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BA42EC" w14:textId="77777777" w:rsidR="00091994" w:rsidRPr="002B16EB" w:rsidRDefault="00091994" w:rsidP="00091994">
            <w:pPr>
              <w:pStyle w:val="NoSpacing"/>
              <w:rPr>
                <w:rFonts w:ascii="MS Sans Serif" w:hAnsi="MS Sans Serif" w:cs="MS Sans Serif"/>
                <w:sz w:val="17"/>
                <w:szCs w:val="17"/>
                <w:lang w:val="en-AU" w:bidi="hi-IN"/>
              </w:rPr>
            </w:pPr>
            <w:r w:rsidRPr="002B16EB">
              <w:rPr>
                <w:lang w:val="en-AU"/>
              </w:rPr>
              <w:t>WO852510</w:t>
            </w:r>
          </w:p>
        </w:tc>
        <w:tc>
          <w:tcPr>
            <w:tcW w:w="51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8E0EFF" w14:textId="77777777" w:rsidR="00091994" w:rsidRPr="002B16EB" w:rsidRDefault="00091994" w:rsidP="00091994">
            <w:pPr>
              <w:pStyle w:val="NoSpacing"/>
              <w:rPr>
                <w:lang w:val="en-AU"/>
              </w:rPr>
            </w:pPr>
            <w:r w:rsidRPr="002B16EB">
              <w:rPr>
                <w:lang w:val="en-AU"/>
              </w:rPr>
              <w:t>Deferred Stamp Duty and GST</w:t>
            </w:r>
            <w:r w:rsidRPr="002B16EB">
              <w:rPr>
                <w:lang w:val="en-AU"/>
              </w:rPr>
              <w:br/>
            </w:r>
            <w:r w:rsidRPr="002B16EB">
              <w:rPr>
                <w:b/>
                <w:bCs/>
                <w:lang w:val="en-AU"/>
              </w:rPr>
              <w:t xml:space="preserve">DEFRSTD </w:t>
            </w:r>
            <w:r w:rsidRPr="002B16EB">
              <w:rPr>
                <w:lang w:val="en-AU"/>
              </w:rPr>
              <w:t>and</w:t>
            </w:r>
            <w:r w:rsidRPr="002B16EB">
              <w:rPr>
                <w:b/>
                <w:bCs/>
                <w:lang w:val="en-AU"/>
              </w:rPr>
              <w:t xml:space="preserve"> DEFRGST for co W </w:t>
            </w:r>
            <w:r w:rsidRPr="002B16EB">
              <w:rPr>
                <w:lang w:val="en-AU"/>
              </w:rPr>
              <w:t>(Anis Islam)</w:t>
            </w:r>
          </w:p>
          <w:p w14:paraId="6FA64ABF" w14:textId="25315DFE" w:rsidR="00091994" w:rsidRPr="002B16EB" w:rsidRDefault="00091994" w:rsidP="00091994">
            <w:pPr>
              <w:pStyle w:val="NoSpacing"/>
              <w:rPr>
                <w:lang w:val="en-AU"/>
              </w:rPr>
            </w:pPr>
            <w:proofErr w:type="spellStart"/>
            <w:r w:rsidRPr="002B16EB">
              <w:rPr>
                <w:lang w:val="en-AU"/>
              </w:rPr>
              <w:t>Ezt</w:t>
            </w:r>
            <w:proofErr w:type="spellEnd"/>
            <w:r w:rsidRPr="002B16EB">
              <w:rPr>
                <w:lang w:val="en-AU"/>
              </w:rPr>
              <w:t xml:space="preserve"> prog to extract from </w:t>
            </w:r>
            <w:proofErr w:type="spellStart"/>
            <w:r w:rsidRPr="002B16EB">
              <w:rPr>
                <w:lang w:val="en-AU"/>
              </w:rPr>
              <w:t>dianost</w:t>
            </w:r>
            <w:proofErr w:type="spellEnd"/>
            <w:r w:rsidRPr="002B16EB">
              <w:rPr>
                <w:lang w:val="en-AU"/>
              </w:rPr>
              <w:t xml:space="preserve"> files all available</w:t>
            </w:r>
          </w:p>
        </w:tc>
        <w:tc>
          <w:tcPr>
            <w:tcW w:w="851" w:type="dxa"/>
            <w:tcBorders>
              <w:top w:val="single" w:sz="4" w:space="0" w:color="auto"/>
              <w:left w:val="nil"/>
              <w:bottom w:val="single" w:sz="4" w:space="0" w:color="auto"/>
              <w:right w:val="single" w:sz="8" w:space="0" w:color="auto"/>
            </w:tcBorders>
          </w:tcPr>
          <w:p w14:paraId="598E7A9F" w14:textId="77777777" w:rsidR="00091994" w:rsidRPr="002B16EB" w:rsidRDefault="00091994" w:rsidP="00091994">
            <w:pPr>
              <w:pStyle w:val="NoSpacing"/>
              <w:rPr>
                <w:lang w:val="en-AU"/>
              </w:rPr>
            </w:pPr>
            <w:r w:rsidRPr="002B16EB">
              <w:rPr>
                <w:lang w:val="en-AU"/>
              </w:rPr>
              <w:t>08/02</w:t>
            </w:r>
          </w:p>
        </w:tc>
        <w:tc>
          <w:tcPr>
            <w:tcW w:w="1553" w:type="dxa"/>
            <w:tcBorders>
              <w:top w:val="single" w:sz="4" w:space="0" w:color="auto"/>
              <w:left w:val="nil"/>
              <w:bottom w:val="single" w:sz="4" w:space="0" w:color="auto"/>
              <w:right w:val="single" w:sz="8" w:space="0" w:color="auto"/>
            </w:tcBorders>
          </w:tcPr>
          <w:p w14:paraId="4A02FBB4" w14:textId="1733714D" w:rsidR="00D60F5B" w:rsidRPr="002B16EB" w:rsidRDefault="00807B9C" w:rsidP="00091994">
            <w:pPr>
              <w:pStyle w:val="NoSpacing"/>
              <w:rPr>
                <w:lang w:val="en-AU"/>
              </w:rPr>
            </w:pPr>
            <w:r w:rsidRPr="002B16EB">
              <w:rPr>
                <w:lang w:val="en-AU"/>
              </w:rPr>
              <w:t>List sent to</w:t>
            </w:r>
            <w:r w:rsidR="00D60F5B" w:rsidRPr="002B16EB">
              <w:rPr>
                <w:lang w:val="en-AU"/>
              </w:rPr>
              <w:t xml:space="preserve"> Anis. Waiting</w:t>
            </w:r>
            <w:r w:rsidRPr="002B16EB">
              <w:rPr>
                <w:lang w:val="en-AU"/>
              </w:rPr>
              <w:t xml:space="preserve"> confirm</w:t>
            </w:r>
          </w:p>
        </w:tc>
      </w:tr>
      <w:tr w:rsidR="00091994" w:rsidRPr="002B16EB" w14:paraId="6049E110" w14:textId="77777777" w:rsidTr="00807B9C">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C6C78" w14:textId="77777777" w:rsidR="00091994" w:rsidRPr="002B16EB" w:rsidRDefault="00091994" w:rsidP="00091994">
            <w:pPr>
              <w:pStyle w:val="NoSpacing"/>
              <w:rPr>
                <w:lang w:val="en-AU"/>
              </w:rPr>
            </w:pPr>
            <w:r w:rsidRPr="002B16EB">
              <w:rPr>
                <w:lang w:val="en-AU"/>
              </w:rPr>
              <w:t>6</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5A3F23" w14:textId="77777777" w:rsidR="00091994" w:rsidRPr="002B16EB" w:rsidRDefault="00091994" w:rsidP="00091994">
            <w:pPr>
              <w:pStyle w:val="NoSpacing"/>
              <w:rPr>
                <w:rFonts w:ascii="MS Sans Serif" w:hAnsi="MS Sans Serif" w:cs="MS Sans Serif"/>
                <w:sz w:val="17"/>
                <w:szCs w:val="17"/>
                <w:lang w:val="en-AU" w:bidi="hi-IN"/>
              </w:rPr>
            </w:pPr>
          </w:p>
        </w:tc>
        <w:tc>
          <w:tcPr>
            <w:tcW w:w="51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076134" w14:textId="37484059" w:rsidR="00091994" w:rsidRPr="002B16EB" w:rsidRDefault="00091994" w:rsidP="00091994">
            <w:pPr>
              <w:pStyle w:val="NoSpacing"/>
              <w:rPr>
                <w:lang w:val="en-AU"/>
              </w:rPr>
            </w:pPr>
          </w:p>
        </w:tc>
        <w:tc>
          <w:tcPr>
            <w:tcW w:w="851" w:type="dxa"/>
            <w:tcBorders>
              <w:top w:val="single" w:sz="4" w:space="0" w:color="auto"/>
              <w:left w:val="nil"/>
              <w:bottom w:val="single" w:sz="4" w:space="0" w:color="auto"/>
              <w:right w:val="single" w:sz="8" w:space="0" w:color="auto"/>
            </w:tcBorders>
          </w:tcPr>
          <w:p w14:paraId="4A28D059" w14:textId="3D7E7481" w:rsidR="00091994" w:rsidRPr="002B16EB" w:rsidRDefault="00091994" w:rsidP="00091994">
            <w:pPr>
              <w:pStyle w:val="NoSpacing"/>
              <w:rPr>
                <w:lang w:val="en-AU"/>
              </w:rPr>
            </w:pPr>
          </w:p>
        </w:tc>
        <w:tc>
          <w:tcPr>
            <w:tcW w:w="1553" w:type="dxa"/>
            <w:tcBorders>
              <w:top w:val="single" w:sz="4" w:space="0" w:color="auto"/>
              <w:left w:val="nil"/>
              <w:bottom w:val="single" w:sz="4" w:space="0" w:color="auto"/>
              <w:right w:val="single" w:sz="8" w:space="0" w:color="auto"/>
            </w:tcBorders>
          </w:tcPr>
          <w:p w14:paraId="1ACDB29D" w14:textId="685FC7BC" w:rsidR="00091994" w:rsidRPr="002B16EB" w:rsidRDefault="00091994" w:rsidP="00091994">
            <w:pPr>
              <w:pStyle w:val="NoSpacing"/>
              <w:rPr>
                <w:lang w:val="en-AU"/>
              </w:rPr>
            </w:pPr>
          </w:p>
        </w:tc>
      </w:tr>
      <w:tr w:rsidR="00091994" w:rsidRPr="002B16EB" w14:paraId="4D3346B0" w14:textId="77777777" w:rsidTr="00807B9C">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4C0D37" w14:textId="77777777" w:rsidR="00091994" w:rsidRPr="002B16EB" w:rsidRDefault="00091994" w:rsidP="00091994">
            <w:pPr>
              <w:pStyle w:val="NoSpacing"/>
              <w:rPr>
                <w:lang w:val="en-AU"/>
              </w:rPr>
            </w:pPr>
            <w:r w:rsidRPr="002B16EB">
              <w:rPr>
                <w:lang w:val="en-AU"/>
              </w:rPr>
              <w:t>7</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3A7C2" w14:textId="77777777" w:rsidR="00091994" w:rsidRPr="002B16EB" w:rsidRDefault="00091994" w:rsidP="00091994">
            <w:pPr>
              <w:pStyle w:val="NoSpacing"/>
              <w:rPr>
                <w:rFonts w:ascii="MS Sans Serif" w:hAnsi="MS Sans Serif" w:cs="MS Sans Serif"/>
                <w:sz w:val="17"/>
                <w:szCs w:val="17"/>
                <w:lang w:val="en-AU" w:bidi="hi-IN"/>
              </w:rPr>
            </w:pPr>
            <w:r w:rsidRPr="002B16EB">
              <w:rPr>
                <w:lang w:val="en-AU"/>
              </w:rPr>
              <w:t>CHG0293843</w:t>
            </w:r>
          </w:p>
        </w:tc>
        <w:tc>
          <w:tcPr>
            <w:tcW w:w="516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67A0D5" w14:textId="150C709A" w:rsidR="00091994" w:rsidRPr="002B16EB" w:rsidRDefault="00091994" w:rsidP="00091994">
            <w:pPr>
              <w:pStyle w:val="NoSpacing"/>
              <w:numPr>
                <w:ilvl w:val="0"/>
                <w:numId w:val="39"/>
              </w:numPr>
              <w:rPr>
                <w:lang w:val="en-AU"/>
              </w:rPr>
            </w:pPr>
            <w:r w:rsidRPr="002B16EB">
              <w:rPr>
                <w:lang w:val="en-AU"/>
              </w:rPr>
              <w:t>P1492 ECONOMIC SANCTION PR</w:t>
            </w:r>
            <w:r w:rsidR="00807B9C" w:rsidRPr="002B16EB">
              <w:rPr>
                <w:lang w:val="en-AU"/>
              </w:rPr>
              <w:t xml:space="preserve"> (Jugal)</w:t>
            </w:r>
          </w:p>
          <w:p w14:paraId="56CFE9A4" w14:textId="769EAEC1" w:rsidR="00091994" w:rsidRPr="002B16EB" w:rsidRDefault="00091994" w:rsidP="00091994">
            <w:pPr>
              <w:pStyle w:val="NoSpacing"/>
              <w:numPr>
                <w:ilvl w:val="0"/>
                <w:numId w:val="39"/>
              </w:numPr>
              <w:rPr>
                <w:lang w:val="en-AU"/>
              </w:rPr>
            </w:pPr>
            <w:proofErr w:type="spellStart"/>
            <w:r w:rsidRPr="002B16EB">
              <w:rPr>
                <w:lang w:val="en-AU"/>
              </w:rPr>
              <w:t>Palitha’s</w:t>
            </w:r>
            <w:proofErr w:type="spellEnd"/>
          </w:p>
          <w:p w14:paraId="1B8A5B0A" w14:textId="77777777" w:rsidR="00091994" w:rsidRPr="002B16EB" w:rsidRDefault="00807B9C" w:rsidP="00091994">
            <w:pPr>
              <w:pStyle w:val="NoSpacing"/>
              <w:rPr>
                <w:lang w:val="en-AU"/>
              </w:rPr>
            </w:pPr>
            <w:r w:rsidRPr="002B16EB">
              <w:rPr>
                <w:lang w:val="en-AU"/>
              </w:rPr>
              <w:t xml:space="preserve">18 </w:t>
            </w:r>
            <w:r w:rsidR="00091994" w:rsidRPr="002B16EB">
              <w:rPr>
                <w:lang w:val="en-AU"/>
              </w:rPr>
              <w:t>Runbooks and Batch scheduling Feb Release</w:t>
            </w:r>
          </w:p>
          <w:p w14:paraId="6091DFAC" w14:textId="1BB4CF35" w:rsidR="00807B9C" w:rsidRPr="002B16EB" w:rsidRDefault="00807B9C" w:rsidP="00091994">
            <w:pPr>
              <w:pStyle w:val="NoSpacing"/>
              <w:rPr>
                <w:lang w:val="en-AU"/>
              </w:rPr>
            </w:pPr>
            <w:r w:rsidRPr="002B16EB">
              <w:rPr>
                <w:lang w:val="en-AU"/>
              </w:rPr>
              <w:t>Pre-tasks updated</w:t>
            </w:r>
          </w:p>
        </w:tc>
        <w:tc>
          <w:tcPr>
            <w:tcW w:w="851" w:type="dxa"/>
            <w:tcBorders>
              <w:top w:val="single" w:sz="4" w:space="0" w:color="auto"/>
              <w:left w:val="nil"/>
              <w:bottom w:val="single" w:sz="4" w:space="0" w:color="auto"/>
              <w:right w:val="single" w:sz="8" w:space="0" w:color="auto"/>
            </w:tcBorders>
          </w:tcPr>
          <w:p w14:paraId="573EB096" w14:textId="77777777" w:rsidR="00091994" w:rsidRPr="002B16EB" w:rsidRDefault="00091994" w:rsidP="00091994">
            <w:pPr>
              <w:pStyle w:val="NoSpacing"/>
              <w:rPr>
                <w:lang w:val="en-AU"/>
              </w:rPr>
            </w:pPr>
            <w:r w:rsidRPr="002B16EB">
              <w:rPr>
                <w:lang w:val="en-AU"/>
              </w:rPr>
              <w:t>08/02</w:t>
            </w:r>
          </w:p>
        </w:tc>
        <w:tc>
          <w:tcPr>
            <w:tcW w:w="1553" w:type="dxa"/>
            <w:tcBorders>
              <w:top w:val="single" w:sz="4" w:space="0" w:color="auto"/>
              <w:left w:val="nil"/>
              <w:bottom w:val="single" w:sz="4" w:space="0" w:color="auto"/>
              <w:right w:val="single" w:sz="8" w:space="0" w:color="auto"/>
            </w:tcBorders>
          </w:tcPr>
          <w:p w14:paraId="1B0941F0" w14:textId="15E6917E" w:rsidR="00091994" w:rsidRPr="002B16EB" w:rsidRDefault="00D60F5B" w:rsidP="00091994">
            <w:pPr>
              <w:pStyle w:val="NoSpacing"/>
              <w:rPr>
                <w:lang w:val="en-AU"/>
              </w:rPr>
            </w:pPr>
            <w:r w:rsidRPr="002B16EB">
              <w:rPr>
                <w:lang w:val="en-AU"/>
              </w:rPr>
              <w:t>08/02</w:t>
            </w:r>
          </w:p>
        </w:tc>
      </w:tr>
    </w:tbl>
    <w:p w14:paraId="432BB81C" w14:textId="3CABAA84" w:rsidR="006A69DD" w:rsidRPr="002B16EB" w:rsidRDefault="006A69DD" w:rsidP="006A69DD">
      <w:pPr>
        <w:pStyle w:val="NoSpacing"/>
        <w:rPr>
          <w:lang w:val="en-AU"/>
        </w:rPr>
      </w:pPr>
    </w:p>
    <w:bookmarkEnd w:id="737"/>
    <w:p w14:paraId="42C62967" w14:textId="77777777" w:rsidR="00D60F5B" w:rsidRPr="002B16EB" w:rsidRDefault="00D60F5B" w:rsidP="00D60F5B">
      <w:pPr>
        <w:pStyle w:val="NoSpacing"/>
        <w:rPr>
          <w:lang w:val="en-AU"/>
        </w:rPr>
      </w:pPr>
      <w:r w:rsidRPr="002B16EB">
        <w:rPr>
          <w:lang w:val="en-AU"/>
        </w:rPr>
        <w:t>------------------------------------------------------------------------------</w:t>
      </w:r>
    </w:p>
    <w:p w14:paraId="472F3347" w14:textId="77777777" w:rsidR="00D60F5B" w:rsidRPr="002B16EB" w:rsidRDefault="00D60F5B" w:rsidP="00D60F5B">
      <w:pPr>
        <w:pStyle w:val="NoSpacing"/>
        <w:rPr>
          <w:lang w:val="en-AU"/>
        </w:rPr>
      </w:pPr>
      <w:r w:rsidRPr="002B16EB">
        <w:rPr>
          <w:lang w:val="en-AU"/>
        </w:rPr>
        <w:t xml:space="preserve">                     Company: 1     Table: T420                               </w:t>
      </w:r>
    </w:p>
    <w:p w14:paraId="78CF02FB" w14:textId="77777777" w:rsidR="00D60F5B" w:rsidRPr="002B16EB" w:rsidRDefault="00D60F5B" w:rsidP="00D60F5B">
      <w:pPr>
        <w:pStyle w:val="NoSpacing"/>
        <w:rPr>
          <w:lang w:val="en-AU"/>
        </w:rPr>
      </w:pPr>
      <w:r w:rsidRPr="002B16EB">
        <w:rPr>
          <w:lang w:val="en-AU"/>
        </w:rPr>
        <w:t xml:space="preserve">                Item: CMP         COMBINED PRODUCT                            </w:t>
      </w:r>
    </w:p>
    <w:p w14:paraId="38B24F5F" w14:textId="77777777" w:rsidR="00D60F5B" w:rsidRPr="002B16EB" w:rsidRDefault="00D60F5B" w:rsidP="00D60F5B">
      <w:pPr>
        <w:pStyle w:val="NoSpacing"/>
        <w:rPr>
          <w:lang w:val="en-AU"/>
        </w:rPr>
      </w:pPr>
      <w:r w:rsidRPr="002B16EB">
        <w:rPr>
          <w:lang w:val="en-AU"/>
        </w:rPr>
        <w:t>------------------------------------------------------------------------------</w:t>
      </w:r>
    </w:p>
    <w:p w14:paraId="2B9BB07A" w14:textId="77777777" w:rsidR="00D60F5B" w:rsidRPr="002B16EB" w:rsidRDefault="00D60F5B" w:rsidP="00D60F5B">
      <w:pPr>
        <w:pStyle w:val="NoSpacing"/>
        <w:rPr>
          <w:lang w:val="en-AU"/>
        </w:rPr>
      </w:pPr>
      <w:r w:rsidRPr="002B16EB">
        <w:rPr>
          <w:lang w:val="en-AU"/>
        </w:rPr>
        <w:t xml:space="preserve"> Print Destination: D Printed by </w:t>
      </w:r>
      <w:proofErr w:type="spellStart"/>
      <w:r w:rsidRPr="002B16EB">
        <w:rPr>
          <w:lang w:val="en-AU"/>
        </w:rPr>
        <w:t>DocDig</w:t>
      </w:r>
      <w:proofErr w:type="spellEnd"/>
      <w:r w:rsidRPr="002B16EB">
        <w:rPr>
          <w:lang w:val="en-AU"/>
        </w:rPr>
        <w:t xml:space="preserve">                                       </w:t>
      </w:r>
    </w:p>
    <w:p w14:paraId="0ECDFE4F" w14:textId="77777777" w:rsidR="00D60F5B" w:rsidRPr="002B16EB" w:rsidRDefault="00D60F5B" w:rsidP="00D60F5B">
      <w:pPr>
        <w:pStyle w:val="NoSpacing"/>
        <w:rPr>
          <w:lang w:val="en-AU"/>
        </w:rPr>
      </w:pPr>
      <w:r w:rsidRPr="002B16EB">
        <w:rPr>
          <w:lang w:val="en-AU"/>
        </w:rPr>
        <w:t xml:space="preserve"> Back to Branch   :       EDI Group(C=</w:t>
      </w:r>
      <w:proofErr w:type="spellStart"/>
      <w:r w:rsidRPr="002B16EB">
        <w:rPr>
          <w:lang w:val="en-AU"/>
        </w:rPr>
        <w:t>Commercial,D</w:t>
      </w:r>
      <w:proofErr w:type="spellEnd"/>
      <w:r w:rsidRPr="002B16EB">
        <w:rPr>
          <w:lang w:val="en-AU"/>
        </w:rPr>
        <w:t>=</w:t>
      </w:r>
      <w:proofErr w:type="spellStart"/>
      <w:r w:rsidRPr="002B16EB">
        <w:rPr>
          <w:lang w:val="en-AU"/>
        </w:rPr>
        <w:t>Domestic,blank</w:t>
      </w:r>
      <w:proofErr w:type="spellEnd"/>
      <w:r w:rsidRPr="002B16EB">
        <w:rPr>
          <w:lang w:val="en-AU"/>
        </w:rPr>
        <w:t xml:space="preserve">):  D        </w:t>
      </w:r>
    </w:p>
    <w:p w14:paraId="0FA1C2D7" w14:textId="77777777" w:rsidR="00D60F5B" w:rsidRPr="002B16EB" w:rsidRDefault="00D60F5B" w:rsidP="00D60F5B">
      <w:pPr>
        <w:pStyle w:val="NoSpacing"/>
        <w:rPr>
          <w:lang w:val="en-AU"/>
        </w:rPr>
      </w:pPr>
      <w:r w:rsidRPr="002B16EB">
        <w:rPr>
          <w:lang w:val="en-AU"/>
        </w:rPr>
        <w:t xml:space="preserve"> RISK        </w:t>
      </w:r>
      <w:proofErr w:type="spellStart"/>
      <w:r w:rsidRPr="002B16EB">
        <w:rPr>
          <w:lang w:val="en-AU"/>
        </w:rPr>
        <w:t>RISK</w:t>
      </w:r>
      <w:proofErr w:type="spellEnd"/>
      <w:r w:rsidRPr="002B16EB">
        <w:rPr>
          <w:lang w:val="en-AU"/>
        </w:rPr>
        <w:t xml:space="preserve">         FOLLOWER           RISK         </w:t>
      </w:r>
      <w:proofErr w:type="spellStart"/>
      <w:r w:rsidRPr="002B16EB">
        <w:rPr>
          <w:lang w:val="en-AU"/>
        </w:rPr>
        <w:t>RISK</w:t>
      </w:r>
      <w:proofErr w:type="spellEnd"/>
      <w:r w:rsidRPr="002B16EB">
        <w:rPr>
          <w:lang w:val="en-AU"/>
        </w:rPr>
        <w:t xml:space="preserve">        FOLLOWER</w:t>
      </w:r>
    </w:p>
    <w:p w14:paraId="4BBC770A" w14:textId="77777777" w:rsidR="00D60F5B" w:rsidRPr="002B16EB" w:rsidRDefault="00D60F5B" w:rsidP="00D60F5B">
      <w:pPr>
        <w:pStyle w:val="NoSpacing"/>
        <w:rPr>
          <w:lang w:val="en-AU"/>
        </w:rPr>
      </w:pPr>
      <w:r w:rsidRPr="002B16EB">
        <w:rPr>
          <w:lang w:val="en-AU"/>
        </w:rPr>
        <w:t xml:space="preserve"> CLASS      PROGRAM       </w:t>
      </w:r>
      <w:proofErr w:type="spellStart"/>
      <w:r w:rsidRPr="002B16EB">
        <w:rPr>
          <w:lang w:val="en-AU"/>
        </w:rPr>
        <w:t>PROGRAM</w:t>
      </w:r>
      <w:proofErr w:type="spellEnd"/>
      <w:r w:rsidRPr="002B16EB">
        <w:rPr>
          <w:lang w:val="en-AU"/>
        </w:rPr>
        <w:t xml:space="preserve">            CLASS       PROGRAM      </w:t>
      </w:r>
      <w:proofErr w:type="spellStart"/>
      <w:r w:rsidRPr="002B16EB">
        <w:rPr>
          <w:lang w:val="en-AU"/>
        </w:rPr>
        <w:t>PROGRAM</w:t>
      </w:r>
      <w:proofErr w:type="spellEnd"/>
      <w:r w:rsidRPr="002B16EB">
        <w:rPr>
          <w:lang w:val="en-AU"/>
        </w:rPr>
        <w:t xml:space="preserve"> </w:t>
      </w:r>
    </w:p>
    <w:p w14:paraId="182F98AC" w14:textId="77777777" w:rsidR="00D60F5B" w:rsidRPr="002B16EB" w:rsidRDefault="00D60F5B" w:rsidP="00D60F5B">
      <w:pPr>
        <w:pStyle w:val="NoSpacing"/>
        <w:rPr>
          <w:lang w:val="en-AU"/>
        </w:rPr>
      </w:pPr>
      <w:r w:rsidRPr="002B16EB">
        <w:rPr>
          <w:lang w:val="en-AU"/>
        </w:rPr>
        <w:t>------------------------------------------------------------------------------</w:t>
      </w:r>
    </w:p>
    <w:p w14:paraId="7500B062" w14:textId="77777777" w:rsidR="00D60F5B" w:rsidRPr="002B16EB" w:rsidRDefault="00D60F5B" w:rsidP="00D60F5B">
      <w:pPr>
        <w:pStyle w:val="NoSpacing"/>
        <w:rPr>
          <w:lang w:val="en-AU"/>
        </w:rPr>
      </w:pPr>
      <w:r w:rsidRPr="002B16EB">
        <w:rPr>
          <w:lang w:val="en-AU"/>
        </w:rPr>
        <w:t xml:space="preserve">                                     |                                        </w:t>
      </w:r>
    </w:p>
    <w:p w14:paraId="367B9EC1" w14:textId="5F5DF6AC" w:rsidR="00D60F5B" w:rsidRPr="002B16EB" w:rsidRDefault="00D60F5B" w:rsidP="00D60F5B">
      <w:pPr>
        <w:pStyle w:val="NoSpacing"/>
        <w:rPr>
          <w:lang w:val="en-AU"/>
        </w:rPr>
      </w:pPr>
      <w:r w:rsidRPr="002B16EB">
        <w:rPr>
          <w:lang w:val="en-AU"/>
        </w:rPr>
        <w:t xml:space="preserve">  </w:t>
      </w:r>
      <w:r w:rsidR="00B52D90" w:rsidRPr="002B16EB">
        <w:rPr>
          <w:lang w:val="en-AU"/>
        </w:rPr>
        <w:t>-</w:t>
      </w:r>
      <w:r w:rsidRPr="002B16EB">
        <w:rPr>
          <w:lang w:val="en-AU"/>
        </w:rPr>
        <w:t xml:space="preserve">DSC        U563          U672      |        </w:t>
      </w:r>
      <w:r w:rsidR="00B52D90" w:rsidRPr="002B16EB">
        <w:rPr>
          <w:lang w:val="en-AU"/>
        </w:rPr>
        <w:t>-</w:t>
      </w:r>
      <w:r w:rsidRPr="002B16EB">
        <w:rPr>
          <w:lang w:val="en-AU"/>
        </w:rPr>
        <w:t xml:space="preserve">DPC          U563         U672  </w:t>
      </w:r>
    </w:p>
    <w:p w14:paraId="3F863565" w14:textId="32CD164D" w:rsidR="00D60F5B" w:rsidRPr="002B16EB" w:rsidRDefault="00D60F5B" w:rsidP="00D60F5B">
      <w:pPr>
        <w:pStyle w:val="NoSpacing"/>
        <w:rPr>
          <w:lang w:val="en-AU"/>
        </w:rPr>
      </w:pPr>
      <w:r w:rsidRPr="002B16EB">
        <w:rPr>
          <w:lang w:val="en-AU"/>
        </w:rPr>
        <w:t xml:space="preserve">  </w:t>
      </w:r>
      <w:r w:rsidR="00B52D90" w:rsidRPr="002B16EB">
        <w:rPr>
          <w:lang w:val="en-AU"/>
        </w:rPr>
        <w:t>-</w:t>
      </w:r>
      <w:r w:rsidRPr="002B16EB">
        <w:rPr>
          <w:lang w:val="en-AU"/>
        </w:rPr>
        <w:t xml:space="preserve">DST        U563          U672      |        </w:t>
      </w:r>
      <w:r w:rsidR="00B52D90" w:rsidRPr="002B16EB">
        <w:rPr>
          <w:lang w:val="en-AU"/>
        </w:rPr>
        <w:t>-</w:t>
      </w:r>
      <w:r w:rsidRPr="002B16EB">
        <w:rPr>
          <w:lang w:val="en-AU"/>
        </w:rPr>
        <w:t xml:space="preserve">DPT          U563         U672  </w:t>
      </w:r>
    </w:p>
    <w:p w14:paraId="1ABB3105" w14:textId="60DDCA1E" w:rsidR="00D60F5B" w:rsidRPr="002B16EB" w:rsidRDefault="00D60F5B" w:rsidP="00D60F5B">
      <w:pPr>
        <w:pStyle w:val="NoSpacing"/>
        <w:rPr>
          <w:lang w:val="en-AU"/>
        </w:rPr>
      </w:pPr>
      <w:r w:rsidRPr="002B16EB">
        <w:rPr>
          <w:lang w:val="en-AU"/>
        </w:rPr>
        <w:t xml:space="preserve">  </w:t>
      </w:r>
      <w:r w:rsidR="00B52D90" w:rsidRPr="002B16EB">
        <w:rPr>
          <w:lang w:val="en-AU"/>
        </w:rPr>
        <w:t>-</w:t>
      </w:r>
      <w:r w:rsidRPr="002B16EB">
        <w:rPr>
          <w:lang w:val="en-AU"/>
        </w:rPr>
        <w:t xml:space="preserve">HVP        U777          U778      |       </w:t>
      </w:r>
      <w:r w:rsidR="00B52D90" w:rsidRPr="002B16EB">
        <w:rPr>
          <w:lang w:val="en-AU"/>
        </w:rPr>
        <w:t>-</w:t>
      </w:r>
      <w:r w:rsidRPr="002B16EB">
        <w:rPr>
          <w:lang w:val="en-AU"/>
        </w:rPr>
        <w:t xml:space="preserve">HCC          U777         U778  </w:t>
      </w:r>
    </w:p>
    <w:p w14:paraId="1A5451AE" w14:textId="18F09701" w:rsidR="00D60F5B" w:rsidRPr="002B16EB" w:rsidRDefault="00D60F5B" w:rsidP="00D60F5B">
      <w:pPr>
        <w:pStyle w:val="NoSpacing"/>
        <w:rPr>
          <w:lang w:val="en-AU"/>
        </w:rPr>
      </w:pPr>
      <w:r w:rsidRPr="002B16EB">
        <w:rPr>
          <w:lang w:val="en-AU"/>
        </w:rPr>
        <w:t xml:space="preserve">  </w:t>
      </w:r>
      <w:r w:rsidR="00B52D90" w:rsidRPr="002B16EB">
        <w:rPr>
          <w:lang w:val="en-AU"/>
        </w:rPr>
        <w:t>-</w:t>
      </w:r>
      <w:r w:rsidRPr="002B16EB">
        <w:rPr>
          <w:lang w:val="en-AU"/>
        </w:rPr>
        <w:t xml:space="preserve">HGP        U777          U778      |       </w:t>
      </w:r>
      <w:r w:rsidR="00B52D90" w:rsidRPr="002B16EB">
        <w:rPr>
          <w:lang w:val="en-AU"/>
        </w:rPr>
        <w:t>-</w:t>
      </w:r>
      <w:r w:rsidRPr="002B16EB">
        <w:rPr>
          <w:lang w:val="en-AU"/>
        </w:rPr>
        <w:t xml:space="preserve"> HPT          U779         U780  </w:t>
      </w:r>
    </w:p>
    <w:p w14:paraId="2FCE30EA" w14:textId="379FC90D" w:rsidR="00D60F5B" w:rsidRPr="002B16EB" w:rsidRDefault="00D60F5B" w:rsidP="00D60F5B">
      <w:pPr>
        <w:pStyle w:val="NoSpacing"/>
        <w:rPr>
          <w:lang w:val="en-AU"/>
        </w:rPr>
      </w:pPr>
      <w:r w:rsidRPr="002B16EB">
        <w:rPr>
          <w:lang w:val="en-AU"/>
        </w:rPr>
        <w:lastRenderedPageBreak/>
        <w:t xml:space="preserve">  </w:t>
      </w:r>
      <w:r w:rsidR="00B52D90" w:rsidRPr="002B16EB">
        <w:rPr>
          <w:lang w:val="en-AU"/>
        </w:rPr>
        <w:t>-</w:t>
      </w:r>
      <w:r w:rsidRPr="002B16EB">
        <w:rPr>
          <w:lang w:val="en-AU"/>
        </w:rPr>
        <w:t xml:space="preserve">CVN        U280                    |        </w:t>
      </w:r>
      <w:r w:rsidR="00B52D90" w:rsidRPr="002B16EB">
        <w:rPr>
          <w:lang w:val="en-AU"/>
        </w:rPr>
        <w:t>-</w:t>
      </w:r>
      <w:r w:rsidRPr="002B16EB">
        <w:rPr>
          <w:lang w:val="en-AU"/>
        </w:rPr>
        <w:t xml:space="preserve">MHT          U338         U339  </w:t>
      </w:r>
    </w:p>
    <w:p w14:paraId="14375D66" w14:textId="07F0BDA2" w:rsidR="00D60F5B" w:rsidRPr="002B16EB" w:rsidRDefault="00D60F5B" w:rsidP="00D60F5B">
      <w:pPr>
        <w:pStyle w:val="NoSpacing"/>
        <w:rPr>
          <w:lang w:val="en-AU"/>
        </w:rPr>
      </w:pPr>
      <w:r w:rsidRPr="002B16EB">
        <w:rPr>
          <w:lang w:val="en-AU"/>
        </w:rPr>
        <w:t xml:space="preserve">  </w:t>
      </w:r>
      <w:r w:rsidR="00B52D90" w:rsidRPr="002B16EB">
        <w:rPr>
          <w:lang w:val="en-AU"/>
        </w:rPr>
        <w:t>-</w:t>
      </w:r>
      <w:r w:rsidRPr="002B16EB">
        <w:rPr>
          <w:lang w:val="en-AU"/>
        </w:rPr>
        <w:t xml:space="preserve">MLT        U340                    |        </w:t>
      </w:r>
      <w:r w:rsidR="00B52D90" w:rsidRPr="002B16EB">
        <w:rPr>
          <w:lang w:val="en-AU"/>
        </w:rPr>
        <w:t>-</w:t>
      </w:r>
      <w:r w:rsidRPr="002B16EB">
        <w:rPr>
          <w:lang w:val="en-AU"/>
        </w:rPr>
        <w:t xml:space="preserve">FEE          U299               </w:t>
      </w:r>
    </w:p>
    <w:p w14:paraId="2B06C41C" w14:textId="77777777" w:rsidR="00D60F5B" w:rsidRPr="002B16EB" w:rsidRDefault="00D60F5B" w:rsidP="00D60F5B">
      <w:pPr>
        <w:pStyle w:val="NoSpacing"/>
        <w:rPr>
          <w:lang w:val="en-AU"/>
        </w:rPr>
      </w:pPr>
      <w:r w:rsidRPr="002B16EB">
        <w:rPr>
          <w:lang w:val="en-AU"/>
        </w:rPr>
        <w:t xml:space="preserve">                                     |                                        </w:t>
      </w:r>
    </w:p>
    <w:p w14:paraId="71E66004" w14:textId="0D24F6D5" w:rsidR="00B52D90" w:rsidRPr="002B16EB" w:rsidRDefault="00D60F5B" w:rsidP="00D60F5B">
      <w:pPr>
        <w:pStyle w:val="NoSpacing"/>
        <w:rPr>
          <w:lang w:val="en-AU"/>
        </w:rPr>
      </w:pPr>
      <w:r w:rsidRPr="002B16EB">
        <w:rPr>
          <w:lang w:val="en-AU"/>
        </w:rPr>
        <w:t xml:space="preserve">                                     |               </w:t>
      </w:r>
      <w:r w:rsidR="00B52D90" w:rsidRPr="002B16EB">
        <w:rPr>
          <w:lang w:val="en-AU"/>
        </w:rPr>
        <w:t>‘’</w:t>
      </w:r>
    </w:p>
    <w:p w14:paraId="20B95482" w14:textId="2E5AD176" w:rsidR="00D60F5B" w:rsidRPr="002B16EB" w:rsidRDefault="00D60F5B" w:rsidP="00D60F5B">
      <w:pPr>
        <w:pStyle w:val="NoSpacing"/>
        <w:rPr>
          <w:lang w:val="en-AU"/>
        </w:rPr>
      </w:pPr>
      <w:r w:rsidRPr="002B16EB">
        <w:rPr>
          <w:lang w:val="en-AU"/>
        </w:rPr>
        <w:t xml:space="preserve">                         </w:t>
      </w:r>
    </w:p>
    <w:p w14:paraId="71696490" w14:textId="77777777" w:rsidR="00D60F5B" w:rsidRPr="002B16EB" w:rsidRDefault="00D60F5B" w:rsidP="006A69DD">
      <w:pPr>
        <w:pStyle w:val="NoSpacing"/>
        <w:rPr>
          <w:lang w:val="en-AU"/>
        </w:rPr>
      </w:pPr>
    </w:p>
    <w:p w14:paraId="7F42F2C5" w14:textId="4D4914CF" w:rsidR="006A69DD" w:rsidRPr="002B16EB" w:rsidRDefault="006A69DD" w:rsidP="006A69DD">
      <w:pPr>
        <w:pStyle w:val="Heading2"/>
        <w:rPr>
          <w:lang w:val="en-AU"/>
        </w:rPr>
      </w:pPr>
      <w:bookmarkStart w:id="738" w:name="_Toc167368408"/>
      <w:r w:rsidRPr="002B16EB">
        <w:rPr>
          <w:lang w:val="en-AU"/>
        </w:rPr>
        <w:t>10/02 Fri</w:t>
      </w:r>
      <w:bookmarkEnd w:id="738"/>
    </w:p>
    <w:tbl>
      <w:tblPr>
        <w:tblW w:w="9350" w:type="dxa"/>
        <w:tblInd w:w="-10" w:type="dxa"/>
        <w:tblCellMar>
          <w:left w:w="0" w:type="dxa"/>
          <w:right w:w="0" w:type="dxa"/>
        </w:tblCellMar>
        <w:tblLook w:val="04A0" w:firstRow="1" w:lastRow="0" w:firstColumn="1" w:lastColumn="0" w:noHBand="0" w:noVBand="1"/>
      </w:tblPr>
      <w:tblGrid>
        <w:gridCol w:w="390"/>
        <w:gridCol w:w="1390"/>
        <w:gridCol w:w="5475"/>
        <w:gridCol w:w="978"/>
        <w:gridCol w:w="1117"/>
      </w:tblGrid>
      <w:tr w:rsidR="006A69DD" w:rsidRPr="002B16EB" w14:paraId="09C57257" w14:textId="77777777" w:rsidTr="003F559C">
        <w:trPr>
          <w:trHeight w:val="209"/>
        </w:trPr>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685F49" w14:textId="77777777" w:rsidR="006A69DD" w:rsidRPr="002B16EB" w:rsidRDefault="006A69DD" w:rsidP="00522003">
            <w:pPr>
              <w:pStyle w:val="NoSpacing"/>
              <w:rPr>
                <w:lang w:val="en-AU"/>
              </w:rPr>
            </w:pPr>
            <w:r w:rsidRPr="002B16EB">
              <w:rPr>
                <w:lang w:val="en-AU"/>
              </w:rPr>
              <w:t>1</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C46C4" w14:textId="77777777" w:rsidR="006A69DD" w:rsidRPr="002B16EB" w:rsidRDefault="006A69DD" w:rsidP="00522003">
            <w:pPr>
              <w:pStyle w:val="NoSpacing"/>
              <w:rPr>
                <w:rFonts w:eastAsia="Times New Roman" w:cstheme="minorHAnsi"/>
                <w:color w:val="00295A"/>
                <w:lang w:val="en-AU" w:eastAsia="zh-CN" w:bidi="hi-IN"/>
              </w:rPr>
            </w:pPr>
            <w:r w:rsidRPr="002B16EB">
              <w:rPr>
                <w:lang w:val="en-AU"/>
              </w:rPr>
              <w:t>Inc/WO</w:t>
            </w: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D39F7A" w14:textId="77777777" w:rsidR="006A69DD" w:rsidRPr="002B16EB" w:rsidRDefault="006A69DD" w:rsidP="00522003">
            <w:pPr>
              <w:pStyle w:val="NoSpacing"/>
              <w:rPr>
                <w:lang w:val="en-AU"/>
              </w:rPr>
            </w:pPr>
            <w:r w:rsidRPr="002B16EB">
              <w:rPr>
                <w:lang w:val="en-AU"/>
              </w:rPr>
              <w:t>Desc</w:t>
            </w:r>
          </w:p>
        </w:tc>
        <w:tc>
          <w:tcPr>
            <w:tcW w:w="978" w:type="dxa"/>
            <w:tcBorders>
              <w:top w:val="single" w:sz="4" w:space="0" w:color="auto"/>
              <w:left w:val="nil"/>
              <w:bottom w:val="single" w:sz="4" w:space="0" w:color="auto"/>
              <w:right w:val="single" w:sz="8" w:space="0" w:color="auto"/>
            </w:tcBorders>
          </w:tcPr>
          <w:p w14:paraId="4199CFBB" w14:textId="77777777" w:rsidR="006A69DD" w:rsidRPr="002B16EB" w:rsidRDefault="006A69DD" w:rsidP="00522003">
            <w:pPr>
              <w:pStyle w:val="NoSpacing"/>
              <w:rPr>
                <w:lang w:val="en-AU"/>
              </w:rPr>
            </w:pPr>
            <w:r w:rsidRPr="002B16EB">
              <w:rPr>
                <w:lang w:val="en-AU"/>
              </w:rPr>
              <w:t>Start dt</w:t>
            </w:r>
          </w:p>
        </w:tc>
        <w:tc>
          <w:tcPr>
            <w:tcW w:w="1117" w:type="dxa"/>
            <w:tcBorders>
              <w:top w:val="single" w:sz="4" w:space="0" w:color="auto"/>
              <w:left w:val="nil"/>
              <w:bottom w:val="single" w:sz="4" w:space="0" w:color="auto"/>
              <w:right w:val="single" w:sz="8" w:space="0" w:color="auto"/>
            </w:tcBorders>
          </w:tcPr>
          <w:p w14:paraId="44C30C8E" w14:textId="77777777" w:rsidR="006A69DD" w:rsidRPr="002B16EB" w:rsidRDefault="006A69DD" w:rsidP="00522003">
            <w:pPr>
              <w:pStyle w:val="NoSpacing"/>
              <w:rPr>
                <w:lang w:val="en-AU"/>
              </w:rPr>
            </w:pPr>
            <w:proofErr w:type="spellStart"/>
            <w:r w:rsidRPr="002B16EB">
              <w:rPr>
                <w:lang w:val="en-AU"/>
              </w:rPr>
              <w:t>Compl</w:t>
            </w:r>
            <w:proofErr w:type="spellEnd"/>
            <w:r w:rsidRPr="002B16EB">
              <w:rPr>
                <w:lang w:val="en-AU"/>
              </w:rPr>
              <w:t xml:space="preserve"> dt</w:t>
            </w:r>
          </w:p>
        </w:tc>
      </w:tr>
      <w:tr w:rsidR="0061477C" w:rsidRPr="002B16EB" w14:paraId="76F3113B" w14:textId="77777777" w:rsidTr="003F559C">
        <w:trPr>
          <w:trHeight w:val="347"/>
        </w:trPr>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C02368" w14:textId="77777777" w:rsidR="0061477C" w:rsidRPr="002B16EB" w:rsidRDefault="0061477C" w:rsidP="0061477C">
            <w:pPr>
              <w:pStyle w:val="NoSpacing"/>
              <w:rPr>
                <w:lang w:val="en-AU"/>
              </w:rPr>
            </w:pPr>
            <w:r w:rsidRPr="002B16EB">
              <w:rPr>
                <w:lang w:val="en-AU"/>
              </w:rPr>
              <w:t>2</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1B48A3" w14:textId="18C4112E" w:rsidR="0061477C" w:rsidRPr="002B16EB" w:rsidRDefault="0061477C" w:rsidP="0061477C">
            <w:pPr>
              <w:pStyle w:val="NoSpacing"/>
              <w:rPr>
                <w:lang w:val="en-AU"/>
              </w:rPr>
            </w:pPr>
            <w:r w:rsidRPr="002B16EB">
              <w:rPr>
                <w:lang w:val="en-AU"/>
              </w:rPr>
              <w:t>Lynda</w:t>
            </w: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BE78CB" w14:textId="34D3DEAA" w:rsidR="0061477C" w:rsidRPr="002B16EB" w:rsidRDefault="0061477C" w:rsidP="0061477C">
            <w:pPr>
              <w:pStyle w:val="NoSpacing"/>
              <w:rPr>
                <w:lang w:val="en-AU"/>
              </w:rPr>
            </w:pPr>
            <w:r w:rsidRPr="002B16EB">
              <w:rPr>
                <w:rFonts w:eastAsia="Times New Roman" w:cstheme="minorHAnsi"/>
                <w:color w:val="00295A"/>
                <w:lang w:val="en-AU" w:eastAsia="zh-CN" w:bidi="hi-IN"/>
              </w:rPr>
              <w:t xml:space="preserve">Product types </w:t>
            </w:r>
            <w:proofErr w:type="spellStart"/>
            <w:r w:rsidRPr="002B16EB">
              <w:rPr>
                <w:rFonts w:eastAsia="Times New Roman" w:cstheme="minorHAnsi"/>
                <w:color w:val="00295A"/>
                <w:lang w:val="en-AU" w:eastAsia="zh-CN" w:bidi="hi-IN"/>
              </w:rPr>
              <w:t>sql</w:t>
            </w:r>
            <w:proofErr w:type="spellEnd"/>
          </w:p>
        </w:tc>
        <w:tc>
          <w:tcPr>
            <w:tcW w:w="978" w:type="dxa"/>
            <w:tcBorders>
              <w:top w:val="single" w:sz="4" w:space="0" w:color="auto"/>
              <w:left w:val="nil"/>
              <w:bottom w:val="single" w:sz="4" w:space="0" w:color="auto"/>
              <w:right w:val="single" w:sz="8" w:space="0" w:color="auto"/>
            </w:tcBorders>
          </w:tcPr>
          <w:p w14:paraId="572CECF2" w14:textId="3F11E824" w:rsidR="0061477C" w:rsidRPr="002B16EB" w:rsidRDefault="0061477C" w:rsidP="0061477C">
            <w:pPr>
              <w:pStyle w:val="NoSpacing"/>
              <w:rPr>
                <w:lang w:val="en-AU"/>
              </w:rPr>
            </w:pPr>
            <w:r w:rsidRPr="002B16EB">
              <w:rPr>
                <w:lang w:val="en-AU"/>
              </w:rPr>
              <w:t>02/02</w:t>
            </w:r>
          </w:p>
        </w:tc>
        <w:tc>
          <w:tcPr>
            <w:tcW w:w="1117" w:type="dxa"/>
            <w:tcBorders>
              <w:top w:val="single" w:sz="4" w:space="0" w:color="auto"/>
              <w:left w:val="nil"/>
              <w:bottom w:val="single" w:sz="4" w:space="0" w:color="auto"/>
              <w:right w:val="single" w:sz="8" w:space="0" w:color="auto"/>
            </w:tcBorders>
          </w:tcPr>
          <w:p w14:paraId="718ADAA6" w14:textId="15D434EF" w:rsidR="0061477C" w:rsidRPr="002B16EB" w:rsidRDefault="0061477C" w:rsidP="0061477C">
            <w:pPr>
              <w:pStyle w:val="NoSpacing"/>
              <w:rPr>
                <w:lang w:val="en-AU"/>
              </w:rPr>
            </w:pPr>
            <w:r w:rsidRPr="002B16EB">
              <w:rPr>
                <w:lang w:val="en-AU"/>
              </w:rPr>
              <w:t>0</w:t>
            </w:r>
            <w:r w:rsidR="003A1BD4" w:rsidRPr="002B16EB">
              <w:rPr>
                <w:lang w:val="en-AU"/>
              </w:rPr>
              <w:t>9</w:t>
            </w:r>
            <w:r w:rsidRPr="002B16EB">
              <w:rPr>
                <w:lang w:val="en-AU"/>
              </w:rPr>
              <w:t>/02</w:t>
            </w:r>
            <w:r w:rsidRPr="002B16EB">
              <w:rPr>
                <w:lang w:val="en-AU"/>
              </w:rPr>
              <w:br/>
              <w:t>wiki  updated</w:t>
            </w:r>
          </w:p>
        </w:tc>
      </w:tr>
      <w:tr w:rsidR="0061477C" w:rsidRPr="002B16EB" w14:paraId="741C1797" w14:textId="77777777" w:rsidTr="003F559C">
        <w:trPr>
          <w:trHeight w:val="454"/>
        </w:trPr>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E8F93F" w14:textId="77777777" w:rsidR="0061477C" w:rsidRPr="002B16EB" w:rsidRDefault="0061477C" w:rsidP="0061477C">
            <w:pPr>
              <w:pStyle w:val="NoSpacing"/>
              <w:rPr>
                <w:lang w:val="en-AU"/>
              </w:rPr>
            </w:pPr>
            <w:r w:rsidRPr="002B16EB">
              <w:rPr>
                <w:lang w:val="en-AU"/>
              </w:rPr>
              <w:t>3</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EC69F" w14:textId="55BE9EAF" w:rsidR="0061477C" w:rsidRPr="002B16EB" w:rsidRDefault="0061477C" w:rsidP="0061477C">
            <w:pPr>
              <w:pStyle w:val="NoSpacing"/>
              <w:rPr>
                <w:lang w:val="en-AU"/>
              </w:rPr>
            </w:pP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A975DA" w14:textId="78481A7A" w:rsidR="0061477C" w:rsidRPr="002B16EB" w:rsidRDefault="0061477C" w:rsidP="0061477C">
            <w:pPr>
              <w:pStyle w:val="NoSpacing"/>
              <w:rPr>
                <w:rFonts w:ascii="Arial" w:hAnsi="Arial" w:cs="Arial"/>
                <w:lang w:val="en-AU"/>
              </w:rPr>
            </w:pPr>
            <w:r w:rsidRPr="002B16EB">
              <w:rPr>
                <w:rFonts w:ascii="Arial" w:hAnsi="Arial" w:cs="Arial"/>
                <w:lang w:val="en-AU"/>
              </w:rPr>
              <w:t>AVC upgrade – Office 365 to 64 bit version</w:t>
            </w:r>
          </w:p>
        </w:tc>
        <w:tc>
          <w:tcPr>
            <w:tcW w:w="978" w:type="dxa"/>
            <w:tcBorders>
              <w:top w:val="single" w:sz="4" w:space="0" w:color="auto"/>
              <w:left w:val="nil"/>
              <w:bottom w:val="single" w:sz="4" w:space="0" w:color="auto"/>
              <w:right w:val="single" w:sz="8" w:space="0" w:color="auto"/>
            </w:tcBorders>
          </w:tcPr>
          <w:p w14:paraId="561B1CE3" w14:textId="05D9039B" w:rsidR="0061477C" w:rsidRPr="002B16EB" w:rsidRDefault="0061477C" w:rsidP="0061477C">
            <w:pPr>
              <w:pStyle w:val="NoSpacing"/>
              <w:rPr>
                <w:rFonts w:ascii="Arial" w:hAnsi="Arial" w:cs="Arial"/>
                <w:lang w:val="en-AU"/>
              </w:rPr>
            </w:pPr>
          </w:p>
        </w:tc>
        <w:tc>
          <w:tcPr>
            <w:tcW w:w="1117" w:type="dxa"/>
            <w:tcBorders>
              <w:top w:val="single" w:sz="4" w:space="0" w:color="auto"/>
              <w:left w:val="nil"/>
              <w:bottom w:val="single" w:sz="4" w:space="0" w:color="auto"/>
              <w:right w:val="single" w:sz="8" w:space="0" w:color="auto"/>
            </w:tcBorders>
          </w:tcPr>
          <w:p w14:paraId="6930117F" w14:textId="24FFD44B" w:rsidR="0061477C" w:rsidRPr="002B16EB" w:rsidRDefault="0061477C" w:rsidP="0061477C">
            <w:pPr>
              <w:pStyle w:val="NoSpacing"/>
              <w:rPr>
                <w:rFonts w:ascii="Arial" w:hAnsi="Arial" w:cs="Arial"/>
                <w:lang w:val="en-AU"/>
              </w:rPr>
            </w:pPr>
            <w:r w:rsidRPr="002B16EB">
              <w:rPr>
                <w:rFonts w:ascii="Arial" w:hAnsi="Arial" w:cs="Arial"/>
                <w:lang w:val="en-AU"/>
              </w:rPr>
              <w:t>09/02</w:t>
            </w:r>
          </w:p>
        </w:tc>
      </w:tr>
      <w:tr w:rsidR="0061477C" w:rsidRPr="002B16EB" w14:paraId="22DD17FF" w14:textId="77777777" w:rsidTr="003F559C">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C1EF9E" w14:textId="77777777" w:rsidR="0061477C" w:rsidRPr="002B16EB" w:rsidRDefault="0061477C" w:rsidP="0061477C">
            <w:pPr>
              <w:pStyle w:val="NoSpacing"/>
              <w:rPr>
                <w:lang w:val="en-AU"/>
              </w:rPr>
            </w:pPr>
            <w:r w:rsidRPr="002B16EB">
              <w:rPr>
                <w:lang w:val="en-AU"/>
              </w:rPr>
              <w:t>4</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1272AA" w14:textId="56836751" w:rsidR="0061477C" w:rsidRPr="002B16EB" w:rsidRDefault="0061477C" w:rsidP="0061477C">
            <w:pPr>
              <w:pStyle w:val="NoSpacing"/>
              <w:rPr>
                <w:lang w:val="en-AU"/>
              </w:rPr>
            </w:pPr>
            <w:r w:rsidRPr="002B16EB">
              <w:rPr>
                <w:lang w:val="en-AU"/>
              </w:rPr>
              <w:t>CHG0293843</w:t>
            </w: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B23FEC" w14:textId="7876D006" w:rsidR="0061477C" w:rsidRPr="002B16EB" w:rsidRDefault="0061477C" w:rsidP="0061477C">
            <w:pPr>
              <w:pStyle w:val="NoSpacing"/>
              <w:rPr>
                <w:lang w:val="en-AU"/>
              </w:rPr>
            </w:pPr>
            <w:r w:rsidRPr="002B16EB">
              <w:rPr>
                <w:lang w:val="en-AU"/>
              </w:rPr>
              <w:t>Batch scheduling Feb Release</w:t>
            </w:r>
          </w:p>
          <w:p w14:paraId="11C5BDC0" w14:textId="734AFFE5" w:rsidR="0061477C" w:rsidRPr="002B16EB" w:rsidRDefault="0061477C" w:rsidP="0061477C">
            <w:pPr>
              <w:pStyle w:val="NoSpacing"/>
              <w:rPr>
                <w:lang w:val="en-AU"/>
              </w:rPr>
            </w:pPr>
            <w:r w:rsidRPr="002B16EB">
              <w:rPr>
                <w:lang w:val="en-AU"/>
              </w:rPr>
              <w:t>Pre-tasks updated</w:t>
            </w:r>
          </w:p>
        </w:tc>
        <w:tc>
          <w:tcPr>
            <w:tcW w:w="978" w:type="dxa"/>
            <w:tcBorders>
              <w:top w:val="single" w:sz="4" w:space="0" w:color="auto"/>
              <w:left w:val="nil"/>
              <w:bottom w:val="single" w:sz="4" w:space="0" w:color="auto"/>
              <w:right w:val="single" w:sz="8" w:space="0" w:color="auto"/>
            </w:tcBorders>
          </w:tcPr>
          <w:p w14:paraId="6A0D27FE" w14:textId="7CB518E1" w:rsidR="0061477C" w:rsidRPr="002B16EB" w:rsidRDefault="0061477C" w:rsidP="0061477C">
            <w:pPr>
              <w:pStyle w:val="NoSpacing"/>
              <w:rPr>
                <w:lang w:val="en-AU"/>
              </w:rPr>
            </w:pPr>
            <w:r w:rsidRPr="002B16EB">
              <w:rPr>
                <w:lang w:val="en-AU"/>
              </w:rPr>
              <w:t>09/02</w:t>
            </w:r>
          </w:p>
        </w:tc>
        <w:tc>
          <w:tcPr>
            <w:tcW w:w="1117" w:type="dxa"/>
            <w:tcBorders>
              <w:top w:val="single" w:sz="4" w:space="0" w:color="auto"/>
              <w:left w:val="nil"/>
              <w:bottom w:val="single" w:sz="4" w:space="0" w:color="auto"/>
              <w:right w:val="single" w:sz="8" w:space="0" w:color="auto"/>
            </w:tcBorders>
          </w:tcPr>
          <w:p w14:paraId="15C432C9" w14:textId="6E133B14" w:rsidR="0061477C" w:rsidRPr="002B16EB" w:rsidRDefault="0061477C" w:rsidP="0061477C">
            <w:pPr>
              <w:pStyle w:val="NoSpacing"/>
              <w:rPr>
                <w:lang w:val="en-AU"/>
              </w:rPr>
            </w:pPr>
            <w:r w:rsidRPr="002B16EB">
              <w:rPr>
                <w:lang w:val="en-AU"/>
              </w:rPr>
              <w:t>09/02</w:t>
            </w:r>
          </w:p>
        </w:tc>
      </w:tr>
      <w:tr w:rsidR="0061477C" w:rsidRPr="002B16EB" w14:paraId="754F1912" w14:textId="77777777" w:rsidTr="003F559C">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EE5659" w14:textId="77777777" w:rsidR="0061477C" w:rsidRPr="002B16EB" w:rsidRDefault="0061477C" w:rsidP="0061477C">
            <w:pPr>
              <w:pStyle w:val="NoSpacing"/>
              <w:rPr>
                <w:lang w:val="en-AU"/>
              </w:rPr>
            </w:pPr>
            <w:r w:rsidRPr="002B16EB">
              <w:rPr>
                <w:lang w:val="en-AU"/>
              </w:rPr>
              <w:t>5</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735D76" w14:textId="4208B1A0" w:rsidR="0061477C" w:rsidRPr="002B16EB" w:rsidRDefault="0061477C" w:rsidP="0061477C">
            <w:pPr>
              <w:pStyle w:val="NoSpacing"/>
              <w:rPr>
                <w:rFonts w:ascii="MS Sans Serif" w:hAnsi="MS Sans Serif" w:cs="MS Sans Serif"/>
                <w:sz w:val="17"/>
                <w:szCs w:val="17"/>
                <w:lang w:val="en-AU" w:bidi="hi-IN"/>
              </w:rPr>
            </w:pP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D55C7E" w14:textId="3ACDEC18" w:rsidR="0061477C" w:rsidRPr="002B16EB" w:rsidRDefault="001E14A0" w:rsidP="0061477C">
            <w:pPr>
              <w:pStyle w:val="NoSpacing"/>
              <w:rPr>
                <w:lang w:val="en-AU"/>
              </w:rPr>
            </w:pPr>
            <w:r w:rsidRPr="002B16EB">
              <w:rPr>
                <w:lang w:val="en-AU"/>
              </w:rPr>
              <w:t>Batch Imbalance (Hoang)</w:t>
            </w:r>
          </w:p>
        </w:tc>
        <w:tc>
          <w:tcPr>
            <w:tcW w:w="978" w:type="dxa"/>
            <w:tcBorders>
              <w:top w:val="single" w:sz="4" w:space="0" w:color="auto"/>
              <w:left w:val="nil"/>
              <w:bottom w:val="single" w:sz="4" w:space="0" w:color="auto"/>
              <w:right w:val="single" w:sz="8" w:space="0" w:color="auto"/>
            </w:tcBorders>
          </w:tcPr>
          <w:p w14:paraId="384A4BCE" w14:textId="7E843FEA" w:rsidR="0061477C" w:rsidRPr="002B16EB" w:rsidRDefault="006831DD" w:rsidP="0061477C">
            <w:pPr>
              <w:pStyle w:val="NoSpacing"/>
              <w:rPr>
                <w:lang w:val="en-AU"/>
              </w:rPr>
            </w:pPr>
            <w:r w:rsidRPr="002B16EB">
              <w:rPr>
                <w:lang w:val="en-AU"/>
              </w:rPr>
              <w:t>10/02</w:t>
            </w:r>
          </w:p>
        </w:tc>
        <w:tc>
          <w:tcPr>
            <w:tcW w:w="1117" w:type="dxa"/>
            <w:tcBorders>
              <w:top w:val="single" w:sz="4" w:space="0" w:color="auto"/>
              <w:left w:val="nil"/>
              <w:bottom w:val="single" w:sz="4" w:space="0" w:color="auto"/>
              <w:right w:val="single" w:sz="8" w:space="0" w:color="auto"/>
            </w:tcBorders>
          </w:tcPr>
          <w:p w14:paraId="154AE565" w14:textId="16417CBB" w:rsidR="0061477C" w:rsidRPr="002B16EB" w:rsidRDefault="006831DD" w:rsidP="0061477C">
            <w:pPr>
              <w:pStyle w:val="NoSpacing"/>
              <w:rPr>
                <w:lang w:val="en-AU"/>
              </w:rPr>
            </w:pPr>
            <w:r w:rsidRPr="002B16EB">
              <w:rPr>
                <w:lang w:val="en-AU"/>
              </w:rPr>
              <w:t>10/02</w:t>
            </w:r>
          </w:p>
        </w:tc>
      </w:tr>
      <w:tr w:rsidR="0061477C" w:rsidRPr="002B16EB" w14:paraId="3B17E409" w14:textId="77777777" w:rsidTr="003F559C">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81CF62" w14:textId="77777777" w:rsidR="0061477C" w:rsidRPr="002B16EB" w:rsidRDefault="0061477C" w:rsidP="0061477C">
            <w:pPr>
              <w:pStyle w:val="NoSpacing"/>
              <w:rPr>
                <w:lang w:val="en-AU"/>
              </w:rPr>
            </w:pPr>
            <w:r w:rsidRPr="002B16EB">
              <w:rPr>
                <w:lang w:val="en-AU"/>
              </w:rPr>
              <w:t>6</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FDC894" w14:textId="77777777" w:rsidR="0061477C" w:rsidRPr="002B16EB" w:rsidRDefault="0061477C" w:rsidP="0061477C">
            <w:pPr>
              <w:pStyle w:val="NoSpacing"/>
              <w:rPr>
                <w:rFonts w:ascii="MS Sans Serif" w:hAnsi="MS Sans Serif" w:cs="MS Sans Serif"/>
                <w:sz w:val="17"/>
                <w:szCs w:val="17"/>
                <w:lang w:val="en-AU" w:bidi="hi-IN"/>
              </w:rPr>
            </w:pP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0DD0D4" w14:textId="6FD9AF5C" w:rsidR="0061477C" w:rsidRPr="002B16EB" w:rsidRDefault="003338FD" w:rsidP="0061477C">
            <w:pPr>
              <w:pStyle w:val="NoSpacing"/>
              <w:rPr>
                <w:lang w:val="en-AU"/>
              </w:rPr>
            </w:pPr>
            <w:r w:rsidRPr="002B16EB">
              <w:rPr>
                <w:lang w:val="en-AU"/>
              </w:rPr>
              <w:t>Shane O’Hara – RNSENT update query</w:t>
            </w:r>
          </w:p>
        </w:tc>
        <w:tc>
          <w:tcPr>
            <w:tcW w:w="978" w:type="dxa"/>
            <w:tcBorders>
              <w:top w:val="single" w:sz="4" w:space="0" w:color="auto"/>
              <w:left w:val="nil"/>
              <w:bottom w:val="single" w:sz="4" w:space="0" w:color="auto"/>
              <w:right w:val="single" w:sz="8" w:space="0" w:color="auto"/>
            </w:tcBorders>
          </w:tcPr>
          <w:p w14:paraId="54113C6A" w14:textId="41E2EFB6" w:rsidR="0061477C" w:rsidRPr="002B16EB" w:rsidRDefault="0061477C" w:rsidP="0061477C">
            <w:pPr>
              <w:pStyle w:val="NoSpacing"/>
              <w:rPr>
                <w:lang w:val="en-AU"/>
              </w:rPr>
            </w:pPr>
          </w:p>
        </w:tc>
        <w:tc>
          <w:tcPr>
            <w:tcW w:w="1117" w:type="dxa"/>
            <w:tcBorders>
              <w:top w:val="single" w:sz="4" w:space="0" w:color="auto"/>
              <w:left w:val="nil"/>
              <w:bottom w:val="single" w:sz="4" w:space="0" w:color="auto"/>
              <w:right w:val="single" w:sz="8" w:space="0" w:color="auto"/>
            </w:tcBorders>
          </w:tcPr>
          <w:p w14:paraId="3447A1D3" w14:textId="62932442" w:rsidR="0061477C" w:rsidRPr="002B16EB" w:rsidRDefault="0061477C" w:rsidP="0061477C">
            <w:pPr>
              <w:pStyle w:val="NoSpacing"/>
              <w:rPr>
                <w:lang w:val="en-AU"/>
              </w:rPr>
            </w:pPr>
          </w:p>
        </w:tc>
      </w:tr>
      <w:tr w:rsidR="003F559C" w:rsidRPr="002B16EB" w14:paraId="0FF1A371" w14:textId="77777777" w:rsidTr="003F559C">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93F295" w14:textId="77777777" w:rsidR="003F559C" w:rsidRPr="002B16EB" w:rsidRDefault="003F559C" w:rsidP="003F559C">
            <w:pPr>
              <w:pStyle w:val="NoSpacing"/>
              <w:rPr>
                <w:lang w:val="en-AU"/>
              </w:rPr>
            </w:pPr>
            <w:r w:rsidRPr="002B16EB">
              <w:rPr>
                <w:lang w:val="en-AU"/>
              </w:rPr>
              <w:t>7</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CDF248" w14:textId="7BF311EE" w:rsidR="003F559C" w:rsidRPr="002B16EB" w:rsidRDefault="003F559C" w:rsidP="003F559C">
            <w:pPr>
              <w:pStyle w:val="NoSpacing"/>
              <w:rPr>
                <w:rFonts w:ascii="MS Sans Serif" w:hAnsi="MS Sans Serif" w:cs="MS Sans Serif"/>
                <w:sz w:val="17"/>
                <w:szCs w:val="17"/>
                <w:lang w:val="en-AU" w:bidi="hi-IN"/>
              </w:rPr>
            </w:pPr>
            <w:r w:rsidRPr="002B16EB">
              <w:rPr>
                <w:lang w:val="en-AU"/>
              </w:rPr>
              <w:t>WO852510</w:t>
            </w: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03DFFB" w14:textId="77777777" w:rsidR="003F559C" w:rsidRPr="002B16EB" w:rsidRDefault="003F559C" w:rsidP="003F559C">
            <w:pPr>
              <w:pStyle w:val="NoSpacing"/>
              <w:rPr>
                <w:lang w:val="en-AU"/>
              </w:rPr>
            </w:pPr>
            <w:r w:rsidRPr="002B16EB">
              <w:rPr>
                <w:lang w:val="en-AU"/>
              </w:rPr>
              <w:t>Deferred Stamp Duty and GST</w:t>
            </w:r>
            <w:r w:rsidRPr="002B16EB">
              <w:rPr>
                <w:lang w:val="en-AU"/>
              </w:rPr>
              <w:br/>
            </w:r>
            <w:r w:rsidRPr="002B16EB">
              <w:rPr>
                <w:b/>
                <w:bCs/>
                <w:lang w:val="en-AU"/>
              </w:rPr>
              <w:t xml:space="preserve">DEFRSTD </w:t>
            </w:r>
            <w:r w:rsidRPr="002B16EB">
              <w:rPr>
                <w:lang w:val="en-AU"/>
              </w:rPr>
              <w:t>and</w:t>
            </w:r>
            <w:r w:rsidRPr="002B16EB">
              <w:rPr>
                <w:b/>
                <w:bCs/>
                <w:lang w:val="en-AU"/>
              </w:rPr>
              <w:t xml:space="preserve"> DEFRGST for co W </w:t>
            </w:r>
            <w:r w:rsidRPr="002B16EB">
              <w:rPr>
                <w:lang w:val="en-AU"/>
              </w:rPr>
              <w:t>(Anis Islam)</w:t>
            </w:r>
          </w:p>
          <w:p w14:paraId="39056797" w14:textId="2AB4783A" w:rsidR="003F559C" w:rsidRPr="002B16EB" w:rsidRDefault="003F559C" w:rsidP="003F559C">
            <w:pPr>
              <w:pStyle w:val="NoSpacing"/>
              <w:rPr>
                <w:lang w:val="en-AU"/>
              </w:rPr>
            </w:pPr>
            <w:proofErr w:type="spellStart"/>
            <w:r w:rsidRPr="002B16EB">
              <w:rPr>
                <w:lang w:val="en-AU"/>
              </w:rPr>
              <w:t>Ezt</w:t>
            </w:r>
            <w:proofErr w:type="spellEnd"/>
            <w:r w:rsidRPr="002B16EB">
              <w:rPr>
                <w:lang w:val="en-AU"/>
              </w:rPr>
              <w:t xml:space="preserve"> prog to extract from </w:t>
            </w:r>
            <w:proofErr w:type="spellStart"/>
            <w:r w:rsidRPr="002B16EB">
              <w:rPr>
                <w:lang w:val="en-AU"/>
              </w:rPr>
              <w:t>dianost</w:t>
            </w:r>
            <w:proofErr w:type="spellEnd"/>
            <w:r w:rsidRPr="002B16EB">
              <w:rPr>
                <w:lang w:val="en-AU"/>
              </w:rPr>
              <w:t xml:space="preserve"> files all available</w:t>
            </w:r>
          </w:p>
        </w:tc>
        <w:tc>
          <w:tcPr>
            <w:tcW w:w="978" w:type="dxa"/>
            <w:tcBorders>
              <w:top w:val="single" w:sz="4" w:space="0" w:color="auto"/>
              <w:left w:val="nil"/>
              <w:bottom w:val="single" w:sz="4" w:space="0" w:color="auto"/>
              <w:right w:val="single" w:sz="8" w:space="0" w:color="auto"/>
            </w:tcBorders>
          </w:tcPr>
          <w:p w14:paraId="1F63DD9B" w14:textId="68750CF4" w:rsidR="003F559C" w:rsidRPr="002B16EB" w:rsidRDefault="003F559C" w:rsidP="003F559C">
            <w:pPr>
              <w:pStyle w:val="NoSpacing"/>
              <w:rPr>
                <w:lang w:val="en-AU"/>
              </w:rPr>
            </w:pPr>
            <w:r w:rsidRPr="002B16EB">
              <w:rPr>
                <w:lang w:val="en-AU"/>
              </w:rPr>
              <w:t>08/02</w:t>
            </w:r>
          </w:p>
        </w:tc>
        <w:tc>
          <w:tcPr>
            <w:tcW w:w="1117" w:type="dxa"/>
            <w:tcBorders>
              <w:top w:val="single" w:sz="4" w:space="0" w:color="auto"/>
              <w:left w:val="nil"/>
              <w:bottom w:val="single" w:sz="4" w:space="0" w:color="auto"/>
              <w:right w:val="single" w:sz="8" w:space="0" w:color="auto"/>
            </w:tcBorders>
          </w:tcPr>
          <w:p w14:paraId="55393D4D" w14:textId="38F473B4" w:rsidR="003F559C" w:rsidRPr="002B16EB" w:rsidRDefault="003F559C" w:rsidP="003F559C">
            <w:pPr>
              <w:pStyle w:val="NoSpacing"/>
              <w:rPr>
                <w:lang w:val="en-AU"/>
              </w:rPr>
            </w:pPr>
            <w:r w:rsidRPr="002B16EB">
              <w:rPr>
                <w:lang w:val="en-AU"/>
              </w:rPr>
              <w:t>Completed as per Anis response</w:t>
            </w:r>
          </w:p>
        </w:tc>
      </w:tr>
      <w:tr w:rsidR="006831DD" w:rsidRPr="002B16EB" w14:paraId="042DCCD3" w14:textId="77777777" w:rsidTr="003F559C">
        <w:tc>
          <w:tcPr>
            <w:tcW w:w="3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95F732" w14:textId="6C177F82" w:rsidR="006831DD" w:rsidRPr="002B16EB" w:rsidRDefault="006831DD" w:rsidP="003F559C">
            <w:pPr>
              <w:pStyle w:val="NoSpacing"/>
              <w:rPr>
                <w:lang w:val="en-AU"/>
              </w:rPr>
            </w:pPr>
            <w:r w:rsidRPr="002B16EB">
              <w:rPr>
                <w:lang w:val="en-AU"/>
              </w:rPr>
              <w:t>8</w:t>
            </w:r>
          </w:p>
        </w:tc>
        <w:tc>
          <w:tcPr>
            <w:tcW w:w="139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39268F" w14:textId="0085B797" w:rsidR="006831DD" w:rsidRPr="002B16EB" w:rsidRDefault="006831DD" w:rsidP="003F559C">
            <w:pPr>
              <w:pStyle w:val="NoSpacing"/>
              <w:rPr>
                <w:lang w:val="en-AU"/>
              </w:rPr>
            </w:pPr>
            <w:r w:rsidRPr="002B16EB">
              <w:rPr>
                <w:lang w:val="en-AU"/>
              </w:rPr>
              <w:t>INC 1688698</w:t>
            </w:r>
          </w:p>
        </w:tc>
        <w:tc>
          <w:tcPr>
            <w:tcW w:w="5475"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E7370" w14:textId="77777777" w:rsidR="006831DD" w:rsidRPr="002B16EB" w:rsidRDefault="006831DD" w:rsidP="003F559C">
            <w:pPr>
              <w:pStyle w:val="NoSpacing"/>
              <w:rPr>
                <w:lang w:val="en-AU"/>
              </w:rPr>
            </w:pPr>
            <w:r w:rsidRPr="002B16EB">
              <w:rPr>
                <w:lang w:val="en-AU"/>
              </w:rPr>
              <w:t>Policy 1 51 A074836 HOP failed on Friday renewal run</w:t>
            </w:r>
          </w:p>
          <w:p w14:paraId="5F891D48" w14:textId="627FC7EF" w:rsidR="006831DD" w:rsidRPr="002B16EB" w:rsidRDefault="006831DD" w:rsidP="003F559C">
            <w:pPr>
              <w:pStyle w:val="NoSpacing"/>
              <w:rPr>
                <w:lang w:val="en-AU"/>
              </w:rPr>
            </w:pPr>
            <w:r w:rsidRPr="002B16EB">
              <w:rPr>
                <w:lang w:val="en-AU"/>
              </w:rPr>
              <w:t xml:space="preserve">Trigger </w:t>
            </w:r>
            <w:r w:rsidRPr="002B16EB">
              <w:rPr>
                <w:b/>
                <w:bCs/>
                <w:color w:val="FF0000"/>
                <w:lang w:val="en-AU"/>
              </w:rPr>
              <w:t>POLISY.SPHLDDTE</w:t>
            </w:r>
            <w:r w:rsidRPr="002B16EB">
              <w:rPr>
                <w:lang w:val="en-AU"/>
              </w:rPr>
              <w:t xml:space="preserve"> (Andi skipped the policy)</w:t>
            </w:r>
          </w:p>
        </w:tc>
        <w:tc>
          <w:tcPr>
            <w:tcW w:w="978" w:type="dxa"/>
            <w:tcBorders>
              <w:top w:val="single" w:sz="4" w:space="0" w:color="auto"/>
              <w:left w:val="nil"/>
              <w:bottom w:val="single" w:sz="4" w:space="0" w:color="auto"/>
              <w:right w:val="single" w:sz="8" w:space="0" w:color="auto"/>
            </w:tcBorders>
          </w:tcPr>
          <w:p w14:paraId="2A352B20" w14:textId="32BBA27E" w:rsidR="006831DD" w:rsidRPr="002B16EB" w:rsidRDefault="006831DD" w:rsidP="003F559C">
            <w:pPr>
              <w:pStyle w:val="NoSpacing"/>
              <w:rPr>
                <w:lang w:val="en-AU"/>
              </w:rPr>
            </w:pPr>
            <w:r w:rsidRPr="002B16EB">
              <w:rPr>
                <w:lang w:val="en-AU"/>
              </w:rPr>
              <w:t>10/02</w:t>
            </w:r>
          </w:p>
        </w:tc>
        <w:tc>
          <w:tcPr>
            <w:tcW w:w="1117" w:type="dxa"/>
            <w:tcBorders>
              <w:top w:val="single" w:sz="4" w:space="0" w:color="auto"/>
              <w:left w:val="nil"/>
              <w:bottom w:val="single" w:sz="4" w:space="0" w:color="auto"/>
              <w:right w:val="single" w:sz="8" w:space="0" w:color="auto"/>
            </w:tcBorders>
          </w:tcPr>
          <w:p w14:paraId="54C4278A" w14:textId="301AC1E1" w:rsidR="006831DD" w:rsidRPr="002B16EB" w:rsidRDefault="006831DD" w:rsidP="003F559C">
            <w:pPr>
              <w:pStyle w:val="NoSpacing"/>
              <w:rPr>
                <w:lang w:val="en-AU"/>
              </w:rPr>
            </w:pPr>
            <w:r w:rsidRPr="002B16EB">
              <w:rPr>
                <w:lang w:val="en-AU"/>
              </w:rPr>
              <w:t>10/02</w:t>
            </w:r>
          </w:p>
        </w:tc>
      </w:tr>
    </w:tbl>
    <w:p w14:paraId="4417F22E" w14:textId="35B8CF3D" w:rsidR="006A69DD" w:rsidRPr="002B16EB" w:rsidRDefault="006A69DD" w:rsidP="006A69DD">
      <w:pPr>
        <w:pStyle w:val="NoSpacing"/>
        <w:rPr>
          <w:lang w:val="en-AU"/>
        </w:rPr>
      </w:pPr>
    </w:p>
    <w:p w14:paraId="0DF3344D" w14:textId="19B6991A" w:rsidR="00316B19" w:rsidRPr="002B16EB" w:rsidRDefault="00316B19" w:rsidP="006A69DD">
      <w:pPr>
        <w:pStyle w:val="NoSpacing"/>
        <w:rPr>
          <w:lang w:val="en-AU"/>
        </w:rPr>
      </w:pPr>
      <w:r w:rsidRPr="002B16EB">
        <w:rPr>
          <w:rStyle w:val="ui-provider"/>
          <w:lang w:val="en-AU"/>
        </w:rPr>
        <w:t>WO0000000853072 WO0000000853073 Shane - Initialisation of EXP_REASON_CODE on POVRNSENT</w:t>
      </w:r>
    </w:p>
    <w:p w14:paraId="65B2972A" w14:textId="100E9827" w:rsidR="006A69DD" w:rsidRPr="002B16EB" w:rsidRDefault="006A69DD" w:rsidP="006A69DD">
      <w:pPr>
        <w:pStyle w:val="Heading2"/>
        <w:rPr>
          <w:lang w:val="en-AU"/>
        </w:rPr>
      </w:pPr>
      <w:bookmarkStart w:id="739" w:name="_Toc167368409"/>
      <w:r w:rsidRPr="002B16EB">
        <w:rPr>
          <w:lang w:val="en-AU"/>
        </w:rPr>
        <w:t>13/02 Mon</w:t>
      </w:r>
      <w:bookmarkEnd w:id="739"/>
    </w:p>
    <w:tbl>
      <w:tblPr>
        <w:tblW w:w="9350" w:type="dxa"/>
        <w:tblInd w:w="-10" w:type="dxa"/>
        <w:tblCellMar>
          <w:left w:w="0" w:type="dxa"/>
          <w:right w:w="0" w:type="dxa"/>
        </w:tblCellMar>
        <w:tblLook w:val="04A0" w:firstRow="1" w:lastRow="0" w:firstColumn="1" w:lastColumn="0" w:noHBand="0" w:noVBand="1"/>
      </w:tblPr>
      <w:tblGrid>
        <w:gridCol w:w="382"/>
        <w:gridCol w:w="2007"/>
        <w:gridCol w:w="4954"/>
        <w:gridCol w:w="938"/>
        <w:gridCol w:w="1069"/>
      </w:tblGrid>
      <w:tr w:rsidR="006A69DD" w:rsidRPr="002B16EB" w14:paraId="25ADCA0E" w14:textId="77777777" w:rsidTr="006831DD">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5E18E7" w14:textId="77777777" w:rsidR="006A69DD" w:rsidRPr="002B16EB" w:rsidRDefault="006A69DD" w:rsidP="00522003">
            <w:pPr>
              <w:pStyle w:val="NoSpacing"/>
              <w:rPr>
                <w:lang w:val="en-AU"/>
              </w:rPr>
            </w:pPr>
            <w:r w:rsidRPr="002B16EB">
              <w:rPr>
                <w:lang w:val="en-AU"/>
              </w:rPr>
              <w:t>1</w:t>
            </w:r>
          </w:p>
        </w:tc>
        <w:tc>
          <w:tcPr>
            <w:tcW w:w="14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E05F3" w14:textId="77777777" w:rsidR="006A69DD" w:rsidRPr="002B16EB" w:rsidRDefault="006A69DD" w:rsidP="00522003">
            <w:pPr>
              <w:pStyle w:val="NoSpacing"/>
              <w:rPr>
                <w:rFonts w:eastAsia="Times New Roman" w:cstheme="minorHAnsi"/>
                <w:color w:val="00295A"/>
                <w:lang w:val="en-AU" w:eastAsia="zh-CN" w:bidi="hi-IN"/>
              </w:rPr>
            </w:pPr>
            <w:r w:rsidRPr="002B16EB">
              <w:rPr>
                <w:lang w:val="en-AU"/>
              </w:rPr>
              <w:t>Inc/WO</w:t>
            </w:r>
          </w:p>
        </w:tc>
        <w:tc>
          <w:tcPr>
            <w:tcW w:w="53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66FF4F" w14:textId="77777777" w:rsidR="006A69DD" w:rsidRPr="002B16EB" w:rsidRDefault="006A69DD"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75D7735" w14:textId="77777777" w:rsidR="006A69DD" w:rsidRPr="002B16EB" w:rsidRDefault="006A69DD"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7B2E951" w14:textId="77777777" w:rsidR="006A69DD" w:rsidRPr="002B16EB" w:rsidRDefault="006A69DD" w:rsidP="00522003">
            <w:pPr>
              <w:pStyle w:val="NoSpacing"/>
              <w:rPr>
                <w:lang w:val="en-AU"/>
              </w:rPr>
            </w:pPr>
            <w:proofErr w:type="spellStart"/>
            <w:r w:rsidRPr="002B16EB">
              <w:rPr>
                <w:lang w:val="en-AU"/>
              </w:rPr>
              <w:t>Compl</w:t>
            </w:r>
            <w:proofErr w:type="spellEnd"/>
            <w:r w:rsidRPr="002B16EB">
              <w:rPr>
                <w:lang w:val="en-AU"/>
              </w:rPr>
              <w:t xml:space="preserve"> dt</w:t>
            </w:r>
          </w:p>
        </w:tc>
      </w:tr>
      <w:tr w:rsidR="006A69DD" w:rsidRPr="002B16EB" w14:paraId="47CA38B7" w14:textId="77777777" w:rsidTr="006831DD">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2D37DB" w14:textId="77777777" w:rsidR="006A69DD" w:rsidRPr="002B16EB" w:rsidRDefault="006A69DD" w:rsidP="00522003">
            <w:pPr>
              <w:pStyle w:val="NoSpacing"/>
              <w:rPr>
                <w:lang w:val="en-AU"/>
              </w:rPr>
            </w:pPr>
            <w:r w:rsidRPr="002B16EB">
              <w:rPr>
                <w:lang w:val="en-AU"/>
              </w:rPr>
              <w:t>2</w:t>
            </w:r>
          </w:p>
        </w:tc>
        <w:tc>
          <w:tcPr>
            <w:tcW w:w="14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C48BF3" w14:textId="70CD1D83" w:rsidR="006A69DD" w:rsidRPr="002B16EB" w:rsidRDefault="006831DD" w:rsidP="00522003">
            <w:pPr>
              <w:pStyle w:val="NoSpacing"/>
              <w:rPr>
                <w:lang w:val="en-AU"/>
              </w:rPr>
            </w:pPr>
            <w:r w:rsidRPr="002B16EB">
              <w:rPr>
                <w:lang w:val="en-AU"/>
              </w:rPr>
              <w:t>INC 1688698</w:t>
            </w:r>
          </w:p>
        </w:tc>
        <w:tc>
          <w:tcPr>
            <w:tcW w:w="53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4E6D45" w14:textId="77777777" w:rsidR="006831DD" w:rsidRPr="002B16EB" w:rsidRDefault="006831DD" w:rsidP="006831DD">
            <w:pPr>
              <w:pStyle w:val="NoSpacing"/>
              <w:rPr>
                <w:lang w:val="en-AU"/>
              </w:rPr>
            </w:pPr>
            <w:r w:rsidRPr="002B16EB">
              <w:rPr>
                <w:lang w:val="en-AU"/>
              </w:rPr>
              <w:t>Policy 1 51 A074836 HOP failed on Friday renewal run</w:t>
            </w:r>
          </w:p>
          <w:p w14:paraId="5B39B661" w14:textId="60C2CD80" w:rsidR="006A69DD" w:rsidRPr="002B16EB" w:rsidRDefault="006831DD" w:rsidP="006831DD">
            <w:pPr>
              <w:pStyle w:val="NoSpacing"/>
              <w:rPr>
                <w:lang w:val="en-AU"/>
              </w:rPr>
            </w:pPr>
            <w:r w:rsidRPr="002B16EB">
              <w:rPr>
                <w:lang w:val="en-AU"/>
              </w:rPr>
              <w:t xml:space="preserve">Trigger </w:t>
            </w:r>
            <w:r w:rsidRPr="002B16EB">
              <w:rPr>
                <w:b/>
                <w:bCs/>
                <w:color w:val="FF0000"/>
                <w:lang w:val="en-AU"/>
              </w:rPr>
              <w:t>POLISY.SPHLDDTE</w:t>
            </w:r>
            <w:r w:rsidRPr="002B16EB">
              <w:rPr>
                <w:lang w:val="en-AU"/>
              </w:rPr>
              <w:t xml:space="preserve"> (Andi skipped the policy)</w:t>
            </w:r>
          </w:p>
        </w:tc>
        <w:tc>
          <w:tcPr>
            <w:tcW w:w="992" w:type="dxa"/>
            <w:tcBorders>
              <w:top w:val="single" w:sz="4" w:space="0" w:color="auto"/>
              <w:left w:val="nil"/>
              <w:bottom w:val="single" w:sz="4" w:space="0" w:color="auto"/>
              <w:right w:val="single" w:sz="8" w:space="0" w:color="auto"/>
            </w:tcBorders>
          </w:tcPr>
          <w:p w14:paraId="50167D8E" w14:textId="690F0C30" w:rsidR="006A69DD" w:rsidRPr="002B16EB" w:rsidRDefault="00316B19" w:rsidP="00522003">
            <w:pPr>
              <w:pStyle w:val="NoSpacing"/>
              <w:rPr>
                <w:lang w:val="en-AU"/>
              </w:rPr>
            </w:pPr>
            <w:r w:rsidRPr="002B16EB">
              <w:rPr>
                <w:lang w:val="en-AU"/>
              </w:rPr>
              <w:t>10/02</w:t>
            </w:r>
          </w:p>
        </w:tc>
        <w:tc>
          <w:tcPr>
            <w:tcW w:w="1128" w:type="dxa"/>
            <w:tcBorders>
              <w:top w:val="single" w:sz="4" w:space="0" w:color="auto"/>
              <w:left w:val="nil"/>
              <w:bottom w:val="single" w:sz="4" w:space="0" w:color="auto"/>
              <w:right w:val="single" w:sz="8" w:space="0" w:color="auto"/>
            </w:tcBorders>
          </w:tcPr>
          <w:p w14:paraId="09DB9405" w14:textId="391A067E" w:rsidR="006A69DD" w:rsidRPr="002B16EB" w:rsidRDefault="00316B19" w:rsidP="00522003">
            <w:pPr>
              <w:pStyle w:val="NoSpacing"/>
              <w:rPr>
                <w:lang w:val="en-AU"/>
              </w:rPr>
            </w:pPr>
            <w:r w:rsidRPr="002B16EB">
              <w:rPr>
                <w:lang w:val="en-AU"/>
              </w:rPr>
              <w:t>13/02 cannot find trig</w:t>
            </w:r>
          </w:p>
        </w:tc>
      </w:tr>
      <w:tr w:rsidR="006A69DD" w:rsidRPr="002B16EB" w14:paraId="5F40B118" w14:textId="77777777" w:rsidTr="006831DD">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EEA776" w14:textId="77777777" w:rsidR="006A69DD" w:rsidRPr="002B16EB" w:rsidRDefault="006A69DD" w:rsidP="00522003">
            <w:pPr>
              <w:pStyle w:val="NoSpacing"/>
              <w:rPr>
                <w:lang w:val="en-AU"/>
              </w:rPr>
            </w:pPr>
            <w:r w:rsidRPr="002B16EB">
              <w:rPr>
                <w:lang w:val="en-AU"/>
              </w:rPr>
              <w:t>3</w:t>
            </w:r>
          </w:p>
        </w:tc>
        <w:tc>
          <w:tcPr>
            <w:tcW w:w="14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9B31AE" w14:textId="00E0B8DB" w:rsidR="006A69DD" w:rsidRPr="002B16EB" w:rsidRDefault="006831DD" w:rsidP="00522003">
            <w:pPr>
              <w:pStyle w:val="NoSpacing"/>
              <w:rPr>
                <w:lang w:val="en-AU"/>
              </w:rPr>
            </w:pPr>
            <w:r w:rsidRPr="002B16EB">
              <w:rPr>
                <w:rStyle w:val="ui-provider"/>
                <w:lang w:val="en-AU"/>
              </w:rPr>
              <w:t>WO0000000853072 WO0000000853073</w:t>
            </w:r>
          </w:p>
        </w:tc>
        <w:tc>
          <w:tcPr>
            <w:tcW w:w="53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7A9BF1" w14:textId="7AB3B1B3" w:rsidR="006A69DD" w:rsidRPr="002B16EB" w:rsidRDefault="006831DD" w:rsidP="00522003">
            <w:pPr>
              <w:pStyle w:val="NoSpacing"/>
              <w:rPr>
                <w:rFonts w:ascii="Arial" w:hAnsi="Arial" w:cs="Arial"/>
                <w:lang w:val="en-AU"/>
              </w:rPr>
            </w:pPr>
            <w:r w:rsidRPr="002B16EB">
              <w:rPr>
                <w:rStyle w:val="ui-provider"/>
                <w:lang w:val="en-AU"/>
              </w:rPr>
              <w:t>Initialisation of EXP_REASON_CODE on POVRNSENT</w:t>
            </w:r>
          </w:p>
        </w:tc>
        <w:tc>
          <w:tcPr>
            <w:tcW w:w="992" w:type="dxa"/>
            <w:tcBorders>
              <w:top w:val="single" w:sz="4" w:space="0" w:color="auto"/>
              <w:left w:val="nil"/>
              <w:bottom w:val="single" w:sz="4" w:space="0" w:color="auto"/>
              <w:right w:val="single" w:sz="8" w:space="0" w:color="auto"/>
            </w:tcBorders>
          </w:tcPr>
          <w:p w14:paraId="53BD30A9" w14:textId="633F25AC" w:rsidR="006A69DD" w:rsidRPr="002B16EB" w:rsidRDefault="00316B19" w:rsidP="00522003">
            <w:pPr>
              <w:pStyle w:val="NoSpacing"/>
              <w:rPr>
                <w:rFonts w:ascii="Arial" w:hAnsi="Arial" w:cs="Arial"/>
                <w:lang w:val="en-AU"/>
              </w:rPr>
            </w:pPr>
            <w:r w:rsidRPr="002B16EB">
              <w:rPr>
                <w:rFonts w:ascii="Arial" w:hAnsi="Arial" w:cs="Arial"/>
                <w:lang w:val="en-AU"/>
              </w:rPr>
              <w:t>10/02</w:t>
            </w:r>
          </w:p>
        </w:tc>
        <w:tc>
          <w:tcPr>
            <w:tcW w:w="1128" w:type="dxa"/>
            <w:tcBorders>
              <w:top w:val="single" w:sz="4" w:space="0" w:color="auto"/>
              <w:left w:val="nil"/>
              <w:bottom w:val="single" w:sz="4" w:space="0" w:color="auto"/>
              <w:right w:val="single" w:sz="8" w:space="0" w:color="auto"/>
            </w:tcBorders>
          </w:tcPr>
          <w:p w14:paraId="1C00A182" w14:textId="70F89FFF" w:rsidR="006A69DD" w:rsidRPr="002B16EB" w:rsidRDefault="00316B19" w:rsidP="00522003">
            <w:pPr>
              <w:pStyle w:val="NoSpacing"/>
              <w:rPr>
                <w:rFonts w:ascii="Arial" w:hAnsi="Arial" w:cs="Arial"/>
                <w:lang w:val="en-AU"/>
              </w:rPr>
            </w:pPr>
            <w:r w:rsidRPr="002B16EB">
              <w:rPr>
                <w:rFonts w:ascii="Arial" w:hAnsi="Arial" w:cs="Arial"/>
                <w:lang w:val="en-AU"/>
              </w:rPr>
              <w:t>13/02 (</w:t>
            </w:r>
            <w:proofErr w:type="spellStart"/>
            <w:r w:rsidRPr="002B16EB">
              <w:rPr>
                <w:rFonts w:ascii="Arial" w:hAnsi="Arial" w:cs="Arial"/>
                <w:lang w:val="en-AU"/>
              </w:rPr>
              <w:t>Persi</w:t>
            </w:r>
            <w:proofErr w:type="spellEnd"/>
            <w:r w:rsidRPr="002B16EB">
              <w:rPr>
                <w:rFonts w:ascii="Arial" w:hAnsi="Arial" w:cs="Arial"/>
                <w:lang w:val="en-AU"/>
              </w:rPr>
              <w:t>)</w:t>
            </w:r>
          </w:p>
        </w:tc>
      </w:tr>
      <w:tr w:rsidR="006A69DD" w:rsidRPr="002B16EB" w14:paraId="48B95421" w14:textId="77777777" w:rsidTr="006831DD">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D6E0C0" w14:textId="77777777" w:rsidR="006A69DD" w:rsidRPr="002B16EB" w:rsidRDefault="006A69DD" w:rsidP="00522003">
            <w:pPr>
              <w:pStyle w:val="NoSpacing"/>
              <w:rPr>
                <w:lang w:val="en-AU"/>
              </w:rPr>
            </w:pPr>
            <w:r w:rsidRPr="002B16EB">
              <w:rPr>
                <w:lang w:val="en-AU"/>
              </w:rPr>
              <w:t>4</w:t>
            </w:r>
          </w:p>
        </w:tc>
        <w:tc>
          <w:tcPr>
            <w:tcW w:w="14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790955" w14:textId="2E34AE72" w:rsidR="006A69DD" w:rsidRPr="002B16EB" w:rsidRDefault="006A69DD" w:rsidP="00522003">
            <w:pPr>
              <w:pStyle w:val="NoSpacing"/>
              <w:rPr>
                <w:lang w:val="en-AU"/>
              </w:rPr>
            </w:pPr>
          </w:p>
        </w:tc>
        <w:tc>
          <w:tcPr>
            <w:tcW w:w="53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67C4B8" w14:textId="57C2895D" w:rsidR="006A69DD" w:rsidRPr="002B16EB" w:rsidRDefault="0039402A" w:rsidP="00522003">
            <w:pPr>
              <w:pStyle w:val="NoSpacing"/>
              <w:rPr>
                <w:lang w:val="en-AU"/>
              </w:rPr>
            </w:pPr>
            <w:r w:rsidRPr="002B16EB">
              <w:rPr>
                <w:lang w:val="en-AU"/>
              </w:rPr>
              <w:t>M/F access declined for Aswathy - ADSIEDIT</w:t>
            </w:r>
          </w:p>
        </w:tc>
        <w:tc>
          <w:tcPr>
            <w:tcW w:w="992" w:type="dxa"/>
            <w:tcBorders>
              <w:top w:val="single" w:sz="4" w:space="0" w:color="auto"/>
              <w:left w:val="nil"/>
              <w:bottom w:val="single" w:sz="4" w:space="0" w:color="auto"/>
              <w:right w:val="single" w:sz="8" w:space="0" w:color="auto"/>
            </w:tcBorders>
          </w:tcPr>
          <w:p w14:paraId="76F27B37" w14:textId="77777777" w:rsidR="006A69DD" w:rsidRPr="002B16EB" w:rsidRDefault="006A69DD"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4F6DF769" w14:textId="6AD3BB5E" w:rsidR="006A69DD" w:rsidRPr="002B16EB" w:rsidRDefault="006A69DD" w:rsidP="00522003">
            <w:pPr>
              <w:pStyle w:val="NoSpacing"/>
              <w:rPr>
                <w:lang w:val="en-AU"/>
              </w:rPr>
            </w:pPr>
          </w:p>
        </w:tc>
      </w:tr>
      <w:tr w:rsidR="006A69DD" w:rsidRPr="002B16EB" w14:paraId="6C0C3757" w14:textId="77777777" w:rsidTr="006831DD">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DD5FCA" w14:textId="77777777" w:rsidR="006A69DD" w:rsidRPr="002B16EB" w:rsidRDefault="006A69DD" w:rsidP="00522003">
            <w:pPr>
              <w:pStyle w:val="NoSpacing"/>
              <w:rPr>
                <w:lang w:val="en-AU"/>
              </w:rPr>
            </w:pPr>
            <w:r w:rsidRPr="002B16EB">
              <w:rPr>
                <w:lang w:val="en-AU"/>
              </w:rPr>
              <w:t>5</w:t>
            </w:r>
          </w:p>
        </w:tc>
        <w:tc>
          <w:tcPr>
            <w:tcW w:w="14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B08E24" w14:textId="1DBFB27D" w:rsidR="006A69DD" w:rsidRPr="002B16EB" w:rsidRDefault="0039402A" w:rsidP="00522003">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Lynda</w:t>
            </w:r>
          </w:p>
        </w:tc>
        <w:tc>
          <w:tcPr>
            <w:tcW w:w="53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654B0F" w14:textId="77777777" w:rsidR="0039402A" w:rsidRPr="002B16EB" w:rsidRDefault="0039402A" w:rsidP="00522003">
            <w:pPr>
              <w:pStyle w:val="NoSpacing"/>
              <w:rPr>
                <w:lang w:val="en-AU"/>
              </w:rPr>
            </w:pPr>
            <w:proofErr w:type="spellStart"/>
            <w:r w:rsidRPr="002B16EB">
              <w:rPr>
                <w:lang w:val="en-AU"/>
              </w:rPr>
              <w:t>povaccabn</w:t>
            </w:r>
            <w:proofErr w:type="spellEnd"/>
            <w:r w:rsidRPr="002B16EB">
              <w:rPr>
                <w:lang w:val="en-AU"/>
              </w:rPr>
              <w:t xml:space="preserve"> duplicate -811 on self auth</w:t>
            </w:r>
          </w:p>
          <w:p w14:paraId="1B5C2F6C" w14:textId="77777777" w:rsidR="006A69DD" w:rsidRPr="002B16EB" w:rsidRDefault="0039402A" w:rsidP="00522003">
            <w:pPr>
              <w:pStyle w:val="NoSpacing"/>
              <w:rPr>
                <w:lang w:val="en-AU"/>
              </w:rPr>
            </w:pPr>
            <w:r w:rsidRPr="002B16EB">
              <w:rPr>
                <w:lang w:val="en-AU"/>
              </w:rPr>
              <w:t xml:space="preserve">Caused by Econ </w:t>
            </w:r>
            <w:proofErr w:type="spellStart"/>
            <w:r w:rsidRPr="002B16EB">
              <w:rPr>
                <w:lang w:val="en-AU"/>
              </w:rPr>
              <w:t>Sanc</w:t>
            </w:r>
            <w:proofErr w:type="spellEnd"/>
            <w:r w:rsidRPr="002B16EB">
              <w:rPr>
                <w:lang w:val="en-AU"/>
              </w:rPr>
              <w:t xml:space="preserve"> </w:t>
            </w:r>
          </w:p>
          <w:p w14:paraId="2349D90A" w14:textId="10607C01" w:rsidR="0039402A" w:rsidRPr="002B16EB" w:rsidRDefault="0039402A" w:rsidP="0039402A">
            <w:pPr>
              <w:rPr>
                <w:lang w:val="en-AU"/>
              </w:rPr>
            </w:pPr>
            <w:r w:rsidRPr="002B16EB">
              <w:rPr>
                <w:lang w:val="en-AU"/>
              </w:rPr>
              <w:t>New program PIECGSSS does a singleton read on POVACCABN that can cause -811.</w:t>
            </w:r>
          </w:p>
        </w:tc>
        <w:tc>
          <w:tcPr>
            <w:tcW w:w="992" w:type="dxa"/>
            <w:tcBorders>
              <w:top w:val="single" w:sz="4" w:space="0" w:color="auto"/>
              <w:left w:val="nil"/>
              <w:bottom w:val="single" w:sz="4" w:space="0" w:color="auto"/>
              <w:right w:val="single" w:sz="8" w:space="0" w:color="auto"/>
            </w:tcBorders>
          </w:tcPr>
          <w:p w14:paraId="631825EE" w14:textId="65693332" w:rsidR="006A69DD" w:rsidRPr="002B16EB" w:rsidRDefault="0039402A" w:rsidP="00522003">
            <w:pPr>
              <w:pStyle w:val="NoSpacing"/>
              <w:rPr>
                <w:lang w:val="en-AU"/>
              </w:rPr>
            </w:pPr>
            <w:r w:rsidRPr="002B16EB">
              <w:rPr>
                <w:lang w:val="en-AU"/>
              </w:rPr>
              <w:t>13/02</w:t>
            </w:r>
          </w:p>
        </w:tc>
        <w:tc>
          <w:tcPr>
            <w:tcW w:w="1128" w:type="dxa"/>
            <w:tcBorders>
              <w:top w:val="single" w:sz="4" w:space="0" w:color="auto"/>
              <w:left w:val="nil"/>
              <w:bottom w:val="single" w:sz="4" w:space="0" w:color="auto"/>
              <w:right w:val="single" w:sz="8" w:space="0" w:color="auto"/>
            </w:tcBorders>
          </w:tcPr>
          <w:p w14:paraId="3073F860" w14:textId="07B91746" w:rsidR="006A69DD" w:rsidRPr="002B16EB" w:rsidRDefault="0039402A" w:rsidP="00522003">
            <w:pPr>
              <w:pStyle w:val="NoSpacing"/>
              <w:rPr>
                <w:lang w:val="en-AU"/>
              </w:rPr>
            </w:pPr>
            <w:r w:rsidRPr="002B16EB">
              <w:rPr>
                <w:lang w:val="en-AU"/>
              </w:rPr>
              <w:t>13/02</w:t>
            </w:r>
          </w:p>
        </w:tc>
      </w:tr>
      <w:tr w:rsidR="006A69DD" w:rsidRPr="002B16EB" w14:paraId="3EA9BF44" w14:textId="77777777" w:rsidTr="006831DD">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B3F4DA" w14:textId="77777777" w:rsidR="006A69DD" w:rsidRPr="002B16EB" w:rsidRDefault="006A69DD" w:rsidP="00522003">
            <w:pPr>
              <w:pStyle w:val="NoSpacing"/>
              <w:rPr>
                <w:lang w:val="en-AU"/>
              </w:rPr>
            </w:pPr>
            <w:r w:rsidRPr="002B16EB">
              <w:rPr>
                <w:lang w:val="en-AU"/>
              </w:rPr>
              <w:t>6</w:t>
            </w:r>
          </w:p>
        </w:tc>
        <w:tc>
          <w:tcPr>
            <w:tcW w:w="14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C50692" w14:textId="77777777" w:rsidR="006A69DD" w:rsidRPr="002B16EB" w:rsidRDefault="006A69DD" w:rsidP="00522003">
            <w:pPr>
              <w:pStyle w:val="NoSpacing"/>
              <w:rPr>
                <w:rFonts w:ascii="MS Sans Serif" w:hAnsi="MS Sans Serif" w:cs="MS Sans Serif"/>
                <w:sz w:val="17"/>
                <w:szCs w:val="17"/>
                <w:lang w:val="en-AU" w:bidi="hi-IN"/>
              </w:rPr>
            </w:pPr>
          </w:p>
        </w:tc>
        <w:tc>
          <w:tcPr>
            <w:tcW w:w="53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1E243D" w14:textId="34EC7BDA" w:rsidR="006A69DD" w:rsidRPr="002B16EB" w:rsidRDefault="0039402A" w:rsidP="00522003">
            <w:pPr>
              <w:pStyle w:val="NoSpacing"/>
              <w:rPr>
                <w:lang w:val="en-AU"/>
              </w:rPr>
            </w:pPr>
            <w:r w:rsidRPr="002B16EB">
              <w:rPr>
                <w:lang w:val="en-AU"/>
              </w:rPr>
              <w:t>REGD060D BI in U410 105202308U410R11</w:t>
            </w:r>
          </w:p>
        </w:tc>
        <w:tc>
          <w:tcPr>
            <w:tcW w:w="992" w:type="dxa"/>
            <w:tcBorders>
              <w:top w:val="single" w:sz="4" w:space="0" w:color="auto"/>
              <w:left w:val="nil"/>
              <w:bottom w:val="single" w:sz="4" w:space="0" w:color="auto"/>
              <w:right w:val="single" w:sz="8" w:space="0" w:color="auto"/>
            </w:tcBorders>
          </w:tcPr>
          <w:p w14:paraId="2860F394" w14:textId="0BD46543" w:rsidR="006A69DD" w:rsidRPr="002B16EB" w:rsidRDefault="0039402A" w:rsidP="00522003">
            <w:pPr>
              <w:pStyle w:val="NoSpacing"/>
              <w:rPr>
                <w:lang w:val="en-AU"/>
              </w:rPr>
            </w:pPr>
            <w:r w:rsidRPr="002B16EB">
              <w:rPr>
                <w:lang w:val="en-AU"/>
              </w:rPr>
              <w:t>13/02</w:t>
            </w:r>
          </w:p>
        </w:tc>
        <w:tc>
          <w:tcPr>
            <w:tcW w:w="1128" w:type="dxa"/>
            <w:tcBorders>
              <w:top w:val="single" w:sz="4" w:space="0" w:color="auto"/>
              <w:left w:val="nil"/>
              <w:bottom w:val="single" w:sz="4" w:space="0" w:color="auto"/>
              <w:right w:val="single" w:sz="8" w:space="0" w:color="auto"/>
            </w:tcBorders>
          </w:tcPr>
          <w:p w14:paraId="2A6D502E" w14:textId="2B485C2A" w:rsidR="006A69DD" w:rsidRPr="002B16EB" w:rsidRDefault="0039402A" w:rsidP="00522003">
            <w:pPr>
              <w:pStyle w:val="NoSpacing"/>
              <w:rPr>
                <w:lang w:val="en-AU"/>
              </w:rPr>
            </w:pPr>
            <w:r w:rsidRPr="002B16EB">
              <w:rPr>
                <w:lang w:val="en-AU"/>
              </w:rPr>
              <w:t>13/02</w:t>
            </w:r>
          </w:p>
        </w:tc>
      </w:tr>
      <w:tr w:rsidR="006A69DD" w:rsidRPr="002B16EB" w14:paraId="5DE43F8C" w14:textId="77777777" w:rsidTr="006831DD">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1B6348" w14:textId="77777777" w:rsidR="006A69DD" w:rsidRPr="002B16EB" w:rsidRDefault="006A69DD" w:rsidP="00522003">
            <w:pPr>
              <w:pStyle w:val="NoSpacing"/>
              <w:rPr>
                <w:lang w:val="en-AU"/>
              </w:rPr>
            </w:pPr>
            <w:r w:rsidRPr="002B16EB">
              <w:rPr>
                <w:lang w:val="en-AU"/>
              </w:rPr>
              <w:t>7</w:t>
            </w:r>
          </w:p>
        </w:tc>
        <w:tc>
          <w:tcPr>
            <w:tcW w:w="14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C70E2" w14:textId="42614F14" w:rsidR="006A69DD" w:rsidRPr="002B16EB" w:rsidRDefault="006A69DD" w:rsidP="00522003">
            <w:pPr>
              <w:pStyle w:val="NoSpacing"/>
              <w:rPr>
                <w:rFonts w:ascii="MS Sans Serif" w:hAnsi="MS Sans Serif" w:cs="MS Sans Serif"/>
                <w:sz w:val="17"/>
                <w:szCs w:val="17"/>
                <w:lang w:val="en-AU" w:bidi="hi-IN"/>
              </w:rPr>
            </w:pPr>
          </w:p>
        </w:tc>
        <w:tc>
          <w:tcPr>
            <w:tcW w:w="53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050B8A" w14:textId="2ED527B6" w:rsidR="006A69DD" w:rsidRPr="002B16EB" w:rsidRDefault="006A69DD"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139868B4" w14:textId="1EC96284" w:rsidR="006A69DD" w:rsidRPr="002B16EB" w:rsidRDefault="006A69DD"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58F58460" w14:textId="6F18A045" w:rsidR="006A69DD" w:rsidRPr="002B16EB" w:rsidRDefault="006A69DD" w:rsidP="00522003">
            <w:pPr>
              <w:pStyle w:val="NoSpacing"/>
              <w:rPr>
                <w:lang w:val="en-AU"/>
              </w:rPr>
            </w:pPr>
          </w:p>
        </w:tc>
      </w:tr>
    </w:tbl>
    <w:p w14:paraId="1866D48C" w14:textId="11C372BD" w:rsidR="006A69DD" w:rsidRPr="002B16EB" w:rsidRDefault="006A69DD" w:rsidP="006A69DD">
      <w:pPr>
        <w:pStyle w:val="NoSpacing"/>
        <w:rPr>
          <w:lang w:val="en-AU"/>
        </w:rPr>
      </w:pPr>
    </w:p>
    <w:p w14:paraId="12157FCD" w14:textId="3A60ACFF" w:rsidR="00316B19" w:rsidRPr="002B16EB" w:rsidRDefault="00B53A2B" w:rsidP="006A69DD">
      <w:pPr>
        <w:pStyle w:val="NoSpacing"/>
        <w:rPr>
          <w:lang w:val="en-AU"/>
        </w:rPr>
      </w:pPr>
      <w:hyperlink r:id="rId208" w:history="1">
        <w:r w:rsidR="00316B19" w:rsidRPr="002B16EB">
          <w:rPr>
            <w:rStyle w:val="Hyperlink"/>
            <w:lang w:val="en-AU"/>
          </w:rPr>
          <w:t>Testing Stored Procedures under DB2 LUW (microfocus.com)</w:t>
        </w:r>
      </w:hyperlink>
    </w:p>
    <w:p w14:paraId="29D9965E" w14:textId="3928EE05" w:rsidR="00316B19" w:rsidRPr="002B16EB" w:rsidRDefault="00316B19" w:rsidP="006A69DD">
      <w:pPr>
        <w:pStyle w:val="NoSpacing"/>
        <w:rPr>
          <w:lang w:val="en-AU"/>
        </w:rPr>
      </w:pPr>
    </w:p>
    <w:p w14:paraId="2465992B" w14:textId="77777777" w:rsidR="00316B19" w:rsidRPr="002B16EB" w:rsidRDefault="00316B19" w:rsidP="00316B1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50" w:line="240" w:lineRule="auto"/>
        <w:rPr>
          <w:rFonts w:ascii="Courier New" w:eastAsia="Times New Roman" w:hAnsi="Courier New" w:cs="Courier New"/>
          <w:color w:val="6A7C87"/>
          <w:sz w:val="23"/>
          <w:szCs w:val="23"/>
          <w:lang w:val="en-AU" w:eastAsia="zh-CN" w:bidi="hi-IN"/>
        </w:rPr>
      </w:pPr>
      <w:r w:rsidRPr="002B16EB">
        <w:rPr>
          <w:rFonts w:ascii="Courier New" w:eastAsia="Times New Roman" w:hAnsi="Courier New" w:cs="Courier New"/>
          <w:color w:val="6A7C87"/>
          <w:sz w:val="23"/>
          <w:szCs w:val="23"/>
          <w:lang w:val="en-AU" w:eastAsia="zh-CN" w:bidi="hi-IN"/>
        </w:rPr>
        <w:t>C:&gt; db2 connect to Sample</w:t>
      </w:r>
    </w:p>
    <w:p w14:paraId="68B1C230" w14:textId="77777777" w:rsidR="00316B19" w:rsidRPr="002B16EB" w:rsidRDefault="00316B19" w:rsidP="00316B1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50" w:line="240" w:lineRule="auto"/>
        <w:rPr>
          <w:rFonts w:ascii="Courier New" w:eastAsia="Times New Roman" w:hAnsi="Courier New" w:cs="Courier New"/>
          <w:color w:val="6A7C87"/>
          <w:sz w:val="23"/>
          <w:szCs w:val="23"/>
          <w:lang w:val="en-AU" w:eastAsia="zh-CN" w:bidi="hi-IN"/>
        </w:rPr>
      </w:pPr>
      <w:r w:rsidRPr="002B16EB">
        <w:rPr>
          <w:rFonts w:ascii="Courier New" w:eastAsia="Times New Roman" w:hAnsi="Courier New" w:cs="Courier New"/>
          <w:color w:val="6A7C87"/>
          <w:sz w:val="23"/>
          <w:szCs w:val="23"/>
          <w:lang w:val="en-AU" w:eastAsia="zh-CN" w:bidi="hi-IN"/>
        </w:rPr>
        <w:t>C:&gt; db2 call GETPRML ('TEST', 'TEST', 0, 'TEST')</w:t>
      </w:r>
    </w:p>
    <w:p w14:paraId="72401007" w14:textId="49038CC4" w:rsidR="00316B19" w:rsidRPr="002B16EB" w:rsidRDefault="0039402A" w:rsidP="006A69DD">
      <w:pPr>
        <w:pStyle w:val="NoSpacing"/>
        <w:rPr>
          <w:lang w:val="en-AU"/>
        </w:rPr>
      </w:pPr>
      <w:r w:rsidRPr="002B16EB">
        <w:rPr>
          <w:noProof/>
          <w:lang w:val="en-AU"/>
        </w:rPr>
        <w:lastRenderedPageBreak/>
        <w:drawing>
          <wp:inline distT="0" distB="0" distL="0" distR="0" wp14:anchorId="283C15B8" wp14:editId="2419F782">
            <wp:extent cx="2605107" cy="2809896"/>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2605107" cy="2809896"/>
                    </a:xfrm>
                    <a:prstGeom prst="rect">
                      <a:avLst/>
                    </a:prstGeom>
                  </pic:spPr>
                </pic:pic>
              </a:graphicData>
            </a:graphic>
          </wp:inline>
        </w:drawing>
      </w:r>
    </w:p>
    <w:p w14:paraId="5D665071" w14:textId="77777777" w:rsidR="00316B19" w:rsidRPr="002B16EB" w:rsidRDefault="00316B19" w:rsidP="006A69DD">
      <w:pPr>
        <w:pStyle w:val="NoSpacing"/>
        <w:rPr>
          <w:lang w:val="en-AU"/>
        </w:rPr>
      </w:pPr>
    </w:p>
    <w:p w14:paraId="3BF4CDE9" w14:textId="3A9BFF63" w:rsidR="006A69DD" w:rsidRPr="002B16EB" w:rsidRDefault="006A69DD" w:rsidP="006A69DD">
      <w:pPr>
        <w:pStyle w:val="Heading2"/>
        <w:rPr>
          <w:lang w:val="en-AU"/>
        </w:rPr>
      </w:pPr>
      <w:bookmarkStart w:id="740" w:name="_Toc167368410"/>
      <w:r w:rsidRPr="002B16EB">
        <w:rPr>
          <w:lang w:val="en-AU"/>
        </w:rPr>
        <w:t>14/02 Tue</w:t>
      </w:r>
      <w:bookmarkEnd w:id="740"/>
    </w:p>
    <w:tbl>
      <w:tblPr>
        <w:tblW w:w="9350" w:type="dxa"/>
        <w:tblInd w:w="-10" w:type="dxa"/>
        <w:tblCellMar>
          <w:left w:w="0" w:type="dxa"/>
          <w:right w:w="0" w:type="dxa"/>
        </w:tblCellMar>
        <w:tblLook w:val="04A0" w:firstRow="1" w:lastRow="0" w:firstColumn="1" w:lastColumn="0" w:noHBand="0" w:noVBand="1"/>
      </w:tblPr>
      <w:tblGrid>
        <w:gridCol w:w="380"/>
        <w:gridCol w:w="2007"/>
        <w:gridCol w:w="5007"/>
        <w:gridCol w:w="918"/>
        <w:gridCol w:w="1038"/>
      </w:tblGrid>
      <w:tr w:rsidR="006A69DD" w:rsidRPr="002B16EB" w14:paraId="74236B5A"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8C2F53" w14:textId="77777777" w:rsidR="006A69DD" w:rsidRPr="002B16EB" w:rsidRDefault="006A69DD"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004829" w14:textId="77777777" w:rsidR="006A69DD" w:rsidRPr="002B16EB" w:rsidRDefault="006A69DD"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DD31E5" w14:textId="77777777" w:rsidR="006A69DD" w:rsidRPr="002B16EB" w:rsidRDefault="006A69DD"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3D018B4" w14:textId="77777777" w:rsidR="006A69DD" w:rsidRPr="002B16EB" w:rsidRDefault="006A69DD"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1506445" w14:textId="77777777" w:rsidR="006A69DD" w:rsidRPr="002B16EB" w:rsidRDefault="006A69DD" w:rsidP="00522003">
            <w:pPr>
              <w:pStyle w:val="NoSpacing"/>
              <w:rPr>
                <w:lang w:val="en-AU"/>
              </w:rPr>
            </w:pPr>
            <w:proofErr w:type="spellStart"/>
            <w:r w:rsidRPr="002B16EB">
              <w:rPr>
                <w:lang w:val="en-AU"/>
              </w:rPr>
              <w:t>Compl</w:t>
            </w:r>
            <w:proofErr w:type="spellEnd"/>
            <w:r w:rsidRPr="002B16EB">
              <w:rPr>
                <w:lang w:val="en-AU"/>
              </w:rPr>
              <w:t xml:space="preserve"> dt</w:t>
            </w:r>
          </w:p>
        </w:tc>
      </w:tr>
      <w:tr w:rsidR="006A69DD" w:rsidRPr="002B16EB" w14:paraId="5FCC6599"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DA560E" w14:textId="77777777" w:rsidR="006A69DD" w:rsidRPr="002B16EB" w:rsidRDefault="006A69DD"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242264" w14:textId="535DAE16" w:rsidR="006A69DD" w:rsidRPr="002B16EB" w:rsidRDefault="006A69DD"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81EDB" w14:textId="1AF47E9F" w:rsidR="006A69DD" w:rsidRPr="002B16EB" w:rsidRDefault="00890361" w:rsidP="00522003">
            <w:pPr>
              <w:pStyle w:val="NoSpacing"/>
              <w:rPr>
                <w:lang w:val="en-AU"/>
              </w:rPr>
            </w:pPr>
            <w:r w:rsidRPr="002B16EB">
              <w:rPr>
                <w:lang w:val="en-AU"/>
              </w:rPr>
              <w:t>SAS data – Payal Mishra</w:t>
            </w:r>
          </w:p>
        </w:tc>
        <w:tc>
          <w:tcPr>
            <w:tcW w:w="992" w:type="dxa"/>
            <w:tcBorders>
              <w:top w:val="single" w:sz="4" w:space="0" w:color="auto"/>
              <w:left w:val="nil"/>
              <w:bottom w:val="single" w:sz="4" w:space="0" w:color="auto"/>
              <w:right w:val="single" w:sz="8" w:space="0" w:color="auto"/>
            </w:tcBorders>
          </w:tcPr>
          <w:p w14:paraId="26D4B12B" w14:textId="0131B7AB" w:rsidR="006A69DD" w:rsidRPr="002B16EB" w:rsidRDefault="006A69DD"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489D90E4" w14:textId="0DA15475" w:rsidR="006A69DD" w:rsidRPr="002B16EB" w:rsidRDefault="006A69DD" w:rsidP="00522003">
            <w:pPr>
              <w:pStyle w:val="NoSpacing"/>
              <w:rPr>
                <w:lang w:val="en-AU"/>
              </w:rPr>
            </w:pPr>
          </w:p>
        </w:tc>
      </w:tr>
      <w:tr w:rsidR="006A69DD" w:rsidRPr="002B16EB" w14:paraId="402A8D21"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629891" w14:textId="77777777" w:rsidR="006A69DD" w:rsidRPr="002B16EB" w:rsidRDefault="006A69DD"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83C16D" w14:textId="14FAA5D7" w:rsidR="006A69DD" w:rsidRPr="002B16EB" w:rsidRDefault="006A69DD"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145CB2" w14:textId="5F80ED25" w:rsidR="006A69DD" w:rsidRPr="002B16EB" w:rsidRDefault="00890361" w:rsidP="00522003">
            <w:pPr>
              <w:pStyle w:val="NoSpacing"/>
              <w:rPr>
                <w:rFonts w:ascii="Arial" w:hAnsi="Arial" w:cs="Arial"/>
                <w:lang w:val="en-AU"/>
              </w:rPr>
            </w:pPr>
            <w:r w:rsidRPr="002B16EB">
              <w:rPr>
                <w:rFonts w:ascii="Arial" w:hAnsi="Arial" w:cs="Arial"/>
                <w:lang w:val="en-AU"/>
              </w:rPr>
              <w:t>Runbook Review - REGR002V</w:t>
            </w:r>
          </w:p>
        </w:tc>
        <w:tc>
          <w:tcPr>
            <w:tcW w:w="992" w:type="dxa"/>
            <w:tcBorders>
              <w:top w:val="single" w:sz="4" w:space="0" w:color="auto"/>
              <w:left w:val="nil"/>
              <w:bottom w:val="single" w:sz="4" w:space="0" w:color="auto"/>
              <w:right w:val="single" w:sz="8" w:space="0" w:color="auto"/>
            </w:tcBorders>
          </w:tcPr>
          <w:p w14:paraId="7D34FC2A" w14:textId="450D51BE" w:rsidR="006A69DD" w:rsidRPr="002B16EB" w:rsidRDefault="006A69DD" w:rsidP="00522003">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4BADFD9" w14:textId="4BEC5889" w:rsidR="006A69DD" w:rsidRPr="002B16EB" w:rsidRDefault="006A69DD" w:rsidP="00522003">
            <w:pPr>
              <w:pStyle w:val="NoSpacing"/>
              <w:rPr>
                <w:rFonts w:ascii="Arial" w:hAnsi="Arial" w:cs="Arial"/>
                <w:lang w:val="en-AU"/>
              </w:rPr>
            </w:pPr>
          </w:p>
        </w:tc>
      </w:tr>
      <w:tr w:rsidR="006A69DD" w:rsidRPr="002B16EB" w14:paraId="5117EE89"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750A39" w14:textId="77777777" w:rsidR="006A69DD" w:rsidRPr="002B16EB" w:rsidRDefault="006A69DD"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160161" w14:textId="6A9D0966" w:rsidR="006A69DD" w:rsidRPr="002B16EB" w:rsidRDefault="006A69DD"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3FA375" w14:textId="2B0A795A" w:rsidR="006A69DD" w:rsidRPr="002B16EB" w:rsidRDefault="001E28A5" w:rsidP="00522003">
            <w:pPr>
              <w:pStyle w:val="NoSpacing"/>
              <w:rPr>
                <w:lang w:val="en-AU"/>
              </w:rPr>
            </w:pPr>
            <w:r w:rsidRPr="002B16EB">
              <w:rPr>
                <w:lang w:val="en-AU"/>
              </w:rPr>
              <w:t>POVFSRARL delink/</w:t>
            </w:r>
            <w:proofErr w:type="spellStart"/>
            <w:r w:rsidRPr="002B16EB">
              <w:rPr>
                <w:lang w:val="en-AU"/>
              </w:rPr>
              <w:t>fxhold</w:t>
            </w:r>
            <w:proofErr w:type="spellEnd"/>
            <w:r w:rsidRPr="002B16EB">
              <w:rPr>
                <w:lang w:val="en-AU"/>
              </w:rPr>
              <w:t xml:space="preserve"> log</w:t>
            </w:r>
          </w:p>
        </w:tc>
        <w:tc>
          <w:tcPr>
            <w:tcW w:w="992" w:type="dxa"/>
            <w:tcBorders>
              <w:top w:val="single" w:sz="4" w:space="0" w:color="auto"/>
              <w:left w:val="nil"/>
              <w:bottom w:val="single" w:sz="4" w:space="0" w:color="auto"/>
              <w:right w:val="single" w:sz="8" w:space="0" w:color="auto"/>
            </w:tcBorders>
          </w:tcPr>
          <w:p w14:paraId="436E8257" w14:textId="77777777" w:rsidR="006A69DD" w:rsidRPr="002B16EB" w:rsidRDefault="006A69DD"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018B1E59" w14:textId="6EB8F65B" w:rsidR="006A69DD" w:rsidRPr="002B16EB" w:rsidRDefault="006A69DD" w:rsidP="00522003">
            <w:pPr>
              <w:pStyle w:val="NoSpacing"/>
              <w:rPr>
                <w:lang w:val="en-AU"/>
              </w:rPr>
            </w:pPr>
          </w:p>
        </w:tc>
      </w:tr>
      <w:tr w:rsidR="006A69DD" w:rsidRPr="002B16EB" w14:paraId="5E4C984A"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26CC13" w14:textId="77777777" w:rsidR="006A69DD" w:rsidRPr="002B16EB" w:rsidRDefault="006A69DD"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FACB9" w14:textId="75A686AA" w:rsidR="006A69DD" w:rsidRPr="002B16EB" w:rsidRDefault="006A69DD"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21B69" w14:textId="6752E4D6" w:rsidR="006A69DD" w:rsidRPr="002B16EB" w:rsidRDefault="008B7A3D" w:rsidP="00522003">
            <w:pPr>
              <w:pStyle w:val="NoSpacing"/>
              <w:rPr>
                <w:lang w:val="en-AU"/>
              </w:rPr>
            </w:pPr>
            <w:proofErr w:type="spellStart"/>
            <w:r w:rsidRPr="002B16EB">
              <w:rPr>
                <w:lang w:val="en-AU"/>
              </w:rPr>
              <w:t>Sphlddte</w:t>
            </w:r>
            <w:proofErr w:type="spellEnd"/>
            <w:r w:rsidRPr="002B16EB">
              <w:rPr>
                <w:lang w:val="en-AU"/>
              </w:rPr>
              <w:t xml:space="preserve"> is in DB2 depot in </w:t>
            </w:r>
            <w:proofErr w:type="spellStart"/>
            <w:r w:rsidRPr="002B16EB">
              <w:rPr>
                <w:lang w:val="en-AU"/>
              </w:rPr>
              <w:t>Accurev</w:t>
            </w:r>
            <w:proofErr w:type="spellEnd"/>
          </w:p>
        </w:tc>
        <w:tc>
          <w:tcPr>
            <w:tcW w:w="992" w:type="dxa"/>
            <w:tcBorders>
              <w:top w:val="single" w:sz="4" w:space="0" w:color="auto"/>
              <w:left w:val="nil"/>
              <w:bottom w:val="single" w:sz="4" w:space="0" w:color="auto"/>
              <w:right w:val="single" w:sz="8" w:space="0" w:color="auto"/>
            </w:tcBorders>
          </w:tcPr>
          <w:p w14:paraId="37225BB1" w14:textId="7FCE920E" w:rsidR="006A69DD" w:rsidRPr="002B16EB" w:rsidRDefault="006A69DD"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3C247941" w14:textId="257E7801" w:rsidR="006A69DD" w:rsidRPr="002B16EB" w:rsidRDefault="006A69DD" w:rsidP="00522003">
            <w:pPr>
              <w:pStyle w:val="NoSpacing"/>
              <w:rPr>
                <w:lang w:val="en-AU"/>
              </w:rPr>
            </w:pPr>
          </w:p>
        </w:tc>
      </w:tr>
      <w:tr w:rsidR="00494FD1" w:rsidRPr="002B16EB" w14:paraId="3F51820B"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7B3B61" w14:textId="77777777" w:rsidR="00494FD1" w:rsidRPr="002B16EB" w:rsidRDefault="00494FD1" w:rsidP="00494FD1">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A1D2AE" w14:textId="4280C753" w:rsidR="00494FD1" w:rsidRPr="002B16EB" w:rsidRDefault="00494FD1" w:rsidP="00494FD1">
            <w:pPr>
              <w:pStyle w:val="NoSpacing"/>
              <w:rPr>
                <w:rFonts w:ascii="MS Sans Serif" w:hAnsi="MS Sans Serif" w:cs="MS Sans Serif"/>
                <w:sz w:val="17"/>
                <w:szCs w:val="17"/>
                <w:lang w:val="en-AU" w:bidi="hi-IN"/>
              </w:rPr>
            </w:pPr>
            <w:r w:rsidRPr="002B16EB">
              <w:rPr>
                <w:rStyle w:val="ui-provider"/>
                <w:lang w:val="en-AU"/>
              </w:rPr>
              <w:t>WO0000000853072 WO0000000853073</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A91B5" w14:textId="616BA194" w:rsidR="00494FD1" w:rsidRPr="002B16EB" w:rsidRDefault="00494FD1" w:rsidP="00494FD1">
            <w:pPr>
              <w:pStyle w:val="NoSpacing"/>
              <w:rPr>
                <w:lang w:val="en-AU"/>
              </w:rPr>
            </w:pPr>
            <w:r w:rsidRPr="002B16EB">
              <w:rPr>
                <w:rStyle w:val="ui-provider"/>
                <w:lang w:val="en-AU"/>
              </w:rPr>
              <w:t>Initialisation of EXP_REASON_CODE on POVRNSENT</w:t>
            </w:r>
            <w:r w:rsidRPr="002B16EB">
              <w:rPr>
                <w:rStyle w:val="ui-provider"/>
                <w:lang w:val="en-AU"/>
              </w:rPr>
              <w:br/>
              <w:t xml:space="preserve">Helping Marivic </w:t>
            </w:r>
          </w:p>
        </w:tc>
        <w:tc>
          <w:tcPr>
            <w:tcW w:w="992" w:type="dxa"/>
            <w:tcBorders>
              <w:top w:val="single" w:sz="4" w:space="0" w:color="auto"/>
              <w:left w:val="nil"/>
              <w:bottom w:val="single" w:sz="4" w:space="0" w:color="auto"/>
              <w:right w:val="single" w:sz="8" w:space="0" w:color="auto"/>
            </w:tcBorders>
          </w:tcPr>
          <w:p w14:paraId="7B548313" w14:textId="79229037" w:rsidR="00494FD1" w:rsidRPr="002B16EB" w:rsidRDefault="00494FD1" w:rsidP="00494FD1">
            <w:pPr>
              <w:pStyle w:val="NoSpacing"/>
              <w:rPr>
                <w:lang w:val="en-AU"/>
              </w:rPr>
            </w:pPr>
            <w:r w:rsidRPr="002B16EB">
              <w:rPr>
                <w:lang w:val="en-AU"/>
              </w:rPr>
              <w:t>14/02</w:t>
            </w:r>
          </w:p>
        </w:tc>
        <w:tc>
          <w:tcPr>
            <w:tcW w:w="1128" w:type="dxa"/>
            <w:tcBorders>
              <w:top w:val="single" w:sz="4" w:space="0" w:color="auto"/>
              <w:left w:val="nil"/>
              <w:bottom w:val="single" w:sz="4" w:space="0" w:color="auto"/>
              <w:right w:val="single" w:sz="8" w:space="0" w:color="auto"/>
            </w:tcBorders>
          </w:tcPr>
          <w:p w14:paraId="74356430" w14:textId="3A6B59ED" w:rsidR="00494FD1" w:rsidRPr="002B16EB" w:rsidRDefault="00494FD1" w:rsidP="00494FD1">
            <w:pPr>
              <w:pStyle w:val="NoSpacing"/>
              <w:rPr>
                <w:lang w:val="en-AU"/>
              </w:rPr>
            </w:pPr>
            <w:r w:rsidRPr="002B16EB">
              <w:rPr>
                <w:lang w:val="en-AU"/>
              </w:rPr>
              <w:t>---</w:t>
            </w:r>
          </w:p>
        </w:tc>
      </w:tr>
      <w:tr w:rsidR="00494FD1" w:rsidRPr="002B16EB" w14:paraId="354E63E8"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F6BC89" w14:textId="77777777" w:rsidR="00494FD1" w:rsidRPr="002B16EB" w:rsidRDefault="00494FD1" w:rsidP="00494FD1">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B93C1" w14:textId="209CED0C" w:rsidR="00494FD1" w:rsidRPr="002B16EB" w:rsidRDefault="00494FD1" w:rsidP="00494FD1">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4B5427" w14:textId="7185445F" w:rsidR="00494FD1" w:rsidRPr="002B16EB" w:rsidRDefault="00494FD1" w:rsidP="00494FD1">
            <w:pPr>
              <w:pStyle w:val="NoSpacing"/>
              <w:rPr>
                <w:lang w:val="en-AU"/>
              </w:rPr>
            </w:pPr>
          </w:p>
        </w:tc>
        <w:tc>
          <w:tcPr>
            <w:tcW w:w="992" w:type="dxa"/>
            <w:tcBorders>
              <w:top w:val="single" w:sz="4" w:space="0" w:color="auto"/>
              <w:left w:val="nil"/>
              <w:bottom w:val="single" w:sz="4" w:space="0" w:color="auto"/>
              <w:right w:val="single" w:sz="8" w:space="0" w:color="auto"/>
            </w:tcBorders>
          </w:tcPr>
          <w:p w14:paraId="46E84990" w14:textId="0073B221" w:rsidR="00494FD1" w:rsidRPr="002B16EB" w:rsidRDefault="00494FD1" w:rsidP="00494FD1">
            <w:pPr>
              <w:pStyle w:val="NoSpacing"/>
              <w:rPr>
                <w:lang w:val="en-AU"/>
              </w:rPr>
            </w:pPr>
          </w:p>
        </w:tc>
        <w:tc>
          <w:tcPr>
            <w:tcW w:w="1128" w:type="dxa"/>
            <w:tcBorders>
              <w:top w:val="single" w:sz="4" w:space="0" w:color="auto"/>
              <w:left w:val="nil"/>
              <w:bottom w:val="single" w:sz="4" w:space="0" w:color="auto"/>
              <w:right w:val="single" w:sz="8" w:space="0" w:color="auto"/>
            </w:tcBorders>
          </w:tcPr>
          <w:p w14:paraId="585AFAA5" w14:textId="75956C96" w:rsidR="00494FD1" w:rsidRPr="002B16EB" w:rsidRDefault="00494FD1" w:rsidP="00494FD1">
            <w:pPr>
              <w:pStyle w:val="NoSpacing"/>
              <w:rPr>
                <w:lang w:val="en-AU"/>
              </w:rPr>
            </w:pPr>
          </w:p>
        </w:tc>
      </w:tr>
    </w:tbl>
    <w:p w14:paraId="1B5B9E90" w14:textId="77777777" w:rsidR="006A69DD" w:rsidRPr="002B16EB" w:rsidRDefault="006A69DD" w:rsidP="006A69DD">
      <w:pPr>
        <w:pStyle w:val="NoSpacing"/>
        <w:rPr>
          <w:lang w:val="en-AU"/>
        </w:rPr>
      </w:pPr>
    </w:p>
    <w:p w14:paraId="590D497F" w14:textId="5AEAA333" w:rsidR="00E1524E" w:rsidRPr="002B16EB" w:rsidRDefault="003B1301" w:rsidP="00285945">
      <w:pPr>
        <w:pStyle w:val="NoSpacing"/>
        <w:rPr>
          <w:lang w:val="en-AU"/>
        </w:rPr>
      </w:pPr>
      <w:r w:rsidRPr="002B16EB">
        <w:rPr>
          <w:rStyle w:val="ui-provider"/>
          <w:lang w:val="en-AU"/>
        </w:rPr>
        <w:t>//SYSTSIN DD *</w:t>
      </w:r>
      <w:r w:rsidRPr="002B16EB">
        <w:rPr>
          <w:lang w:val="en-AU"/>
        </w:rPr>
        <w:br/>
      </w:r>
      <w:r w:rsidRPr="002B16EB">
        <w:rPr>
          <w:rStyle w:val="ui-provider"/>
          <w:lang w:val="en-AU"/>
        </w:rPr>
        <w:t>DSN SYSTEM(POLC8)</w:t>
      </w:r>
      <w:r w:rsidRPr="002B16EB">
        <w:rPr>
          <w:lang w:val="en-AU"/>
        </w:rPr>
        <w:br/>
      </w:r>
      <w:r w:rsidRPr="002B16EB">
        <w:rPr>
          <w:rStyle w:val="ui-provider"/>
          <w:lang w:val="en-AU"/>
        </w:rPr>
        <w:t>RUN PROGRAM(DSNTEP2) PLAN(POLISY) PARMS('| Y C')</w:t>
      </w:r>
      <w:r w:rsidRPr="002B16EB">
        <w:rPr>
          <w:lang w:val="en-AU"/>
        </w:rPr>
        <w:br/>
      </w:r>
      <w:r w:rsidRPr="002B16EB">
        <w:rPr>
          <w:rStyle w:val="ui-provider"/>
          <w:lang w:val="en-AU"/>
        </w:rPr>
        <w:t>END</w:t>
      </w:r>
    </w:p>
    <w:p w14:paraId="6104BDE5" w14:textId="31AE7BFD" w:rsidR="007F15C0" w:rsidRPr="002B16EB" w:rsidRDefault="007F15C0" w:rsidP="007F15C0">
      <w:pPr>
        <w:pStyle w:val="Heading2"/>
        <w:rPr>
          <w:lang w:val="en-AU"/>
        </w:rPr>
      </w:pPr>
      <w:bookmarkStart w:id="741" w:name="_Toc167368411"/>
      <w:r w:rsidRPr="002B16EB">
        <w:rPr>
          <w:lang w:val="en-AU"/>
        </w:rPr>
        <w:t>15/02 Wed</w:t>
      </w:r>
      <w:bookmarkEnd w:id="741"/>
    </w:p>
    <w:tbl>
      <w:tblPr>
        <w:tblW w:w="9350" w:type="dxa"/>
        <w:tblInd w:w="-10" w:type="dxa"/>
        <w:tblCellMar>
          <w:left w:w="0" w:type="dxa"/>
          <w:right w:w="0" w:type="dxa"/>
        </w:tblCellMar>
        <w:tblLook w:val="04A0" w:firstRow="1" w:lastRow="0" w:firstColumn="1" w:lastColumn="0" w:noHBand="0" w:noVBand="1"/>
      </w:tblPr>
      <w:tblGrid>
        <w:gridCol w:w="380"/>
        <w:gridCol w:w="2007"/>
        <w:gridCol w:w="5007"/>
        <w:gridCol w:w="918"/>
        <w:gridCol w:w="1038"/>
      </w:tblGrid>
      <w:tr w:rsidR="007F15C0" w:rsidRPr="002B16EB" w14:paraId="17C7EB84"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F5E32B" w14:textId="77777777" w:rsidR="007F15C0" w:rsidRPr="002B16EB" w:rsidRDefault="007F15C0"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8AE75" w14:textId="77777777" w:rsidR="007F15C0" w:rsidRPr="002B16EB" w:rsidRDefault="007F15C0"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E97D12" w14:textId="77777777" w:rsidR="007F15C0" w:rsidRPr="002B16EB" w:rsidRDefault="007F15C0"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66FE8B7" w14:textId="77777777" w:rsidR="007F15C0" w:rsidRPr="002B16EB" w:rsidRDefault="007F15C0"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6E3F91C4" w14:textId="77777777" w:rsidR="007F15C0" w:rsidRPr="002B16EB" w:rsidRDefault="007F15C0" w:rsidP="00522003">
            <w:pPr>
              <w:pStyle w:val="NoSpacing"/>
              <w:rPr>
                <w:lang w:val="en-AU"/>
              </w:rPr>
            </w:pPr>
            <w:proofErr w:type="spellStart"/>
            <w:r w:rsidRPr="002B16EB">
              <w:rPr>
                <w:lang w:val="en-AU"/>
              </w:rPr>
              <w:t>Compl</w:t>
            </w:r>
            <w:proofErr w:type="spellEnd"/>
            <w:r w:rsidRPr="002B16EB">
              <w:rPr>
                <w:lang w:val="en-AU"/>
              </w:rPr>
              <w:t xml:space="preserve"> dt</w:t>
            </w:r>
          </w:p>
        </w:tc>
      </w:tr>
      <w:tr w:rsidR="00494FD1" w:rsidRPr="002B16EB" w14:paraId="507BDB00"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A2DC3A" w14:textId="77777777" w:rsidR="00494FD1" w:rsidRPr="002B16EB" w:rsidRDefault="00494FD1" w:rsidP="00494FD1">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77C87" w14:textId="20DD07B5" w:rsidR="00494FD1" w:rsidRPr="002B16EB" w:rsidRDefault="00494FD1" w:rsidP="00494FD1">
            <w:pPr>
              <w:pStyle w:val="NoSpacing"/>
              <w:rPr>
                <w:lang w:val="en-AU"/>
              </w:rPr>
            </w:pPr>
            <w:r w:rsidRPr="002B16EB">
              <w:rPr>
                <w:rStyle w:val="ui-provider"/>
                <w:lang w:val="en-AU"/>
              </w:rPr>
              <w:t>WO0000000853072 WO0000000853073</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A130C5" w14:textId="66DDD2E7" w:rsidR="00494FD1" w:rsidRPr="002B16EB" w:rsidRDefault="00494FD1" w:rsidP="00494FD1">
            <w:pPr>
              <w:pStyle w:val="NoSpacing"/>
              <w:rPr>
                <w:lang w:val="en-AU"/>
              </w:rPr>
            </w:pPr>
            <w:r w:rsidRPr="002B16EB">
              <w:rPr>
                <w:rStyle w:val="ui-provider"/>
                <w:lang w:val="en-AU"/>
              </w:rPr>
              <w:t>Initialisation of EXP_REASON_CODE on POVRNSENT</w:t>
            </w:r>
            <w:r w:rsidRPr="002B16EB">
              <w:rPr>
                <w:rStyle w:val="ui-provider"/>
                <w:lang w:val="en-AU"/>
              </w:rPr>
              <w:br/>
              <w:t xml:space="preserve">Helping Marivic </w:t>
            </w:r>
          </w:p>
        </w:tc>
        <w:tc>
          <w:tcPr>
            <w:tcW w:w="992" w:type="dxa"/>
            <w:tcBorders>
              <w:top w:val="single" w:sz="4" w:space="0" w:color="auto"/>
              <w:left w:val="nil"/>
              <w:bottom w:val="single" w:sz="4" w:space="0" w:color="auto"/>
              <w:right w:val="single" w:sz="8" w:space="0" w:color="auto"/>
            </w:tcBorders>
          </w:tcPr>
          <w:p w14:paraId="2AD8B45C" w14:textId="67BD3FDE" w:rsidR="00494FD1" w:rsidRPr="002B16EB" w:rsidRDefault="00494FD1" w:rsidP="00494FD1">
            <w:pPr>
              <w:pStyle w:val="NoSpacing"/>
              <w:rPr>
                <w:lang w:val="en-AU"/>
              </w:rPr>
            </w:pPr>
            <w:r w:rsidRPr="002B16EB">
              <w:rPr>
                <w:lang w:val="en-AU"/>
              </w:rPr>
              <w:t>14/02</w:t>
            </w:r>
          </w:p>
        </w:tc>
        <w:tc>
          <w:tcPr>
            <w:tcW w:w="1128" w:type="dxa"/>
            <w:tcBorders>
              <w:top w:val="single" w:sz="4" w:space="0" w:color="auto"/>
              <w:left w:val="nil"/>
              <w:bottom w:val="single" w:sz="4" w:space="0" w:color="auto"/>
              <w:right w:val="single" w:sz="8" w:space="0" w:color="auto"/>
            </w:tcBorders>
          </w:tcPr>
          <w:p w14:paraId="568BE924" w14:textId="77777777" w:rsidR="00494FD1" w:rsidRPr="002B16EB" w:rsidRDefault="00494FD1" w:rsidP="00494FD1">
            <w:pPr>
              <w:pStyle w:val="NoSpacing"/>
              <w:rPr>
                <w:lang w:val="en-AU"/>
              </w:rPr>
            </w:pPr>
          </w:p>
        </w:tc>
      </w:tr>
      <w:tr w:rsidR="00494FD1" w:rsidRPr="002B16EB" w14:paraId="278CE7D1"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8D6F6F" w14:textId="77777777" w:rsidR="00494FD1" w:rsidRPr="002B16EB" w:rsidRDefault="00494FD1" w:rsidP="00494FD1">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F8C665" w14:textId="77777777" w:rsidR="00494FD1" w:rsidRPr="002B16EB" w:rsidRDefault="00494FD1" w:rsidP="00494FD1">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DFFF11" w14:textId="483F854A" w:rsidR="00494FD1" w:rsidRPr="002B16EB" w:rsidRDefault="00DE3B4D" w:rsidP="00494FD1">
            <w:pPr>
              <w:pStyle w:val="NoSpacing"/>
              <w:rPr>
                <w:rFonts w:ascii="Arial" w:hAnsi="Arial" w:cs="Arial"/>
                <w:lang w:val="en-AU"/>
              </w:rPr>
            </w:pPr>
            <w:r w:rsidRPr="002B16EB">
              <w:rPr>
                <w:rFonts w:ascii="Arial" w:hAnsi="Arial" w:cs="Arial"/>
                <w:lang w:val="en-AU"/>
              </w:rPr>
              <w:t xml:space="preserve">Feb release </w:t>
            </w:r>
            <w:proofErr w:type="spellStart"/>
            <w:r w:rsidRPr="002B16EB">
              <w:rPr>
                <w:rFonts w:ascii="Arial" w:hAnsi="Arial" w:cs="Arial"/>
                <w:lang w:val="en-AU"/>
              </w:rPr>
              <w:t>piv</w:t>
            </w:r>
            <w:proofErr w:type="spellEnd"/>
          </w:p>
        </w:tc>
        <w:tc>
          <w:tcPr>
            <w:tcW w:w="992" w:type="dxa"/>
            <w:tcBorders>
              <w:top w:val="single" w:sz="4" w:space="0" w:color="auto"/>
              <w:left w:val="nil"/>
              <w:bottom w:val="single" w:sz="4" w:space="0" w:color="auto"/>
              <w:right w:val="single" w:sz="8" w:space="0" w:color="auto"/>
            </w:tcBorders>
          </w:tcPr>
          <w:p w14:paraId="1448D1A5" w14:textId="77777777" w:rsidR="00494FD1" w:rsidRPr="002B16EB" w:rsidRDefault="00494FD1" w:rsidP="00494FD1">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89F6FB2" w14:textId="77777777" w:rsidR="00494FD1" w:rsidRPr="002B16EB" w:rsidRDefault="00494FD1" w:rsidP="00494FD1">
            <w:pPr>
              <w:pStyle w:val="NoSpacing"/>
              <w:rPr>
                <w:rFonts w:ascii="Arial" w:hAnsi="Arial" w:cs="Arial"/>
                <w:lang w:val="en-AU"/>
              </w:rPr>
            </w:pPr>
          </w:p>
        </w:tc>
      </w:tr>
      <w:tr w:rsidR="00494FD1" w:rsidRPr="002B16EB" w14:paraId="0816BD1C"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A602D5" w14:textId="77777777" w:rsidR="00494FD1" w:rsidRPr="002B16EB" w:rsidRDefault="00494FD1" w:rsidP="00494FD1">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C79146" w14:textId="77777777" w:rsidR="00494FD1" w:rsidRPr="002B16EB" w:rsidRDefault="00494FD1" w:rsidP="00494FD1">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1D19D8" w14:textId="30E6CBAB" w:rsidR="00494FD1" w:rsidRPr="002B16EB" w:rsidRDefault="00494FD1" w:rsidP="00494FD1">
            <w:pPr>
              <w:pStyle w:val="NoSpacing"/>
              <w:rPr>
                <w:lang w:val="en-AU"/>
              </w:rPr>
            </w:pPr>
          </w:p>
        </w:tc>
        <w:tc>
          <w:tcPr>
            <w:tcW w:w="992" w:type="dxa"/>
            <w:tcBorders>
              <w:top w:val="single" w:sz="4" w:space="0" w:color="auto"/>
              <w:left w:val="nil"/>
              <w:bottom w:val="single" w:sz="4" w:space="0" w:color="auto"/>
              <w:right w:val="single" w:sz="8" w:space="0" w:color="auto"/>
            </w:tcBorders>
          </w:tcPr>
          <w:p w14:paraId="10757792" w14:textId="77777777" w:rsidR="00494FD1" w:rsidRPr="002B16EB" w:rsidRDefault="00494FD1" w:rsidP="00494FD1">
            <w:pPr>
              <w:pStyle w:val="NoSpacing"/>
              <w:rPr>
                <w:lang w:val="en-AU"/>
              </w:rPr>
            </w:pPr>
          </w:p>
        </w:tc>
        <w:tc>
          <w:tcPr>
            <w:tcW w:w="1128" w:type="dxa"/>
            <w:tcBorders>
              <w:top w:val="single" w:sz="4" w:space="0" w:color="auto"/>
              <w:left w:val="nil"/>
              <w:bottom w:val="single" w:sz="4" w:space="0" w:color="auto"/>
              <w:right w:val="single" w:sz="8" w:space="0" w:color="auto"/>
            </w:tcBorders>
          </w:tcPr>
          <w:p w14:paraId="0578D883" w14:textId="77777777" w:rsidR="00494FD1" w:rsidRPr="002B16EB" w:rsidRDefault="00494FD1" w:rsidP="00494FD1">
            <w:pPr>
              <w:pStyle w:val="NoSpacing"/>
              <w:rPr>
                <w:lang w:val="en-AU"/>
              </w:rPr>
            </w:pPr>
          </w:p>
        </w:tc>
      </w:tr>
      <w:tr w:rsidR="00494FD1" w:rsidRPr="002B16EB" w14:paraId="2A3BFE02"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619264" w14:textId="77777777" w:rsidR="00494FD1" w:rsidRPr="002B16EB" w:rsidRDefault="00494FD1" w:rsidP="00494FD1">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3A0183" w14:textId="77777777" w:rsidR="00494FD1" w:rsidRPr="002B16EB" w:rsidRDefault="00494FD1" w:rsidP="00494FD1">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58C9BE" w14:textId="21203F1B" w:rsidR="00494FD1" w:rsidRPr="002B16EB" w:rsidRDefault="00494FD1" w:rsidP="00494FD1">
            <w:pPr>
              <w:pStyle w:val="NoSpacing"/>
              <w:rPr>
                <w:lang w:val="en-AU"/>
              </w:rPr>
            </w:pPr>
          </w:p>
        </w:tc>
        <w:tc>
          <w:tcPr>
            <w:tcW w:w="992" w:type="dxa"/>
            <w:tcBorders>
              <w:top w:val="single" w:sz="4" w:space="0" w:color="auto"/>
              <w:left w:val="nil"/>
              <w:bottom w:val="single" w:sz="4" w:space="0" w:color="auto"/>
              <w:right w:val="single" w:sz="8" w:space="0" w:color="auto"/>
            </w:tcBorders>
          </w:tcPr>
          <w:p w14:paraId="26405EFC" w14:textId="77777777" w:rsidR="00494FD1" w:rsidRPr="002B16EB" w:rsidRDefault="00494FD1" w:rsidP="00494FD1">
            <w:pPr>
              <w:pStyle w:val="NoSpacing"/>
              <w:rPr>
                <w:lang w:val="en-AU"/>
              </w:rPr>
            </w:pPr>
          </w:p>
        </w:tc>
        <w:tc>
          <w:tcPr>
            <w:tcW w:w="1128" w:type="dxa"/>
            <w:tcBorders>
              <w:top w:val="single" w:sz="4" w:space="0" w:color="auto"/>
              <w:left w:val="nil"/>
              <w:bottom w:val="single" w:sz="4" w:space="0" w:color="auto"/>
              <w:right w:val="single" w:sz="8" w:space="0" w:color="auto"/>
            </w:tcBorders>
          </w:tcPr>
          <w:p w14:paraId="0E889EAD" w14:textId="77777777" w:rsidR="00494FD1" w:rsidRPr="002B16EB" w:rsidRDefault="00494FD1" w:rsidP="00494FD1">
            <w:pPr>
              <w:pStyle w:val="NoSpacing"/>
              <w:rPr>
                <w:lang w:val="en-AU"/>
              </w:rPr>
            </w:pPr>
          </w:p>
        </w:tc>
      </w:tr>
      <w:tr w:rsidR="00494FD1" w:rsidRPr="002B16EB" w14:paraId="1FF2C535"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8C5E2E" w14:textId="77777777" w:rsidR="00494FD1" w:rsidRPr="002B16EB" w:rsidRDefault="00494FD1" w:rsidP="00494FD1">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05E12D" w14:textId="77777777" w:rsidR="00494FD1" w:rsidRPr="002B16EB" w:rsidRDefault="00494FD1" w:rsidP="00494FD1">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C6CB7" w14:textId="77777777" w:rsidR="00494FD1" w:rsidRPr="002B16EB" w:rsidRDefault="00494FD1" w:rsidP="00494FD1">
            <w:pPr>
              <w:pStyle w:val="NoSpacing"/>
              <w:rPr>
                <w:lang w:val="en-AU"/>
              </w:rPr>
            </w:pPr>
          </w:p>
        </w:tc>
        <w:tc>
          <w:tcPr>
            <w:tcW w:w="992" w:type="dxa"/>
            <w:tcBorders>
              <w:top w:val="single" w:sz="4" w:space="0" w:color="auto"/>
              <w:left w:val="nil"/>
              <w:bottom w:val="single" w:sz="4" w:space="0" w:color="auto"/>
              <w:right w:val="single" w:sz="8" w:space="0" w:color="auto"/>
            </w:tcBorders>
          </w:tcPr>
          <w:p w14:paraId="1E037B81" w14:textId="77777777" w:rsidR="00494FD1" w:rsidRPr="002B16EB" w:rsidRDefault="00494FD1" w:rsidP="00494FD1">
            <w:pPr>
              <w:pStyle w:val="NoSpacing"/>
              <w:rPr>
                <w:lang w:val="en-AU"/>
              </w:rPr>
            </w:pPr>
          </w:p>
        </w:tc>
        <w:tc>
          <w:tcPr>
            <w:tcW w:w="1128" w:type="dxa"/>
            <w:tcBorders>
              <w:top w:val="single" w:sz="4" w:space="0" w:color="auto"/>
              <w:left w:val="nil"/>
              <w:bottom w:val="single" w:sz="4" w:space="0" w:color="auto"/>
              <w:right w:val="single" w:sz="8" w:space="0" w:color="auto"/>
            </w:tcBorders>
          </w:tcPr>
          <w:p w14:paraId="06A5C13C" w14:textId="77777777" w:rsidR="00494FD1" w:rsidRPr="002B16EB" w:rsidRDefault="00494FD1" w:rsidP="00494FD1">
            <w:pPr>
              <w:pStyle w:val="NoSpacing"/>
              <w:rPr>
                <w:lang w:val="en-AU"/>
              </w:rPr>
            </w:pPr>
          </w:p>
        </w:tc>
      </w:tr>
      <w:tr w:rsidR="00494FD1" w:rsidRPr="002B16EB" w14:paraId="57B13A64"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8454C0" w14:textId="77777777" w:rsidR="00494FD1" w:rsidRPr="002B16EB" w:rsidRDefault="00494FD1" w:rsidP="00494FD1">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B42310" w14:textId="77777777" w:rsidR="00494FD1" w:rsidRPr="002B16EB" w:rsidRDefault="00494FD1" w:rsidP="00494FD1">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B20A6E" w14:textId="77777777" w:rsidR="00494FD1" w:rsidRPr="002B16EB" w:rsidRDefault="00494FD1" w:rsidP="00494FD1">
            <w:pPr>
              <w:pStyle w:val="NoSpacing"/>
              <w:rPr>
                <w:lang w:val="en-AU"/>
              </w:rPr>
            </w:pPr>
          </w:p>
        </w:tc>
        <w:tc>
          <w:tcPr>
            <w:tcW w:w="992" w:type="dxa"/>
            <w:tcBorders>
              <w:top w:val="single" w:sz="4" w:space="0" w:color="auto"/>
              <w:left w:val="nil"/>
              <w:bottom w:val="single" w:sz="4" w:space="0" w:color="auto"/>
              <w:right w:val="single" w:sz="8" w:space="0" w:color="auto"/>
            </w:tcBorders>
          </w:tcPr>
          <w:p w14:paraId="40471433" w14:textId="77777777" w:rsidR="00494FD1" w:rsidRPr="002B16EB" w:rsidRDefault="00494FD1" w:rsidP="00494FD1">
            <w:pPr>
              <w:pStyle w:val="NoSpacing"/>
              <w:rPr>
                <w:lang w:val="en-AU"/>
              </w:rPr>
            </w:pPr>
          </w:p>
        </w:tc>
        <w:tc>
          <w:tcPr>
            <w:tcW w:w="1128" w:type="dxa"/>
            <w:tcBorders>
              <w:top w:val="single" w:sz="4" w:space="0" w:color="auto"/>
              <w:left w:val="nil"/>
              <w:bottom w:val="single" w:sz="4" w:space="0" w:color="auto"/>
              <w:right w:val="single" w:sz="8" w:space="0" w:color="auto"/>
            </w:tcBorders>
          </w:tcPr>
          <w:p w14:paraId="01DEB422" w14:textId="77777777" w:rsidR="00494FD1" w:rsidRPr="002B16EB" w:rsidRDefault="00494FD1" w:rsidP="00494FD1">
            <w:pPr>
              <w:pStyle w:val="NoSpacing"/>
              <w:rPr>
                <w:lang w:val="en-AU"/>
              </w:rPr>
            </w:pPr>
          </w:p>
        </w:tc>
      </w:tr>
    </w:tbl>
    <w:p w14:paraId="4519F774" w14:textId="56CD2E06" w:rsidR="007F15C0" w:rsidRPr="002B16EB" w:rsidRDefault="007F15C0" w:rsidP="007F15C0">
      <w:pPr>
        <w:pStyle w:val="NoSpacing"/>
        <w:rPr>
          <w:lang w:val="en-AU"/>
        </w:rPr>
      </w:pPr>
    </w:p>
    <w:p w14:paraId="186B80BC" w14:textId="1E3A3EB2" w:rsidR="007F15C0" w:rsidRPr="002B16EB" w:rsidRDefault="007F15C0" w:rsidP="007F15C0">
      <w:pPr>
        <w:pStyle w:val="NoSpacing"/>
        <w:rPr>
          <w:lang w:val="en-AU"/>
        </w:rPr>
      </w:pPr>
      <w:r w:rsidRPr="002B16EB">
        <w:rPr>
          <w:lang w:val="en-AU"/>
        </w:rPr>
        <w:t>N:\_1 Promise Projects\</w:t>
      </w:r>
      <w:proofErr w:type="spellStart"/>
      <w:r w:rsidRPr="002B16EB">
        <w:rPr>
          <w:lang w:val="en-AU"/>
        </w:rPr>
        <w:t>zMF</w:t>
      </w:r>
      <w:proofErr w:type="spellEnd"/>
      <w:r w:rsidRPr="002B16EB">
        <w:rPr>
          <w:lang w:val="en-AU"/>
        </w:rPr>
        <w:t xml:space="preserve"> Modernisation\99 Working Folder\ZOS Analysis\Baseline Code</w:t>
      </w:r>
    </w:p>
    <w:p w14:paraId="3B83F98C" w14:textId="77777777" w:rsidR="007F15C0" w:rsidRPr="002B16EB" w:rsidRDefault="007F15C0" w:rsidP="007F15C0">
      <w:pPr>
        <w:pStyle w:val="NoSpacing"/>
        <w:rPr>
          <w:lang w:val="en-AU"/>
        </w:rPr>
      </w:pPr>
    </w:p>
    <w:p w14:paraId="103707EB" w14:textId="1B0D742C" w:rsidR="007F15C0" w:rsidRPr="002B16EB" w:rsidRDefault="007F15C0" w:rsidP="007F15C0">
      <w:pPr>
        <w:pStyle w:val="Heading2"/>
        <w:rPr>
          <w:lang w:val="en-AU"/>
        </w:rPr>
      </w:pPr>
      <w:bookmarkStart w:id="742" w:name="_Toc167368412"/>
      <w:r w:rsidRPr="002B16EB">
        <w:rPr>
          <w:lang w:val="en-AU"/>
        </w:rPr>
        <w:lastRenderedPageBreak/>
        <w:t>16/02 Thu</w:t>
      </w:r>
      <w:r w:rsidR="009A4440" w:rsidRPr="002B16EB">
        <w:rPr>
          <w:lang w:val="en-AU"/>
        </w:rPr>
        <w:t xml:space="preserve"> @ 101 Miller</w:t>
      </w:r>
      <w:bookmarkEnd w:id="742"/>
    </w:p>
    <w:tbl>
      <w:tblPr>
        <w:tblW w:w="9350" w:type="dxa"/>
        <w:tblInd w:w="-10" w:type="dxa"/>
        <w:tblCellMar>
          <w:left w:w="0" w:type="dxa"/>
          <w:right w:w="0" w:type="dxa"/>
        </w:tblCellMar>
        <w:tblLook w:val="04A0" w:firstRow="1" w:lastRow="0" w:firstColumn="1" w:lastColumn="0" w:noHBand="0" w:noVBand="1"/>
      </w:tblPr>
      <w:tblGrid>
        <w:gridCol w:w="360"/>
        <w:gridCol w:w="1423"/>
        <w:gridCol w:w="2868"/>
        <w:gridCol w:w="3118"/>
        <w:gridCol w:w="720"/>
        <w:gridCol w:w="861"/>
      </w:tblGrid>
      <w:tr w:rsidR="009A4440" w:rsidRPr="002B16EB" w14:paraId="6695B9AA" w14:textId="77777777" w:rsidTr="009A4440">
        <w:trPr>
          <w:trHeight w:val="209"/>
        </w:trPr>
        <w:tc>
          <w:tcPr>
            <w:tcW w:w="36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376FA1" w14:textId="77777777" w:rsidR="009A4440" w:rsidRPr="002B16EB" w:rsidRDefault="009A4440" w:rsidP="00522003">
            <w:pPr>
              <w:pStyle w:val="NoSpacing"/>
              <w:rPr>
                <w:lang w:val="en-AU"/>
              </w:rPr>
            </w:pPr>
            <w:r w:rsidRPr="002B16EB">
              <w:rPr>
                <w:lang w:val="en-AU"/>
              </w:rPr>
              <w:t>1</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C2423D" w14:textId="77777777" w:rsidR="009A4440" w:rsidRPr="002B16EB" w:rsidRDefault="009A4440" w:rsidP="00522003">
            <w:pPr>
              <w:pStyle w:val="NoSpacing"/>
              <w:rPr>
                <w:rFonts w:eastAsia="Times New Roman" w:cstheme="minorHAnsi"/>
                <w:color w:val="00295A"/>
                <w:lang w:val="en-AU" w:eastAsia="zh-CN" w:bidi="hi-IN"/>
              </w:rPr>
            </w:pPr>
            <w:r w:rsidRPr="002B16EB">
              <w:rPr>
                <w:lang w:val="en-AU"/>
              </w:rPr>
              <w:t>Inc/WO</w:t>
            </w:r>
          </w:p>
        </w:tc>
        <w:tc>
          <w:tcPr>
            <w:tcW w:w="3000" w:type="dxa"/>
            <w:tcBorders>
              <w:top w:val="single" w:sz="4" w:space="0" w:color="auto"/>
              <w:left w:val="nil"/>
              <w:bottom w:val="single" w:sz="4" w:space="0" w:color="auto"/>
              <w:right w:val="nil"/>
            </w:tcBorders>
          </w:tcPr>
          <w:p w14:paraId="4DFF357F" w14:textId="77777777" w:rsidR="009A4440" w:rsidRPr="002B16EB" w:rsidRDefault="009A4440" w:rsidP="00522003">
            <w:pPr>
              <w:pStyle w:val="NoSpacing"/>
              <w:rPr>
                <w:lang w:val="en-AU"/>
              </w:rPr>
            </w:pPr>
          </w:p>
        </w:tc>
        <w:tc>
          <w:tcPr>
            <w:tcW w:w="329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3F454" w14:textId="232B44E8" w:rsidR="009A4440" w:rsidRPr="002B16EB" w:rsidRDefault="009A4440" w:rsidP="00522003">
            <w:pPr>
              <w:pStyle w:val="NoSpacing"/>
              <w:rPr>
                <w:lang w:val="en-AU"/>
              </w:rPr>
            </w:pPr>
            <w:r w:rsidRPr="002B16EB">
              <w:rPr>
                <w:lang w:val="en-AU"/>
              </w:rPr>
              <w:t>Desc</w:t>
            </w:r>
          </w:p>
        </w:tc>
        <w:tc>
          <w:tcPr>
            <w:tcW w:w="739" w:type="dxa"/>
            <w:tcBorders>
              <w:top w:val="single" w:sz="4" w:space="0" w:color="auto"/>
              <w:left w:val="nil"/>
              <w:bottom w:val="single" w:sz="4" w:space="0" w:color="auto"/>
              <w:right w:val="single" w:sz="8" w:space="0" w:color="auto"/>
            </w:tcBorders>
          </w:tcPr>
          <w:p w14:paraId="39711002" w14:textId="77777777" w:rsidR="009A4440" w:rsidRPr="002B16EB" w:rsidRDefault="009A4440" w:rsidP="00522003">
            <w:pPr>
              <w:pStyle w:val="NoSpacing"/>
              <w:rPr>
                <w:lang w:val="en-AU"/>
              </w:rPr>
            </w:pPr>
            <w:r w:rsidRPr="002B16EB">
              <w:rPr>
                <w:lang w:val="en-AU"/>
              </w:rPr>
              <w:t>Start dt</w:t>
            </w:r>
          </w:p>
        </w:tc>
        <w:tc>
          <w:tcPr>
            <w:tcW w:w="880" w:type="dxa"/>
            <w:tcBorders>
              <w:top w:val="single" w:sz="4" w:space="0" w:color="auto"/>
              <w:left w:val="nil"/>
              <w:bottom w:val="single" w:sz="4" w:space="0" w:color="auto"/>
              <w:right w:val="single" w:sz="8" w:space="0" w:color="auto"/>
            </w:tcBorders>
          </w:tcPr>
          <w:p w14:paraId="4180003B" w14:textId="77777777" w:rsidR="009A4440" w:rsidRPr="002B16EB" w:rsidRDefault="009A4440" w:rsidP="00522003">
            <w:pPr>
              <w:pStyle w:val="NoSpacing"/>
              <w:rPr>
                <w:lang w:val="en-AU"/>
              </w:rPr>
            </w:pPr>
            <w:proofErr w:type="spellStart"/>
            <w:r w:rsidRPr="002B16EB">
              <w:rPr>
                <w:lang w:val="en-AU"/>
              </w:rPr>
              <w:t>Compl</w:t>
            </w:r>
            <w:proofErr w:type="spellEnd"/>
            <w:r w:rsidRPr="002B16EB">
              <w:rPr>
                <w:lang w:val="en-AU"/>
              </w:rPr>
              <w:t xml:space="preserve"> dt</w:t>
            </w:r>
          </w:p>
        </w:tc>
      </w:tr>
      <w:tr w:rsidR="009A4440" w:rsidRPr="002B16EB" w14:paraId="0AEC4962" w14:textId="77777777" w:rsidTr="009A4440">
        <w:trPr>
          <w:trHeight w:val="347"/>
        </w:trPr>
        <w:tc>
          <w:tcPr>
            <w:tcW w:w="36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008D9F" w14:textId="77777777" w:rsidR="009A4440" w:rsidRPr="002B16EB" w:rsidRDefault="009A4440" w:rsidP="00522003">
            <w:pPr>
              <w:pStyle w:val="NoSpacing"/>
              <w:rPr>
                <w:lang w:val="en-AU"/>
              </w:rPr>
            </w:pPr>
            <w:r w:rsidRPr="002B16EB">
              <w:rPr>
                <w:lang w:val="en-AU"/>
              </w:rPr>
              <w:t>2</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45BE97" w14:textId="58418A6A" w:rsidR="009A4440" w:rsidRPr="002B16EB" w:rsidRDefault="009A4440" w:rsidP="00522003">
            <w:pPr>
              <w:pStyle w:val="NoSpacing"/>
              <w:rPr>
                <w:lang w:val="en-AU"/>
              </w:rPr>
            </w:pPr>
            <w:r w:rsidRPr="002B16EB">
              <w:rPr>
                <w:lang w:val="en-AU"/>
              </w:rPr>
              <w:t>INC10924378</w:t>
            </w:r>
          </w:p>
        </w:tc>
        <w:tc>
          <w:tcPr>
            <w:tcW w:w="3000" w:type="dxa"/>
            <w:tcBorders>
              <w:top w:val="single" w:sz="4" w:space="0" w:color="auto"/>
              <w:left w:val="nil"/>
              <w:bottom w:val="single" w:sz="4" w:space="0" w:color="auto"/>
              <w:right w:val="nil"/>
            </w:tcBorders>
          </w:tcPr>
          <w:p w14:paraId="65FBE7FA" w14:textId="6CD04C03" w:rsidR="009A4440" w:rsidRPr="002B16EB" w:rsidRDefault="009A4440" w:rsidP="00522003">
            <w:pPr>
              <w:pStyle w:val="NoSpacing"/>
              <w:rPr>
                <w:lang w:val="en-AU"/>
              </w:rPr>
            </w:pPr>
            <w:r w:rsidRPr="002B16EB">
              <w:rPr>
                <w:lang w:val="en-AU"/>
              </w:rPr>
              <w:t xml:space="preserve">In Polisy diagnostic file is not picking up GEN or GEW </w:t>
            </w:r>
            <w:proofErr w:type="spellStart"/>
            <w:r w:rsidRPr="002B16EB">
              <w:rPr>
                <w:lang w:val="en-AU"/>
              </w:rPr>
              <w:t>datasourc</w:t>
            </w:r>
            <w:proofErr w:type="spellEnd"/>
            <w:r w:rsidRPr="002B16EB">
              <w:rPr>
                <w:lang w:val="en-AU"/>
              </w:rPr>
              <w:t xml:space="preserve"> (email to Anis)</w:t>
            </w:r>
          </w:p>
        </w:tc>
        <w:tc>
          <w:tcPr>
            <w:tcW w:w="329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AD78AE" w14:textId="52B43256" w:rsidR="009A4440" w:rsidRPr="002B16EB" w:rsidRDefault="009A4440" w:rsidP="00522003">
            <w:pPr>
              <w:pStyle w:val="NoSpacing"/>
              <w:rPr>
                <w:lang w:val="en-AU"/>
              </w:rPr>
            </w:pPr>
          </w:p>
        </w:tc>
        <w:tc>
          <w:tcPr>
            <w:tcW w:w="739" w:type="dxa"/>
            <w:tcBorders>
              <w:top w:val="single" w:sz="4" w:space="0" w:color="auto"/>
              <w:left w:val="nil"/>
              <w:bottom w:val="single" w:sz="4" w:space="0" w:color="auto"/>
              <w:right w:val="single" w:sz="8" w:space="0" w:color="auto"/>
            </w:tcBorders>
          </w:tcPr>
          <w:p w14:paraId="5CFB6C2C" w14:textId="77777777" w:rsidR="009A4440" w:rsidRPr="002B16EB" w:rsidRDefault="009A4440" w:rsidP="00522003">
            <w:pPr>
              <w:pStyle w:val="NoSpacing"/>
              <w:rPr>
                <w:lang w:val="en-AU"/>
              </w:rPr>
            </w:pPr>
          </w:p>
        </w:tc>
        <w:tc>
          <w:tcPr>
            <w:tcW w:w="880" w:type="dxa"/>
            <w:tcBorders>
              <w:top w:val="single" w:sz="4" w:space="0" w:color="auto"/>
              <w:left w:val="nil"/>
              <w:bottom w:val="single" w:sz="4" w:space="0" w:color="auto"/>
              <w:right w:val="single" w:sz="8" w:space="0" w:color="auto"/>
            </w:tcBorders>
          </w:tcPr>
          <w:p w14:paraId="3471C055" w14:textId="77777777" w:rsidR="009A4440" w:rsidRPr="002B16EB" w:rsidRDefault="009A4440" w:rsidP="00522003">
            <w:pPr>
              <w:pStyle w:val="NoSpacing"/>
              <w:rPr>
                <w:lang w:val="en-AU"/>
              </w:rPr>
            </w:pPr>
          </w:p>
        </w:tc>
      </w:tr>
      <w:tr w:rsidR="009A4440" w:rsidRPr="002B16EB" w14:paraId="5C8A44AA" w14:textId="77777777" w:rsidTr="009A4440">
        <w:trPr>
          <w:trHeight w:val="454"/>
        </w:trPr>
        <w:tc>
          <w:tcPr>
            <w:tcW w:w="36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C7F98A" w14:textId="77777777" w:rsidR="009A4440" w:rsidRPr="002B16EB" w:rsidRDefault="009A4440" w:rsidP="00522003">
            <w:pPr>
              <w:pStyle w:val="NoSpacing"/>
              <w:rPr>
                <w:lang w:val="en-AU"/>
              </w:rPr>
            </w:pPr>
            <w:r w:rsidRPr="002B16EB">
              <w:rPr>
                <w:lang w:val="en-AU"/>
              </w:rPr>
              <w:t>3</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CDACF" w14:textId="4896C30D" w:rsidR="009A4440" w:rsidRPr="002B16EB" w:rsidRDefault="009A4440" w:rsidP="00522003">
            <w:pPr>
              <w:pStyle w:val="NoSpacing"/>
              <w:rPr>
                <w:lang w:val="en-AU"/>
              </w:rPr>
            </w:pPr>
            <w:r w:rsidRPr="002B16EB">
              <w:rPr>
                <w:lang w:val="en-AU"/>
              </w:rPr>
              <w:t>Alison</w:t>
            </w:r>
          </w:p>
        </w:tc>
        <w:tc>
          <w:tcPr>
            <w:tcW w:w="3000" w:type="dxa"/>
            <w:tcBorders>
              <w:top w:val="single" w:sz="4" w:space="0" w:color="auto"/>
              <w:left w:val="nil"/>
              <w:bottom w:val="single" w:sz="4" w:space="0" w:color="auto"/>
              <w:right w:val="nil"/>
            </w:tcBorders>
          </w:tcPr>
          <w:p w14:paraId="5F2F740C" w14:textId="0DEC0A5F" w:rsidR="009A4440" w:rsidRPr="002B16EB" w:rsidRDefault="009A4440" w:rsidP="00522003">
            <w:pPr>
              <w:pStyle w:val="NoSpacing"/>
              <w:rPr>
                <w:rFonts w:ascii="Arial" w:hAnsi="Arial" w:cs="Arial"/>
                <w:lang w:val="en-AU"/>
              </w:rPr>
            </w:pPr>
            <w:r w:rsidRPr="002B16EB">
              <w:rPr>
                <w:rFonts w:ascii="Arial" w:hAnsi="Arial" w:cs="Arial"/>
                <w:lang w:val="en-AU"/>
              </w:rPr>
              <w:t xml:space="preserve">AFC </w:t>
            </w:r>
            <w:proofErr w:type="spellStart"/>
            <w:r w:rsidRPr="002B16EB">
              <w:rPr>
                <w:rFonts w:ascii="Arial" w:hAnsi="Arial" w:cs="Arial"/>
                <w:lang w:val="en-AU"/>
              </w:rPr>
              <w:t>polisy</w:t>
            </w:r>
            <w:proofErr w:type="spellEnd"/>
            <w:r w:rsidRPr="002B16EB">
              <w:rPr>
                <w:rFonts w:ascii="Arial" w:hAnsi="Arial" w:cs="Arial"/>
                <w:lang w:val="en-AU"/>
              </w:rPr>
              <w:t xml:space="preserve"> abends on Posting 1-34-R016733-AFC</w:t>
            </w:r>
          </w:p>
        </w:tc>
        <w:tc>
          <w:tcPr>
            <w:tcW w:w="329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22E919" w14:textId="0BFF60C1" w:rsidR="009A4440" w:rsidRPr="002B16EB" w:rsidRDefault="009A4440" w:rsidP="00522003">
            <w:pPr>
              <w:pStyle w:val="NoSpacing"/>
              <w:rPr>
                <w:rFonts w:ascii="Arial" w:hAnsi="Arial" w:cs="Arial"/>
                <w:lang w:val="en-AU"/>
              </w:rPr>
            </w:pPr>
          </w:p>
        </w:tc>
        <w:tc>
          <w:tcPr>
            <w:tcW w:w="739" w:type="dxa"/>
            <w:tcBorders>
              <w:top w:val="single" w:sz="4" w:space="0" w:color="auto"/>
              <w:left w:val="nil"/>
              <w:bottom w:val="single" w:sz="4" w:space="0" w:color="auto"/>
              <w:right w:val="single" w:sz="8" w:space="0" w:color="auto"/>
            </w:tcBorders>
          </w:tcPr>
          <w:p w14:paraId="7955633B" w14:textId="77777777" w:rsidR="009A4440" w:rsidRPr="002B16EB" w:rsidRDefault="009A4440" w:rsidP="00522003">
            <w:pPr>
              <w:pStyle w:val="NoSpacing"/>
              <w:rPr>
                <w:rFonts w:ascii="Arial" w:hAnsi="Arial" w:cs="Arial"/>
                <w:lang w:val="en-AU"/>
              </w:rPr>
            </w:pPr>
          </w:p>
        </w:tc>
        <w:tc>
          <w:tcPr>
            <w:tcW w:w="880" w:type="dxa"/>
            <w:tcBorders>
              <w:top w:val="single" w:sz="4" w:space="0" w:color="auto"/>
              <w:left w:val="nil"/>
              <w:bottom w:val="single" w:sz="4" w:space="0" w:color="auto"/>
              <w:right w:val="single" w:sz="8" w:space="0" w:color="auto"/>
            </w:tcBorders>
          </w:tcPr>
          <w:p w14:paraId="5BCCD813" w14:textId="77777777" w:rsidR="009A4440" w:rsidRPr="002B16EB" w:rsidRDefault="009A4440" w:rsidP="00522003">
            <w:pPr>
              <w:pStyle w:val="NoSpacing"/>
              <w:rPr>
                <w:rFonts w:ascii="Arial" w:hAnsi="Arial" w:cs="Arial"/>
                <w:lang w:val="en-AU"/>
              </w:rPr>
            </w:pPr>
          </w:p>
        </w:tc>
      </w:tr>
      <w:tr w:rsidR="009A4440" w:rsidRPr="002B16EB" w14:paraId="6ECD4A3D" w14:textId="77777777" w:rsidTr="009A4440">
        <w:tc>
          <w:tcPr>
            <w:tcW w:w="36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791FF3" w14:textId="77777777" w:rsidR="009A4440" w:rsidRPr="002B16EB" w:rsidRDefault="009A4440" w:rsidP="00522003">
            <w:pPr>
              <w:pStyle w:val="NoSpacing"/>
              <w:rPr>
                <w:lang w:val="en-AU"/>
              </w:rPr>
            </w:pPr>
            <w:r w:rsidRPr="002B16EB">
              <w:rPr>
                <w:lang w:val="en-AU"/>
              </w:rPr>
              <w:t>4</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CB803A" w14:textId="6ED7EE20" w:rsidR="009A4440" w:rsidRPr="002B16EB" w:rsidRDefault="007B373F" w:rsidP="00522003">
            <w:pPr>
              <w:pStyle w:val="NoSpacing"/>
              <w:rPr>
                <w:lang w:val="en-AU"/>
              </w:rPr>
            </w:pPr>
            <w:r w:rsidRPr="002B16EB">
              <w:rPr>
                <w:lang w:val="en-AU"/>
              </w:rPr>
              <w:t xml:space="preserve">2-3.10 </w:t>
            </w:r>
          </w:p>
        </w:tc>
        <w:tc>
          <w:tcPr>
            <w:tcW w:w="3000" w:type="dxa"/>
            <w:tcBorders>
              <w:top w:val="single" w:sz="4" w:space="0" w:color="auto"/>
              <w:left w:val="nil"/>
              <w:bottom w:val="single" w:sz="4" w:space="0" w:color="auto"/>
              <w:right w:val="nil"/>
            </w:tcBorders>
          </w:tcPr>
          <w:p w14:paraId="719F8245" w14:textId="75026212" w:rsidR="009A4440" w:rsidRPr="002B16EB" w:rsidRDefault="007B373F" w:rsidP="00522003">
            <w:pPr>
              <w:pStyle w:val="NoSpacing"/>
              <w:rPr>
                <w:lang w:val="en-AU"/>
              </w:rPr>
            </w:pPr>
            <w:r w:rsidRPr="002B16EB">
              <w:rPr>
                <w:lang w:val="en-AU"/>
              </w:rPr>
              <w:t xml:space="preserve">Debugger </w:t>
            </w:r>
          </w:p>
        </w:tc>
        <w:tc>
          <w:tcPr>
            <w:tcW w:w="329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2E778" w14:textId="3A83E972" w:rsidR="009A4440" w:rsidRPr="002B16EB" w:rsidRDefault="009A4440" w:rsidP="00522003">
            <w:pPr>
              <w:pStyle w:val="NoSpacing"/>
              <w:rPr>
                <w:lang w:val="en-AU"/>
              </w:rPr>
            </w:pPr>
          </w:p>
        </w:tc>
        <w:tc>
          <w:tcPr>
            <w:tcW w:w="739" w:type="dxa"/>
            <w:tcBorders>
              <w:top w:val="single" w:sz="4" w:space="0" w:color="auto"/>
              <w:left w:val="nil"/>
              <w:bottom w:val="single" w:sz="4" w:space="0" w:color="auto"/>
              <w:right w:val="single" w:sz="8" w:space="0" w:color="auto"/>
            </w:tcBorders>
          </w:tcPr>
          <w:p w14:paraId="4076BB7D" w14:textId="77777777" w:rsidR="009A4440" w:rsidRPr="002B16EB" w:rsidRDefault="009A4440" w:rsidP="00522003">
            <w:pPr>
              <w:pStyle w:val="NoSpacing"/>
              <w:rPr>
                <w:lang w:val="en-AU"/>
              </w:rPr>
            </w:pPr>
          </w:p>
        </w:tc>
        <w:tc>
          <w:tcPr>
            <w:tcW w:w="880" w:type="dxa"/>
            <w:tcBorders>
              <w:top w:val="single" w:sz="4" w:space="0" w:color="auto"/>
              <w:left w:val="nil"/>
              <w:bottom w:val="single" w:sz="4" w:space="0" w:color="auto"/>
              <w:right w:val="single" w:sz="8" w:space="0" w:color="auto"/>
            </w:tcBorders>
          </w:tcPr>
          <w:p w14:paraId="26037C89" w14:textId="77777777" w:rsidR="009A4440" w:rsidRPr="002B16EB" w:rsidRDefault="009A4440" w:rsidP="00522003">
            <w:pPr>
              <w:pStyle w:val="NoSpacing"/>
              <w:rPr>
                <w:lang w:val="en-AU"/>
              </w:rPr>
            </w:pPr>
          </w:p>
        </w:tc>
      </w:tr>
      <w:tr w:rsidR="009A4440" w:rsidRPr="002B16EB" w14:paraId="49B61E77" w14:textId="77777777" w:rsidTr="009A4440">
        <w:tc>
          <w:tcPr>
            <w:tcW w:w="36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60862" w14:textId="77777777" w:rsidR="009A4440" w:rsidRPr="002B16EB" w:rsidRDefault="009A4440" w:rsidP="00522003">
            <w:pPr>
              <w:pStyle w:val="NoSpacing"/>
              <w:rPr>
                <w:lang w:val="en-AU"/>
              </w:rPr>
            </w:pPr>
            <w:r w:rsidRPr="002B16EB">
              <w:rPr>
                <w:lang w:val="en-AU"/>
              </w:rPr>
              <w:t>5</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9C8C1F" w14:textId="77777777" w:rsidR="009A4440" w:rsidRPr="002B16EB" w:rsidRDefault="009A4440" w:rsidP="00522003">
            <w:pPr>
              <w:pStyle w:val="NoSpacing"/>
              <w:rPr>
                <w:rFonts w:ascii="MS Sans Serif" w:hAnsi="MS Sans Serif" w:cs="MS Sans Serif"/>
                <w:sz w:val="17"/>
                <w:szCs w:val="17"/>
                <w:lang w:val="en-AU" w:bidi="hi-IN"/>
              </w:rPr>
            </w:pPr>
          </w:p>
        </w:tc>
        <w:tc>
          <w:tcPr>
            <w:tcW w:w="3000" w:type="dxa"/>
            <w:tcBorders>
              <w:top w:val="single" w:sz="4" w:space="0" w:color="auto"/>
              <w:left w:val="nil"/>
              <w:bottom w:val="single" w:sz="4" w:space="0" w:color="auto"/>
              <w:right w:val="nil"/>
            </w:tcBorders>
          </w:tcPr>
          <w:p w14:paraId="5C0FAB4C" w14:textId="77777777" w:rsidR="009A4440" w:rsidRPr="002B16EB" w:rsidRDefault="009A4440" w:rsidP="00522003">
            <w:pPr>
              <w:pStyle w:val="NoSpacing"/>
              <w:rPr>
                <w:lang w:val="en-AU"/>
              </w:rPr>
            </w:pPr>
          </w:p>
        </w:tc>
        <w:tc>
          <w:tcPr>
            <w:tcW w:w="329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B81FB0" w14:textId="0F557254" w:rsidR="009A4440" w:rsidRPr="002B16EB" w:rsidRDefault="009A4440" w:rsidP="00522003">
            <w:pPr>
              <w:pStyle w:val="NoSpacing"/>
              <w:rPr>
                <w:lang w:val="en-AU"/>
              </w:rPr>
            </w:pPr>
          </w:p>
        </w:tc>
        <w:tc>
          <w:tcPr>
            <w:tcW w:w="739" w:type="dxa"/>
            <w:tcBorders>
              <w:top w:val="single" w:sz="4" w:space="0" w:color="auto"/>
              <w:left w:val="nil"/>
              <w:bottom w:val="single" w:sz="4" w:space="0" w:color="auto"/>
              <w:right w:val="single" w:sz="8" w:space="0" w:color="auto"/>
            </w:tcBorders>
          </w:tcPr>
          <w:p w14:paraId="02A44CAE" w14:textId="77777777" w:rsidR="009A4440" w:rsidRPr="002B16EB" w:rsidRDefault="009A4440" w:rsidP="00522003">
            <w:pPr>
              <w:pStyle w:val="NoSpacing"/>
              <w:rPr>
                <w:lang w:val="en-AU"/>
              </w:rPr>
            </w:pPr>
          </w:p>
        </w:tc>
        <w:tc>
          <w:tcPr>
            <w:tcW w:w="880" w:type="dxa"/>
            <w:tcBorders>
              <w:top w:val="single" w:sz="4" w:space="0" w:color="auto"/>
              <w:left w:val="nil"/>
              <w:bottom w:val="single" w:sz="4" w:space="0" w:color="auto"/>
              <w:right w:val="single" w:sz="8" w:space="0" w:color="auto"/>
            </w:tcBorders>
          </w:tcPr>
          <w:p w14:paraId="741E4E7E" w14:textId="77777777" w:rsidR="009A4440" w:rsidRPr="002B16EB" w:rsidRDefault="009A4440" w:rsidP="00522003">
            <w:pPr>
              <w:pStyle w:val="NoSpacing"/>
              <w:rPr>
                <w:lang w:val="en-AU"/>
              </w:rPr>
            </w:pPr>
          </w:p>
        </w:tc>
      </w:tr>
      <w:tr w:rsidR="009A4440" w:rsidRPr="002B16EB" w14:paraId="7AB768DF" w14:textId="77777777" w:rsidTr="009A4440">
        <w:tc>
          <w:tcPr>
            <w:tcW w:w="36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BB9691" w14:textId="77777777" w:rsidR="009A4440" w:rsidRPr="002B16EB" w:rsidRDefault="009A4440" w:rsidP="00522003">
            <w:pPr>
              <w:pStyle w:val="NoSpacing"/>
              <w:rPr>
                <w:lang w:val="en-AU"/>
              </w:rPr>
            </w:pPr>
            <w:r w:rsidRPr="002B16EB">
              <w:rPr>
                <w:lang w:val="en-AU"/>
              </w:rPr>
              <w:t>6</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8C22A0" w14:textId="77777777" w:rsidR="009A4440" w:rsidRPr="002B16EB" w:rsidRDefault="009A4440" w:rsidP="00522003">
            <w:pPr>
              <w:pStyle w:val="NoSpacing"/>
              <w:rPr>
                <w:rFonts w:ascii="MS Sans Serif" w:hAnsi="MS Sans Serif" w:cs="MS Sans Serif"/>
                <w:sz w:val="17"/>
                <w:szCs w:val="17"/>
                <w:lang w:val="en-AU" w:bidi="hi-IN"/>
              </w:rPr>
            </w:pPr>
          </w:p>
        </w:tc>
        <w:tc>
          <w:tcPr>
            <w:tcW w:w="3000" w:type="dxa"/>
            <w:tcBorders>
              <w:top w:val="single" w:sz="4" w:space="0" w:color="auto"/>
              <w:left w:val="nil"/>
              <w:bottom w:val="single" w:sz="4" w:space="0" w:color="auto"/>
              <w:right w:val="nil"/>
            </w:tcBorders>
          </w:tcPr>
          <w:p w14:paraId="7EA569FC" w14:textId="77777777" w:rsidR="009A4440" w:rsidRPr="002B16EB" w:rsidRDefault="009A4440" w:rsidP="00522003">
            <w:pPr>
              <w:pStyle w:val="NoSpacing"/>
              <w:rPr>
                <w:lang w:val="en-AU"/>
              </w:rPr>
            </w:pPr>
          </w:p>
        </w:tc>
        <w:tc>
          <w:tcPr>
            <w:tcW w:w="329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1927D2" w14:textId="602B77F2" w:rsidR="009A4440" w:rsidRPr="002B16EB" w:rsidRDefault="009A4440" w:rsidP="00522003">
            <w:pPr>
              <w:pStyle w:val="NoSpacing"/>
              <w:rPr>
                <w:lang w:val="en-AU"/>
              </w:rPr>
            </w:pPr>
          </w:p>
        </w:tc>
        <w:tc>
          <w:tcPr>
            <w:tcW w:w="739" w:type="dxa"/>
            <w:tcBorders>
              <w:top w:val="single" w:sz="4" w:space="0" w:color="auto"/>
              <w:left w:val="nil"/>
              <w:bottom w:val="single" w:sz="4" w:space="0" w:color="auto"/>
              <w:right w:val="single" w:sz="8" w:space="0" w:color="auto"/>
            </w:tcBorders>
          </w:tcPr>
          <w:p w14:paraId="70197901" w14:textId="77777777" w:rsidR="009A4440" w:rsidRPr="002B16EB" w:rsidRDefault="009A4440" w:rsidP="00522003">
            <w:pPr>
              <w:pStyle w:val="NoSpacing"/>
              <w:rPr>
                <w:lang w:val="en-AU"/>
              </w:rPr>
            </w:pPr>
          </w:p>
        </w:tc>
        <w:tc>
          <w:tcPr>
            <w:tcW w:w="880" w:type="dxa"/>
            <w:tcBorders>
              <w:top w:val="single" w:sz="4" w:space="0" w:color="auto"/>
              <w:left w:val="nil"/>
              <w:bottom w:val="single" w:sz="4" w:space="0" w:color="auto"/>
              <w:right w:val="single" w:sz="8" w:space="0" w:color="auto"/>
            </w:tcBorders>
          </w:tcPr>
          <w:p w14:paraId="1C4413C7" w14:textId="77777777" w:rsidR="009A4440" w:rsidRPr="002B16EB" w:rsidRDefault="009A4440" w:rsidP="00522003">
            <w:pPr>
              <w:pStyle w:val="NoSpacing"/>
              <w:rPr>
                <w:lang w:val="en-AU"/>
              </w:rPr>
            </w:pPr>
          </w:p>
        </w:tc>
      </w:tr>
      <w:tr w:rsidR="009A4440" w:rsidRPr="002B16EB" w14:paraId="3B805E31" w14:textId="77777777" w:rsidTr="009A4440">
        <w:tc>
          <w:tcPr>
            <w:tcW w:w="362"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3F19F6" w14:textId="77777777" w:rsidR="009A4440" w:rsidRPr="002B16EB" w:rsidRDefault="009A4440" w:rsidP="00522003">
            <w:pPr>
              <w:pStyle w:val="NoSpacing"/>
              <w:rPr>
                <w:lang w:val="en-AU"/>
              </w:rPr>
            </w:pPr>
            <w:r w:rsidRPr="002B16EB">
              <w:rPr>
                <w:lang w:val="en-AU"/>
              </w:rPr>
              <w:t>7</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D3E263" w14:textId="77777777" w:rsidR="009A4440" w:rsidRPr="002B16EB" w:rsidRDefault="009A4440" w:rsidP="00522003">
            <w:pPr>
              <w:pStyle w:val="NoSpacing"/>
              <w:rPr>
                <w:rFonts w:ascii="MS Sans Serif" w:hAnsi="MS Sans Serif" w:cs="MS Sans Serif"/>
                <w:sz w:val="17"/>
                <w:szCs w:val="17"/>
                <w:lang w:val="en-AU" w:bidi="hi-IN"/>
              </w:rPr>
            </w:pPr>
          </w:p>
        </w:tc>
        <w:tc>
          <w:tcPr>
            <w:tcW w:w="3000" w:type="dxa"/>
            <w:tcBorders>
              <w:top w:val="single" w:sz="4" w:space="0" w:color="auto"/>
              <w:left w:val="nil"/>
              <w:bottom w:val="single" w:sz="4" w:space="0" w:color="auto"/>
              <w:right w:val="nil"/>
            </w:tcBorders>
          </w:tcPr>
          <w:p w14:paraId="686FDC42" w14:textId="77777777" w:rsidR="009A4440" w:rsidRPr="002B16EB" w:rsidRDefault="009A4440" w:rsidP="00522003">
            <w:pPr>
              <w:pStyle w:val="NoSpacing"/>
              <w:rPr>
                <w:lang w:val="en-AU"/>
              </w:rPr>
            </w:pPr>
          </w:p>
        </w:tc>
        <w:tc>
          <w:tcPr>
            <w:tcW w:w="329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A0B8A5" w14:textId="2ADFD80B" w:rsidR="009A4440" w:rsidRPr="002B16EB" w:rsidRDefault="009A4440" w:rsidP="00522003">
            <w:pPr>
              <w:pStyle w:val="NoSpacing"/>
              <w:rPr>
                <w:lang w:val="en-AU"/>
              </w:rPr>
            </w:pPr>
          </w:p>
        </w:tc>
        <w:tc>
          <w:tcPr>
            <w:tcW w:w="739" w:type="dxa"/>
            <w:tcBorders>
              <w:top w:val="single" w:sz="4" w:space="0" w:color="auto"/>
              <w:left w:val="nil"/>
              <w:bottom w:val="single" w:sz="4" w:space="0" w:color="auto"/>
              <w:right w:val="single" w:sz="8" w:space="0" w:color="auto"/>
            </w:tcBorders>
          </w:tcPr>
          <w:p w14:paraId="13D87320" w14:textId="77777777" w:rsidR="009A4440" w:rsidRPr="002B16EB" w:rsidRDefault="009A4440" w:rsidP="00522003">
            <w:pPr>
              <w:pStyle w:val="NoSpacing"/>
              <w:rPr>
                <w:lang w:val="en-AU"/>
              </w:rPr>
            </w:pPr>
          </w:p>
        </w:tc>
        <w:tc>
          <w:tcPr>
            <w:tcW w:w="880" w:type="dxa"/>
            <w:tcBorders>
              <w:top w:val="single" w:sz="4" w:space="0" w:color="auto"/>
              <w:left w:val="nil"/>
              <w:bottom w:val="single" w:sz="4" w:space="0" w:color="auto"/>
              <w:right w:val="single" w:sz="8" w:space="0" w:color="auto"/>
            </w:tcBorders>
          </w:tcPr>
          <w:p w14:paraId="71C55CA7" w14:textId="77777777" w:rsidR="009A4440" w:rsidRPr="002B16EB" w:rsidRDefault="009A4440" w:rsidP="00522003">
            <w:pPr>
              <w:pStyle w:val="NoSpacing"/>
              <w:rPr>
                <w:lang w:val="en-AU"/>
              </w:rPr>
            </w:pPr>
          </w:p>
        </w:tc>
      </w:tr>
    </w:tbl>
    <w:p w14:paraId="46AA4A74" w14:textId="77777777" w:rsidR="007F15C0" w:rsidRPr="002B16EB" w:rsidRDefault="007F15C0" w:rsidP="007F15C0">
      <w:pPr>
        <w:pStyle w:val="NoSpacing"/>
        <w:rPr>
          <w:lang w:val="en-AU"/>
        </w:rPr>
      </w:pPr>
    </w:p>
    <w:p w14:paraId="0DF71704" w14:textId="3A5D1065" w:rsidR="007F15C0" w:rsidRPr="002B16EB" w:rsidRDefault="007F15C0" w:rsidP="007F15C0">
      <w:pPr>
        <w:pStyle w:val="Heading2"/>
        <w:rPr>
          <w:lang w:val="en-AU"/>
        </w:rPr>
      </w:pPr>
      <w:bookmarkStart w:id="743" w:name="_Toc167368413"/>
      <w:r w:rsidRPr="002B16EB">
        <w:rPr>
          <w:lang w:val="en-AU"/>
        </w:rPr>
        <w:t>17/02 Fri</w:t>
      </w:r>
      <w:bookmarkEnd w:id="743"/>
    </w:p>
    <w:tbl>
      <w:tblPr>
        <w:tblW w:w="9350" w:type="dxa"/>
        <w:tblInd w:w="-10" w:type="dxa"/>
        <w:tblCellMar>
          <w:left w:w="0" w:type="dxa"/>
          <w:right w:w="0" w:type="dxa"/>
        </w:tblCellMar>
        <w:tblLook w:val="04A0" w:firstRow="1" w:lastRow="0" w:firstColumn="1" w:lastColumn="0" w:noHBand="0" w:noVBand="1"/>
      </w:tblPr>
      <w:tblGrid>
        <w:gridCol w:w="388"/>
        <w:gridCol w:w="1489"/>
        <w:gridCol w:w="5405"/>
        <w:gridCol w:w="966"/>
        <w:gridCol w:w="1102"/>
      </w:tblGrid>
      <w:tr w:rsidR="007F15C0" w:rsidRPr="002B16EB" w14:paraId="20776128"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3AA3E2" w14:textId="77777777" w:rsidR="007F15C0" w:rsidRPr="002B16EB" w:rsidRDefault="007F15C0"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DEE1D" w14:textId="77777777" w:rsidR="007F15C0" w:rsidRPr="002B16EB" w:rsidRDefault="007F15C0"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94C6A4" w14:textId="77777777" w:rsidR="007F15C0" w:rsidRPr="002B16EB" w:rsidRDefault="007F15C0"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0958860" w14:textId="77777777" w:rsidR="007F15C0" w:rsidRPr="002B16EB" w:rsidRDefault="007F15C0"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39D9C06" w14:textId="77777777" w:rsidR="007F15C0" w:rsidRPr="002B16EB" w:rsidRDefault="007F15C0" w:rsidP="00522003">
            <w:pPr>
              <w:pStyle w:val="NoSpacing"/>
              <w:rPr>
                <w:lang w:val="en-AU"/>
              </w:rPr>
            </w:pPr>
            <w:proofErr w:type="spellStart"/>
            <w:r w:rsidRPr="002B16EB">
              <w:rPr>
                <w:lang w:val="en-AU"/>
              </w:rPr>
              <w:t>Compl</w:t>
            </w:r>
            <w:proofErr w:type="spellEnd"/>
            <w:r w:rsidRPr="002B16EB">
              <w:rPr>
                <w:lang w:val="en-AU"/>
              </w:rPr>
              <w:t xml:space="preserve"> dt</w:t>
            </w:r>
          </w:p>
        </w:tc>
      </w:tr>
      <w:tr w:rsidR="007F15C0" w:rsidRPr="002B16EB" w14:paraId="4318CE56"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D7003E" w14:textId="77777777" w:rsidR="007F15C0" w:rsidRPr="002B16EB" w:rsidRDefault="007F15C0"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3113A7" w14:textId="33D891B2" w:rsidR="007F15C0" w:rsidRPr="002B16EB" w:rsidRDefault="00017319" w:rsidP="00522003">
            <w:pPr>
              <w:pStyle w:val="NoSpacing"/>
              <w:rPr>
                <w:lang w:val="en-AU"/>
              </w:rPr>
            </w:pPr>
            <w:r w:rsidRPr="002B16EB">
              <w:rPr>
                <w:lang w:val="en-AU"/>
              </w:rPr>
              <w:t>I 1688985/6</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CBD24C" w14:textId="7F2112C4" w:rsidR="007F15C0" w:rsidRPr="002B16EB" w:rsidRDefault="00017319" w:rsidP="00522003">
            <w:pPr>
              <w:pStyle w:val="NoSpacing"/>
              <w:rPr>
                <w:lang w:val="en-AU"/>
              </w:rPr>
            </w:pPr>
            <w:r w:rsidRPr="002B16EB">
              <w:rPr>
                <w:lang w:val="en-AU"/>
              </w:rPr>
              <w:t>GDW file transfers failed, also NAB regdt92Q</w:t>
            </w:r>
          </w:p>
        </w:tc>
        <w:tc>
          <w:tcPr>
            <w:tcW w:w="992" w:type="dxa"/>
            <w:tcBorders>
              <w:top w:val="single" w:sz="4" w:space="0" w:color="auto"/>
              <w:left w:val="nil"/>
              <w:bottom w:val="single" w:sz="4" w:space="0" w:color="auto"/>
              <w:right w:val="single" w:sz="8" w:space="0" w:color="auto"/>
            </w:tcBorders>
          </w:tcPr>
          <w:p w14:paraId="684F8546" w14:textId="77777777" w:rsidR="007F15C0" w:rsidRPr="002B16EB" w:rsidRDefault="007F15C0"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4DB8BC33" w14:textId="77777777" w:rsidR="007F15C0" w:rsidRPr="002B16EB" w:rsidRDefault="007F15C0" w:rsidP="00522003">
            <w:pPr>
              <w:pStyle w:val="NoSpacing"/>
              <w:rPr>
                <w:lang w:val="en-AU"/>
              </w:rPr>
            </w:pPr>
          </w:p>
        </w:tc>
      </w:tr>
      <w:tr w:rsidR="007F15C0" w:rsidRPr="002B16EB" w14:paraId="52135D80"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B0A2F8" w14:textId="77777777" w:rsidR="007F15C0" w:rsidRPr="002B16EB" w:rsidRDefault="007F15C0"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68C2E1" w14:textId="660CDE6A" w:rsidR="007F15C0" w:rsidRPr="002B16EB" w:rsidRDefault="00017319" w:rsidP="00522003">
            <w:pPr>
              <w:pStyle w:val="NoSpacing"/>
              <w:rPr>
                <w:lang w:val="en-AU"/>
              </w:rPr>
            </w:pPr>
            <w:r w:rsidRPr="002B16EB">
              <w:rPr>
                <w:rFonts w:ascii="Arial" w:hAnsi="Arial" w:cs="Arial"/>
                <w:lang w:val="en-AU"/>
              </w:rPr>
              <w:t>IR20200528-878-04</w:t>
            </w:r>
            <w:r w:rsidRPr="002B16EB">
              <w:rPr>
                <w:rFonts w:ascii="Arial" w:hAnsi="Arial" w:cs="Arial"/>
                <w:lang w:val="en-AU"/>
              </w:rPr>
              <w:tab/>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093A2E" w14:textId="2A3FA0E9" w:rsidR="007F15C0" w:rsidRPr="002B16EB" w:rsidRDefault="00017319" w:rsidP="00522003">
            <w:pPr>
              <w:pStyle w:val="NoSpacing"/>
              <w:rPr>
                <w:rFonts w:ascii="Arial" w:hAnsi="Arial" w:cs="Arial"/>
                <w:lang w:val="en-AU"/>
              </w:rPr>
            </w:pPr>
            <w:r w:rsidRPr="002B16EB">
              <w:rPr>
                <w:rFonts w:ascii="Arial" w:hAnsi="Arial" w:cs="Arial"/>
                <w:lang w:val="en-AU"/>
              </w:rPr>
              <w:t>Remove the reliance on the REGD001Z parm job</w:t>
            </w:r>
          </w:p>
        </w:tc>
        <w:tc>
          <w:tcPr>
            <w:tcW w:w="992" w:type="dxa"/>
            <w:tcBorders>
              <w:top w:val="single" w:sz="4" w:space="0" w:color="auto"/>
              <w:left w:val="nil"/>
              <w:bottom w:val="single" w:sz="4" w:space="0" w:color="auto"/>
              <w:right w:val="single" w:sz="8" w:space="0" w:color="auto"/>
            </w:tcBorders>
          </w:tcPr>
          <w:p w14:paraId="0B09EE13" w14:textId="7DFD3198" w:rsidR="007F15C0" w:rsidRPr="002B16EB" w:rsidRDefault="00017319" w:rsidP="00522003">
            <w:pPr>
              <w:pStyle w:val="NoSpacing"/>
              <w:rPr>
                <w:rFonts w:ascii="Arial" w:hAnsi="Arial" w:cs="Arial"/>
                <w:lang w:val="en-AU"/>
              </w:rPr>
            </w:pPr>
            <w:r w:rsidRPr="002B16EB">
              <w:rPr>
                <w:rFonts w:ascii="Arial" w:hAnsi="Arial" w:cs="Arial"/>
                <w:lang w:val="en-AU"/>
              </w:rPr>
              <w:t>---</w:t>
            </w:r>
          </w:p>
        </w:tc>
        <w:tc>
          <w:tcPr>
            <w:tcW w:w="1128" w:type="dxa"/>
            <w:tcBorders>
              <w:top w:val="single" w:sz="4" w:space="0" w:color="auto"/>
              <w:left w:val="nil"/>
              <w:bottom w:val="single" w:sz="4" w:space="0" w:color="auto"/>
              <w:right w:val="single" w:sz="8" w:space="0" w:color="auto"/>
            </w:tcBorders>
          </w:tcPr>
          <w:p w14:paraId="16FF0FF1" w14:textId="1DDE95AF" w:rsidR="007F15C0" w:rsidRPr="002B16EB" w:rsidRDefault="00017319" w:rsidP="00522003">
            <w:pPr>
              <w:pStyle w:val="NoSpacing"/>
              <w:rPr>
                <w:rFonts w:ascii="Arial" w:hAnsi="Arial" w:cs="Arial"/>
                <w:lang w:val="en-AU"/>
              </w:rPr>
            </w:pPr>
            <w:r w:rsidRPr="002B16EB">
              <w:rPr>
                <w:rFonts w:ascii="Arial" w:hAnsi="Arial" w:cs="Arial"/>
                <w:lang w:val="en-AU"/>
              </w:rPr>
              <w:t>---</w:t>
            </w:r>
          </w:p>
        </w:tc>
      </w:tr>
      <w:tr w:rsidR="007F15C0" w:rsidRPr="002B16EB" w14:paraId="3A2C9172"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F6E63E" w14:textId="77777777" w:rsidR="007F15C0" w:rsidRPr="002B16EB" w:rsidRDefault="007F15C0"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EBC432" w14:textId="77777777" w:rsidR="007F15C0" w:rsidRPr="002B16EB" w:rsidRDefault="007F15C0"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D28CAD" w14:textId="1942DFFF" w:rsidR="007F15C0" w:rsidRPr="002B16EB" w:rsidRDefault="00CA2C29" w:rsidP="00522003">
            <w:pPr>
              <w:pStyle w:val="NoSpacing"/>
              <w:rPr>
                <w:lang w:val="en-AU"/>
              </w:rPr>
            </w:pPr>
            <w:r w:rsidRPr="002B16EB">
              <w:rPr>
                <w:lang w:val="en-AU"/>
              </w:rPr>
              <w:t xml:space="preserve">RMS services is down – Ramiro (Emailed to </w:t>
            </w:r>
            <w:proofErr w:type="spellStart"/>
            <w:r w:rsidRPr="002B16EB">
              <w:rPr>
                <w:lang w:val="en-AU"/>
              </w:rPr>
              <w:t>Roger,Glenn</w:t>
            </w:r>
            <w:proofErr w:type="spellEnd"/>
            <w:r w:rsidRPr="002B16EB">
              <w:rPr>
                <w:lang w:val="en-AU"/>
              </w:rPr>
              <w:t>, Drives helpdesk)</w:t>
            </w:r>
          </w:p>
        </w:tc>
        <w:tc>
          <w:tcPr>
            <w:tcW w:w="992" w:type="dxa"/>
            <w:tcBorders>
              <w:top w:val="single" w:sz="4" w:space="0" w:color="auto"/>
              <w:left w:val="nil"/>
              <w:bottom w:val="single" w:sz="4" w:space="0" w:color="auto"/>
              <w:right w:val="single" w:sz="8" w:space="0" w:color="auto"/>
            </w:tcBorders>
          </w:tcPr>
          <w:p w14:paraId="5C6BB2DF" w14:textId="77777777" w:rsidR="007F15C0" w:rsidRPr="002B16EB" w:rsidRDefault="007F15C0"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2AB9EFAD" w14:textId="77777777" w:rsidR="007F15C0" w:rsidRPr="002B16EB" w:rsidRDefault="007F15C0" w:rsidP="00522003">
            <w:pPr>
              <w:pStyle w:val="NoSpacing"/>
              <w:rPr>
                <w:lang w:val="en-AU"/>
              </w:rPr>
            </w:pPr>
          </w:p>
        </w:tc>
      </w:tr>
      <w:tr w:rsidR="007F15C0" w:rsidRPr="002B16EB" w14:paraId="4C927971"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D494D5" w14:textId="77777777" w:rsidR="007F15C0" w:rsidRPr="002B16EB" w:rsidRDefault="007F15C0"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5EA817" w14:textId="77777777" w:rsidR="007F15C0" w:rsidRPr="002B16EB" w:rsidRDefault="007F15C0"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345BC" w14:textId="2BBED4B3" w:rsidR="007F15C0" w:rsidRPr="002B16EB" w:rsidRDefault="00CF2C86" w:rsidP="00522003">
            <w:pPr>
              <w:pStyle w:val="NoSpacing"/>
              <w:rPr>
                <w:lang w:val="en-AU"/>
              </w:rPr>
            </w:pPr>
            <w:r w:rsidRPr="002B16EB">
              <w:rPr>
                <w:lang w:val="en-AU"/>
              </w:rPr>
              <w:t>NAB files, t92q, 44p, 46p etc</w:t>
            </w:r>
          </w:p>
        </w:tc>
        <w:tc>
          <w:tcPr>
            <w:tcW w:w="992" w:type="dxa"/>
            <w:tcBorders>
              <w:top w:val="single" w:sz="4" w:space="0" w:color="auto"/>
              <w:left w:val="nil"/>
              <w:bottom w:val="single" w:sz="4" w:space="0" w:color="auto"/>
              <w:right w:val="single" w:sz="8" w:space="0" w:color="auto"/>
            </w:tcBorders>
          </w:tcPr>
          <w:p w14:paraId="45770CCC" w14:textId="77777777" w:rsidR="007F15C0" w:rsidRPr="002B16EB" w:rsidRDefault="007F15C0"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0332BD3D" w14:textId="77777777" w:rsidR="007F15C0" w:rsidRPr="002B16EB" w:rsidRDefault="007F15C0" w:rsidP="00522003">
            <w:pPr>
              <w:pStyle w:val="NoSpacing"/>
              <w:rPr>
                <w:lang w:val="en-AU"/>
              </w:rPr>
            </w:pPr>
          </w:p>
        </w:tc>
      </w:tr>
      <w:tr w:rsidR="007F15C0" w:rsidRPr="002B16EB" w14:paraId="20B5A983"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49CB4E" w14:textId="77777777" w:rsidR="007F15C0" w:rsidRPr="002B16EB" w:rsidRDefault="007F15C0" w:rsidP="00522003">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09455A" w14:textId="77777777" w:rsidR="007F15C0" w:rsidRPr="002B16EB" w:rsidRDefault="007F15C0"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B67B9E" w14:textId="77777777" w:rsidR="007F15C0" w:rsidRPr="002B16EB" w:rsidRDefault="007F15C0"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05B121DC" w14:textId="77777777" w:rsidR="007F15C0" w:rsidRPr="002B16EB" w:rsidRDefault="007F15C0"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776CB701" w14:textId="77777777" w:rsidR="007F15C0" w:rsidRPr="002B16EB" w:rsidRDefault="007F15C0" w:rsidP="00522003">
            <w:pPr>
              <w:pStyle w:val="NoSpacing"/>
              <w:rPr>
                <w:lang w:val="en-AU"/>
              </w:rPr>
            </w:pPr>
          </w:p>
        </w:tc>
      </w:tr>
      <w:tr w:rsidR="007F15C0" w:rsidRPr="002B16EB" w14:paraId="2C2872B0"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34BBB6" w14:textId="77777777" w:rsidR="007F15C0" w:rsidRPr="002B16EB" w:rsidRDefault="007F15C0" w:rsidP="00522003">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22D01" w14:textId="77777777" w:rsidR="007F15C0" w:rsidRPr="002B16EB" w:rsidRDefault="007F15C0"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554AD1" w14:textId="77777777" w:rsidR="007F15C0" w:rsidRPr="002B16EB" w:rsidRDefault="007F15C0"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3D240A65" w14:textId="77777777" w:rsidR="007F15C0" w:rsidRPr="002B16EB" w:rsidRDefault="007F15C0"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2AAF8FB2" w14:textId="77777777" w:rsidR="007F15C0" w:rsidRPr="002B16EB" w:rsidRDefault="007F15C0" w:rsidP="00522003">
            <w:pPr>
              <w:pStyle w:val="NoSpacing"/>
              <w:rPr>
                <w:lang w:val="en-AU"/>
              </w:rPr>
            </w:pPr>
          </w:p>
        </w:tc>
      </w:tr>
    </w:tbl>
    <w:p w14:paraId="26C4874E" w14:textId="6E2A3E16" w:rsidR="007F15C0" w:rsidRPr="002B16EB" w:rsidRDefault="007F15C0" w:rsidP="007F15C0">
      <w:pPr>
        <w:pStyle w:val="NoSpacing"/>
        <w:rPr>
          <w:lang w:val="en-AU"/>
        </w:rPr>
      </w:pPr>
    </w:p>
    <w:p w14:paraId="73EFC830" w14:textId="77777777" w:rsidR="00CA2C29" w:rsidRPr="002B16EB" w:rsidRDefault="00CA2C29" w:rsidP="00CA2C29">
      <w:pPr>
        <w:rPr>
          <w:lang w:val="en-AU" w:eastAsia="zh-CN"/>
        </w:rPr>
      </w:pPr>
    </w:p>
    <w:p w14:paraId="50DFDF7C" w14:textId="00521405" w:rsidR="00CA2C29" w:rsidRPr="002B16EB" w:rsidRDefault="00CA2C29" w:rsidP="00CA2C29">
      <w:pPr>
        <w:rPr>
          <w:lang w:val="en-AU" w:eastAsia="zh-CN"/>
        </w:rPr>
      </w:pPr>
      <w:r w:rsidRPr="002B16EB">
        <w:rPr>
          <w:noProof/>
          <w:lang w:val="en-AU"/>
        </w:rPr>
        <w:lastRenderedPageBreak/>
        <w:drawing>
          <wp:inline distT="0" distB="0" distL="0" distR="0" wp14:anchorId="53AECCB3" wp14:editId="7D715836">
            <wp:extent cx="5943600" cy="4762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0" r:link="rId211">
                      <a:extLst>
                        <a:ext uri="{28A0092B-C50C-407E-A947-70E740481C1C}">
                          <a14:useLocalDpi xmlns:a14="http://schemas.microsoft.com/office/drawing/2010/main" val="0"/>
                        </a:ext>
                      </a:extLst>
                    </a:blip>
                    <a:srcRect/>
                    <a:stretch>
                      <a:fillRect/>
                    </a:stretch>
                  </pic:blipFill>
                  <pic:spPr bwMode="auto">
                    <a:xfrm>
                      <a:off x="0" y="0"/>
                      <a:ext cx="5943600" cy="4762500"/>
                    </a:xfrm>
                    <a:prstGeom prst="rect">
                      <a:avLst/>
                    </a:prstGeom>
                    <a:noFill/>
                    <a:ln>
                      <a:noFill/>
                    </a:ln>
                  </pic:spPr>
                </pic:pic>
              </a:graphicData>
            </a:graphic>
          </wp:inline>
        </w:drawing>
      </w:r>
    </w:p>
    <w:p w14:paraId="659CCC6C" w14:textId="77777777" w:rsidR="00CA2C29" w:rsidRPr="002B16EB" w:rsidRDefault="00CA2C29" w:rsidP="007F15C0">
      <w:pPr>
        <w:pStyle w:val="NoSpacing"/>
        <w:rPr>
          <w:lang w:val="en-AU"/>
        </w:rPr>
      </w:pPr>
    </w:p>
    <w:p w14:paraId="08C0D25F" w14:textId="0BFF5D7C" w:rsidR="00017319" w:rsidRPr="002B16EB" w:rsidRDefault="00017319" w:rsidP="00017319">
      <w:pPr>
        <w:pStyle w:val="Heading2"/>
        <w:rPr>
          <w:lang w:val="en-AU"/>
        </w:rPr>
      </w:pPr>
      <w:bookmarkStart w:id="744" w:name="_Toc167368414"/>
      <w:r w:rsidRPr="002B16EB">
        <w:rPr>
          <w:lang w:val="en-AU"/>
        </w:rPr>
        <w:t>20/02 Mon</w:t>
      </w:r>
      <w:bookmarkEnd w:id="744"/>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17319" w:rsidRPr="002B16EB" w14:paraId="1B8F9042"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533929" w14:textId="77777777" w:rsidR="00017319" w:rsidRPr="002B16EB" w:rsidRDefault="00017319"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C4D201" w14:textId="77777777" w:rsidR="00017319" w:rsidRPr="002B16EB" w:rsidRDefault="00017319"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B950B9" w14:textId="77777777" w:rsidR="00017319" w:rsidRPr="002B16EB" w:rsidRDefault="00017319"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85A934F" w14:textId="77777777" w:rsidR="00017319" w:rsidRPr="002B16EB" w:rsidRDefault="00017319"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5D23030" w14:textId="77777777" w:rsidR="00017319" w:rsidRPr="002B16EB" w:rsidRDefault="00017319" w:rsidP="00522003">
            <w:pPr>
              <w:pStyle w:val="NoSpacing"/>
              <w:rPr>
                <w:lang w:val="en-AU"/>
              </w:rPr>
            </w:pPr>
            <w:proofErr w:type="spellStart"/>
            <w:r w:rsidRPr="002B16EB">
              <w:rPr>
                <w:lang w:val="en-AU"/>
              </w:rPr>
              <w:t>Compl</w:t>
            </w:r>
            <w:proofErr w:type="spellEnd"/>
            <w:r w:rsidRPr="002B16EB">
              <w:rPr>
                <w:lang w:val="en-AU"/>
              </w:rPr>
              <w:t xml:space="preserve"> dt</w:t>
            </w:r>
          </w:p>
        </w:tc>
      </w:tr>
      <w:tr w:rsidR="00017319" w:rsidRPr="002B16EB" w14:paraId="7E99907A"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9E0053" w14:textId="77777777" w:rsidR="00017319" w:rsidRPr="002B16EB" w:rsidRDefault="00017319"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7F73E0" w14:textId="72A738B5"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8D3ECD" w14:textId="347C2473" w:rsidR="00017319" w:rsidRPr="002B16EB" w:rsidRDefault="0054564C" w:rsidP="00522003">
            <w:pPr>
              <w:pStyle w:val="NoSpacing"/>
              <w:rPr>
                <w:lang w:val="en-AU"/>
              </w:rPr>
            </w:pPr>
            <w:r w:rsidRPr="002B16EB">
              <w:rPr>
                <w:lang w:val="en-AU"/>
              </w:rPr>
              <w:t>NAB PD payments not yet processed</w:t>
            </w:r>
            <w:r w:rsidR="00712B5C" w:rsidRPr="002B16EB">
              <w:rPr>
                <w:lang w:val="en-AU"/>
              </w:rPr>
              <w:t xml:space="preserve"> (email to Cara support confirming the processing if files sent on Fri)</w:t>
            </w:r>
          </w:p>
        </w:tc>
        <w:tc>
          <w:tcPr>
            <w:tcW w:w="992" w:type="dxa"/>
            <w:tcBorders>
              <w:top w:val="single" w:sz="4" w:space="0" w:color="auto"/>
              <w:left w:val="nil"/>
              <w:bottom w:val="single" w:sz="4" w:space="0" w:color="auto"/>
              <w:right w:val="single" w:sz="8" w:space="0" w:color="auto"/>
            </w:tcBorders>
          </w:tcPr>
          <w:p w14:paraId="52AF23ED" w14:textId="05480E0B" w:rsidR="00017319" w:rsidRPr="002B16EB" w:rsidRDefault="00712B5C" w:rsidP="00522003">
            <w:pPr>
              <w:pStyle w:val="NoSpacing"/>
              <w:rPr>
                <w:lang w:val="en-AU"/>
              </w:rPr>
            </w:pPr>
            <w:r w:rsidRPr="002B16EB">
              <w:rPr>
                <w:lang w:val="en-AU"/>
              </w:rPr>
              <w:t>17/02</w:t>
            </w:r>
          </w:p>
        </w:tc>
        <w:tc>
          <w:tcPr>
            <w:tcW w:w="1128" w:type="dxa"/>
            <w:tcBorders>
              <w:top w:val="single" w:sz="4" w:space="0" w:color="auto"/>
              <w:left w:val="nil"/>
              <w:bottom w:val="single" w:sz="4" w:space="0" w:color="auto"/>
              <w:right w:val="single" w:sz="8" w:space="0" w:color="auto"/>
            </w:tcBorders>
          </w:tcPr>
          <w:p w14:paraId="240212D7" w14:textId="2E7DBF2A" w:rsidR="00017319" w:rsidRPr="002B16EB" w:rsidRDefault="00712B5C" w:rsidP="00522003">
            <w:pPr>
              <w:pStyle w:val="NoSpacing"/>
              <w:rPr>
                <w:lang w:val="en-AU"/>
              </w:rPr>
            </w:pPr>
            <w:r w:rsidRPr="002B16EB">
              <w:rPr>
                <w:lang w:val="en-AU"/>
              </w:rPr>
              <w:t>20/02</w:t>
            </w:r>
          </w:p>
        </w:tc>
      </w:tr>
      <w:tr w:rsidR="00017319" w:rsidRPr="002B16EB" w14:paraId="2B7BE29E"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48985F" w14:textId="77777777" w:rsidR="00017319" w:rsidRPr="002B16EB" w:rsidRDefault="00017319"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0A5EAF" w14:textId="6CB8D6AD"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F482D" w14:textId="1451992C" w:rsidR="00017319" w:rsidRPr="002B16EB" w:rsidRDefault="00712B5C" w:rsidP="00522003">
            <w:pPr>
              <w:pStyle w:val="NoSpacing"/>
              <w:rPr>
                <w:rFonts w:ascii="Arial" w:hAnsi="Arial" w:cs="Arial"/>
                <w:lang w:val="en-AU"/>
              </w:rPr>
            </w:pPr>
            <w:r w:rsidRPr="002B16EB">
              <w:rPr>
                <w:rFonts w:ascii="Arial" w:hAnsi="Arial" w:cs="Arial"/>
                <w:lang w:val="en-AU"/>
              </w:rPr>
              <w:t xml:space="preserve">C93845 </w:t>
            </w:r>
            <w:proofErr w:type="spellStart"/>
            <w:r w:rsidRPr="002B16EB">
              <w:rPr>
                <w:rFonts w:ascii="Arial" w:hAnsi="Arial" w:cs="Arial"/>
                <w:lang w:val="en-AU"/>
              </w:rPr>
              <w:t>Servis</w:t>
            </w:r>
            <w:proofErr w:type="spellEnd"/>
            <w:r w:rsidRPr="002B16EB">
              <w:rPr>
                <w:rFonts w:ascii="Arial" w:hAnsi="Arial" w:cs="Arial"/>
                <w:lang w:val="en-AU"/>
              </w:rPr>
              <w:t xml:space="preserve"> unable to register claim - QA Test Results</w:t>
            </w:r>
          </w:p>
        </w:tc>
        <w:tc>
          <w:tcPr>
            <w:tcW w:w="992" w:type="dxa"/>
            <w:tcBorders>
              <w:top w:val="single" w:sz="4" w:space="0" w:color="auto"/>
              <w:left w:val="nil"/>
              <w:bottom w:val="single" w:sz="4" w:space="0" w:color="auto"/>
              <w:right w:val="single" w:sz="8" w:space="0" w:color="auto"/>
            </w:tcBorders>
          </w:tcPr>
          <w:p w14:paraId="68E0AFB3" w14:textId="47855732" w:rsidR="00017319" w:rsidRPr="002B16EB" w:rsidRDefault="00712B5C" w:rsidP="00522003">
            <w:pPr>
              <w:pStyle w:val="NoSpacing"/>
              <w:rPr>
                <w:rFonts w:ascii="Arial" w:hAnsi="Arial" w:cs="Arial"/>
                <w:lang w:val="en-AU"/>
              </w:rPr>
            </w:pPr>
            <w:r w:rsidRPr="002B16EB">
              <w:rPr>
                <w:rFonts w:ascii="Arial" w:hAnsi="Arial" w:cs="Arial"/>
                <w:lang w:val="en-AU"/>
              </w:rPr>
              <w:t>20/02</w:t>
            </w:r>
          </w:p>
        </w:tc>
        <w:tc>
          <w:tcPr>
            <w:tcW w:w="1128" w:type="dxa"/>
            <w:tcBorders>
              <w:top w:val="single" w:sz="4" w:space="0" w:color="auto"/>
              <w:left w:val="nil"/>
              <w:bottom w:val="single" w:sz="4" w:space="0" w:color="auto"/>
              <w:right w:val="single" w:sz="8" w:space="0" w:color="auto"/>
            </w:tcBorders>
          </w:tcPr>
          <w:p w14:paraId="0EC15F90" w14:textId="14377290" w:rsidR="00017319" w:rsidRPr="002B16EB" w:rsidRDefault="00017319" w:rsidP="00522003">
            <w:pPr>
              <w:pStyle w:val="NoSpacing"/>
              <w:rPr>
                <w:rFonts w:ascii="Arial" w:hAnsi="Arial" w:cs="Arial"/>
                <w:lang w:val="en-AU"/>
              </w:rPr>
            </w:pPr>
          </w:p>
        </w:tc>
      </w:tr>
      <w:tr w:rsidR="00017319" w:rsidRPr="002B16EB" w14:paraId="3666A717"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B18FEE" w14:textId="77777777" w:rsidR="00017319" w:rsidRPr="002B16EB" w:rsidRDefault="00017319"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EB70B5"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4FA207" w14:textId="0A753C24" w:rsidR="00017319" w:rsidRPr="002B16EB" w:rsidRDefault="00ED233A" w:rsidP="00522003">
            <w:pPr>
              <w:pStyle w:val="NoSpacing"/>
              <w:rPr>
                <w:lang w:val="en-AU"/>
              </w:rPr>
            </w:pPr>
            <w:r w:rsidRPr="002B16EB">
              <w:rPr>
                <w:lang w:val="en-AU"/>
              </w:rPr>
              <w:t>3 – 4 CTP Demerit point presentation</w:t>
            </w:r>
          </w:p>
        </w:tc>
        <w:tc>
          <w:tcPr>
            <w:tcW w:w="992" w:type="dxa"/>
            <w:tcBorders>
              <w:top w:val="single" w:sz="4" w:space="0" w:color="auto"/>
              <w:left w:val="nil"/>
              <w:bottom w:val="single" w:sz="4" w:space="0" w:color="auto"/>
              <w:right w:val="single" w:sz="8" w:space="0" w:color="auto"/>
            </w:tcBorders>
          </w:tcPr>
          <w:p w14:paraId="5907AAF4"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16362643" w14:textId="77777777" w:rsidR="00017319" w:rsidRPr="002B16EB" w:rsidRDefault="00017319" w:rsidP="00522003">
            <w:pPr>
              <w:pStyle w:val="NoSpacing"/>
              <w:rPr>
                <w:lang w:val="en-AU"/>
              </w:rPr>
            </w:pPr>
          </w:p>
        </w:tc>
      </w:tr>
      <w:tr w:rsidR="00017319" w:rsidRPr="002B16EB" w14:paraId="7E86B7E0"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24F387" w14:textId="77777777" w:rsidR="00017319" w:rsidRPr="002B16EB" w:rsidRDefault="00017319"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9F312C"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2E487D"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339FC5A4"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136E0371" w14:textId="77777777" w:rsidR="00017319" w:rsidRPr="002B16EB" w:rsidRDefault="00017319" w:rsidP="00522003">
            <w:pPr>
              <w:pStyle w:val="NoSpacing"/>
              <w:rPr>
                <w:lang w:val="en-AU"/>
              </w:rPr>
            </w:pPr>
          </w:p>
        </w:tc>
      </w:tr>
      <w:tr w:rsidR="00017319" w:rsidRPr="002B16EB" w14:paraId="61135308"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490490" w14:textId="77777777" w:rsidR="00017319" w:rsidRPr="002B16EB" w:rsidRDefault="00017319" w:rsidP="00522003">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0C947"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766EC8"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2B8494CC"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184D1B0C" w14:textId="77777777" w:rsidR="00017319" w:rsidRPr="002B16EB" w:rsidRDefault="00017319" w:rsidP="00522003">
            <w:pPr>
              <w:pStyle w:val="NoSpacing"/>
              <w:rPr>
                <w:lang w:val="en-AU"/>
              </w:rPr>
            </w:pPr>
          </w:p>
        </w:tc>
      </w:tr>
      <w:tr w:rsidR="00017319" w:rsidRPr="002B16EB" w14:paraId="407BA3F2"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65322C" w14:textId="77777777" w:rsidR="00017319" w:rsidRPr="002B16EB" w:rsidRDefault="00017319" w:rsidP="00522003">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429AC6"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88123"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6EBEE212"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2BF3BBE2" w14:textId="77777777" w:rsidR="00017319" w:rsidRPr="002B16EB" w:rsidRDefault="00017319" w:rsidP="00522003">
            <w:pPr>
              <w:pStyle w:val="NoSpacing"/>
              <w:rPr>
                <w:lang w:val="en-AU"/>
              </w:rPr>
            </w:pPr>
          </w:p>
        </w:tc>
      </w:tr>
    </w:tbl>
    <w:p w14:paraId="624D4265" w14:textId="265C00E5" w:rsidR="00017319" w:rsidRPr="002B16EB" w:rsidRDefault="00017319" w:rsidP="00017319">
      <w:pPr>
        <w:pStyle w:val="NoSpacing"/>
        <w:rPr>
          <w:lang w:val="en-AU"/>
        </w:rPr>
      </w:pPr>
    </w:p>
    <w:p w14:paraId="746209B8" w14:textId="0509DFF3" w:rsidR="00DF320F" w:rsidRPr="002B16EB" w:rsidRDefault="00DF320F" w:rsidP="00DF320F">
      <w:pPr>
        <w:pStyle w:val="HTMLPreformatted"/>
        <w:shd w:val="clear" w:color="auto" w:fill="FFFFFF"/>
        <w:rPr>
          <w:color w:val="00295A"/>
        </w:rPr>
      </w:pPr>
      <w:r w:rsidRPr="002B16EB">
        <w:t xml:space="preserve">DIRD046P </w:t>
      </w:r>
      <w:r w:rsidRPr="002B16EB">
        <w:rPr>
          <w:color w:val="00295A"/>
        </w:rPr>
        <w:t>-</w:t>
      </w:r>
      <w:proofErr w:type="spellStart"/>
      <w:r w:rsidRPr="002B16EB">
        <w:rPr>
          <w:color w:val="00295A"/>
        </w:rPr>
        <w:t>df</w:t>
      </w:r>
      <w:proofErr w:type="spellEnd"/>
      <w:r w:rsidRPr="002B16EB">
        <w:rPr>
          <w:color w:val="00295A"/>
        </w:rPr>
        <w:t xml:space="preserve"> /opt/</w:t>
      </w:r>
      <w:proofErr w:type="spellStart"/>
      <w:r w:rsidRPr="002B16EB">
        <w:rPr>
          <w:color w:val="00295A"/>
        </w:rPr>
        <w:t>fteStaging</w:t>
      </w:r>
      <w:proofErr w:type="spellEnd"/>
      <w:r w:rsidRPr="002B16EB">
        <w:rPr>
          <w:color w:val="00295A"/>
        </w:rPr>
        <w:t>/</w:t>
      </w:r>
      <w:proofErr w:type="spellStart"/>
      <w:r w:rsidRPr="002B16EB">
        <w:rPr>
          <w:color w:val="00295A"/>
        </w:rPr>
        <w:t>prd</w:t>
      </w:r>
      <w:proofErr w:type="spellEnd"/>
      <w:r w:rsidRPr="002B16EB">
        <w:rPr>
          <w:color w:val="00295A"/>
        </w:rPr>
        <w:t>/</w:t>
      </w:r>
      <w:proofErr w:type="spellStart"/>
      <w:r w:rsidRPr="002B16EB">
        <w:rPr>
          <w:color w:val="00295A"/>
        </w:rPr>
        <w:t>directlink</w:t>
      </w:r>
      <w:proofErr w:type="spellEnd"/>
      <w:r w:rsidRPr="002B16EB">
        <w:rPr>
          <w:color w:val="00295A"/>
        </w:rPr>
        <w:t>/download/ALLIAN01/lodge_377946</w:t>
      </w:r>
    </w:p>
    <w:p w14:paraId="66E12F70" w14:textId="26171842" w:rsidR="00DF320F" w:rsidRPr="002B16EB" w:rsidRDefault="00DF320F" w:rsidP="00DF320F">
      <w:pPr>
        <w:pStyle w:val="HTMLPreformatted"/>
        <w:shd w:val="clear" w:color="auto" w:fill="FFFFFF"/>
        <w:rPr>
          <w:color w:val="00295A"/>
        </w:rPr>
      </w:pPr>
      <w:r w:rsidRPr="002B16EB">
        <w:rPr>
          <w:color w:val="00295A"/>
        </w:rPr>
        <w:t>REGD046P -</w:t>
      </w:r>
      <w:proofErr w:type="spellStart"/>
      <w:r w:rsidRPr="002B16EB">
        <w:rPr>
          <w:color w:val="00295A"/>
        </w:rPr>
        <w:t>df</w:t>
      </w:r>
      <w:proofErr w:type="spellEnd"/>
      <w:r w:rsidRPr="002B16EB">
        <w:rPr>
          <w:color w:val="00295A"/>
        </w:rPr>
        <w:t xml:space="preserve"> /opt/</w:t>
      </w:r>
      <w:proofErr w:type="spellStart"/>
      <w:r w:rsidRPr="002B16EB">
        <w:rPr>
          <w:color w:val="00295A"/>
        </w:rPr>
        <w:t>fteStaging</w:t>
      </w:r>
      <w:proofErr w:type="spellEnd"/>
      <w:r w:rsidRPr="002B16EB">
        <w:rPr>
          <w:color w:val="00295A"/>
        </w:rPr>
        <w:t>/</w:t>
      </w:r>
      <w:proofErr w:type="spellStart"/>
      <w:r w:rsidRPr="002B16EB">
        <w:rPr>
          <w:color w:val="00295A"/>
        </w:rPr>
        <w:t>prd</w:t>
      </w:r>
      <w:proofErr w:type="spellEnd"/>
      <w:r w:rsidRPr="002B16EB">
        <w:rPr>
          <w:color w:val="00295A"/>
        </w:rPr>
        <w:t>/</w:t>
      </w:r>
      <w:proofErr w:type="spellStart"/>
      <w:r w:rsidRPr="002B16EB">
        <w:rPr>
          <w:color w:val="00295A"/>
        </w:rPr>
        <w:t>directlink</w:t>
      </w:r>
      <w:proofErr w:type="spellEnd"/>
      <w:r w:rsidRPr="002B16EB">
        <w:rPr>
          <w:color w:val="00295A"/>
        </w:rPr>
        <w:t>/download/ALLIAN01/lodge_181547</w:t>
      </w:r>
    </w:p>
    <w:p w14:paraId="5F0A5BBD" w14:textId="6529002A" w:rsidR="00DF320F" w:rsidRPr="002B16EB" w:rsidRDefault="00DF320F" w:rsidP="00DF320F">
      <w:pPr>
        <w:pStyle w:val="HTMLPreformatted"/>
        <w:shd w:val="clear" w:color="auto" w:fill="FFFFFF"/>
        <w:rPr>
          <w:color w:val="00295A"/>
        </w:rPr>
      </w:pPr>
      <w:r w:rsidRPr="002B16EB">
        <w:rPr>
          <w:color w:val="00295A"/>
        </w:rPr>
        <w:t>REGDT92Q -</w:t>
      </w:r>
      <w:proofErr w:type="spellStart"/>
      <w:r w:rsidRPr="002B16EB">
        <w:rPr>
          <w:color w:val="00295A"/>
        </w:rPr>
        <w:t>df</w:t>
      </w:r>
      <w:proofErr w:type="spellEnd"/>
      <w:r w:rsidRPr="002B16EB">
        <w:rPr>
          <w:color w:val="00295A"/>
        </w:rPr>
        <w:t xml:space="preserve"> /opt/</w:t>
      </w:r>
      <w:proofErr w:type="spellStart"/>
      <w:r w:rsidRPr="002B16EB">
        <w:rPr>
          <w:color w:val="00295A"/>
        </w:rPr>
        <w:t>fteStaging</w:t>
      </w:r>
      <w:proofErr w:type="spellEnd"/>
      <w:r w:rsidRPr="002B16EB">
        <w:rPr>
          <w:color w:val="00295A"/>
        </w:rPr>
        <w:t>/</w:t>
      </w:r>
      <w:proofErr w:type="spellStart"/>
      <w:r w:rsidRPr="002B16EB">
        <w:rPr>
          <w:color w:val="00295A"/>
        </w:rPr>
        <w:t>prd</w:t>
      </w:r>
      <w:proofErr w:type="spellEnd"/>
      <w:r w:rsidRPr="002B16EB">
        <w:rPr>
          <w:color w:val="00295A"/>
        </w:rPr>
        <w:t>/</w:t>
      </w:r>
      <w:proofErr w:type="spellStart"/>
      <w:r w:rsidRPr="002B16EB">
        <w:rPr>
          <w:color w:val="00295A"/>
        </w:rPr>
        <w:t>directlink</w:t>
      </w:r>
      <w:proofErr w:type="spellEnd"/>
      <w:r w:rsidRPr="002B16EB">
        <w:rPr>
          <w:color w:val="00295A"/>
        </w:rPr>
        <w:t>/download/ALLIAN05/</w:t>
      </w:r>
      <w:proofErr w:type="spellStart"/>
      <w:r w:rsidRPr="002B16EB">
        <w:rPr>
          <w:color w:val="00295A"/>
        </w:rPr>
        <w:t>ailnab</w:t>
      </w:r>
      <w:proofErr w:type="spellEnd"/>
    </w:p>
    <w:p w14:paraId="70F82671" w14:textId="2BB66A55" w:rsidR="00DF320F" w:rsidRPr="002B16EB" w:rsidRDefault="00DF320F" w:rsidP="00DF320F">
      <w:pPr>
        <w:pStyle w:val="HTMLPreformatted"/>
        <w:shd w:val="clear" w:color="auto" w:fill="FFFFFF"/>
        <w:rPr>
          <w:color w:val="00295A"/>
        </w:rPr>
      </w:pPr>
      <w:r w:rsidRPr="002B16EB">
        <w:rPr>
          <w:color w:val="00295A"/>
        </w:rPr>
        <w:t>DIRDT92Q -</w:t>
      </w:r>
      <w:proofErr w:type="spellStart"/>
      <w:r w:rsidRPr="002B16EB">
        <w:rPr>
          <w:color w:val="00295A"/>
        </w:rPr>
        <w:t>df</w:t>
      </w:r>
      <w:proofErr w:type="spellEnd"/>
      <w:r w:rsidRPr="002B16EB">
        <w:rPr>
          <w:color w:val="00295A"/>
        </w:rPr>
        <w:t xml:space="preserve"> /opt/</w:t>
      </w:r>
      <w:proofErr w:type="spellStart"/>
      <w:r w:rsidRPr="002B16EB">
        <w:rPr>
          <w:color w:val="00295A"/>
        </w:rPr>
        <w:t>fteStaging</w:t>
      </w:r>
      <w:proofErr w:type="spellEnd"/>
      <w:r w:rsidRPr="002B16EB">
        <w:rPr>
          <w:color w:val="00295A"/>
        </w:rPr>
        <w:t>/</w:t>
      </w:r>
      <w:proofErr w:type="spellStart"/>
      <w:r w:rsidRPr="002B16EB">
        <w:rPr>
          <w:color w:val="00295A"/>
        </w:rPr>
        <w:t>prd</w:t>
      </w:r>
      <w:proofErr w:type="spellEnd"/>
      <w:r w:rsidRPr="002B16EB">
        <w:rPr>
          <w:color w:val="00295A"/>
        </w:rPr>
        <w:t>/</w:t>
      </w:r>
      <w:proofErr w:type="spellStart"/>
      <w:r w:rsidRPr="002B16EB">
        <w:rPr>
          <w:color w:val="00295A"/>
        </w:rPr>
        <w:t>directlink</w:t>
      </w:r>
      <w:proofErr w:type="spellEnd"/>
      <w:r w:rsidRPr="002B16EB">
        <w:rPr>
          <w:color w:val="00295A"/>
        </w:rPr>
        <w:t>/download/ALLIAN05/</w:t>
      </w:r>
      <w:proofErr w:type="spellStart"/>
      <w:r w:rsidRPr="002B16EB">
        <w:rPr>
          <w:color w:val="00295A"/>
        </w:rPr>
        <w:t>dirnab</w:t>
      </w:r>
      <w:proofErr w:type="spellEnd"/>
    </w:p>
    <w:p w14:paraId="329B0DF6" w14:textId="701BE05C" w:rsidR="00DF320F" w:rsidRPr="002B16EB" w:rsidRDefault="00DF320F" w:rsidP="00017319">
      <w:pPr>
        <w:pStyle w:val="NoSpacing"/>
        <w:rPr>
          <w:lang w:val="en-AU"/>
        </w:rPr>
      </w:pPr>
    </w:p>
    <w:p w14:paraId="40ADC094" w14:textId="018E0809" w:rsidR="00DF320F" w:rsidRPr="002B16EB" w:rsidRDefault="00712B5C" w:rsidP="00017319">
      <w:pPr>
        <w:pStyle w:val="NoSpacing"/>
        <w:rPr>
          <w:b/>
          <w:bCs/>
          <w:lang w:val="en-AU"/>
        </w:rPr>
      </w:pPr>
      <w:r w:rsidRPr="002B16EB">
        <w:rPr>
          <w:b/>
          <w:bCs/>
          <w:lang w:val="en-AU"/>
        </w:rPr>
        <w:t>NAB payments contact</w:t>
      </w:r>
    </w:p>
    <w:p w14:paraId="40D701DC" w14:textId="79E4DB06" w:rsidR="00431D19" w:rsidRPr="002B16EB" w:rsidRDefault="00431D19" w:rsidP="00017319">
      <w:pPr>
        <w:pStyle w:val="NoSpacing"/>
        <w:rPr>
          <w:lang w:val="en-AU"/>
        </w:rPr>
      </w:pPr>
      <w:r w:rsidRPr="002B16EB">
        <w:rPr>
          <w:lang w:val="en-AU"/>
        </w:rPr>
        <w:t>Direct.Link.Support@nab.com.au</w:t>
      </w:r>
    </w:p>
    <w:p w14:paraId="609C842F" w14:textId="4AB69A4B" w:rsidR="00712B5C" w:rsidRPr="002B16EB" w:rsidRDefault="00712B5C" w:rsidP="00017319">
      <w:pPr>
        <w:pStyle w:val="NoSpacing"/>
        <w:rPr>
          <w:lang w:val="en-AU"/>
        </w:rPr>
      </w:pPr>
      <w:r w:rsidRPr="002B16EB">
        <w:rPr>
          <w:lang w:val="en-AU"/>
        </w:rPr>
        <w:lastRenderedPageBreak/>
        <w:t xml:space="preserve">Dan Li L Ma </w:t>
      </w:r>
      <w:hyperlink r:id="rId212" w:history="1">
        <w:r w:rsidRPr="002B16EB">
          <w:rPr>
            <w:rStyle w:val="Hyperlink"/>
            <w:lang w:val="en-AU"/>
          </w:rPr>
          <w:t>Dan.Li.L.Ma@nab.com.au</w:t>
        </w:r>
      </w:hyperlink>
    </w:p>
    <w:p w14:paraId="1984A8DA" w14:textId="3B9F9F19" w:rsidR="00712B5C" w:rsidRPr="002B16EB" w:rsidRDefault="00B53A2B" w:rsidP="00017319">
      <w:pPr>
        <w:pStyle w:val="NoSpacing"/>
        <w:rPr>
          <w:lang w:val="en-AU"/>
        </w:rPr>
      </w:pPr>
      <w:hyperlink r:id="rId213" w:history="1">
        <w:r w:rsidR="00712B5C" w:rsidRPr="002B16EB">
          <w:rPr>
            <w:rStyle w:val="Hyperlink"/>
            <w:lang w:val="en-AU"/>
          </w:rPr>
          <w:t>amy.jager.dst@nab.com.au</w:t>
        </w:r>
      </w:hyperlink>
    </w:p>
    <w:p w14:paraId="618FF9DA" w14:textId="5B564F7F" w:rsidR="00712B5C" w:rsidRPr="002B16EB" w:rsidRDefault="00712B5C" w:rsidP="00017319">
      <w:pPr>
        <w:pStyle w:val="NoSpacing"/>
        <w:rPr>
          <w:lang w:val="en-AU"/>
        </w:rPr>
      </w:pPr>
      <w:r w:rsidRPr="002B16EB">
        <w:rPr>
          <w:lang w:val="en-AU"/>
        </w:rPr>
        <w:t xml:space="preserve">Rich Hetherington </w:t>
      </w:r>
      <w:hyperlink r:id="rId214" w:history="1">
        <w:r w:rsidRPr="002B16EB">
          <w:rPr>
            <w:rStyle w:val="Hyperlink"/>
            <w:lang w:val="en-AU"/>
          </w:rPr>
          <w:t>Rich.Hetherington@nab.com.au</w:t>
        </w:r>
      </w:hyperlink>
    </w:p>
    <w:p w14:paraId="1934A4B7" w14:textId="1F3F3F11" w:rsidR="00712B5C" w:rsidRPr="002B16EB" w:rsidRDefault="00712B5C" w:rsidP="00017319">
      <w:pPr>
        <w:pStyle w:val="NoSpacing"/>
        <w:rPr>
          <w:lang w:val="en-AU"/>
        </w:rPr>
      </w:pPr>
      <w:r w:rsidRPr="002B16EB">
        <w:rPr>
          <w:lang w:val="en-AU"/>
        </w:rPr>
        <w:t>Sandy E Koo &lt;Sandy.Koo@nab.com.au&gt;</w:t>
      </w:r>
    </w:p>
    <w:p w14:paraId="0AD3430E" w14:textId="58633070" w:rsidR="00712B5C" w:rsidRPr="002B16EB" w:rsidRDefault="00712B5C" w:rsidP="00017319">
      <w:pPr>
        <w:pStyle w:val="NoSpacing"/>
        <w:rPr>
          <w:lang w:val="en-AU"/>
        </w:rPr>
      </w:pPr>
      <w:r w:rsidRPr="002B16EB">
        <w:rPr>
          <w:lang w:val="en-AU"/>
        </w:rPr>
        <w:t xml:space="preserve">Bodi, Marcel (Allianz Australia Insurance Ltd.) </w:t>
      </w:r>
      <w:hyperlink r:id="rId215" w:history="1">
        <w:r w:rsidRPr="002B16EB">
          <w:rPr>
            <w:rStyle w:val="Hyperlink"/>
            <w:lang w:val="en-AU"/>
          </w:rPr>
          <w:t>marcel.bodi@allianz.com.au</w:t>
        </w:r>
      </w:hyperlink>
    </w:p>
    <w:p w14:paraId="70461A8B" w14:textId="403275CE" w:rsidR="00712B5C" w:rsidRPr="002B16EB" w:rsidRDefault="00712B5C" w:rsidP="00017319">
      <w:pPr>
        <w:pStyle w:val="NoSpacing"/>
        <w:rPr>
          <w:lang w:val="en-AU"/>
        </w:rPr>
      </w:pPr>
      <w:r w:rsidRPr="002B16EB">
        <w:rPr>
          <w:lang w:val="en-AU"/>
        </w:rPr>
        <w:t>Islam, Fuad (Allianz Australia Insurance Ltd.) &lt;Fuad.Islam@allianz.com.au&gt;</w:t>
      </w:r>
    </w:p>
    <w:p w14:paraId="1DC8A888" w14:textId="0C3BE19D" w:rsidR="00712B5C" w:rsidRPr="002B16EB" w:rsidRDefault="00712B5C" w:rsidP="00017319">
      <w:pPr>
        <w:pStyle w:val="NoSpacing"/>
        <w:rPr>
          <w:lang w:val="en-AU"/>
        </w:rPr>
      </w:pPr>
    </w:p>
    <w:p w14:paraId="53972354" w14:textId="77777777" w:rsidR="00DF56BC" w:rsidRPr="002B16EB" w:rsidRDefault="00DF56BC" w:rsidP="00DF56BC">
      <w:pPr>
        <w:pStyle w:val="PlainText"/>
        <w:rPr>
          <w:lang w:val="en-AU"/>
        </w:rPr>
      </w:pPr>
      <w:r w:rsidRPr="002B16EB">
        <w:rPr>
          <w:rFonts w:ascii="Arial" w:hAnsi="Arial" w:cs="Arial"/>
          <w:lang w:val="en-AU"/>
        </w:rPr>
        <w:t xml:space="preserve">NAB Direct Link Support are available on </w:t>
      </w:r>
      <w:r w:rsidRPr="002B16EB">
        <w:rPr>
          <w:rFonts w:ascii="Arial" w:hAnsi="Arial" w:cs="Arial"/>
          <w:b/>
          <w:bCs/>
          <w:lang w:val="en-AU"/>
        </w:rPr>
        <w:t>1300 888 413 (option 3)</w:t>
      </w:r>
      <w:r w:rsidRPr="002B16EB">
        <w:rPr>
          <w:rFonts w:ascii="Arial" w:hAnsi="Arial" w:cs="Arial"/>
          <w:lang w:val="en-AU"/>
        </w:rPr>
        <w:t xml:space="preserve"> from 8am to 6pm AEST/AEDT Monday to Friday to assist with product support.</w:t>
      </w:r>
    </w:p>
    <w:p w14:paraId="704B0692" w14:textId="0BCDC01B" w:rsidR="00DF56BC" w:rsidRPr="002B16EB" w:rsidRDefault="00DF56BC" w:rsidP="00017319">
      <w:pPr>
        <w:pStyle w:val="NoSpacing"/>
        <w:rPr>
          <w:lang w:val="en-AU"/>
        </w:rPr>
      </w:pPr>
      <w:r w:rsidRPr="002B16EB">
        <w:rPr>
          <w:lang w:val="en-AU"/>
        </w:rPr>
        <w:t>NAB Direct link &lt;nab.directlink@nab.com.au&gt;</w:t>
      </w:r>
    </w:p>
    <w:p w14:paraId="7FA0EAA2" w14:textId="77777777" w:rsidR="00712B5C" w:rsidRPr="002B16EB" w:rsidRDefault="00712B5C" w:rsidP="00017319">
      <w:pPr>
        <w:pStyle w:val="NoSpacing"/>
        <w:rPr>
          <w:lang w:val="en-AU"/>
        </w:rPr>
      </w:pPr>
    </w:p>
    <w:p w14:paraId="03955041" w14:textId="4395F1D4" w:rsidR="00017319" w:rsidRPr="002B16EB" w:rsidRDefault="00017319" w:rsidP="00017319">
      <w:pPr>
        <w:pStyle w:val="Heading2"/>
        <w:rPr>
          <w:lang w:val="en-AU"/>
        </w:rPr>
      </w:pPr>
      <w:bookmarkStart w:id="745" w:name="_Toc167368415"/>
      <w:r w:rsidRPr="002B16EB">
        <w:rPr>
          <w:lang w:val="en-AU"/>
        </w:rPr>
        <w:t>21/02 Tue</w:t>
      </w:r>
      <w:bookmarkEnd w:id="745"/>
    </w:p>
    <w:tbl>
      <w:tblPr>
        <w:tblW w:w="9350" w:type="dxa"/>
        <w:tblInd w:w="-10" w:type="dxa"/>
        <w:tblCellMar>
          <w:left w:w="0" w:type="dxa"/>
          <w:right w:w="0" w:type="dxa"/>
        </w:tblCellMar>
        <w:tblLook w:val="04A0" w:firstRow="1" w:lastRow="0" w:firstColumn="1" w:lastColumn="0" w:noHBand="0" w:noVBand="1"/>
      </w:tblPr>
      <w:tblGrid>
        <w:gridCol w:w="389"/>
        <w:gridCol w:w="1423"/>
        <w:gridCol w:w="5461"/>
        <w:gridCol w:w="970"/>
        <w:gridCol w:w="1107"/>
      </w:tblGrid>
      <w:tr w:rsidR="00017319" w:rsidRPr="002B16EB" w14:paraId="100E6243"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347FD2" w14:textId="77777777" w:rsidR="00017319" w:rsidRPr="002B16EB" w:rsidRDefault="00017319"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18433B" w14:textId="77777777" w:rsidR="00017319" w:rsidRPr="002B16EB" w:rsidRDefault="00017319"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D7DACA" w14:textId="77777777" w:rsidR="00017319" w:rsidRPr="002B16EB" w:rsidRDefault="00017319"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7F1659A" w14:textId="77777777" w:rsidR="00017319" w:rsidRPr="002B16EB" w:rsidRDefault="00017319"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2D3BD36" w14:textId="77777777" w:rsidR="00017319" w:rsidRPr="002B16EB" w:rsidRDefault="00017319" w:rsidP="00522003">
            <w:pPr>
              <w:pStyle w:val="NoSpacing"/>
              <w:rPr>
                <w:lang w:val="en-AU"/>
              </w:rPr>
            </w:pPr>
            <w:proofErr w:type="spellStart"/>
            <w:r w:rsidRPr="002B16EB">
              <w:rPr>
                <w:lang w:val="en-AU"/>
              </w:rPr>
              <w:t>Compl</w:t>
            </w:r>
            <w:proofErr w:type="spellEnd"/>
            <w:r w:rsidRPr="002B16EB">
              <w:rPr>
                <w:lang w:val="en-AU"/>
              </w:rPr>
              <w:t xml:space="preserve"> dt</w:t>
            </w:r>
          </w:p>
        </w:tc>
      </w:tr>
      <w:tr w:rsidR="00017319" w:rsidRPr="002B16EB" w14:paraId="719F802F"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DC6D2D" w14:textId="77777777" w:rsidR="00017319" w:rsidRPr="002B16EB" w:rsidRDefault="00017319"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510BF"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70281C" w14:textId="66FE95E9" w:rsidR="00017319" w:rsidRPr="002B16EB" w:rsidRDefault="00303DC1" w:rsidP="00522003">
            <w:pPr>
              <w:pStyle w:val="NoSpacing"/>
              <w:rPr>
                <w:lang w:val="en-AU"/>
              </w:rPr>
            </w:pPr>
            <w:r w:rsidRPr="002B16EB">
              <w:rPr>
                <w:lang w:val="en-AU"/>
              </w:rPr>
              <w:t>POLISY.SPHLDDTE</w:t>
            </w:r>
          </w:p>
        </w:tc>
        <w:tc>
          <w:tcPr>
            <w:tcW w:w="992" w:type="dxa"/>
            <w:tcBorders>
              <w:top w:val="single" w:sz="4" w:space="0" w:color="auto"/>
              <w:left w:val="nil"/>
              <w:bottom w:val="single" w:sz="4" w:space="0" w:color="auto"/>
              <w:right w:val="single" w:sz="8" w:space="0" w:color="auto"/>
            </w:tcBorders>
          </w:tcPr>
          <w:p w14:paraId="70BF80E7"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7DC109BD" w14:textId="77777777" w:rsidR="00017319" w:rsidRPr="002B16EB" w:rsidRDefault="00017319" w:rsidP="00522003">
            <w:pPr>
              <w:pStyle w:val="NoSpacing"/>
              <w:rPr>
                <w:lang w:val="en-AU"/>
              </w:rPr>
            </w:pPr>
          </w:p>
        </w:tc>
      </w:tr>
      <w:tr w:rsidR="00017319" w:rsidRPr="002B16EB" w14:paraId="5307564B"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0573E7" w14:textId="77777777" w:rsidR="00017319" w:rsidRPr="002B16EB" w:rsidRDefault="00017319"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3C1CE3"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2D249B" w14:textId="6DADA199" w:rsidR="00017319" w:rsidRPr="002B16EB" w:rsidRDefault="00DE0215" w:rsidP="00522003">
            <w:pPr>
              <w:pStyle w:val="NoSpacing"/>
              <w:rPr>
                <w:rFonts w:ascii="Arial" w:hAnsi="Arial" w:cs="Arial"/>
                <w:lang w:val="en-AU"/>
              </w:rPr>
            </w:pPr>
            <w:r w:rsidRPr="002B16EB">
              <w:rPr>
                <w:rFonts w:ascii="Arial" w:hAnsi="Arial" w:cs="Arial"/>
                <w:lang w:val="en-AU"/>
              </w:rPr>
              <w:t>10.30 – 11 Alfresco issues</w:t>
            </w:r>
          </w:p>
        </w:tc>
        <w:tc>
          <w:tcPr>
            <w:tcW w:w="992" w:type="dxa"/>
            <w:tcBorders>
              <w:top w:val="single" w:sz="4" w:space="0" w:color="auto"/>
              <w:left w:val="nil"/>
              <w:bottom w:val="single" w:sz="4" w:space="0" w:color="auto"/>
              <w:right w:val="single" w:sz="8" w:space="0" w:color="auto"/>
            </w:tcBorders>
          </w:tcPr>
          <w:p w14:paraId="7EE2169C" w14:textId="77777777" w:rsidR="00017319" w:rsidRPr="002B16EB" w:rsidRDefault="00017319" w:rsidP="00522003">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28A69BD" w14:textId="77777777" w:rsidR="00017319" w:rsidRPr="002B16EB" w:rsidRDefault="00017319" w:rsidP="00522003">
            <w:pPr>
              <w:pStyle w:val="NoSpacing"/>
              <w:rPr>
                <w:rFonts w:ascii="Arial" w:hAnsi="Arial" w:cs="Arial"/>
                <w:lang w:val="en-AU"/>
              </w:rPr>
            </w:pPr>
          </w:p>
        </w:tc>
      </w:tr>
      <w:tr w:rsidR="00017319" w:rsidRPr="002B16EB" w14:paraId="567207C8"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8664E5" w14:textId="77777777" w:rsidR="00017319" w:rsidRPr="002B16EB" w:rsidRDefault="00017319"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D98360" w14:textId="39141F87" w:rsidR="00017319" w:rsidRPr="002B16EB" w:rsidRDefault="00DE0215" w:rsidP="00522003">
            <w:pPr>
              <w:pStyle w:val="NoSpacing"/>
              <w:rPr>
                <w:lang w:val="en-AU"/>
              </w:rPr>
            </w:pPr>
            <w:r w:rsidRPr="002B16EB">
              <w:rPr>
                <w:lang w:val="en-AU"/>
              </w:rPr>
              <w:t>INC15565301</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91E014" w14:textId="2D27BBC6" w:rsidR="00017319" w:rsidRPr="002B16EB" w:rsidRDefault="00DE0215" w:rsidP="00522003">
            <w:pPr>
              <w:pStyle w:val="NoSpacing"/>
              <w:rPr>
                <w:lang w:val="en-AU"/>
              </w:rPr>
            </w:pPr>
            <w:r w:rsidRPr="002B16EB">
              <w:rPr>
                <w:lang w:val="en-AU"/>
              </w:rPr>
              <w:t xml:space="preserve">Polisy Locked - Locked &amp; Suspended report </w:t>
            </w:r>
          </w:p>
        </w:tc>
        <w:tc>
          <w:tcPr>
            <w:tcW w:w="992" w:type="dxa"/>
            <w:tcBorders>
              <w:top w:val="single" w:sz="4" w:space="0" w:color="auto"/>
              <w:left w:val="nil"/>
              <w:bottom w:val="single" w:sz="4" w:space="0" w:color="auto"/>
              <w:right w:val="single" w:sz="8" w:space="0" w:color="auto"/>
            </w:tcBorders>
          </w:tcPr>
          <w:p w14:paraId="734E2FD0"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198D2285" w14:textId="77777777" w:rsidR="00017319" w:rsidRPr="002B16EB" w:rsidRDefault="00017319" w:rsidP="00522003">
            <w:pPr>
              <w:pStyle w:val="NoSpacing"/>
              <w:rPr>
                <w:lang w:val="en-AU"/>
              </w:rPr>
            </w:pPr>
          </w:p>
        </w:tc>
      </w:tr>
      <w:tr w:rsidR="00017319" w:rsidRPr="002B16EB" w14:paraId="3E44F7FC"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A157B9" w14:textId="77777777" w:rsidR="00017319" w:rsidRPr="002B16EB" w:rsidRDefault="00017319"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AF4CC5"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0DF15" w14:textId="2D93516E" w:rsidR="00017319" w:rsidRPr="002B16EB" w:rsidRDefault="00452300" w:rsidP="00522003">
            <w:pPr>
              <w:pStyle w:val="NoSpacing"/>
              <w:rPr>
                <w:lang w:val="en-AU"/>
              </w:rPr>
            </w:pPr>
            <w:r w:rsidRPr="002B16EB">
              <w:rPr>
                <w:lang w:val="en-AU"/>
              </w:rPr>
              <w:t xml:space="preserve">4 – 4.40 </w:t>
            </w:r>
            <w:r w:rsidR="0038678F" w:rsidRPr="002B16EB">
              <w:rPr>
                <w:lang w:val="en-AU"/>
              </w:rPr>
              <w:t>Remedy archive</w:t>
            </w:r>
          </w:p>
        </w:tc>
        <w:tc>
          <w:tcPr>
            <w:tcW w:w="992" w:type="dxa"/>
            <w:tcBorders>
              <w:top w:val="single" w:sz="4" w:space="0" w:color="auto"/>
              <w:left w:val="nil"/>
              <w:bottom w:val="single" w:sz="4" w:space="0" w:color="auto"/>
              <w:right w:val="single" w:sz="8" w:space="0" w:color="auto"/>
            </w:tcBorders>
          </w:tcPr>
          <w:p w14:paraId="1B1B0757"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76F55EDB" w14:textId="77777777" w:rsidR="00017319" w:rsidRPr="002B16EB" w:rsidRDefault="00017319" w:rsidP="00522003">
            <w:pPr>
              <w:pStyle w:val="NoSpacing"/>
              <w:rPr>
                <w:lang w:val="en-AU"/>
              </w:rPr>
            </w:pPr>
          </w:p>
        </w:tc>
      </w:tr>
      <w:tr w:rsidR="00017319" w:rsidRPr="002B16EB" w14:paraId="6ED0110B"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EA6545" w14:textId="77777777" w:rsidR="00017319" w:rsidRPr="002B16EB" w:rsidRDefault="00017319" w:rsidP="00522003">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3C0965"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412EF3"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72B2F026"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55B3D3C5" w14:textId="77777777" w:rsidR="00017319" w:rsidRPr="002B16EB" w:rsidRDefault="00017319" w:rsidP="00522003">
            <w:pPr>
              <w:pStyle w:val="NoSpacing"/>
              <w:rPr>
                <w:lang w:val="en-AU"/>
              </w:rPr>
            </w:pPr>
          </w:p>
        </w:tc>
      </w:tr>
      <w:tr w:rsidR="00017319" w:rsidRPr="002B16EB" w14:paraId="7CE2C9CC"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2AC317" w14:textId="77777777" w:rsidR="00017319" w:rsidRPr="002B16EB" w:rsidRDefault="00017319" w:rsidP="00522003">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8B1901"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4B186E"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38F4D801"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240F6001" w14:textId="77777777" w:rsidR="00017319" w:rsidRPr="002B16EB" w:rsidRDefault="00017319" w:rsidP="00522003">
            <w:pPr>
              <w:pStyle w:val="NoSpacing"/>
              <w:rPr>
                <w:lang w:val="en-AU"/>
              </w:rPr>
            </w:pPr>
          </w:p>
        </w:tc>
      </w:tr>
    </w:tbl>
    <w:p w14:paraId="2364833C" w14:textId="5E30C519" w:rsidR="00017319" w:rsidRPr="002B16EB" w:rsidRDefault="00017319" w:rsidP="00017319">
      <w:pPr>
        <w:pStyle w:val="NoSpacing"/>
        <w:rPr>
          <w:lang w:val="en-AU"/>
        </w:rPr>
      </w:pPr>
    </w:p>
    <w:p w14:paraId="100631CB" w14:textId="40EE3142" w:rsidR="00EE283D" w:rsidRPr="002B16EB" w:rsidRDefault="00EE283D" w:rsidP="00017319">
      <w:pPr>
        <w:pStyle w:val="NoSpacing"/>
        <w:rPr>
          <w:lang w:val="en-AU"/>
        </w:rPr>
      </w:pPr>
      <w:r w:rsidRPr="002B16EB">
        <w:rPr>
          <w:lang w:val="en-AU"/>
        </w:rPr>
        <w:t>Car incident 1.30pm</w:t>
      </w:r>
    </w:p>
    <w:p w14:paraId="0CE495FC" w14:textId="77777777" w:rsidR="00EE283D" w:rsidRPr="002B16EB" w:rsidRDefault="00EE283D" w:rsidP="00017319">
      <w:pPr>
        <w:pStyle w:val="NoSpacing"/>
        <w:rPr>
          <w:lang w:val="en-AU"/>
        </w:rPr>
      </w:pPr>
    </w:p>
    <w:p w14:paraId="620B4C78" w14:textId="34AC174D" w:rsidR="00017319" w:rsidRPr="002B16EB" w:rsidRDefault="00017319" w:rsidP="00017319">
      <w:pPr>
        <w:pStyle w:val="Heading2"/>
        <w:rPr>
          <w:lang w:val="en-AU"/>
        </w:rPr>
      </w:pPr>
      <w:bookmarkStart w:id="746" w:name="_Toc167368416"/>
      <w:r w:rsidRPr="002B16EB">
        <w:rPr>
          <w:lang w:val="en-AU"/>
        </w:rPr>
        <w:t>22/02 Wed</w:t>
      </w:r>
      <w:bookmarkEnd w:id="746"/>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17319" w:rsidRPr="002B16EB" w14:paraId="2A8DFFBC"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816FDB" w14:textId="77777777" w:rsidR="00017319" w:rsidRPr="002B16EB" w:rsidRDefault="00017319"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AD23B7" w14:textId="77777777" w:rsidR="00017319" w:rsidRPr="002B16EB" w:rsidRDefault="00017319"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3FE053" w14:textId="77777777" w:rsidR="00017319" w:rsidRPr="002B16EB" w:rsidRDefault="00017319"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48D9682" w14:textId="77777777" w:rsidR="00017319" w:rsidRPr="002B16EB" w:rsidRDefault="00017319"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6D3E892" w14:textId="77777777" w:rsidR="00017319" w:rsidRPr="002B16EB" w:rsidRDefault="00017319" w:rsidP="00522003">
            <w:pPr>
              <w:pStyle w:val="NoSpacing"/>
              <w:rPr>
                <w:lang w:val="en-AU"/>
              </w:rPr>
            </w:pPr>
            <w:proofErr w:type="spellStart"/>
            <w:r w:rsidRPr="002B16EB">
              <w:rPr>
                <w:lang w:val="en-AU"/>
              </w:rPr>
              <w:t>Compl</w:t>
            </w:r>
            <w:proofErr w:type="spellEnd"/>
            <w:r w:rsidRPr="002B16EB">
              <w:rPr>
                <w:lang w:val="en-AU"/>
              </w:rPr>
              <w:t xml:space="preserve"> dt</w:t>
            </w:r>
          </w:p>
        </w:tc>
      </w:tr>
      <w:tr w:rsidR="00017319" w:rsidRPr="002B16EB" w14:paraId="4F88799A"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9888D8" w14:textId="77777777" w:rsidR="00017319" w:rsidRPr="002B16EB" w:rsidRDefault="00017319"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C68D21"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471134" w14:textId="77777777" w:rsidR="00017319" w:rsidRPr="002B16EB" w:rsidRDefault="00452300" w:rsidP="00522003">
            <w:pPr>
              <w:pStyle w:val="NoSpacing"/>
              <w:rPr>
                <w:lang w:val="en-AU"/>
              </w:rPr>
            </w:pPr>
            <w:r w:rsidRPr="002B16EB">
              <w:rPr>
                <w:lang w:val="en-AU"/>
              </w:rPr>
              <w:t>REGDGDT1 failed, GDW rang (unusual error in T5)</w:t>
            </w:r>
          </w:p>
          <w:p w14:paraId="7E20E97A" w14:textId="6D20F01B" w:rsidR="00DF56BC" w:rsidRPr="002B16EB" w:rsidRDefault="00DF56BC" w:rsidP="00522003">
            <w:pPr>
              <w:pStyle w:val="NoSpacing"/>
              <w:rPr>
                <w:lang w:val="en-AU"/>
              </w:rPr>
            </w:pPr>
            <w:r w:rsidRPr="002B16EB">
              <w:rPr>
                <w:rStyle w:val="ui-provider"/>
                <w:lang w:val="en-AU"/>
              </w:rPr>
              <w:t>&gt; &gt; A critical error has occurred 'Error during upload - 'Supplied sequence number is not the value expected''</w:t>
            </w:r>
          </w:p>
        </w:tc>
        <w:tc>
          <w:tcPr>
            <w:tcW w:w="992" w:type="dxa"/>
            <w:tcBorders>
              <w:top w:val="single" w:sz="4" w:space="0" w:color="auto"/>
              <w:left w:val="nil"/>
              <w:bottom w:val="single" w:sz="4" w:space="0" w:color="auto"/>
              <w:right w:val="single" w:sz="8" w:space="0" w:color="auto"/>
            </w:tcBorders>
          </w:tcPr>
          <w:p w14:paraId="4FA9D9E4"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4218E14F" w14:textId="77777777" w:rsidR="00017319" w:rsidRPr="002B16EB" w:rsidRDefault="00017319" w:rsidP="00522003">
            <w:pPr>
              <w:pStyle w:val="NoSpacing"/>
              <w:rPr>
                <w:lang w:val="en-AU"/>
              </w:rPr>
            </w:pPr>
          </w:p>
        </w:tc>
      </w:tr>
      <w:tr w:rsidR="00017319" w:rsidRPr="002B16EB" w14:paraId="11E4B398"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ADE3FC" w14:textId="77777777" w:rsidR="00017319" w:rsidRPr="002B16EB" w:rsidRDefault="00017319"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0089F"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279FF1" w14:textId="6E2C053E" w:rsidR="00017319" w:rsidRPr="002B16EB" w:rsidRDefault="00DF56BC" w:rsidP="00522003">
            <w:pPr>
              <w:pStyle w:val="NoSpacing"/>
              <w:rPr>
                <w:rFonts w:ascii="Arial" w:hAnsi="Arial" w:cs="Arial"/>
                <w:lang w:val="en-AU"/>
              </w:rPr>
            </w:pPr>
            <w:r w:rsidRPr="002B16EB">
              <w:rPr>
                <w:rFonts w:ascii="Arial" w:hAnsi="Arial" w:cs="Arial"/>
                <w:lang w:val="en-AU"/>
              </w:rPr>
              <w:t>Runbooks Andi REGA221R REGA280R &amp; DIR</w:t>
            </w:r>
          </w:p>
        </w:tc>
        <w:tc>
          <w:tcPr>
            <w:tcW w:w="992" w:type="dxa"/>
            <w:tcBorders>
              <w:top w:val="single" w:sz="4" w:space="0" w:color="auto"/>
              <w:left w:val="nil"/>
              <w:bottom w:val="single" w:sz="4" w:space="0" w:color="auto"/>
              <w:right w:val="single" w:sz="8" w:space="0" w:color="auto"/>
            </w:tcBorders>
          </w:tcPr>
          <w:p w14:paraId="042FB4C6" w14:textId="77777777" w:rsidR="00017319" w:rsidRPr="002B16EB" w:rsidRDefault="00017319" w:rsidP="00522003">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536C9B3" w14:textId="77777777" w:rsidR="00017319" w:rsidRPr="002B16EB" w:rsidRDefault="00017319" w:rsidP="00522003">
            <w:pPr>
              <w:pStyle w:val="NoSpacing"/>
              <w:rPr>
                <w:rFonts w:ascii="Arial" w:hAnsi="Arial" w:cs="Arial"/>
                <w:lang w:val="en-AU"/>
              </w:rPr>
            </w:pPr>
          </w:p>
        </w:tc>
      </w:tr>
      <w:tr w:rsidR="00017319" w:rsidRPr="002B16EB" w14:paraId="1AE00A7B"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A8059" w14:textId="77777777" w:rsidR="00017319" w:rsidRPr="002B16EB" w:rsidRDefault="00017319"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AA9DAA"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6F599A" w14:textId="7D65D6B6" w:rsidR="00017319" w:rsidRPr="002B16EB" w:rsidRDefault="00DF56BC" w:rsidP="00522003">
            <w:pPr>
              <w:pStyle w:val="NoSpacing"/>
              <w:rPr>
                <w:lang w:val="en-AU"/>
              </w:rPr>
            </w:pPr>
            <w:r w:rsidRPr="002B16EB">
              <w:rPr>
                <w:lang w:val="en-AU"/>
              </w:rPr>
              <w:t>POLISY.SPHLDDTE tested in POLC4, error sent to Giri</w:t>
            </w:r>
          </w:p>
        </w:tc>
        <w:tc>
          <w:tcPr>
            <w:tcW w:w="992" w:type="dxa"/>
            <w:tcBorders>
              <w:top w:val="single" w:sz="4" w:space="0" w:color="auto"/>
              <w:left w:val="nil"/>
              <w:bottom w:val="single" w:sz="4" w:space="0" w:color="auto"/>
              <w:right w:val="single" w:sz="8" w:space="0" w:color="auto"/>
            </w:tcBorders>
          </w:tcPr>
          <w:p w14:paraId="52CD306D"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24C7AA61" w14:textId="77777777" w:rsidR="00017319" w:rsidRPr="002B16EB" w:rsidRDefault="00017319" w:rsidP="00522003">
            <w:pPr>
              <w:pStyle w:val="NoSpacing"/>
              <w:rPr>
                <w:lang w:val="en-AU"/>
              </w:rPr>
            </w:pPr>
          </w:p>
        </w:tc>
      </w:tr>
      <w:tr w:rsidR="00017319" w:rsidRPr="002B16EB" w14:paraId="6F74705D"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FECFDA" w14:textId="77777777" w:rsidR="00017319" w:rsidRPr="002B16EB" w:rsidRDefault="00017319"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89665"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2E5D02"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1BB2F809"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3BE230BC" w14:textId="77777777" w:rsidR="00017319" w:rsidRPr="002B16EB" w:rsidRDefault="00017319" w:rsidP="00522003">
            <w:pPr>
              <w:pStyle w:val="NoSpacing"/>
              <w:rPr>
                <w:lang w:val="en-AU"/>
              </w:rPr>
            </w:pPr>
          </w:p>
        </w:tc>
      </w:tr>
      <w:tr w:rsidR="00017319" w:rsidRPr="002B16EB" w14:paraId="73C10D23"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079858" w14:textId="77777777" w:rsidR="00017319" w:rsidRPr="002B16EB" w:rsidRDefault="00017319" w:rsidP="00522003">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6C4BD8"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A6A28C"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07B678C1"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7E4337CF" w14:textId="77777777" w:rsidR="00017319" w:rsidRPr="002B16EB" w:rsidRDefault="00017319" w:rsidP="00522003">
            <w:pPr>
              <w:pStyle w:val="NoSpacing"/>
              <w:rPr>
                <w:lang w:val="en-AU"/>
              </w:rPr>
            </w:pPr>
          </w:p>
        </w:tc>
      </w:tr>
      <w:tr w:rsidR="00017319" w:rsidRPr="002B16EB" w14:paraId="1E5176D7"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21EB2E" w14:textId="77777777" w:rsidR="00017319" w:rsidRPr="002B16EB" w:rsidRDefault="00017319" w:rsidP="00522003">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481A1B"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E41D8"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08D0D29D"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4E2C8E07" w14:textId="77777777" w:rsidR="00017319" w:rsidRPr="002B16EB" w:rsidRDefault="00017319" w:rsidP="00522003">
            <w:pPr>
              <w:pStyle w:val="NoSpacing"/>
              <w:rPr>
                <w:lang w:val="en-AU"/>
              </w:rPr>
            </w:pPr>
          </w:p>
        </w:tc>
      </w:tr>
    </w:tbl>
    <w:p w14:paraId="3648D6D8" w14:textId="33A137A8" w:rsidR="00017319" w:rsidRPr="002B16EB" w:rsidRDefault="00017319" w:rsidP="00017319">
      <w:pPr>
        <w:pStyle w:val="NoSpacing"/>
        <w:rPr>
          <w:lang w:val="en-AU"/>
        </w:rPr>
      </w:pPr>
    </w:p>
    <w:p w14:paraId="4AE1052B" w14:textId="59C23C23" w:rsidR="00DF56BC" w:rsidRPr="002B16EB" w:rsidRDefault="00DF56BC" w:rsidP="00017319">
      <w:pPr>
        <w:pStyle w:val="NoSpacing"/>
        <w:rPr>
          <w:lang w:val="en-AU"/>
        </w:rPr>
      </w:pPr>
      <w:r w:rsidRPr="002B16EB">
        <w:rPr>
          <w:lang w:val="en-AU"/>
        </w:rPr>
        <w:t xml:space="preserve">Registered car claim online reference </w:t>
      </w:r>
      <w:r w:rsidR="00361557" w:rsidRPr="002B16EB">
        <w:rPr>
          <w:lang w:val="en-AU"/>
        </w:rPr>
        <w:t>6330020602</w:t>
      </w:r>
    </w:p>
    <w:p w14:paraId="0B44FC00" w14:textId="77777777" w:rsidR="00DF56BC" w:rsidRPr="002B16EB" w:rsidRDefault="00DF56BC" w:rsidP="00017319">
      <w:pPr>
        <w:pStyle w:val="NoSpacing"/>
        <w:rPr>
          <w:lang w:val="en-AU"/>
        </w:rPr>
      </w:pPr>
    </w:p>
    <w:p w14:paraId="2366F3EA" w14:textId="78796DFD" w:rsidR="00017319" w:rsidRPr="002B16EB" w:rsidRDefault="00017319" w:rsidP="00017319">
      <w:pPr>
        <w:pStyle w:val="Heading2"/>
        <w:rPr>
          <w:lang w:val="en-AU"/>
        </w:rPr>
      </w:pPr>
      <w:bookmarkStart w:id="747" w:name="_Toc167368417"/>
      <w:r w:rsidRPr="002B16EB">
        <w:rPr>
          <w:lang w:val="en-AU"/>
        </w:rPr>
        <w:t>23/02 Thu</w:t>
      </w:r>
      <w:bookmarkEnd w:id="74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17319" w:rsidRPr="002B16EB" w14:paraId="5174412B"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A80A83" w14:textId="77777777" w:rsidR="00017319" w:rsidRPr="002B16EB" w:rsidRDefault="00017319"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A80767" w14:textId="77777777" w:rsidR="00017319" w:rsidRPr="002B16EB" w:rsidRDefault="00017319"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30BCA8" w14:textId="77777777" w:rsidR="00017319" w:rsidRPr="002B16EB" w:rsidRDefault="00017319"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9C24262" w14:textId="77777777" w:rsidR="00017319" w:rsidRPr="002B16EB" w:rsidRDefault="00017319"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C79A323" w14:textId="77777777" w:rsidR="00017319" w:rsidRPr="002B16EB" w:rsidRDefault="00017319" w:rsidP="00522003">
            <w:pPr>
              <w:pStyle w:val="NoSpacing"/>
              <w:rPr>
                <w:lang w:val="en-AU"/>
              </w:rPr>
            </w:pPr>
            <w:proofErr w:type="spellStart"/>
            <w:r w:rsidRPr="002B16EB">
              <w:rPr>
                <w:lang w:val="en-AU"/>
              </w:rPr>
              <w:t>Compl</w:t>
            </w:r>
            <w:proofErr w:type="spellEnd"/>
            <w:r w:rsidRPr="002B16EB">
              <w:rPr>
                <w:lang w:val="en-AU"/>
              </w:rPr>
              <w:t xml:space="preserve"> dt</w:t>
            </w:r>
          </w:p>
        </w:tc>
      </w:tr>
      <w:tr w:rsidR="00017319" w:rsidRPr="002B16EB" w14:paraId="51545FBC"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F4E516" w14:textId="77777777" w:rsidR="00017319" w:rsidRPr="002B16EB" w:rsidRDefault="00017319"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056E5D"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79285" w14:textId="36089EAD" w:rsidR="00017319" w:rsidRPr="002B16EB" w:rsidRDefault="00C6375B" w:rsidP="00522003">
            <w:pPr>
              <w:pStyle w:val="NoSpacing"/>
              <w:rPr>
                <w:lang w:val="en-AU"/>
              </w:rPr>
            </w:pPr>
            <w:r w:rsidRPr="002B16EB">
              <w:rPr>
                <w:lang w:val="en-AU"/>
              </w:rPr>
              <w:t>Regd090d looping</w:t>
            </w:r>
          </w:p>
        </w:tc>
        <w:tc>
          <w:tcPr>
            <w:tcW w:w="992" w:type="dxa"/>
            <w:tcBorders>
              <w:top w:val="single" w:sz="4" w:space="0" w:color="auto"/>
              <w:left w:val="nil"/>
              <w:bottom w:val="single" w:sz="4" w:space="0" w:color="auto"/>
              <w:right w:val="single" w:sz="8" w:space="0" w:color="auto"/>
            </w:tcBorders>
          </w:tcPr>
          <w:p w14:paraId="7C6CBCA6"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728E1F51" w14:textId="77777777" w:rsidR="00017319" w:rsidRPr="002B16EB" w:rsidRDefault="00017319" w:rsidP="00522003">
            <w:pPr>
              <w:pStyle w:val="NoSpacing"/>
              <w:rPr>
                <w:lang w:val="en-AU"/>
              </w:rPr>
            </w:pPr>
          </w:p>
        </w:tc>
      </w:tr>
      <w:tr w:rsidR="00017319" w:rsidRPr="002B16EB" w14:paraId="5B0A12AA"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E98C22" w14:textId="77777777" w:rsidR="00017319" w:rsidRPr="002B16EB" w:rsidRDefault="00017319"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B1D037"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8D9BFB" w14:textId="60BD1772" w:rsidR="00017319" w:rsidRPr="002B16EB" w:rsidRDefault="00C6375B" w:rsidP="00522003">
            <w:pPr>
              <w:pStyle w:val="NoSpacing"/>
              <w:rPr>
                <w:rFonts w:ascii="Arial" w:hAnsi="Arial" w:cs="Arial"/>
                <w:lang w:val="en-AU"/>
              </w:rPr>
            </w:pPr>
            <w:r w:rsidRPr="002B16EB">
              <w:rPr>
                <w:rFonts w:ascii="Arial" w:hAnsi="Arial" w:cs="Arial"/>
                <w:lang w:val="en-AU"/>
              </w:rPr>
              <w:t>PA option</w:t>
            </w:r>
          </w:p>
        </w:tc>
        <w:tc>
          <w:tcPr>
            <w:tcW w:w="992" w:type="dxa"/>
            <w:tcBorders>
              <w:top w:val="single" w:sz="4" w:space="0" w:color="auto"/>
              <w:left w:val="nil"/>
              <w:bottom w:val="single" w:sz="4" w:space="0" w:color="auto"/>
              <w:right w:val="single" w:sz="8" w:space="0" w:color="auto"/>
            </w:tcBorders>
          </w:tcPr>
          <w:p w14:paraId="59A5C965" w14:textId="77777777" w:rsidR="00017319" w:rsidRPr="002B16EB" w:rsidRDefault="00017319" w:rsidP="00522003">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82C0008" w14:textId="77777777" w:rsidR="00017319" w:rsidRPr="002B16EB" w:rsidRDefault="00017319" w:rsidP="00522003">
            <w:pPr>
              <w:pStyle w:val="NoSpacing"/>
              <w:rPr>
                <w:rFonts w:ascii="Arial" w:hAnsi="Arial" w:cs="Arial"/>
                <w:lang w:val="en-AU"/>
              </w:rPr>
            </w:pPr>
          </w:p>
        </w:tc>
      </w:tr>
      <w:tr w:rsidR="00017319" w:rsidRPr="002B16EB" w14:paraId="0A866F30"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7AE2D8" w14:textId="77777777" w:rsidR="00017319" w:rsidRPr="002B16EB" w:rsidRDefault="00017319"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5D3F35"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4E7359" w14:textId="73E6900B" w:rsidR="00017319" w:rsidRPr="002B16EB" w:rsidRDefault="007D4A97" w:rsidP="00522003">
            <w:pPr>
              <w:pStyle w:val="NoSpacing"/>
              <w:rPr>
                <w:lang w:val="en-AU"/>
              </w:rPr>
            </w:pPr>
            <w:r w:rsidRPr="002B16EB">
              <w:rPr>
                <w:lang w:val="en-AU"/>
              </w:rPr>
              <w:t>Incidents extract from Remedy</w:t>
            </w:r>
          </w:p>
        </w:tc>
        <w:tc>
          <w:tcPr>
            <w:tcW w:w="992" w:type="dxa"/>
            <w:tcBorders>
              <w:top w:val="single" w:sz="4" w:space="0" w:color="auto"/>
              <w:left w:val="nil"/>
              <w:bottom w:val="single" w:sz="4" w:space="0" w:color="auto"/>
              <w:right w:val="single" w:sz="8" w:space="0" w:color="auto"/>
            </w:tcBorders>
          </w:tcPr>
          <w:p w14:paraId="69AC05C8"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0766B6FB" w14:textId="77777777" w:rsidR="00017319" w:rsidRPr="002B16EB" w:rsidRDefault="00017319" w:rsidP="00522003">
            <w:pPr>
              <w:pStyle w:val="NoSpacing"/>
              <w:rPr>
                <w:lang w:val="en-AU"/>
              </w:rPr>
            </w:pPr>
          </w:p>
        </w:tc>
      </w:tr>
      <w:tr w:rsidR="00017319" w:rsidRPr="002B16EB" w14:paraId="743B67E7"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643A29" w14:textId="77777777" w:rsidR="00017319" w:rsidRPr="002B16EB" w:rsidRDefault="00017319"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1819CD"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A29E52"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7EA08940"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6FBE57CE" w14:textId="77777777" w:rsidR="00017319" w:rsidRPr="002B16EB" w:rsidRDefault="00017319" w:rsidP="00522003">
            <w:pPr>
              <w:pStyle w:val="NoSpacing"/>
              <w:rPr>
                <w:lang w:val="en-AU"/>
              </w:rPr>
            </w:pPr>
          </w:p>
        </w:tc>
      </w:tr>
      <w:tr w:rsidR="00017319" w:rsidRPr="002B16EB" w14:paraId="30D8006B"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0E02AE" w14:textId="77777777" w:rsidR="00017319" w:rsidRPr="002B16EB" w:rsidRDefault="00017319" w:rsidP="00522003">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898722"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11E67C"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56C419A9"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3C19477B" w14:textId="77777777" w:rsidR="00017319" w:rsidRPr="002B16EB" w:rsidRDefault="00017319" w:rsidP="00522003">
            <w:pPr>
              <w:pStyle w:val="NoSpacing"/>
              <w:rPr>
                <w:lang w:val="en-AU"/>
              </w:rPr>
            </w:pPr>
          </w:p>
        </w:tc>
      </w:tr>
      <w:tr w:rsidR="00017319" w:rsidRPr="002B16EB" w14:paraId="53BC68F2"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94CE54" w14:textId="77777777" w:rsidR="00017319" w:rsidRPr="002B16EB" w:rsidRDefault="00017319" w:rsidP="00522003">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BC54F8"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146983"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1A20A201"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70F3CAEA" w14:textId="77777777" w:rsidR="00017319" w:rsidRPr="002B16EB" w:rsidRDefault="00017319" w:rsidP="00522003">
            <w:pPr>
              <w:pStyle w:val="NoSpacing"/>
              <w:rPr>
                <w:lang w:val="en-AU"/>
              </w:rPr>
            </w:pPr>
          </w:p>
        </w:tc>
      </w:tr>
    </w:tbl>
    <w:p w14:paraId="7E12E227" w14:textId="77777777" w:rsidR="00017319" w:rsidRPr="002B16EB" w:rsidRDefault="00017319" w:rsidP="00017319">
      <w:pPr>
        <w:pStyle w:val="NoSpacing"/>
        <w:rPr>
          <w:lang w:val="en-AU"/>
        </w:rPr>
      </w:pPr>
    </w:p>
    <w:p w14:paraId="357AF4FE" w14:textId="5E5BCCF7" w:rsidR="00017319" w:rsidRPr="002B16EB" w:rsidRDefault="00017319" w:rsidP="00017319">
      <w:pPr>
        <w:pStyle w:val="Heading2"/>
        <w:rPr>
          <w:lang w:val="en-AU"/>
        </w:rPr>
      </w:pPr>
      <w:bookmarkStart w:id="748" w:name="_Toc167368418"/>
      <w:r w:rsidRPr="002B16EB">
        <w:rPr>
          <w:lang w:val="en-AU"/>
        </w:rPr>
        <w:t>24/02 Fri</w:t>
      </w:r>
      <w:r w:rsidR="003E722A" w:rsidRPr="002B16EB">
        <w:rPr>
          <w:lang w:val="en-AU"/>
        </w:rPr>
        <w:t xml:space="preserve"> (S. Leave)</w:t>
      </w:r>
      <w:bookmarkEnd w:id="748"/>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17319" w:rsidRPr="002B16EB" w14:paraId="4DBFAEBE"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1593CF" w14:textId="77777777" w:rsidR="00017319" w:rsidRPr="002B16EB" w:rsidRDefault="00017319"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D43660" w14:textId="77777777" w:rsidR="00017319" w:rsidRPr="002B16EB" w:rsidRDefault="00017319"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6FA55" w14:textId="77777777" w:rsidR="00017319" w:rsidRPr="002B16EB" w:rsidRDefault="00017319"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32E7994" w14:textId="77777777" w:rsidR="00017319" w:rsidRPr="002B16EB" w:rsidRDefault="00017319"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8FAEF6A" w14:textId="77777777" w:rsidR="00017319" w:rsidRPr="002B16EB" w:rsidRDefault="00017319" w:rsidP="00522003">
            <w:pPr>
              <w:pStyle w:val="NoSpacing"/>
              <w:rPr>
                <w:lang w:val="en-AU"/>
              </w:rPr>
            </w:pPr>
            <w:proofErr w:type="spellStart"/>
            <w:r w:rsidRPr="002B16EB">
              <w:rPr>
                <w:lang w:val="en-AU"/>
              </w:rPr>
              <w:t>Compl</w:t>
            </w:r>
            <w:proofErr w:type="spellEnd"/>
            <w:r w:rsidRPr="002B16EB">
              <w:rPr>
                <w:lang w:val="en-AU"/>
              </w:rPr>
              <w:t xml:space="preserve"> dt</w:t>
            </w:r>
          </w:p>
        </w:tc>
      </w:tr>
      <w:tr w:rsidR="00017319" w:rsidRPr="002B16EB" w14:paraId="3F46C85C"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9F84F7" w14:textId="77777777" w:rsidR="00017319" w:rsidRPr="002B16EB" w:rsidRDefault="00017319"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CDEAE"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B7A915"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7BDE4572"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191B16CF" w14:textId="77777777" w:rsidR="00017319" w:rsidRPr="002B16EB" w:rsidRDefault="00017319" w:rsidP="00522003">
            <w:pPr>
              <w:pStyle w:val="NoSpacing"/>
              <w:rPr>
                <w:lang w:val="en-AU"/>
              </w:rPr>
            </w:pPr>
          </w:p>
        </w:tc>
      </w:tr>
      <w:tr w:rsidR="00017319" w:rsidRPr="002B16EB" w14:paraId="09299398"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813E00" w14:textId="77777777" w:rsidR="00017319" w:rsidRPr="002B16EB" w:rsidRDefault="00017319"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3451E8"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36E4D6" w14:textId="77777777" w:rsidR="00017319" w:rsidRPr="002B16EB" w:rsidRDefault="00017319" w:rsidP="00522003">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3CF59805" w14:textId="77777777" w:rsidR="00017319" w:rsidRPr="002B16EB" w:rsidRDefault="00017319" w:rsidP="00522003">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4D5CD16" w14:textId="77777777" w:rsidR="00017319" w:rsidRPr="002B16EB" w:rsidRDefault="00017319" w:rsidP="00522003">
            <w:pPr>
              <w:pStyle w:val="NoSpacing"/>
              <w:rPr>
                <w:rFonts w:ascii="Arial" w:hAnsi="Arial" w:cs="Arial"/>
                <w:lang w:val="en-AU"/>
              </w:rPr>
            </w:pPr>
          </w:p>
        </w:tc>
      </w:tr>
      <w:tr w:rsidR="00017319" w:rsidRPr="002B16EB" w14:paraId="0473E3C1"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0FF674" w14:textId="77777777" w:rsidR="00017319" w:rsidRPr="002B16EB" w:rsidRDefault="00017319"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E7783"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EBBF58"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35187C3E"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0763384F" w14:textId="77777777" w:rsidR="00017319" w:rsidRPr="002B16EB" w:rsidRDefault="00017319" w:rsidP="00522003">
            <w:pPr>
              <w:pStyle w:val="NoSpacing"/>
              <w:rPr>
                <w:lang w:val="en-AU"/>
              </w:rPr>
            </w:pPr>
          </w:p>
        </w:tc>
      </w:tr>
      <w:tr w:rsidR="00017319" w:rsidRPr="002B16EB" w14:paraId="3F96124B"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F5074D" w14:textId="77777777" w:rsidR="00017319" w:rsidRPr="002B16EB" w:rsidRDefault="00017319"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260AEA"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7D62E3"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02477AEE"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0B43B57C" w14:textId="77777777" w:rsidR="00017319" w:rsidRPr="002B16EB" w:rsidRDefault="00017319" w:rsidP="00522003">
            <w:pPr>
              <w:pStyle w:val="NoSpacing"/>
              <w:rPr>
                <w:lang w:val="en-AU"/>
              </w:rPr>
            </w:pPr>
          </w:p>
        </w:tc>
      </w:tr>
      <w:tr w:rsidR="00017319" w:rsidRPr="002B16EB" w14:paraId="4EB61BD5"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489336" w14:textId="77777777" w:rsidR="00017319" w:rsidRPr="002B16EB" w:rsidRDefault="00017319" w:rsidP="00522003">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47694"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85DE44"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6DAC89A7"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0F29B94B" w14:textId="77777777" w:rsidR="00017319" w:rsidRPr="002B16EB" w:rsidRDefault="00017319" w:rsidP="00522003">
            <w:pPr>
              <w:pStyle w:val="NoSpacing"/>
              <w:rPr>
                <w:lang w:val="en-AU"/>
              </w:rPr>
            </w:pPr>
          </w:p>
        </w:tc>
      </w:tr>
      <w:tr w:rsidR="00017319" w:rsidRPr="002B16EB" w14:paraId="6C1F6B38"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68CF3" w14:textId="77777777" w:rsidR="00017319" w:rsidRPr="002B16EB" w:rsidRDefault="00017319" w:rsidP="00522003">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6A2690"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562573"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2CE77D08"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47B454A0" w14:textId="77777777" w:rsidR="00017319" w:rsidRPr="002B16EB" w:rsidRDefault="00017319" w:rsidP="00522003">
            <w:pPr>
              <w:pStyle w:val="NoSpacing"/>
              <w:rPr>
                <w:lang w:val="en-AU"/>
              </w:rPr>
            </w:pPr>
          </w:p>
        </w:tc>
      </w:tr>
    </w:tbl>
    <w:p w14:paraId="0C612F2B" w14:textId="02D311ED" w:rsidR="00017319" w:rsidRPr="002B16EB" w:rsidRDefault="00017319" w:rsidP="00017319">
      <w:pPr>
        <w:pStyle w:val="NoSpacing"/>
        <w:rPr>
          <w:lang w:val="en-AU"/>
        </w:rPr>
      </w:pPr>
    </w:p>
    <w:p w14:paraId="4158A2A3" w14:textId="1EABBBEC" w:rsidR="003E722A" w:rsidRPr="002B16EB" w:rsidRDefault="003E722A" w:rsidP="003E722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BNKP.COY1.PARMS(P11F137)</w:t>
      </w:r>
    </w:p>
    <w:p w14:paraId="76635DAD" w14:textId="3C05B0B3" w:rsidR="003E722A" w:rsidRPr="002B16EB" w:rsidRDefault="003E722A" w:rsidP="00017319">
      <w:pPr>
        <w:pStyle w:val="NoSpacing"/>
        <w:rPr>
          <w:lang w:val="en-AU"/>
        </w:rPr>
      </w:pPr>
      <w:r w:rsidRPr="002B16EB">
        <w:rPr>
          <w:lang w:val="en-AU"/>
        </w:rPr>
        <w:t>BNKM001F</w:t>
      </w:r>
    </w:p>
    <w:p w14:paraId="2E2A837F" w14:textId="73F753D4" w:rsidR="003E722A" w:rsidRPr="002B16EB" w:rsidRDefault="003E722A" w:rsidP="003E722A">
      <w:pPr>
        <w:pStyle w:val="HTMLPreformatted"/>
        <w:shd w:val="clear" w:color="auto" w:fill="FFFFFF"/>
        <w:rPr>
          <w:color w:val="00295A"/>
        </w:rPr>
      </w:pPr>
      <w:r w:rsidRPr="002B16EB">
        <w:t>BNKM082</w:t>
      </w:r>
      <w:r w:rsidR="0080201F" w:rsidRPr="002B16EB">
        <w:t>F</w:t>
      </w:r>
      <w:r w:rsidRPr="002B16EB">
        <w:t xml:space="preserve">  PBF121I</w:t>
      </w:r>
      <w:r w:rsidRPr="002B16EB">
        <w:tab/>
      </w:r>
      <w:r w:rsidRPr="002B16EB">
        <w:rPr>
          <w:color w:val="00295A"/>
        </w:rPr>
        <w:t>BNKP.F1.F121I.EXTRACT</w:t>
      </w:r>
      <w:r w:rsidRPr="002B16EB">
        <w:tab/>
      </w:r>
    </w:p>
    <w:p w14:paraId="7FF14BF3" w14:textId="2FF18A68" w:rsidR="003E722A" w:rsidRPr="002B16EB" w:rsidRDefault="003E722A" w:rsidP="003E722A">
      <w:pPr>
        <w:pStyle w:val="HTMLPreformatted"/>
        <w:shd w:val="clear" w:color="auto" w:fill="FFFFFF"/>
        <w:rPr>
          <w:color w:val="00295A"/>
        </w:rPr>
      </w:pPr>
      <w:r w:rsidRPr="002B16EB">
        <w:t>BNKM083</w:t>
      </w:r>
      <w:r w:rsidR="0080201F" w:rsidRPr="002B16EB">
        <w:t>F</w:t>
      </w:r>
      <w:r w:rsidRPr="002B16EB">
        <w:t xml:space="preserve">  </w:t>
      </w:r>
      <w:r w:rsidRPr="002B16EB">
        <w:rPr>
          <w:color w:val="00295A"/>
        </w:rPr>
        <w:t xml:space="preserve">PBF121O </w:t>
      </w:r>
      <w:r w:rsidRPr="002B16EB">
        <w:rPr>
          <w:color w:val="00295A"/>
        </w:rPr>
        <w:tab/>
        <w:t>BNKP.F1.F121OBTC.EXTRACT</w:t>
      </w:r>
    </w:p>
    <w:p w14:paraId="0DE92DBB" w14:textId="7E612D2B" w:rsidR="003E722A" w:rsidRPr="002B16EB" w:rsidRDefault="003E722A" w:rsidP="003E722A">
      <w:pPr>
        <w:pStyle w:val="HTMLPreformatted"/>
        <w:shd w:val="clear" w:color="auto" w:fill="FFFFFF"/>
        <w:rPr>
          <w:color w:val="00295A"/>
        </w:rPr>
      </w:pPr>
      <w:r w:rsidRPr="002B16EB">
        <w:rPr>
          <w:color w:val="00295A"/>
        </w:rPr>
        <w:tab/>
      </w:r>
      <w:r w:rsidRPr="002B16EB">
        <w:rPr>
          <w:color w:val="00295A"/>
        </w:rPr>
        <w:tab/>
      </w:r>
      <w:r w:rsidRPr="002B16EB">
        <w:rPr>
          <w:color w:val="00295A"/>
        </w:rPr>
        <w:tab/>
        <w:t>BNKP.F1.F121O.EXTRACT</w:t>
      </w:r>
    </w:p>
    <w:p w14:paraId="3C2F42A9" w14:textId="16D6FC57" w:rsidR="00285945" w:rsidRPr="002B16EB" w:rsidRDefault="003E722A" w:rsidP="003E722A">
      <w:pPr>
        <w:pStyle w:val="HTMLPreformatted"/>
        <w:shd w:val="clear" w:color="auto" w:fill="FFFFFF"/>
      </w:pPr>
      <w:r w:rsidRPr="002B16EB">
        <w:t>BNKM084</w:t>
      </w:r>
      <w:r w:rsidR="0080201F" w:rsidRPr="002B16EB">
        <w:t>F</w:t>
      </w:r>
      <w:r w:rsidRPr="002B16EB">
        <w:t xml:space="preserve">  PBF121L</w:t>
      </w:r>
      <w:r w:rsidRPr="002B16EB">
        <w:tab/>
      </w:r>
      <w:r w:rsidR="00285945" w:rsidRPr="002B16EB">
        <w:t>BNKP.F1.F121O.EXTRACT (</w:t>
      </w:r>
      <w:proofErr w:type="spellStart"/>
      <w:r w:rsidR="00285945" w:rsidRPr="002B16EB">
        <w:t>inp</w:t>
      </w:r>
      <w:proofErr w:type="spellEnd"/>
      <w:r w:rsidR="00285945" w:rsidRPr="002B16EB">
        <w:t>)</w:t>
      </w:r>
    </w:p>
    <w:p w14:paraId="714224A9" w14:textId="26C12973" w:rsidR="003E722A" w:rsidRPr="002B16EB" w:rsidRDefault="00285945" w:rsidP="003E722A">
      <w:pPr>
        <w:pStyle w:val="HTMLPreformatted"/>
        <w:shd w:val="clear" w:color="auto" w:fill="FFFFFF"/>
      </w:pPr>
      <w:r w:rsidRPr="002B16EB">
        <w:tab/>
      </w:r>
      <w:r w:rsidRPr="002B16EB">
        <w:tab/>
      </w:r>
      <w:r w:rsidRPr="002B16EB">
        <w:tab/>
      </w:r>
      <w:r w:rsidR="003E722A" w:rsidRPr="002B16EB">
        <w:t>BNKP.F1.F121I.EXTRACT (</w:t>
      </w:r>
      <w:proofErr w:type="spellStart"/>
      <w:r w:rsidR="003E722A" w:rsidRPr="002B16EB">
        <w:t>inp</w:t>
      </w:r>
      <w:proofErr w:type="spellEnd"/>
      <w:r w:rsidR="003E722A" w:rsidRPr="002B16EB">
        <w:t>)</w:t>
      </w:r>
    </w:p>
    <w:p w14:paraId="0F8790E7" w14:textId="544AEEC8" w:rsidR="003E722A" w:rsidRPr="002B16EB" w:rsidRDefault="003E722A" w:rsidP="003E722A">
      <w:pPr>
        <w:pStyle w:val="HTMLPreformatted"/>
        <w:shd w:val="clear" w:color="auto" w:fill="FFFFFF"/>
      </w:pPr>
      <w:r w:rsidRPr="002B16EB">
        <w:tab/>
      </w:r>
      <w:r w:rsidRPr="002B16EB">
        <w:tab/>
      </w:r>
      <w:r w:rsidRPr="002B16EB">
        <w:tab/>
        <w:t>BNKP.F1.F121M.EXTRACT(+1)</w:t>
      </w:r>
    </w:p>
    <w:p w14:paraId="361E0CA5" w14:textId="77777777" w:rsidR="003E722A" w:rsidRPr="002B16EB" w:rsidRDefault="003E722A" w:rsidP="003E722A">
      <w:pPr>
        <w:pStyle w:val="HTMLPreformatted"/>
        <w:shd w:val="clear" w:color="auto" w:fill="FFFFFF"/>
        <w:rPr>
          <w:color w:val="00295A"/>
        </w:rPr>
      </w:pPr>
      <w:r w:rsidRPr="002B16EB">
        <w:tab/>
      </w:r>
      <w:r w:rsidRPr="002B16EB">
        <w:tab/>
      </w:r>
      <w:r w:rsidRPr="002B16EB">
        <w:tab/>
      </w:r>
      <w:r w:rsidRPr="002B16EB">
        <w:rPr>
          <w:color w:val="00295A"/>
        </w:rPr>
        <w:t>BNKP.F1.F121R.EXTRACT</w:t>
      </w:r>
    </w:p>
    <w:p w14:paraId="59B76019" w14:textId="229411D9" w:rsidR="003E722A" w:rsidRPr="002B16EB" w:rsidRDefault="003E722A" w:rsidP="003E722A">
      <w:pPr>
        <w:pStyle w:val="HTMLPreformatted"/>
        <w:shd w:val="clear" w:color="auto" w:fill="FFFFFF"/>
      </w:pPr>
      <w:r w:rsidRPr="002B16EB">
        <w:tab/>
      </w:r>
      <w:r w:rsidRPr="002B16EB">
        <w:tab/>
      </w:r>
      <w:r w:rsidRPr="002B16EB">
        <w:tab/>
        <w:t>BNKP.F1.F121L.EXTRACT</w:t>
      </w:r>
    </w:p>
    <w:p w14:paraId="4E903F96" w14:textId="6F1ECA02" w:rsidR="003E722A" w:rsidRPr="002B16EB" w:rsidRDefault="003E722A" w:rsidP="00017319">
      <w:pPr>
        <w:pStyle w:val="NoSpacing"/>
        <w:rPr>
          <w:lang w:val="en-AU"/>
        </w:rPr>
      </w:pPr>
      <w:r w:rsidRPr="002B16EB">
        <w:rPr>
          <w:lang w:val="en-AU"/>
        </w:rPr>
        <w:t>BNKM085</w:t>
      </w:r>
      <w:r w:rsidR="0080201F" w:rsidRPr="002B16EB">
        <w:rPr>
          <w:lang w:val="en-AU"/>
        </w:rPr>
        <w:t>F</w:t>
      </w:r>
      <w:r w:rsidRPr="002B16EB">
        <w:rPr>
          <w:lang w:val="en-AU"/>
        </w:rPr>
        <w:t xml:space="preserve">  PEF121R</w:t>
      </w:r>
      <w:r w:rsidRPr="002B16EB">
        <w:rPr>
          <w:lang w:val="en-AU"/>
        </w:rPr>
        <w:tab/>
      </w:r>
      <w:r w:rsidRPr="002B16EB">
        <w:rPr>
          <w:lang w:val="en-AU"/>
        </w:rPr>
        <w:tab/>
        <w:t>BNKP.F1.F121R.EXTRACT (</w:t>
      </w:r>
      <w:proofErr w:type="spellStart"/>
      <w:r w:rsidRPr="002B16EB">
        <w:rPr>
          <w:lang w:val="en-AU"/>
        </w:rPr>
        <w:t>inp</w:t>
      </w:r>
      <w:proofErr w:type="spellEnd"/>
      <w:r w:rsidRPr="002B16EB">
        <w:rPr>
          <w:lang w:val="en-AU"/>
        </w:rPr>
        <w:t>)</w:t>
      </w:r>
    </w:p>
    <w:p w14:paraId="6A0C97BE" w14:textId="6894D798" w:rsidR="003E722A" w:rsidRPr="002B16EB" w:rsidRDefault="003E722A" w:rsidP="00017319">
      <w:pPr>
        <w:pStyle w:val="NoSpacing"/>
        <w:rPr>
          <w:lang w:val="en-AU"/>
        </w:rPr>
      </w:pPr>
      <w:r w:rsidRPr="002B16EB">
        <w:rPr>
          <w:lang w:val="en-AU"/>
        </w:rPr>
        <w:tab/>
      </w:r>
      <w:r w:rsidRPr="002B16EB">
        <w:rPr>
          <w:lang w:val="en-AU"/>
        </w:rPr>
        <w:tab/>
      </w:r>
      <w:r w:rsidRPr="002B16EB">
        <w:rPr>
          <w:lang w:val="en-AU"/>
        </w:rPr>
        <w:tab/>
      </w:r>
      <w:r w:rsidRPr="002B16EB">
        <w:rPr>
          <w:lang w:val="en-AU"/>
        </w:rPr>
        <w:tab/>
        <w:t>report</w:t>
      </w:r>
    </w:p>
    <w:p w14:paraId="727E146D" w14:textId="77777777" w:rsidR="003E722A" w:rsidRPr="002B16EB" w:rsidRDefault="003E722A" w:rsidP="00017319">
      <w:pPr>
        <w:pStyle w:val="NoSpacing"/>
        <w:rPr>
          <w:lang w:val="en-AU"/>
        </w:rPr>
      </w:pPr>
    </w:p>
    <w:p w14:paraId="075B46C9" w14:textId="10E8C6DE" w:rsidR="00017319" w:rsidRPr="002B16EB" w:rsidRDefault="00017319" w:rsidP="00017319">
      <w:pPr>
        <w:pStyle w:val="Heading2"/>
        <w:rPr>
          <w:lang w:val="en-AU"/>
        </w:rPr>
      </w:pPr>
      <w:bookmarkStart w:id="749" w:name="_Toc167368419"/>
      <w:r w:rsidRPr="002B16EB">
        <w:rPr>
          <w:lang w:val="en-AU"/>
        </w:rPr>
        <w:t>27/02 Mon</w:t>
      </w:r>
      <w:bookmarkEnd w:id="749"/>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17319" w:rsidRPr="002B16EB" w14:paraId="4E2FF0F6" w14:textId="77777777" w:rsidTr="00522003">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B74F68" w14:textId="77777777" w:rsidR="00017319" w:rsidRPr="002B16EB" w:rsidRDefault="00017319" w:rsidP="00522003">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E2013" w14:textId="77777777" w:rsidR="00017319" w:rsidRPr="002B16EB" w:rsidRDefault="00017319" w:rsidP="00522003">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D143D5" w14:textId="77777777" w:rsidR="00017319" w:rsidRPr="002B16EB" w:rsidRDefault="00017319" w:rsidP="00522003">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0240E6E" w14:textId="77777777" w:rsidR="00017319" w:rsidRPr="002B16EB" w:rsidRDefault="00017319" w:rsidP="00522003">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24A79D1" w14:textId="77777777" w:rsidR="00017319" w:rsidRPr="002B16EB" w:rsidRDefault="00017319" w:rsidP="00522003">
            <w:pPr>
              <w:pStyle w:val="NoSpacing"/>
              <w:rPr>
                <w:lang w:val="en-AU"/>
              </w:rPr>
            </w:pPr>
            <w:proofErr w:type="spellStart"/>
            <w:r w:rsidRPr="002B16EB">
              <w:rPr>
                <w:lang w:val="en-AU"/>
              </w:rPr>
              <w:t>Compl</w:t>
            </w:r>
            <w:proofErr w:type="spellEnd"/>
            <w:r w:rsidRPr="002B16EB">
              <w:rPr>
                <w:lang w:val="en-AU"/>
              </w:rPr>
              <w:t xml:space="preserve"> dt</w:t>
            </w:r>
          </w:p>
        </w:tc>
      </w:tr>
      <w:tr w:rsidR="00017319" w:rsidRPr="002B16EB" w14:paraId="614578B6" w14:textId="77777777" w:rsidTr="00522003">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3BE363" w14:textId="77777777" w:rsidR="00017319" w:rsidRPr="002B16EB" w:rsidRDefault="00017319" w:rsidP="00522003">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8F1486"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31E10" w14:textId="41AD8044" w:rsidR="00017319" w:rsidRPr="002B16EB" w:rsidRDefault="00B66C76" w:rsidP="00522003">
            <w:pPr>
              <w:pStyle w:val="NoSpacing"/>
              <w:rPr>
                <w:lang w:val="en-AU"/>
              </w:rPr>
            </w:pPr>
            <w:r w:rsidRPr="002B16EB">
              <w:rPr>
                <w:lang w:val="en-AU"/>
              </w:rPr>
              <w:t xml:space="preserve">Regs110p - </w:t>
            </w:r>
            <w:proofErr w:type="spellStart"/>
            <w:r w:rsidRPr="002B16EB">
              <w:rPr>
                <w:lang w:val="en-AU"/>
              </w:rPr>
              <w:t>Rohy</w:t>
            </w:r>
            <w:proofErr w:type="spellEnd"/>
          </w:p>
        </w:tc>
        <w:tc>
          <w:tcPr>
            <w:tcW w:w="992" w:type="dxa"/>
            <w:tcBorders>
              <w:top w:val="single" w:sz="4" w:space="0" w:color="auto"/>
              <w:left w:val="nil"/>
              <w:bottom w:val="single" w:sz="4" w:space="0" w:color="auto"/>
              <w:right w:val="single" w:sz="8" w:space="0" w:color="auto"/>
            </w:tcBorders>
          </w:tcPr>
          <w:p w14:paraId="28752D4C"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32577C3A" w14:textId="77777777" w:rsidR="00017319" w:rsidRPr="002B16EB" w:rsidRDefault="00017319" w:rsidP="00522003">
            <w:pPr>
              <w:pStyle w:val="NoSpacing"/>
              <w:rPr>
                <w:lang w:val="en-AU"/>
              </w:rPr>
            </w:pPr>
          </w:p>
        </w:tc>
      </w:tr>
      <w:tr w:rsidR="00017319" w:rsidRPr="002B16EB" w14:paraId="079E96C2" w14:textId="77777777" w:rsidTr="00522003">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4CE6F" w14:textId="77777777" w:rsidR="00017319" w:rsidRPr="002B16EB" w:rsidRDefault="00017319" w:rsidP="00522003">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05CE1" w14:textId="17E308DD" w:rsidR="00017319" w:rsidRPr="002B16EB" w:rsidRDefault="009678C1" w:rsidP="00522003">
            <w:pPr>
              <w:pStyle w:val="NoSpacing"/>
              <w:rPr>
                <w:lang w:val="en-AU"/>
              </w:rPr>
            </w:pPr>
            <w:r w:rsidRPr="002B16EB">
              <w:rPr>
                <w:lang w:val="en-AU"/>
              </w:rPr>
              <w:t>WO 855374</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57F470" w14:textId="35DEBA68" w:rsidR="00017319" w:rsidRPr="002B16EB" w:rsidRDefault="009678C1" w:rsidP="00522003">
            <w:pPr>
              <w:pStyle w:val="NoSpacing"/>
              <w:rPr>
                <w:rFonts w:ascii="Arial" w:hAnsi="Arial" w:cs="Arial"/>
                <w:lang w:val="en-AU"/>
              </w:rPr>
            </w:pPr>
            <w:r w:rsidRPr="002B16EB">
              <w:rPr>
                <w:rFonts w:ascii="Arial" w:hAnsi="Arial" w:cs="Arial"/>
                <w:lang w:val="en-AU"/>
              </w:rPr>
              <w:t>Urgent - Polisy W Reports for Wolfgang (WO0000000855374 )</w:t>
            </w:r>
          </w:p>
        </w:tc>
        <w:tc>
          <w:tcPr>
            <w:tcW w:w="992" w:type="dxa"/>
            <w:tcBorders>
              <w:top w:val="single" w:sz="4" w:space="0" w:color="auto"/>
              <w:left w:val="nil"/>
              <w:bottom w:val="single" w:sz="4" w:space="0" w:color="auto"/>
              <w:right w:val="single" w:sz="8" w:space="0" w:color="auto"/>
            </w:tcBorders>
          </w:tcPr>
          <w:p w14:paraId="44493837" w14:textId="77777777" w:rsidR="00017319" w:rsidRPr="002B16EB" w:rsidRDefault="00017319" w:rsidP="00522003">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7FE736A" w14:textId="77777777" w:rsidR="00017319" w:rsidRPr="002B16EB" w:rsidRDefault="00017319" w:rsidP="00522003">
            <w:pPr>
              <w:pStyle w:val="NoSpacing"/>
              <w:rPr>
                <w:rFonts w:ascii="Arial" w:hAnsi="Arial" w:cs="Arial"/>
                <w:lang w:val="en-AU"/>
              </w:rPr>
            </w:pPr>
          </w:p>
        </w:tc>
      </w:tr>
      <w:tr w:rsidR="00017319" w:rsidRPr="002B16EB" w14:paraId="644193F1"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0A3D82" w14:textId="77777777" w:rsidR="00017319" w:rsidRPr="002B16EB" w:rsidRDefault="00017319" w:rsidP="00522003">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E68470" w14:textId="77777777" w:rsidR="00017319" w:rsidRPr="002B16EB" w:rsidRDefault="00017319" w:rsidP="00522003">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7378DC"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43F03DEE"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72849B2A" w14:textId="77777777" w:rsidR="00017319" w:rsidRPr="002B16EB" w:rsidRDefault="00017319" w:rsidP="00522003">
            <w:pPr>
              <w:pStyle w:val="NoSpacing"/>
              <w:rPr>
                <w:lang w:val="en-AU"/>
              </w:rPr>
            </w:pPr>
          </w:p>
        </w:tc>
      </w:tr>
      <w:tr w:rsidR="00017319" w:rsidRPr="002B16EB" w14:paraId="36FBB055"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D55DCA" w14:textId="77777777" w:rsidR="00017319" w:rsidRPr="002B16EB" w:rsidRDefault="00017319" w:rsidP="00522003">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7BF50A"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742E44"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381FB1EF"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32F9DF63" w14:textId="77777777" w:rsidR="00017319" w:rsidRPr="002B16EB" w:rsidRDefault="00017319" w:rsidP="00522003">
            <w:pPr>
              <w:pStyle w:val="NoSpacing"/>
              <w:rPr>
                <w:lang w:val="en-AU"/>
              </w:rPr>
            </w:pPr>
          </w:p>
        </w:tc>
      </w:tr>
      <w:tr w:rsidR="00017319" w:rsidRPr="002B16EB" w14:paraId="3B081957"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A87EC6" w14:textId="77777777" w:rsidR="00017319" w:rsidRPr="002B16EB" w:rsidRDefault="00017319" w:rsidP="00522003">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14603A"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BC52EF"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7EC667B2"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1C8525CE" w14:textId="77777777" w:rsidR="00017319" w:rsidRPr="002B16EB" w:rsidRDefault="00017319" w:rsidP="00522003">
            <w:pPr>
              <w:pStyle w:val="NoSpacing"/>
              <w:rPr>
                <w:lang w:val="en-AU"/>
              </w:rPr>
            </w:pPr>
          </w:p>
        </w:tc>
      </w:tr>
      <w:tr w:rsidR="00017319" w:rsidRPr="002B16EB" w14:paraId="44B10878" w14:textId="77777777" w:rsidTr="00522003">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C0FFB6" w14:textId="77777777" w:rsidR="00017319" w:rsidRPr="002B16EB" w:rsidRDefault="00017319" w:rsidP="00522003">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ED28B" w14:textId="77777777" w:rsidR="00017319" w:rsidRPr="002B16EB" w:rsidRDefault="00017319" w:rsidP="00522003">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7FE7C8" w14:textId="77777777" w:rsidR="00017319" w:rsidRPr="002B16EB" w:rsidRDefault="00017319" w:rsidP="00522003">
            <w:pPr>
              <w:pStyle w:val="NoSpacing"/>
              <w:rPr>
                <w:lang w:val="en-AU"/>
              </w:rPr>
            </w:pPr>
          </w:p>
        </w:tc>
        <w:tc>
          <w:tcPr>
            <w:tcW w:w="992" w:type="dxa"/>
            <w:tcBorders>
              <w:top w:val="single" w:sz="4" w:space="0" w:color="auto"/>
              <w:left w:val="nil"/>
              <w:bottom w:val="single" w:sz="4" w:space="0" w:color="auto"/>
              <w:right w:val="single" w:sz="8" w:space="0" w:color="auto"/>
            </w:tcBorders>
          </w:tcPr>
          <w:p w14:paraId="39EB897F" w14:textId="77777777" w:rsidR="00017319" w:rsidRPr="002B16EB" w:rsidRDefault="00017319" w:rsidP="00522003">
            <w:pPr>
              <w:pStyle w:val="NoSpacing"/>
              <w:rPr>
                <w:lang w:val="en-AU"/>
              </w:rPr>
            </w:pPr>
          </w:p>
        </w:tc>
        <w:tc>
          <w:tcPr>
            <w:tcW w:w="1128" w:type="dxa"/>
            <w:tcBorders>
              <w:top w:val="single" w:sz="4" w:space="0" w:color="auto"/>
              <w:left w:val="nil"/>
              <w:bottom w:val="single" w:sz="4" w:space="0" w:color="auto"/>
              <w:right w:val="single" w:sz="8" w:space="0" w:color="auto"/>
            </w:tcBorders>
          </w:tcPr>
          <w:p w14:paraId="1C069C90" w14:textId="77777777" w:rsidR="00017319" w:rsidRPr="002B16EB" w:rsidRDefault="00017319" w:rsidP="00522003">
            <w:pPr>
              <w:pStyle w:val="NoSpacing"/>
              <w:rPr>
                <w:lang w:val="en-AU"/>
              </w:rPr>
            </w:pPr>
          </w:p>
        </w:tc>
      </w:tr>
    </w:tbl>
    <w:p w14:paraId="569EBA5C" w14:textId="77777777" w:rsidR="00017319" w:rsidRPr="002B16EB" w:rsidRDefault="00017319" w:rsidP="00017319">
      <w:pPr>
        <w:pStyle w:val="NoSpacing"/>
        <w:rPr>
          <w:lang w:val="en-AU"/>
        </w:rPr>
      </w:pPr>
    </w:p>
    <w:p w14:paraId="73863813" w14:textId="4DFFB8A6" w:rsidR="00BF0416" w:rsidRPr="002B16EB" w:rsidRDefault="00CB4642" w:rsidP="0069607A">
      <w:pPr>
        <w:rPr>
          <w:lang w:val="en-AU"/>
        </w:rPr>
      </w:pPr>
      <w:proofErr w:type="spellStart"/>
      <w:r w:rsidRPr="002B16EB">
        <w:rPr>
          <w:lang w:val="en-AU"/>
        </w:rPr>
        <w:t>Pwd</w:t>
      </w:r>
      <w:proofErr w:type="spellEnd"/>
      <w:r w:rsidRPr="002B16EB">
        <w:rPr>
          <w:lang w:val="en-AU"/>
        </w:rPr>
        <w:t xml:space="preserve"> changed to GiveMe6Months</w:t>
      </w:r>
    </w:p>
    <w:p w14:paraId="63C37B3A" w14:textId="5DA1474D" w:rsidR="00285945" w:rsidRPr="002B16EB" w:rsidRDefault="00285945" w:rsidP="00285945">
      <w:pPr>
        <w:pStyle w:val="Heading2"/>
        <w:rPr>
          <w:lang w:val="en-AU"/>
        </w:rPr>
      </w:pPr>
      <w:bookmarkStart w:id="750" w:name="_Toc167368420"/>
      <w:r w:rsidRPr="002B16EB">
        <w:rPr>
          <w:lang w:val="en-AU"/>
        </w:rPr>
        <w:t>28/02 Tue</w:t>
      </w:r>
      <w:bookmarkEnd w:id="750"/>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285945" w:rsidRPr="002B16EB" w14:paraId="4F45325C"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5B5B07" w14:textId="77777777" w:rsidR="00285945" w:rsidRPr="002B16EB" w:rsidRDefault="00285945"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BFF828" w14:textId="77777777" w:rsidR="00285945" w:rsidRPr="002B16EB" w:rsidRDefault="00285945"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DD7E" w14:textId="77777777" w:rsidR="00285945" w:rsidRPr="002B16EB" w:rsidRDefault="00285945"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4700DEC6" w14:textId="77777777" w:rsidR="00285945" w:rsidRPr="002B16EB" w:rsidRDefault="00285945"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76F2E05" w14:textId="77777777" w:rsidR="00285945" w:rsidRPr="002B16EB" w:rsidRDefault="00285945" w:rsidP="00114B5C">
            <w:pPr>
              <w:pStyle w:val="NoSpacing"/>
              <w:rPr>
                <w:lang w:val="en-AU"/>
              </w:rPr>
            </w:pPr>
            <w:proofErr w:type="spellStart"/>
            <w:r w:rsidRPr="002B16EB">
              <w:rPr>
                <w:lang w:val="en-AU"/>
              </w:rPr>
              <w:t>Compl</w:t>
            </w:r>
            <w:proofErr w:type="spellEnd"/>
            <w:r w:rsidRPr="002B16EB">
              <w:rPr>
                <w:lang w:val="en-AU"/>
              </w:rPr>
              <w:t xml:space="preserve"> dt</w:t>
            </w:r>
          </w:p>
        </w:tc>
      </w:tr>
      <w:tr w:rsidR="00285945" w:rsidRPr="002B16EB" w14:paraId="7FE6D341"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A9C445" w14:textId="77777777" w:rsidR="00285945" w:rsidRPr="002B16EB" w:rsidRDefault="00285945"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DB6489" w14:textId="77777777" w:rsidR="00285945" w:rsidRPr="002B16EB" w:rsidRDefault="002859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AC8A9B" w14:textId="774E58B5" w:rsidR="00285945" w:rsidRPr="002B16EB" w:rsidRDefault="00F8469A" w:rsidP="00114B5C">
            <w:pPr>
              <w:pStyle w:val="NoSpacing"/>
              <w:rPr>
                <w:lang w:val="en-AU"/>
              </w:rPr>
            </w:pPr>
            <w:r w:rsidRPr="002B16EB">
              <w:rPr>
                <w:lang w:val="en-AU"/>
              </w:rPr>
              <w:t>F121M files</w:t>
            </w:r>
          </w:p>
        </w:tc>
        <w:tc>
          <w:tcPr>
            <w:tcW w:w="992" w:type="dxa"/>
            <w:tcBorders>
              <w:top w:val="single" w:sz="4" w:space="0" w:color="auto"/>
              <w:left w:val="nil"/>
              <w:bottom w:val="single" w:sz="4" w:space="0" w:color="auto"/>
              <w:right w:val="single" w:sz="8" w:space="0" w:color="auto"/>
            </w:tcBorders>
          </w:tcPr>
          <w:p w14:paraId="244DFD94" w14:textId="77777777" w:rsidR="00285945" w:rsidRPr="002B16EB" w:rsidRDefault="002859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F05E31E" w14:textId="77777777" w:rsidR="00285945" w:rsidRPr="002B16EB" w:rsidRDefault="00285945" w:rsidP="00114B5C">
            <w:pPr>
              <w:pStyle w:val="NoSpacing"/>
              <w:rPr>
                <w:lang w:val="en-AU"/>
              </w:rPr>
            </w:pPr>
          </w:p>
        </w:tc>
      </w:tr>
      <w:tr w:rsidR="00D70E9F" w:rsidRPr="002B16EB" w14:paraId="5AC80054"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437141" w14:textId="77777777" w:rsidR="00D70E9F" w:rsidRPr="002B16EB" w:rsidRDefault="00D70E9F" w:rsidP="00D70E9F">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5CA235" w14:textId="0A3DFC1A" w:rsidR="00D70E9F" w:rsidRPr="002B16EB" w:rsidRDefault="00D70E9F" w:rsidP="00D70E9F">
            <w:pPr>
              <w:pStyle w:val="NoSpacing"/>
              <w:rPr>
                <w:lang w:val="en-AU"/>
              </w:rPr>
            </w:pPr>
            <w:r w:rsidRPr="002B16EB">
              <w:rPr>
                <w:lang w:val="en-AU"/>
              </w:rPr>
              <w:t>WO 855374</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70172" w14:textId="77777777" w:rsidR="00D70E9F" w:rsidRPr="002B16EB" w:rsidRDefault="00D70E9F" w:rsidP="00D70E9F">
            <w:pPr>
              <w:pStyle w:val="NoSpacing"/>
              <w:rPr>
                <w:rFonts w:ascii="Arial" w:hAnsi="Arial" w:cs="Arial"/>
                <w:lang w:val="en-AU"/>
              </w:rPr>
            </w:pPr>
            <w:r w:rsidRPr="002B16EB">
              <w:rPr>
                <w:rFonts w:ascii="Arial" w:hAnsi="Arial" w:cs="Arial"/>
                <w:lang w:val="en-AU"/>
              </w:rPr>
              <w:t>Urgent - Polisy W Reports for Wolfgang (WO0000000855374 )</w:t>
            </w:r>
          </w:p>
          <w:p w14:paraId="57C78BB1" w14:textId="5D9687DE" w:rsidR="00D70E9F" w:rsidRPr="002B16EB" w:rsidRDefault="00D70E9F" w:rsidP="00D70E9F">
            <w:pPr>
              <w:pStyle w:val="NoSpacing"/>
              <w:rPr>
                <w:rFonts w:ascii="Arial" w:hAnsi="Arial" w:cs="Arial"/>
                <w:lang w:val="en-AU"/>
              </w:rPr>
            </w:pPr>
            <w:r w:rsidRPr="002B16EB">
              <w:rPr>
                <w:rFonts w:ascii="Arial" w:hAnsi="Arial" w:cs="Arial"/>
                <w:lang w:val="en-AU"/>
              </w:rPr>
              <w:t>Giri copied all the files and Sajeev converting to Ascii</w:t>
            </w:r>
          </w:p>
        </w:tc>
        <w:tc>
          <w:tcPr>
            <w:tcW w:w="992" w:type="dxa"/>
            <w:tcBorders>
              <w:top w:val="single" w:sz="4" w:space="0" w:color="auto"/>
              <w:left w:val="nil"/>
              <w:bottom w:val="single" w:sz="4" w:space="0" w:color="auto"/>
              <w:right w:val="single" w:sz="8" w:space="0" w:color="auto"/>
            </w:tcBorders>
          </w:tcPr>
          <w:p w14:paraId="1D46E73C" w14:textId="77777777" w:rsidR="00D70E9F" w:rsidRPr="002B16EB" w:rsidRDefault="00D70E9F" w:rsidP="00D70E9F">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421ABC8" w14:textId="77777777" w:rsidR="00D70E9F" w:rsidRPr="002B16EB" w:rsidRDefault="00D70E9F" w:rsidP="00D70E9F">
            <w:pPr>
              <w:pStyle w:val="NoSpacing"/>
              <w:rPr>
                <w:rFonts w:ascii="Arial" w:hAnsi="Arial" w:cs="Arial"/>
                <w:lang w:val="en-AU"/>
              </w:rPr>
            </w:pPr>
          </w:p>
        </w:tc>
      </w:tr>
      <w:tr w:rsidR="00D70E9F" w:rsidRPr="002B16EB" w14:paraId="5A986C3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C18D34" w14:textId="77777777" w:rsidR="00D70E9F" w:rsidRPr="002B16EB" w:rsidRDefault="00D70E9F" w:rsidP="00D70E9F">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2D2F1" w14:textId="77777777" w:rsidR="00D70E9F" w:rsidRPr="002B16EB" w:rsidRDefault="00D70E9F" w:rsidP="00D70E9F">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73333A" w14:textId="3A4E9EE7" w:rsidR="00D70E9F" w:rsidRPr="002B16EB" w:rsidRDefault="00425CB1" w:rsidP="00D70E9F">
            <w:pPr>
              <w:pStyle w:val="NoSpacing"/>
              <w:rPr>
                <w:lang w:val="en-AU"/>
              </w:rPr>
            </w:pPr>
            <w:r w:rsidRPr="002B16EB">
              <w:rPr>
                <w:lang w:val="en-AU"/>
              </w:rPr>
              <w:t>Remedy Historical Data retention – email to Sam</w:t>
            </w:r>
          </w:p>
        </w:tc>
        <w:tc>
          <w:tcPr>
            <w:tcW w:w="992" w:type="dxa"/>
            <w:tcBorders>
              <w:top w:val="single" w:sz="4" w:space="0" w:color="auto"/>
              <w:left w:val="nil"/>
              <w:bottom w:val="single" w:sz="4" w:space="0" w:color="auto"/>
              <w:right w:val="single" w:sz="8" w:space="0" w:color="auto"/>
            </w:tcBorders>
          </w:tcPr>
          <w:p w14:paraId="27812372" w14:textId="77777777" w:rsidR="00D70E9F" w:rsidRPr="002B16EB" w:rsidRDefault="00D70E9F" w:rsidP="00D70E9F">
            <w:pPr>
              <w:pStyle w:val="NoSpacing"/>
              <w:rPr>
                <w:lang w:val="en-AU"/>
              </w:rPr>
            </w:pPr>
          </w:p>
        </w:tc>
        <w:tc>
          <w:tcPr>
            <w:tcW w:w="1128" w:type="dxa"/>
            <w:tcBorders>
              <w:top w:val="single" w:sz="4" w:space="0" w:color="auto"/>
              <w:left w:val="nil"/>
              <w:bottom w:val="single" w:sz="4" w:space="0" w:color="auto"/>
              <w:right w:val="single" w:sz="8" w:space="0" w:color="auto"/>
            </w:tcBorders>
          </w:tcPr>
          <w:p w14:paraId="20398B0E" w14:textId="77777777" w:rsidR="00D70E9F" w:rsidRPr="002B16EB" w:rsidRDefault="00D70E9F" w:rsidP="00D70E9F">
            <w:pPr>
              <w:pStyle w:val="NoSpacing"/>
              <w:rPr>
                <w:lang w:val="en-AU"/>
              </w:rPr>
            </w:pPr>
          </w:p>
        </w:tc>
      </w:tr>
      <w:tr w:rsidR="00D70E9F" w:rsidRPr="002B16EB" w14:paraId="633EACA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7CEC9A" w14:textId="77777777" w:rsidR="00D70E9F" w:rsidRPr="002B16EB" w:rsidRDefault="00D70E9F" w:rsidP="00D70E9F">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8D8943" w14:textId="77777777" w:rsidR="00D70E9F" w:rsidRPr="002B16EB" w:rsidRDefault="00D70E9F" w:rsidP="00D70E9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D7CDD2" w14:textId="77777777" w:rsidR="00D70E9F" w:rsidRPr="002B16EB" w:rsidRDefault="00D70E9F" w:rsidP="00D70E9F">
            <w:pPr>
              <w:pStyle w:val="NoSpacing"/>
              <w:rPr>
                <w:lang w:val="en-AU"/>
              </w:rPr>
            </w:pPr>
          </w:p>
        </w:tc>
        <w:tc>
          <w:tcPr>
            <w:tcW w:w="992" w:type="dxa"/>
            <w:tcBorders>
              <w:top w:val="single" w:sz="4" w:space="0" w:color="auto"/>
              <w:left w:val="nil"/>
              <w:bottom w:val="single" w:sz="4" w:space="0" w:color="auto"/>
              <w:right w:val="single" w:sz="8" w:space="0" w:color="auto"/>
            </w:tcBorders>
          </w:tcPr>
          <w:p w14:paraId="60FFBC24" w14:textId="77777777" w:rsidR="00D70E9F" w:rsidRPr="002B16EB" w:rsidRDefault="00D70E9F" w:rsidP="00D70E9F">
            <w:pPr>
              <w:pStyle w:val="NoSpacing"/>
              <w:rPr>
                <w:lang w:val="en-AU"/>
              </w:rPr>
            </w:pPr>
          </w:p>
        </w:tc>
        <w:tc>
          <w:tcPr>
            <w:tcW w:w="1128" w:type="dxa"/>
            <w:tcBorders>
              <w:top w:val="single" w:sz="4" w:space="0" w:color="auto"/>
              <w:left w:val="nil"/>
              <w:bottom w:val="single" w:sz="4" w:space="0" w:color="auto"/>
              <w:right w:val="single" w:sz="8" w:space="0" w:color="auto"/>
            </w:tcBorders>
          </w:tcPr>
          <w:p w14:paraId="4DE19C86" w14:textId="77777777" w:rsidR="00D70E9F" w:rsidRPr="002B16EB" w:rsidRDefault="00D70E9F" w:rsidP="00D70E9F">
            <w:pPr>
              <w:pStyle w:val="NoSpacing"/>
              <w:rPr>
                <w:lang w:val="en-AU"/>
              </w:rPr>
            </w:pPr>
          </w:p>
        </w:tc>
      </w:tr>
      <w:tr w:rsidR="00D70E9F" w:rsidRPr="002B16EB" w14:paraId="5A7F24D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7252B0" w14:textId="77777777" w:rsidR="00D70E9F" w:rsidRPr="002B16EB" w:rsidRDefault="00D70E9F" w:rsidP="00D70E9F">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DB29D8" w14:textId="77777777" w:rsidR="00D70E9F" w:rsidRPr="002B16EB" w:rsidRDefault="00D70E9F" w:rsidP="00D70E9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0F957" w14:textId="77777777" w:rsidR="00D70E9F" w:rsidRPr="002B16EB" w:rsidRDefault="00D70E9F" w:rsidP="00D70E9F">
            <w:pPr>
              <w:pStyle w:val="NoSpacing"/>
              <w:rPr>
                <w:lang w:val="en-AU"/>
              </w:rPr>
            </w:pPr>
          </w:p>
        </w:tc>
        <w:tc>
          <w:tcPr>
            <w:tcW w:w="992" w:type="dxa"/>
            <w:tcBorders>
              <w:top w:val="single" w:sz="4" w:space="0" w:color="auto"/>
              <w:left w:val="nil"/>
              <w:bottom w:val="single" w:sz="4" w:space="0" w:color="auto"/>
              <w:right w:val="single" w:sz="8" w:space="0" w:color="auto"/>
            </w:tcBorders>
          </w:tcPr>
          <w:p w14:paraId="25CA6F73" w14:textId="77777777" w:rsidR="00D70E9F" w:rsidRPr="002B16EB" w:rsidRDefault="00D70E9F" w:rsidP="00D70E9F">
            <w:pPr>
              <w:pStyle w:val="NoSpacing"/>
              <w:rPr>
                <w:lang w:val="en-AU"/>
              </w:rPr>
            </w:pPr>
          </w:p>
        </w:tc>
        <w:tc>
          <w:tcPr>
            <w:tcW w:w="1128" w:type="dxa"/>
            <w:tcBorders>
              <w:top w:val="single" w:sz="4" w:space="0" w:color="auto"/>
              <w:left w:val="nil"/>
              <w:bottom w:val="single" w:sz="4" w:space="0" w:color="auto"/>
              <w:right w:val="single" w:sz="8" w:space="0" w:color="auto"/>
            </w:tcBorders>
          </w:tcPr>
          <w:p w14:paraId="62225762" w14:textId="77777777" w:rsidR="00D70E9F" w:rsidRPr="002B16EB" w:rsidRDefault="00D70E9F" w:rsidP="00D70E9F">
            <w:pPr>
              <w:pStyle w:val="NoSpacing"/>
              <w:rPr>
                <w:lang w:val="en-AU"/>
              </w:rPr>
            </w:pPr>
          </w:p>
        </w:tc>
      </w:tr>
      <w:tr w:rsidR="00D70E9F" w:rsidRPr="002B16EB" w14:paraId="31F6280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B43413" w14:textId="77777777" w:rsidR="00D70E9F" w:rsidRPr="002B16EB" w:rsidRDefault="00D70E9F" w:rsidP="00D70E9F">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3EA80D" w14:textId="77777777" w:rsidR="00D70E9F" w:rsidRPr="002B16EB" w:rsidRDefault="00D70E9F" w:rsidP="00D70E9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C1CAD2" w14:textId="77777777" w:rsidR="00D70E9F" w:rsidRPr="002B16EB" w:rsidRDefault="00D70E9F" w:rsidP="00D70E9F">
            <w:pPr>
              <w:pStyle w:val="NoSpacing"/>
              <w:rPr>
                <w:lang w:val="en-AU"/>
              </w:rPr>
            </w:pPr>
          </w:p>
        </w:tc>
        <w:tc>
          <w:tcPr>
            <w:tcW w:w="992" w:type="dxa"/>
            <w:tcBorders>
              <w:top w:val="single" w:sz="4" w:space="0" w:color="auto"/>
              <w:left w:val="nil"/>
              <w:bottom w:val="single" w:sz="4" w:space="0" w:color="auto"/>
              <w:right w:val="single" w:sz="8" w:space="0" w:color="auto"/>
            </w:tcBorders>
          </w:tcPr>
          <w:p w14:paraId="298EBACC" w14:textId="77777777" w:rsidR="00D70E9F" w:rsidRPr="002B16EB" w:rsidRDefault="00D70E9F" w:rsidP="00D70E9F">
            <w:pPr>
              <w:pStyle w:val="NoSpacing"/>
              <w:rPr>
                <w:lang w:val="en-AU"/>
              </w:rPr>
            </w:pPr>
          </w:p>
        </w:tc>
        <w:tc>
          <w:tcPr>
            <w:tcW w:w="1128" w:type="dxa"/>
            <w:tcBorders>
              <w:top w:val="single" w:sz="4" w:space="0" w:color="auto"/>
              <w:left w:val="nil"/>
              <w:bottom w:val="single" w:sz="4" w:space="0" w:color="auto"/>
              <w:right w:val="single" w:sz="8" w:space="0" w:color="auto"/>
            </w:tcBorders>
          </w:tcPr>
          <w:p w14:paraId="63A0FC26" w14:textId="77777777" w:rsidR="00D70E9F" w:rsidRPr="002B16EB" w:rsidRDefault="00D70E9F" w:rsidP="00D70E9F">
            <w:pPr>
              <w:pStyle w:val="NoSpacing"/>
              <w:rPr>
                <w:lang w:val="en-AU"/>
              </w:rPr>
            </w:pPr>
          </w:p>
        </w:tc>
      </w:tr>
    </w:tbl>
    <w:p w14:paraId="4B6B6A4A" w14:textId="13AE0634" w:rsidR="00285945" w:rsidRPr="002B16EB" w:rsidRDefault="00285945" w:rsidP="00285945">
      <w:pPr>
        <w:pStyle w:val="NoSpacing"/>
        <w:rPr>
          <w:lang w:val="en-AU"/>
        </w:rPr>
      </w:pPr>
    </w:p>
    <w:p w14:paraId="2F386A8E" w14:textId="04880BD0" w:rsidR="00E46D75" w:rsidRPr="002B16EB" w:rsidRDefault="00E46D75" w:rsidP="00E46D75">
      <w:pPr>
        <w:pStyle w:val="NoSpacing"/>
        <w:rPr>
          <w:lang w:val="en-AU"/>
        </w:rPr>
      </w:pPr>
    </w:p>
    <w:p w14:paraId="7239EEEF" w14:textId="77777777" w:rsidR="00FD2DE9" w:rsidRPr="002B16EB" w:rsidRDefault="00FD2DE9" w:rsidP="00E46D75">
      <w:pPr>
        <w:pStyle w:val="NoSpacing"/>
        <w:rPr>
          <w:lang w:val="en-AU"/>
        </w:rPr>
      </w:pPr>
    </w:p>
    <w:p w14:paraId="4BA296FE" w14:textId="77777777" w:rsidR="00E46D75" w:rsidRPr="002B16EB" w:rsidRDefault="00E46D75" w:rsidP="00285945">
      <w:pPr>
        <w:pStyle w:val="NoSpacing"/>
        <w:rPr>
          <w:lang w:val="en-AU"/>
        </w:rPr>
      </w:pPr>
    </w:p>
    <w:p w14:paraId="665B918B" w14:textId="1231E880" w:rsidR="00285945" w:rsidRPr="002B16EB" w:rsidRDefault="00285945" w:rsidP="00285945">
      <w:pPr>
        <w:pStyle w:val="Heading1"/>
        <w:rPr>
          <w:lang w:val="en-AU"/>
        </w:rPr>
      </w:pPr>
      <w:bookmarkStart w:id="751" w:name="_Toc167368421"/>
      <w:r w:rsidRPr="002B16EB">
        <w:rPr>
          <w:lang w:val="en-AU"/>
        </w:rPr>
        <w:t>Mar 2023</w:t>
      </w:r>
      <w:bookmarkEnd w:id="751"/>
    </w:p>
    <w:p w14:paraId="6E9DAEA4" w14:textId="2C480E4A" w:rsidR="00F207AA" w:rsidRPr="002B16EB" w:rsidRDefault="00F207AA" w:rsidP="00F207AA">
      <w:pPr>
        <w:pStyle w:val="Heading2"/>
        <w:rPr>
          <w:lang w:val="en-AU"/>
        </w:rPr>
      </w:pPr>
      <w:bookmarkStart w:id="752" w:name="_Toc167368422"/>
      <w:r w:rsidRPr="002B16EB">
        <w:rPr>
          <w:lang w:val="en-AU"/>
        </w:rPr>
        <w:t>01/03 Wed</w:t>
      </w:r>
      <w:bookmarkEnd w:id="752"/>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F207AA" w:rsidRPr="002B16EB" w14:paraId="2B8FDE2B"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41B540" w14:textId="77777777" w:rsidR="00F207AA" w:rsidRPr="002B16EB" w:rsidRDefault="00F207AA"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D332D7" w14:textId="77777777" w:rsidR="00F207AA" w:rsidRPr="002B16EB" w:rsidRDefault="00F207AA"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522CBC" w14:textId="77777777" w:rsidR="00F207AA" w:rsidRPr="002B16EB" w:rsidRDefault="00F207AA"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4D8AFED7" w14:textId="77777777" w:rsidR="00F207AA" w:rsidRPr="002B16EB" w:rsidRDefault="00F207AA"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685F5013" w14:textId="77777777" w:rsidR="00F207AA" w:rsidRPr="002B16EB" w:rsidRDefault="00F207AA" w:rsidP="00114B5C">
            <w:pPr>
              <w:pStyle w:val="NoSpacing"/>
              <w:rPr>
                <w:lang w:val="en-AU"/>
              </w:rPr>
            </w:pPr>
            <w:proofErr w:type="spellStart"/>
            <w:r w:rsidRPr="002B16EB">
              <w:rPr>
                <w:lang w:val="en-AU"/>
              </w:rPr>
              <w:t>Compl</w:t>
            </w:r>
            <w:proofErr w:type="spellEnd"/>
            <w:r w:rsidRPr="002B16EB">
              <w:rPr>
                <w:lang w:val="en-AU"/>
              </w:rPr>
              <w:t xml:space="preserve"> dt</w:t>
            </w:r>
          </w:p>
        </w:tc>
      </w:tr>
      <w:tr w:rsidR="00F207AA" w:rsidRPr="002B16EB" w14:paraId="47782555"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4AD55D" w14:textId="77777777" w:rsidR="00F207AA" w:rsidRPr="002B16EB" w:rsidRDefault="00F207AA"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E81E09"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D52387" w14:textId="6358EE71"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8C0A6DF"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1CE6EA9" w14:textId="77777777" w:rsidR="00F207AA" w:rsidRPr="002B16EB" w:rsidRDefault="00F207AA" w:rsidP="00114B5C">
            <w:pPr>
              <w:pStyle w:val="NoSpacing"/>
              <w:rPr>
                <w:lang w:val="en-AU"/>
              </w:rPr>
            </w:pPr>
          </w:p>
        </w:tc>
      </w:tr>
      <w:tr w:rsidR="00F207AA" w:rsidRPr="002B16EB" w14:paraId="39617F2D"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3D02D8" w14:textId="77777777" w:rsidR="00F207AA" w:rsidRPr="002B16EB" w:rsidRDefault="00F207AA"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A317EC" w14:textId="77777777" w:rsidR="00F207AA" w:rsidRPr="002B16EB" w:rsidRDefault="00F207AA" w:rsidP="00114B5C">
            <w:pPr>
              <w:pStyle w:val="NoSpacing"/>
              <w:rPr>
                <w:lang w:val="en-AU"/>
              </w:rPr>
            </w:pPr>
            <w:r w:rsidRPr="002B16EB">
              <w:rPr>
                <w:lang w:val="en-AU"/>
              </w:rPr>
              <w:t>WO 855374</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D99173" w14:textId="77777777" w:rsidR="00F207AA" w:rsidRPr="002B16EB" w:rsidRDefault="00F207AA" w:rsidP="00114B5C">
            <w:pPr>
              <w:pStyle w:val="NoSpacing"/>
              <w:rPr>
                <w:rFonts w:ascii="Arial" w:hAnsi="Arial" w:cs="Arial"/>
                <w:lang w:val="en-AU"/>
              </w:rPr>
            </w:pPr>
            <w:r w:rsidRPr="002B16EB">
              <w:rPr>
                <w:rFonts w:ascii="Arial" w:hAnsi="Arial" w:cs="Arial"/>
                <w:lang w:val="en-AU"/>
              </w:rPr>
              <w:t>Urgent - Polisy W Reports for Wolfgang (WO0000000855374 )</w:t>
            </w:r>
          </w:p>
          <w:p w14:paraId="2EADC504" w14:textId="258EFAA6" w:rsidR="00F207AA" w:rsidRPr="002B16EB" w:rsidRDefault="00F207AA" w:rsidP="00114B5C">
            <w:pPr>
              <w:pStyle w:val="NoSpacing"/>
              <w:rPr>
                <w:rFonts w:ascii="Arial" w:hAnsi="Arial" w:cs="Arial"/>
                <w:lang w:val="en-AU"/>
              </w:rPr>
            </w:pPr>
            <w:r w:rsidRPr="002B16EB">
              <w:rPr>
                <w:rFonts w:ascii="Arial" w:hAnsi="Arial" w:cs="Arial"/>
                <w:lang w:val="en-AU"/>
              </w:rPr>
              <w:t>Giri copied all the files and sent to Ping</w:t>
            </w:r>
          </w:p>
        </w:tc>
        <w:tc>
          <w:tcPr>
            <w:tcW w:w="992" w:type="dxa"/>
            <w:tcBorders>
              <w:top w:val="single" w:sz="4" w:space="0" w:color="auto"/>
              <w:left w:val="nil"/>
              <w:bottom w:val="single" w:sz="4" w:space="0" w:color="auto"/>
              <w:right w:val="single" w:sz="8" w:space="0" w:color="auto"/>
            </w:tcBorders>
          </w:tcPr>
          <w:p w14:paraId="5B6BF4EE" w14:textId="77777777" w:rsidR="00F207AA" w:rsidRPr="002B16EB" w:rsidRDefault="00F207AA"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7A03D6E" w14:textId="77777777" w:rsidR="00F207AA" w:rsidRPr="002B16EB" w:rsidRDefault="00F207AA" w:rsidP="00114B5C">
            <w:pPr>
              <w:pStyle w:val="NoSpacing"/>
              <w:rPr>
                <w:rFonts w:ascii="Arial" w:hAnsi="Arial" w:cs="Arial"/>
                <w:lang w:val="en-AU"/>
              </w:rPr>
            </w:pPr>
          </w:p>
        </w:tc>
      </w:tr>
      <w:tr w:rsidR="00F207AA" w:rsidRPr="002B16EB" w14:paraId="27E05B7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58AF7F" w14:textId="77777777" w:rsidR="00F207AA" w:rsidRPr="002B16EB" w:rsidRDefault="00F207AA"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518649"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996EC4" w14:textId="77777777" w:rsidR="00F207AA" w:rsidRPr="002B16EB" w:rsidRDefault="00F207AA" w:rsidP="00114B5C">
            <w:pPr>
              <w:pStyle w:val="NoSpacing"/>
              <w:rPr>
                <w:lang w:val="en-AU"/>
              </w:rPr>
            </w:pPr>
            <w:r w:rsidRPr="002B16EB">
              <w:rPr>
                <w:lang w:val="en-AU"/>
              </w:rPr>
              <w:t>Remedy Historical Data retention – email to Sam</w:t>
            </w:r>
          </w:p>
        </w:tc>
        <w:tc>
          <w:tcPr>
            <w:tcW w:w="992" w:type="dxa"/>
            <w:tcBorders>
              <w:top w:val="single" w:sz="4" w:space="0" w:color="auto"/>
              <w:left w:val="nil"/>
              <w:bottom w:val="single" w:sz="4" w:space="0" w:color="auto"/>
              <w:right w:val="single" w:sz="8" w:space="0" w:color="auto"/>
            </w:tcBorders>
          </w:tcPr>
          <w:p w14:paraId="4C3B43A6"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89F071B" w14:textId="77777777" w:rsidR="00F207AA" w:rsidRPr="002B16EB" w:rsidRDefault="00F207AA" w:rsidP="00114B5C">
            <w:pPr>
              <w:pStyle w:val="NoSpacing"/>
              <w:rPr>
                <w:lang w:val="en-AU"/>
              </w:rPr>
            </w:pPr>
          </w:p>
        </w:tc>
      </w:tr>
      <w:tr w:rsidR="00F207AA" w:rsidRPr="002B16EB" w14:paraId="2A927CB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20E693" w14:textId="77777777" w:rsidR="00F207AA" w:rsidRPr="002B16EB" w:rsidRDefault="00F207AA"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3A7E27"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067575"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FD4FACC"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8A63029" w14:textId="77777777" w:rsidR="00F207AA" w:rsidRPr="002B16EB" w:rsidRDefault="00F207AA" w:rsidP="00114B5C">
            <w:pPr>
              <w:pStyle w:val="NoSpacing"/>
              <w:rPr>
                <w:lang w:val="en-AU"/>
              </w:rPr>
            </w:pPr>
          </w:p>
        </w:tc>
      </w:tr>
      <w:tr w:rsidR="00F207AA" w:rsidRPr="002B16EB" w14:paraId="0DECF59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C87BC9" w14:textId="77777777" w:rsidR="00F207AA" w:rsidRPr="002B16EB" w:rsidRDefault="00F207AA"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41A40A"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3EDB31"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96BAC2E"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2B9688F" w14:textId="77777777" w:rsidR="00F207AA" w:rsidRPr="002B16EB" w:rsidRDefault="00F207AA" w:rsidP="00114B5C">
            <w:pPr>
              <w:pStyle w:val="NoSpacing"/>
              <w:rPr>
                <w:lang w:val="en-AU"/>
              </w:rPr>
            </w:pPr>
          </w:p>
        </w:tc>
      </w:tr>
      <w:tr w:rsidR="00F207AA" w:rsidRPr="002B16EB" w14:paraId="0A60FCE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957751" w14:textId="77777777" w:rsidR="00F207AA" w:rsidRPr="002B16EB" w:rsidRDefault="00F207AA"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0F4EBE"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4CB394"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E920577"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2E871C2" w14:textId="77777777" w:rsidR="00F207AA" w:rsidRPr="002B16EB" w:rsidRDefault="00F207AA" w:rsidP="00114B5C">
            <w:pPr>
              <w:pStyle w:val="NoSpacing"/>
              <w:rPr>
                <w:lang w:val="en-AU"/>
              </w:rPr>
            </w:pPr>
          </w:p>
        </w:tc>
      </w:tr>
    </w:tbl>
    <w:p w14:paraId="45D363E4" w14:textId="77777777" w:rsidR="00F207AA" w:rsidRPr="002B16EB" w:rsidRDefault="00F207AA" w:rsidP="00F207AA">
      <w:pPr>
        <w:pStyle w:val="NoSpacing"/>
        <w:rPr>
          <w:lang w:val="en-AU"/>
        </w:rPr>
      </w:pPr>
    </w:p>
    <w:p w14:paraId="32F4F798" w14:textId="31C5951A" w:rsidR="00F207AA" w:rsidRPr="002B16EB" w:rsidRDefault="00F207AA" w:rsidP="00F207AA">
      <w:pPr>
        <w:pStyle w:val="Heading2"/>
        <w:rPr>
          <w:lang w:val="en-AU"/>
        </w:rPr>
      </w:pPr>
      <w:bookmarkStart w:id="753" w:name="_Toc167368423"/>
      <w:r w:rsidRPr="002B16EB">
        <w:rPr>
          <w:lang w:val="en-AU"/>
        </w:rPr>
        <w:t>02/03 Thu</w:t>
      </w:r>
      <w:bookmarkEnd w:id="753"/>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F207AA" w:rsidRPr="002B16EB" w14:paraId="7117FE0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CB5F5A" w14:textId="77777777" w:rsidR="00F207AA" w:rsidRPr="002B16EB" w:rsidRDefault="00F207AA"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1602EE" w14:textId="77777777" w:rsidR="00F207AA" w:rsidRPr="002B16EB" w:rsidRDefault="00F207AA"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B5707" w14:textId="77777777" w:rsidR="00F207AA" w:rsidRPr="002B16EB" w:rsidRDefault="00F207AA"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0C676F7" w14:textId="77777777" w:rsidR="00F207AA" w:rsidRPr="002B16EB" w:rsidRDefault="00F207AA"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8CED040" w14:textId="77777777" w:rsidR="00F207AA" w:rsidRPr="002B16EB" w:rsidRDefault="00F207AA" w:rsidP="00114B5C">
            <w:pPr>
              <w:pStyle w:val="NoSpacing"/>
              <w:rPr>
                <w:lang w:val="en-AU"/>
              </w:rPr>
            </w:pPr>
            <w:proofErr w:type="spellStart"/>
            <w:r w:rsidRPr="002B16EB">
              <w:rPr>
                <w:lang w:val="en-AU"/>
              </w:rPr>
              <w:t>Compl</w:t>
            </w:r>
            <w:proofErr w:type="spellEnd"/>
            <w:r w:rsidRPr="002B16EB">
              <w:rPr>
                <w:lang w:val="en-AU"/>
              </w:rPr>
              <w:t xml:space="preserve"> dt</w:t>
            </w:r>
          </w:p>
        </w:tc>
      </w:tr>
      <w:tr w:rsidR="00F207AA" w:rsidRPr="002B16EB" w14:paraId="6D4EE487"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78C654" w14:textId="77777777" w:rsidR="00F207AA" w:rsidRPr="002B16EB" w:rsidRDefault="00F207AA"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5D6D7D"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3E409B" w14:textId="65704A1A" w:rsidR="00F207AA" w:rsidRPr="002B16EB" w:rsidRDefault="00BA5AA4" w:rsidP="00114B5C">
            <w:pPr>
              <w:pStyle w:val="NoSpacing"/>
              <w:rPr>
                <w:lang w:val="en-AU"/>
              </w:rPr>
            </w:pPr>
            <w:r w:rsidRPr="002B16EB">
              <w:rPr>
                <w:lang w:val="en-AU"/>
              </w:rPr>
              <w:t>Selenium test</w:t>
            </w:r>
          </w:p>
        </w:tc>
        <w:tc>
          <w:tcPr>
            <w:tcW w:w="992" w:type="dxa"/>
            <w:tcBorders>
              <w:top w:val="single" w:sz="4" w:space="0" w:color="auto"/>
              <w:left w:val="nil"/>
              <w:bottom w:val="single" w:sz="4" w:space="0" w:color="auto"/>
              <w:right w:val="single" w:sz="8" w:space="0" w:color="auto"/>
            </w:tcBorders>
          </w:tcPr>
          <w:p w14:paraId="52415F3C"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0EF7456" w14:textId="77777777" w:rsidR="00F207AA" w:rsidRPr="002B16EB" w:rsidRDefault="00F207AA" w:rsidP="00114B5C">
            <w:pPr>
              <w:pStyle w:val="NoSpacing"/>
              <w:rPr>
                <w:lang w:val="en-AU"/>
              </w:rPr>
            </w:pPr>
          </w:p>
        </w:tc>
      </w:tr>
      <w:tr w:rsidR="00F207AA" w:rsidRPr="002B16EB" w14:paraId="0D2F3198"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A1EE5B" w14:textId="77777777" w:rsidR="00F207AA" w:rsidRPr="002B16EB" w:rsidRDefault="00F207AA"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41CE56" w14:textId="09DE0B61"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036D0" w14:textId="6C8C4B50" w:rsidR="00F207AA" w:rsidRPr="002B16EB" w:rsidRDefault="00BA5AA4" w:rsidP="00114B5C">
            <w:pPr>
              <w:pStyle w:val="NoSpacing"/>
              <w:rPr>
                <w:rFonts w:ascii="Arial" w:hAnsi="Arial" w:cs="Arial"/>
                <w:lang w:val="en-AU"/>
              </w:rPr>
            </w:pPr>
            <w:r w:rsidRPr="002B16EB">
              <w:rPr>
                <w:lang w:val="en-AU"/>
              </w:rPr>
              <w:t>Remedy Historical Data retention</w:t>
            </w:r>
          </w:p>
        </w:tc>
        <w:tc>
          <w:tcPr>
            <w:tcW w:w="992" w:type="dxa"/>
            <w:tcBorders>
              <w:top w:val="single" w:sz="4" w:space="0" w:color="auto"/>
              <w:left w:val="nil"/>
              <w:bottom w:val="single" w:sz="4" w:space="0" w:color="auto"/>
              <w:right w:val="single" w:sz="8" w:space="0" w:color="auto"/>
            </w:tcBorders>
          </w:tcPr>
          <w:p w14:paraId="5053C724" w14:textId="77777777" w:rsidR="00F207AA" w:rsidRPr="002B16EB" w:rsidRDefault="00F207AA"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90B9A67" w14:textId="77777777" w:rsidR="00F207AA" w:rsidRPr="002B16EB" w:rsidRDefault="00F207AA" w:rsidP="00114B5C">
            <w:pPr>
              <w:pStyle w:val="NoSpacing"/>
              <w:rPr>
                <w:rFonts w:ascii="Arial" w:hAnsi="Arial" w:cs="Arial"/>
                <w:lang w:val="en-AU"/>
              </w:rPr>
            </w:pPr>
          </w:p>
        </w:tc>
      </w:tr>
      <w:tr w:rsidR="00F207AA" w:rsidRPr="002B16EB" w14:paraId="1FB107A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8E5554" w14:textId="77777777" w:rsidR="00F207AA" w:rsidRPr="002B16EB" w:rsidRDefault="00F207AA"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C71CC"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689BB" w14:textId="1E837DC4" w:rsidR="00F207AA" w:rsidRPr="002B16EB" w:rsidRDefault="00BA5AA4" w:rsidP="00114B5C">
            <w:pPr>
              <w:pStyle w:val="NoSpacing"/>
              <w:rPr>
                <w:lang w:val="en-AU"/>
              </w:rPr>
            </w:pPr>
            <w:r w:rsidRPr="002B16EB">
              <w:rPr>
                <w:lang w:val="en-AU"/>
              </w:rPr>
              <w:t>RTAD832N job</w:t>
            </w:r>
          </w:p>
        </w:tc>
        <w:tc>
          <w:tcPr>
            <w:tcW w:w="992" w:type="dxa"/>
            <w:tcBorders>
              <w:top w:val="single" w:sz="4" w:space="0" w:color="auto"/>
              <w:left w:val="nil"/>
              <w:bottom w:val="single" w:sz="4" w:space="0" w:color="auto"/>
              <w:right w:val="single" w:sz="8" w:space="0" w:color="auto"/>
            </w:tcBorders>
          </w:tcPr>
          <w:p w14:paraId="46EEB70E"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EF1720C" w14:textId="77777777" w:rsidR="00F207AA" w:rsidRPr="002B16EB" w:rsidRDefault="00F207AA" w:rsidP="00114B5C">
            <w:pPr>
              <w:pStyle w:val="NoSpacing"/>
              <w:rPr>
                <w:lang w:val="en-AU"/>
              </w:rPr>
            </w:pPr>
          </w:p>
        </w:tc>
      </w:tr>
      <w:tr w:rsidR="00F207AA" w:rsidRPr="002B16EB" w14:paraId="60887B9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7F94F1" w14:textId="77777777" w:rsidR="00F207AA" w:rsidRPr="002B16EB" w:rsidRDefault="00F207AA"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1C461"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57AD7C"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1A72545"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44D9CE2" w14:textId="77777777" w:rsidR="00F207AA" w:rsidRPr="002B16EB" w:rsidRDefault="00F207AA" w:rsidP="00114B5C">
            <w:pPr>
              <w:pStyle w:val="NoSpacing"/>
              <w:rPr>
                <w:lang w:val="en-AU"/>
              </w:rPr>
            </w:pPr>
          </w:p>
        </w:tc>
      </w:tr>
      <w:tr w:rsidR="00F207AA" w:rsidRPr="002B16EB" w14:paraId="1F2F6EA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FB3D6E" w14:textId="77777777" w:rsidR="00F207AA" w:rsidRPr="002B16EB" w:rsidRDefault="00F207AA"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70876B"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07E16B"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05FC600"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53BB8DA" w14:textId="77777777" w:rsidR="00F207AA" w:rsidRPr="002B16EB" w:rsidRDefault="00F207AA" w:rsidP="00114B5C">
            <w:pPr>
              <w:pStyle w:val="NoSpacing"/>
              <w:rPr>
                <w:lang w:val="en-AU"/>
              </w:rPr>
            </w:pPr>
          </w:p>
        </w:tc>
      </w:tr>
      <w:tr w:rsidR="00F207AA" w:rsidRPr="002B16EB" w14:paraId="30C3D26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B4758C" w14:textId="77777777" w:rsidR="00F207AA" w:rsidRPr="002B16EB" w:rsidRDefault="00F207AA"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0E7240"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41B46E"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7B395C3"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F851D59" w14:textId="77777777" w:rsidR="00F207AA" w:rsidRPr="002B16EB" w:rsidRDefault="00F207AA" w:rsidP="00114B5C">
            <w:pPr>
              <w:pStyle w:val="NoSpacing"/>
              <w:rPr>
                <w:lang w:val="en-AU"/>
              </w:rPr>
            </w:pPr>
          </w:p>
        </w:tc>
      </w:tr>
    </w:tbl>
    <w:p w14:paraId="636C5312" w14:textId="77777777" w:rsidR="00F207AA" w:rsidRPr="002B16EB" w:rsidRDefault="00F207AA" w:rsidP="00F207AA">
      <w:pPr>
        <w:pStyle w:val="NoSpacing"/>
        <w:rPr>
          <w:lang w:val="en-AU"/>
        </w:rPr>
      </w:pPr>
    </w:p>
    <w:p w14:paraId="6BCAF8F7" w14:textId="027CAF6C" w:rsidR="00F207AA" w:rsidRPr="002B16EB" w:rsidRDefault="00F207AA" w:rsidP="00F207AA">
      <w:pPr>
        <w:pStyle w:val="Heading2"/>
        <w:rPr>
          <w:lang w:val="en-AU"/>
        </w:rPr>
      </w:pPr>
      <w:bookmarkStart w:id="754" w:name="_Toc167368424"/>
      <w:r w:rsidRPr="002B16EB">
        <w:rPr>
          <w:lang w:val="en-AU"/>
        </w:rPr>
        <w:t>03/03 Fri</w:t>
      </w:r>
      <w:bookmarkEnd w:id="754"/>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F207AA" w:rsidRPr="002B16EB" w14:paraId="251B991C"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BE01A2" w14:textId="77777777" w:rsidR="00F207AA" w:rsidRPr="002B16EB" w:rsidRDefault="00F207AA"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517EE3" w14:textId="77777777" w:rsidR="00F207AA" w:rsidRPr="002B16EB" w:rsidRDefault="00F207AA"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7DBEE8" w14:textId="77777777" w:rsidR="00F207AA" w:rsidRPr="002B16EB" w:rsidRDefault="00F207AA"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811881A" w14:textId="77777777" w:rsidR="00F207AA" w:rsidRPr="002B16EB" w:rsidRDefault="00F207AA"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39EFB4E" w14:textId="77777777" w:rsidR="00F207AA" w:rsidRPr="002B16EB" w:rsidRDefault="00F207AA" w:rsidP="00114B5C">
            <w:pPr>
              <w:pStyle w:val="NoSpacing"/>
              <w:rPr>
                <w:lang w:val="en-AU"/>
              </w:rPr>
            </w:pPr>
            <w:proofErr w:type="spellStart"/>
            <w:r w:rsidRPr="002B16EB">
              <w:rPr>
                <w:lang w:val="en-AU"/>
              </w:rPr>
              <w:t>Compl</w:t>
            </w:r>
            <w:proofErr w:type="spellEnd"/>
            <w:r w:rsidRPr="002B16EB">
              <w:rPr>
                <w:lang w:val="en-AU"/>
              </w:rPr>
              <w:t xml:space="preserve"> dt</w:t>
            </w:r>
          </w:p>
        </w:tc>
      </w:tr>
      <w:tr w:rsidR="00F207AA" w:rsidRPr="002B16EB" w14:paraId="1BAF4B7B"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CD7C5F" w14:textId="77777777" w:rsidR="00F207AA" w:rsidRPr="002B16EB" w:rsidRDefault="00F207AA"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292101" w14:textId="3136FE5C" w:rsidR="00F207AA" w:rsidRPr="002B16EB" w:rsidRDefault="00F63F5C" w:rsidP="00114B5C">
            <w:pPr>
              <w:pStyle w:val="NoSpacing"/>
              <w:rPr>
                <w:lang w:val="en-AU"/>
              </w:rPr>
            </w:pPr>
            <w:r w:rsidRPr="002B16EB">
              <w:rPr>
                <w:lang w:val="en-AU"/>
              </w:rPr>
              <w:t>C93845</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E3EAB1" w14:textId="665135AF" w:rsidR="00F207AA" w:rsidRPr="002B16EB" w:rsidRDefault="00F63F5C" w:rsidP="00114B5C">
            <w:pPr>
              <w:pStyle w:val="NoSpacing"/>
              <w:rPr>
                <w:lang w:val="en-AU"/>
              </w:rPr>
            </w:pPr>
            <w:r w:rsidRPr="002B16EB">
              <w:rPr>
                <w:lang w:val="en-AU"/>
              </w:rPr>
              <w:t xml:space="preserve">C93845 </w:t>
            </w:r>
            <w:proofErr w:type="spellStart"/>
            <w:r w:rsidRPr="002B16EB">
              <w:rPr>
                <w:lang w:val="en-AU"/>
              </w:rPr>
              <w:t>Servis</w:t>
            </w:r>
            <w:proofErr w:type="spellEnd"/>
            <w:r w:rsidRPr="002B16EB">
              <w:rPr>
                <w:lang w:val="en-AU"/>
              </w:rPr>
              <w:t xml:space="preserve"> unable to register claim - QA Test Results</w:t>
            </w:r>
          </w:p>
        </w:tc>
        <w:tc>
          <w:tcPr>
            <w:tcW w:w="992" w:type="dxa"/>
            <w:tcBorders>
              <w:top w:val="single" w:sz="4" w:space="0" w:color="auto"/>
              <w:left w:val="nil"/>
              <w:bottom w:val="single" w:sz="4" w:space="0" w:color="auto"/>
              <w:right w:val="single" w:sz="8" w:space="0" w:color="auto"/>
            </w:tcBorders>
          </w:tcPr>
          <w:p w14:paraId="72AF8581" w14:textId="518169D3" w:rsidR="00F207AA" w:rsidRPr="002B16EB" w:rsidRDefault="00F63F5C" w:rsidP="00114B5C">
            <w:pPr>
              <w:pStyle w:val="NoSpacing"/>
              <w:rPr>
                <w:lang w:val="en-AU"/>
              </w:rPr>
            </w:pPr>
            <w:r w:rsidRPr="002B16EB">
              <w:rPr>
                <w:lang w:val="en-AU"/>
              </w:rPr>
              <w:t>20/02</w:t>
            </w:r>
          </w:p>
        </w:tc>
        <w:tc>
          <w:tcPr>
            <w:tcW w:w="1128" w:type="dxa"/>
            <w:tcBorders>
              <w:top w:val="single" w:sz="4" w:space="0" w:color="auto"/>
              <w:left w:val="nil"/>
              <w:bottom w:val="single" w:sz="4" w:space="0" w:color="auto"/>
              <w:right w:val="single" w:sz="8" w:space="0" w:color="auto"/>
            </w:tcBorders>
          </w:tcPr>
          <w:p w14:paraId="52A193C8" w14:textId="7E20A27D" w:rsidR="00F207AA" w:rsidRPr="002B16EB" w:rsidRDefault="00F63F5C" w:rsidP="00114B5C">
            <w:pPr>
              <w:pStyle w:val="NoSpacing"/>
              <w:rPr>
                <w:lang w:val="en-AU"/>
              </w:rPr>
            </w:pPr>
            <w:r w:rsidRPr="002B16EB">
              <w:rPr>
                <w:lang w:val="en-AU"/>
              </w:rPr>
              <w:t>03/03</w:t>
            </w:r>
          </w:p>
        </w:tc>
      </w:tr>
      <w:tr w:rsidR="00F207AA" w:rsidRPr="002B16EB" w14:paraId="3515FAB8"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EF6FC6" w14:textId="77777777" w:rsidR="00F207AA" w:rsidRPr="002B16EB" w:rsidRDefault="00F207AA"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9FBA59"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BCC3BF" w14:textId="77777777" w:rsidR="00F207AA" w:rsidRPr="002B16EB" w:rsidRDefault="00F207AA"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48AE40F1" w14:textId="77777777" w:rsidR="00F207AA" w:rsidRPr="002B16EB" w:rsidRDefault="00F207AA"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FFE2D1F" w14:textId="77777777" w:rsidR="00F207AA" w:rsidRPr="002B16EB" w:rsidRDefault="00F207AA" w:rsidP="00114B5C">
            <w:pPr>
              <w:pStyle w:val="NoSpacing"/>
              <w:rPr>
                <w:rFonts w:ascii="Arial" w:hAnsi="Arial" w:cs="Arial"/>
                <w:lang w:val="en-AU"/>
              </w:rPr>
            </w:pPr>
          </w:p>
        </w:tc>
      </w:tr>
      <w:tr w:rsidR="00F207AA" w:rsidRPr="002B16EB" w14:paraId="377F0A2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40335F" w14:textId="77777777" w:rsidR="00F207AA" w:rsidRPr="002B16EB" w:rsidRDefault="00F207AA"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FF84C6"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581C9"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7A0DE67"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180DBDA" w14:textId="77777777" w:rsidR="00F207AA" w:rsidRPr="002B16EB" w:rsidRDefault="00F207AA" w:rsidP="00114B5C">
            <w:pPr>
              <w:pStyle w:val="NoSpacing"/>
              <w:rPr>
                <w:lang w:val="en-AU"/>
              </w:rPr>
            </w:pPr>
          </w:p>
        </w:tc>
      </w:tr>
      <w:tr w:rsidR="00F207AA" w:rsidRPr="002B16EB" w14:paraId="7580189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B50004" w14:textId="77777777" w:rsidR="00F207AA" w:rsidRPr="002B16EB" w:rsidRDefault="00F207AA"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E535F"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614D02"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2D43C58"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31B9DC3" w14:textId="77777777" w:rsidR="00F207AA" w:rsidRPr="002B16EB" w:rsidRDefault="00F207AA" w:rsidP="00114B5C">
            <w:pPr>
              <w:pStyle w:val="NoSpacing"/>
              <w:rPr>
                <w:lang w:val="en-AU"/>
              </w:rPr>
            </w:pPr>
          </w:p>
        </w:tc>
      </w:tr>
      <w:tr w:rsidR="00F207AA" w:rsidRPr="002B16EB" w14:paraId="6188922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3CF030" w14:textId="77777777" w:rsidR="00F207AA" w:rsidRPr="002B16EB" w:rsidRDefault="00F207AA"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D74146"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EFDA1E"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A8F99E0"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20EEC36" w14:textId="77777777" w:rsidR="00F207AA" w:rsidRPr="002B16EB" w:rsidRDefault="00F207AA" w:rsidP="00114B5C">
            <w:pPr>
              <w:pStyle w:val="NoSpacing"/>
              <w:rPr>
                <w:lang w:val="en-AU"/>
              </w:rPr>
            </w:pPr>
          </w:p>
        </w:tc>
      </w:tr>
      <w:tr w:rsidR="00F207AA" w:rsidRPr="002B16EB" w14:paraId="1762D07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5CE240" w14:textId="77777777" w:rsidR="00F207AA" w:rsidRPr="002B16EB" w:rsidRDefault="00F207AA"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608E89"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48FD14"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321C3E7"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1655461" w14:textId="77777777" w:rsidR="00F207AA" w:rsidRPr="002B16EB" w:rsidRDefault="00F207AA" w:rsidP="00114B5C">
            <w:pPr>
              <w:pStyle w:val="NoSpacing"/>
              <w:rPr>
                <w:lang w:val="en-AU"/>
              </w:rPr>
            </w:pPr>
          </w:p>
        </w:tc>
      </w:tr>
    </w:tbl>
    <w:p w14:paraId="44E3A2FE" w14:textId="77777777" w:rsidR="00F207AA" w:rsidRPr="002B16EB" w:rsidRDefault="00F207AA" w:rsidP="00F207AA">
      <w:pPr>
        <w:pStyle w:val="NoSpacing"/>
        <w:rPr>
          <w:lang w:val="en-AU"/>
        </w:rPr>
      </w:pPr>
    </w:p>
    <w:p w14:paraId="6BD6B18F" w14:textId="53EB2D9F" w:rsidR="00F207AA" w:rsidRPr="002B16EB" w:rsidRDefault="00F207AA" w:rsidP="00F207AA">
      <w:pPr>
        <w:pStyle w:val="Heading2"/>
        <w:rPr>
          <w:lang w:val="en-AU"/>
        </w:rPr>
      </w:pPr>
      <w:bookmarkStart w:id="755" w:name="_Toc167368425"/>
      <w:r w:rsidRPr="002B16EB">
        <w:rPr>
          <w:lang w:val="en-AU"/>
        </w:rPr>
        <w:t>0</w:t>
      </w:r>
      <w:r w:rsidR="002D0E4E" w:rsidRPr="002B16EB">
        <w:rPr>
          <w:lang w:val="en-AU"/>
        </w:rPr>
        <w:t>6</w:t>
      </w:r>
      <w:r w:rsidRPr="002B16EB">
        <w:rPr>
          <w:lang w:val="en-AU"/>
        </w:rPr>
        <w:t>/03 Mon</w:t>
      </w:r>
      <w:bookmarkEnd w:id="755"/>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F207AA" w:rsidRPr="002B16EB" w14:paraId="23D445DA"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66A13A" w14:textId="77777777" w:rsidR="00F207AA" w:rsidRPr="002B16EB" w:rsidRDefault="00F207AA"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4405A9" w14:textId="77777777" w:rsidR="00F207AA" w:rsidRPr="002B16EB" w:rsidRDefault="00F207AA"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9A0B33" w14:textId="77777777" w:rsidR="00F207AA" w:rsidRPr="002B16EB" w:rsidRDefault="00F207AA"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6AC5F18" w14:textId="77777777" w:rsidR="00F207AA" w:rsidRPr="002B16EB" w:rsidRDefault="00F207AA"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DC90511" w14:textId="77777777" w:rsidR="00F207AA" w:rsidRPr="002B16EB" w:rsidRDefault="00F207AA" w:rsidP="00114B5C">
            <w:pPr>
              <w:pStyle w:val="NoSpacing"/>
              <w:rPr>
                <w:lang w:val="en-AU"/>
              </w:rPr>
            </w:pPr>
            <w:proofErr w:type="spellStart"/>
            <w:r w:rsidRPr="002B16EB">
              <w:rPr>
                <w:lang w:val="en-AU"/>
              </w:rPr>
              <w:t>Compl</w:t>
            </w:r>
            <w:proofErr w:type="spellEnd"/>
            <w:r w:rsidRPr="002B16EB">
              <w:rPr>
                <w:lang w:val="en-AU"/>
              </w:rPr>
              <w:t xml:space="preserve"> dt</w:t>
            </w:r>
          </w:p>
        </w:tc>
      </w:tr>
      <w:tr w:rsidR="00F207AA" w:rsidRPr="002B16EB" w14:paraId="57C68920"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888C98" w14:textId="77777777" w:rsidR="00F207AA" w:rsidRPr="002B16EB" w:rsidRDefault="00F207AA"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86793D"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E5E0B7" w14:textId="7B3C9C08" w:rsidR="00F207AA" w:rsidRPr="002B16EB" w:rsidRDefault="002D0E4E" w:rsidP="00114B5C">
            <w:pPr>
              <w:pStyle w:val="NoSpacing"/>
              <w:rPr>
                <w:lang w:val="en-AU"/>
              </w:rPr>
            </w:pPr>
            <w:r w:rsidRPr="002B16EB">
              <w:rPr>
                <w:lang w:val="en-AU"/>
              </w:rPr>
              <w:t>Mar release – CREV 686 - complete all CREV</w:t>
            </w:r>
          </w:p>
        </w:tc>
        <w:tc>
          <w:tcPr>
            <w:tcW w:w="992" w:type="dxa"/>
            <w:tcBorders>
              <w:top w:val="single" w:sz="4" w:space="0" w:color="auto"/>
              <w:left w:val="nil"/>
              <w:bottom w:val="single" w:sz="4" w:space="0" w:color="auto"/>
              <w:right w:val="single" w:sz="8" w:space="0" w:color="auto"/>
            </w:tcBorders>
          </w:tcPr>
          <w:p w14:paraId="28EAB83B" w14:textId="10F653CF" w:rsidR="00F207AA" w:rsidRPr="002B16EB" w:rsidRDefault="004C4488" w:rsidP="00114B5C">
            <w:pPr>
              <w:pStyle w:val="NoSpacing"/>
              <w:rPr>
                <w:lang w:val="en-AU"/>
              </w:rPr>
            </w:pPr>
            <w:r w:rsidRPr="002B16EB">
              <w:rPr>
                <w:lang w:val="en-AU"/>
              </w:rPr>
              <w:t>01/03</w:t>
            </w:r>
          </w:p>
        </w:tc>
        <w:tc>
          <w:tcPr>
            <w:tcW w:w="1128" w:type="dxa"/>
            <w:tcBorders>
              <w:top w:val="single" w:sz="4" w:space="0" w:color="auto"/>
              <w:left w:val="nil"/>
              <w:bottom w:val="single" w:sz="4" w:space="0" w:color="auto"/>
              <w:right w:val="single" w:sz="8" w:space="0" w:color="auto"/>
            </w:tcBorders>
          </w:tcPr>
          <w:p w14:paraId="4FAA6A8D" w14:textId="77777777" w:rsidR="00F207AA" w:rsidRPr="002B16EB" w:rsidRDefault="00F207AA" w:rsidP="00114B5C">
            <w:pPr>
              <w:pStyle w:val="NoSpacing"/>
              <w:rPr>
                <w:lang w:val="en-AU"/>
              </w:rPr>
            </w:pPr>
          </w:p>
        </w:tc>
      </w:tr>
      <w:tr w:rsidR="00F207AA" w:rsidRPr="002B16EB" w14:paraId="2BC7B828"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876BA9" w14:textId="77777777" w:rsidR="00F207AA" w:rsidRPr="002B16EB" w:rsidRDefault="00F207AA"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3A26D5"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69654" w14:textId="77777777" w:rsidR="00F207AA" w:rsidRPr="002B16EB" w:rsidRDefault="00A84C80" w:rsidP="00114B5C">
            <w:pPr>
              <w:pStyle w:val="NoSpacing"/>
              <w:rPr>
                <w:rFonts w:ascii="Arial" w:hAnsi="Arial" w:cs="Arial"/>
                <w:lang w:val="en-AU"/>
              </w:rPr>
            </w:pPr>
            <w:r w:rsidRPr="002B16EB">
              <w:rPr>
                <w:rFonts w:ascii="Arial" w:hAnsi="Arial" w:cs="Arial"/>
                <w:lang w:val="en-AU"/>
              </w:rPr>
              <w:t>Polisy Support- SLA breached (David Avelar email)</w:t>
            </w:r>
          </w:p>
          <w:p w14:paraId="05F09DB6" w14:textId="2E022C52" w:rsidR="00A84C80" w:rsidRPr="002B16EB" w:rsidRDefault="00A84C80" w:rsidP="00114B5C">
            <w:pPr>
              <w:pStyle w:val="NoSpacing"/>
              <w:rPr>
                <w:rFonts w:ascii="Arial" w:hAnsi="Arial" w:cs="Arial"/>
                <w:lang w:val="en-AU"/>
              </w:rPr>
            </w:pPr>
            <w:r w:rsidRPr="002B16EB">
              <w:rPr>
                <w:rFonts w:ascii="Arial" w:hAnsi="Arial" w:cs="Arial"/>
                <w:lang w:val="en-AU"/>
              </w:rPr>
              <w:t>16 Incidents</w:t>
            </w:r>
          </w:p>
        </w:tc>
        <w:tc>
          <w:tcPr>
            <w:tcW w:w="992" w:type="dxa"/>
            <w:tcBorders>
              <w:top w:val="single" w:sz="4" w:space="0" w:color="auto"/>
              <w:left w:val="nil"/>
              <w:bottom w:val="single" w:sz="4" w:space="0" w:color="auto"/>
              <w:right w:val="single" w:sz="8" w:space="0" w:color="auto"/>
            </w:tcBorders>
          </w:tcPr>
          <w:p w14:paraId="7ADF0AE8" w14:textId="658FEDCC" w:rsidR="00F207AA" w:rsidRPr="002B16EB" w:rsidRDefault="004C4488" w:rsidP="00114B5C">
            <w:pPr>
              <w:pStyle w:val="NoSpacing"/>
              <w:rPr>
                <w:rFonts w:ascii="Arial" w:hAnsi="Arial" w:cs="Arial"/>
                <w:lang w:val="en-AU"/>
              </w:rPr>
            </w:pPr>
            <w:r w:rsidRPr="002B16EB">
              <w:rPr>
                <w:rFonts w:ascii="Arial" w:hAnsi="Arial" w:cs="Arial"/>
                <w:lang w:val="en-AU"/>
              </w:rPr>
              <w:t>06/03</w:t>
            </w:r>
          </w:p>
        </w:tc>
        <w:tc>
          <w:tcPr>
            <w:tcW w:w="1128" w:type="dxa"/>
            <w:tcBorders>
              <w:top w:val="single" w:sz="4" w:space="0" w:color="auto"/>
              <w:left w:val="nil"/>
              <w:bottom w:val="single" w:sz="4" w:space="0" w:color="auto"/>
              <w:right w:val="single" w:sz="8" w:space="0" w:color="auto"/>
            </w:tcBorders>
          </w:tcPr>
          <w:p w14:paraId="59B26489" w14:textId="5C017574" w:rsidR="00F207AA" w:rsidRPr="002B16EB" w:rsidRDefault="004C4488" w:rsidP="00114B5C">
            <w:pPr>
              <w:pStyle w:val="NoSpacing"/>
              <w:rPr>
                <w:rFonts w:ascii="Arial" w:hAnsi="Arial" w:cs="Arial"/>
                <w:lang w:val="en-AU"/>
              </w:rPr>
            </w:pPr>
            <w:r w:rsidRPr="002B16EB">
              <w:rPr>
                <w:rFonts w:ascii="Arial" w:hAnsi="Arial" w:cs="Arial"/>
                <w:lang w:val="en-AU"/>
              </w:rPr>
              <w:t>06/03</w:t>
            </w:r>
          </w:p>
        </w:tc>
      </w:tr>
      <w:tr w:rsidR="00F207AA" w:rsidRPr="002B16EB" w14:paraId="38B009B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F0AEF3" w14:textId="77777777" w:rsidR="00F207AA" w:rsidRPr="002B16EB" w:rsidRDefault="00F207AA"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7460A4" w14:textId="77777777" w:rsidR="00F207AA" w:rsidRPr="002B16EB" w:rsidRDefault="00F207A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AC4E8B" w14:textId="3701BA45" w:rsidR="00F207AA" w:rsidRPr="002B16EB" w:rsidRDefault="0055460D" w:rsidP="00114B5C">
            <w:pPr>
              <w:pStyle w:val="NoSpacing"/>
              <w:rPr>
                <w:lang w:val="en-AU"/>
              </w:rPr>
            </w:pPr>
            <w:r w:rsidRPr="002B16EB">
              <w:rPr>
                <w:rStyle w:val="ui-provider"/>
                <w:lang w:val="en-AU"/>
              </w:rPr>
              <w:t>INC15820076 - Polisy accounting entries</w:t>
            </w:r>
          </w:p>
        </w:tc>
        <w:tc>
          <w:tcPr>
            <w:tcW w:w="992" w:type="dxa"/>
            <w:tcBorders>
              <w:top w:val="single" w:sz="4" w:space="0" w:color="auto"/>
              <w:left w:val="nil"/>
              <w:bottom w:val="single" w:sz="4" w:space="0" w:color="auto"/>
              <w:right w:val="single" w:sz="8" w:space="0" w:color="auto"/>
            </w:tcBorders>
          </w:tcPr>
          <w:p w14:paraId="3B4DF19B" w14:textId="63B31CED" w:rsidR="00F207AA" w:rsidRPr="002B16EB" w:rsidRDefault="004C4488" w:rsidP="00114B5C">
            <w:pPr>
              <w:pStyle w:val="NoSpacing"/>
              <w:rPr>
                <w:lang w:val="en-AU"/>
              </w:rPr>
            </w:pPr>
            <w:r w:rsidRPr="002B16EB">
              <w:rPr>
                <w:lang w:val="en-AU"/>
              </w:rPr>
              <w:t>06/03</w:t>
            </w:r>
          </w:p>
        </w:tc>
        <w:tc>
          <w:tcPr>
            <w:tcW w:w="1128" w:type="dxa"/>
            <w:tcBorders>
              <w:top w:val="single" w:sz="4" w:space="0" w:color="auto"/>
              <w:left w:val="nil"/>
              <w:bottom w:val="single" w:sz="4" w:space="0" w:color="auto"/>
              <w:right w:val="single" w:sz="8" w:space="0" w:color="auto"/>
            </w:tcBorders>
          </w:tcPr>
          <w:p w14:paraId="383A893F" w14:textId="77777777" w:rsidR="00F207AA" w:rsidRPr="002B16EB" w:rsidRDefault="00F207AA" w:rsidP="00114B5C">
            <w:pPr>
              <w:pStyle w:val="NoSpacing"/>
              <w:rPr>
                <w:lang w:val="en-AU"/>
              </w:rPr>
            </w:pPr>
          </w:p>
        </w:tc>
      </w:tr>
      <w:tr w:rsidR="00F207AA" w:rsidRPr="002B16EB" w14:paraId="2EF1A53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722E96" w14:textId="77777777" w:rsidR="00F207AA" w:rsidRPr="002B16EB" w:rsidRDefault="00F207AA"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7220A9"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5BCA03" w14:textId="1EA8CFB9" w:rsidR="00F207AA" w:rsidRPr="002B16EB" w:rsidRDefault="003B22A4" w:rsidP="00114B5C">
            <w:pPr>
              <w:pStyle w:val="NoSpacing"/>
              <w:rPr>
                <w:lang w:val="en-AU"/>
              </w:rPr>
            </w:pPr>
            <w:r w:rsidRPr="002B16EB">
              <w:rPr>
                <w:lang w:val="en-AU"/>
              </w:rPr>
              <w:t xml:space="preserve">INC15820406 - (OTH) bad debt calculation </w:t>
            </w:r>
            <w:proofErr w:type="spellStart"/>
            <w:r w:rsidRPr="002B16EB">
              <w:rPr>
                <w:lang w:val="en-AU"/>
              </w:rPr>
              <w:t>polisy</w:t>
            </w:r>
            <w:proofErr w:type="spellEnd"/>
            <w:r w:rsidRPr="002B16EB">
              <w:rPr>
                <w:lang w:val="en-AU"/>
              </w:rPr>
              <w:t xml:space="preserve"> dept 6111901</w:t>
            </w:r>
          </w:p>
        </w:tc>
        <w:tc>
          <w:tcPr>
            <w:tcW w:w="992" w:type="dxa"/>
            <w:tcBorders>
              <w:top w:val="single" w:sz="4" w:space="0" w:color="auto"/>
              <w:left w:val="nil"/>
              <w:bottom w:val="single" w:sz="4" w:space="0" w:color="auto"/>
              <w:right w:val="single" w:sz="8" w:space="0" w:color="auto"/>
            </w:tcBorders>
          </w:tcPr>
          <w:p w14:paraId="7061AE07"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E5E33AF" w14:textId="77777777" w:rsidR="00F207AA" w:rsidRPr="002B16EB" w:rsidRDefault="00F207AA" w:rsidP="00114B5C">
            <w:pPr>
              <w:pStyle w:val="NoSpacing"/>
              <w:rPr>
                <w:lang w:val="en-AU"/>
              </w:rPr>
            </w:pPr>
          </w:p>
        </w:tc>
      </w:tr>
      <w:tr w:rsidR="00F207AA" w:rsidRPr="002B16EB" w14:paraId="440595B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5B93A3" w14:textId="77777777" w:rsidR="00F207AA" w:rsidRPr="002B16EB" w:rsidRDefault="00F207AA" w:rsidP="00114B5C">
            <w:pPr>
              <w:pStyle w:val="NoSpacing"/>
              <w:rPr>
                <w:lang w:val="en-AU"/>
              </w:rPr>
            </w:pPr>
            <w:r w:rsidRPr="002B16EB">
              <w:rPr>
                <w:lang w:val="en-AU"/>
              </w:rPr>
              <w:lastRenderedPageBreak/>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3B7C3A"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1996C3"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8B97A93"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EA03B08" w14:textId="77777777" w:rsidR="00F207AA" w:rsidRPr="002B16EB" w:rsidRDefault="00F207AA" w:rsidP="00114B5C">
            <w:pPr>
              <w:pStyle w:val="NoSpacing"/>
              <w:rPr>
                <w:lang w:val="en-AU"/>
              </w:rPr>
            </w:pPr>
          </w:p>
        </w:tc>
      </w:tr>
      <w:tr w:rsidR="00F207AA" w:rsidRPr="002B16EB" w14:paraId="1842C37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4E932F" w14:textId="77777777" w:rsidR="00F207AA" w:rsidRPr="002B16EB" w:rsidRDefault="00F207AA"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140E6" w14:textId="77777777" w:rsidR="00F207AA" w:rsidRPr="002B16EB" w:rsidRDefault="00F207A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D394B0" w14:textId="77777777" w:rsidR="00F207AA" w:rsidRPr="002B16EB" w:rsidRDefault="00F207A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8FC1BAD" w14:textId="77777777" w:rsidR="00F207AA" w:rsidRPr="002B16EB" w:rsidRDefault="00F207A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ABE795E" w14:textId="77777777" w:rsidR="00F207AA" w:rsidRPr="002B16EB" w:rsidRDefault="00F207AA" w:rsidP="00114B5C">
            <w:pPr>
              <w:pStyle w:val="NoSpacing"/>
              <w:rPr>
                <w:lang w:val="en-AU"/>
              </w:rPr>
            </w:pPr>
          </w:p>
        </w:tc>
      </w:tr>
    </w:tbl>
    <w:p w14:paraId="5452A964" w14:textId="77777777" w:rsidR="00F207AA" w:rsidRPr="002B16EB" w:rsidRDefault="00F207AA" w:rsidP="00F207AA">
      <w:pPr>
        <w:pStyle w:val="NoSpacing"/>
        <w:rPr>
          <w:lang w:val="en-AU"/>
        </w:rPr>
      </w:pPr>
    </w:p>
    <w:p w14:paraId="7A7D66B6" w14:textId="2515C448" w:rsidR="002D0E4E" w:rsidRPr="002B16EB" w:rsidRDefault="002D0E4E" w:rsidP="002D0E4E">
      <w:pPr>
        <w:pStyle w:val="Heading2"/>
        <w:rPr>
          <w:lang w:val="en-AU"/>
        </w:rPr>
      </w:pPr>
      <w:bookmarkStart w:id="756" w:name="_Toc167368426"/>
      <w:r w:rsidRPr="002B16EB">
        <w:rPr>
          <w:lang w:val="en-AU"/>
        </w:rPr>
        <w:t>07/03 Tue</w:t>
      </w:r>
      <w:bookmarkEnd w:id="756"/>
    </w:p>
    <w:tbl>
      <w:tblPr>
        <w:tblW w:w="9350" w:type="dxa"/>
        <w:tblInd w:w="-10" w:type="dxa"/>
        <w:tblCellMar>
          <w:left w:w="0" w:type="dxa"/>
          <w:right w:w="0" w:type="dxa"/>
        </w:tblCellMar>
        <w:tblLook w:val="04A0" w:firstRow="1" w:lastRow="0" w:firstColumn="1" w:lastColumn="0" w:noHBand="0" w:noVBand="1"/>
      </w:tblPr>
      <w:tblGrid>
        <w:gridCol w:w="385"/>
        <w:gridCol w:w="1738"/>
        <w:gridCol w:w="5202"/>
        <w:gridCol w:w="949"/>
        <w:gridCol w:w="1076"/>
      </w:tblGrid>
      <w:tr w:rsidR="002D0E4E" w:rsidRPr="002B16EB" w14:paraId="54266959"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DA3CF1" w14:textId="77777777" w:rsidR="002D0E4E" w:rsidRPr="002B16EB" w:rsidRDefault="002D0E4E"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60C7E3" w14:textId="77777777" w:rsidR="002D0E4E" w:rsidRPr="002B16EB" w:rsidRDefault="002D0E4E"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E11D3D" w14:textId="77777777" w:rsidR="002D0E4E" w:rsidRPr="002B16EB" w:rsidRDefault="002D0E4E"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402B9BD4" w14:textId="77777777" w:rsidR="002D0E4E" w:rsidRPr="002B16EB" w:rsidRDefault="002D0E4E"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6405F8CB" w14:textId="77777777" w:rsidR="002D0E4E" w:rsidRPr="002B16EB" w:rsidRDefault="002D0E4E" w:rsidP="00114B5C">
            <w:pPr>
              <w:pStyle w:val="NoSpacing"/>
              <w:rPr>
                <w:lang w:val="en-AU"/>
              </w:rPr>
            </w:pPr>
            <w:proofErr w:type="spellStart"/>
            <w:r w:rsidRPr="002B16EB">
              <w:rPr>
                <w:lang w:val="en-AU"/>
              </w:rPr>
              <w:t>Compl</w:t>
            </w:r>
            <w:proofErr w:type="spellEnd"/>
            <w:r w:rsidRPr="002B16EB">
              <w:rPr>
                <w:lang w:val="en-AU"/>
              </w:rPr>
              <w:t xml:space="preserve"> dt</w:t>
            </w:r>
          </w:p>
        </w:tc>
      </w:tr>
      <w:tr w:rsidR="004C4488" w:rsidRPr="002B16EB" w14:paraId="3243E425"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A460DC" w14:textId="77777777" w:rsidR="004C4488" w:rsidRPr="002B16EB" w:rsidRDefault="004C4488" w:rsidP="004C4488">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630414" w14:textId="77777777" w:rsidR="004C4488" w:rsidRPr="002B16EB" w:rsidRDefault="004C4488" w:rsidP="004C4488">
            <w:pPr>
              <w:pStyle w:val="NoSpacing"/>
              <w:rPr>
                <w:rStyle w:val="ui-provider"/>
                <w:lang w:val="en-AU"/>
              </w:rPr>
            </w:pPr>
            <w:r w:rsidRPr="002B16EB">
              <w:rPr>
                <w:rStyle w:val="ui-provider"/>
                <w:lang w:val="en-AU"/>
              </w:rPr>
              <w:t>INC15820076</w:t>
            </w:r>
          </w:p>
          <w:p w14:paraId="1D24B67C" w14:textId="453085AB" w:rsidR="00555756" w:rsidRPr="002B16EB" w:rsidRDefault="00555756" w:rsidP="004C4488">
            <w:pPr>
              <w:pStyle w:val="NoSpacing"/>
              <w:rPr>
                <w:lang w:val="en-AU"/>
              </w:rPr>
            </w:pPr>
            <w:r w:rsidRPr="002B16EB">
              <w:rPr>
                <w:rFonts w:ascii="MS Sans Serif" w:hAnsi="MS Sans Serif" w:cs="MS Sans Serif"/>
                <w:sz w:val="17"/>
                <w:szCs w:val="17"/>
                <w:lang w:val="en-AU" w:bidi="hi-IN"/>
              </w:rPr>
              <w:t>WO0000000857287</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796F5E" w14:textId="2A735F27" w:rsidR="004C4488" w:rsidRPr="002B16EB" w:rsidRDefault="004C4488" w:rsidP="004C4488">
            <w:pPr>
              <w:pStyle w:val="NoSpacing"/>
              <w:rPr>
                <w:lang w:val="en-AU"/>
              </w:rPr>
            </w:pPr>
            <w:r w:rsidRPr="002B16EB">
              <w:rPr>
                <w:rStyle w:val="ui-provider"/>
                <w:lang w:val="en-AU"/>
              </w:rPr>
              <w:t>INC15820076 - Polisy accounting entries – U039, FPI policies</w:t>
            </w:r>
          </w:p>
        </w:tc>
        <w:tc>
          <w:tcPr>
            <w:tcW w:w="992" w:type="dxa"/>
            <w:tcBorders>
              <w:top w:val="single" w:sz="4" w:space="0" w:color="auto"/>
              <w:left w:val="nil"/>
              <w:bottom w:val="single" w:sz="4" w:space="0" w:color="auto"/>
              <w:right w:val="single" w:sz="8" w:space="0" w:color="auto"/>
            </w:tcBorders>
          </w:tcPr>
          <w:p w14:paraId="61B22517" w14:textId="022A9A72" w:rsidR="004C4488" w:rsidRPr="002B16EB" w:rsidRDefault="004C4488" w:rsidP="004C4488">
            <w:pPr>
              <w:pStyle w:val="NoSpacing"/>
              <w:rPr>
                <w:lang w:val="en-AU"/>
              </w:rPr>
            </w:pPr>
            <w:r w:rsidRPr="002B16EB">
              <w:rPr>
                <w:lang w:val="en-AU"/>
              </w:rPr>
              <w:t>06/03</w:t>
            </w:r>
          </w:p>
        </w:tc>
        <w:tc>
          <w:tcPr>
            <w:tcW w:w="1128" w:type="dxa"/>
            <w:tcBorders>
              <w:top w:val="single" w:sz="4" w:space="0" w:color="auto"/>
              <w:left w:val="nil"/>
              <w:bottom w:val="single" w:sz="4" w:space="0" w:color="auto"/>
              <w:right w:val="single" w:sz="8" w:space="0" w:color="auto"/>
            </w:tcBorders>
          </w:tcPr>
          <w:p w14:paraId="0A45C930" w14:textId="77777777" w:rsidR="004C4488" w:rsidRPr="002B16EB" w:rsidRDefault="004C4488" w:rsidP="004C4488">
            <w:pPr>
              <w:pStyle w:val="NoSpacing"/>
              <w:rPr>
                <w:lang w:val="en-AU"/>
              </w:rPr>
            </w:pPr>
          </w:p>
        </w:tc>
      </w:tr>
      <w:tr w:rsidR="004C4488" w:rsidRPr="002B16EB" w14:paraId="3BD73434"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9431A3" w14:textId="77777777" w:rsidR="004C4488" w:rsidRPr="002B16EB" w:rsidRDefault="004C4488" w:rsidP="004C4488">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411E05" w14:textId="77777777" w:rsidR="004C4488" w:rsidRPr="002B16EB" w:rsidRDefault="004C4488" w:rsidP="004C4488">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297D8F" w14:textId="7D7D7EA7" w:rsidR="004C4488" w:rsidRPr="002B16EB" w:rsidRDefault="00B94E13" w:rsidP="004C4488">
            <w:pPr>
              <w:pStyle w:val="NoSpacing"/>
              <w:rPr>
                <w:rFonts w:ascii="Arial" w:hAnsi="Arial" w:cs="Arial"/>
                <w:lang w:val="en-AU"/>
              </w:rPr>
            </w:pPr>
            <w:r w:rsidRPr="002B16EB">
              <w:rPr>
                <w:rFonts w:ascii="Arial" w:hAnsi="Arial" w:cs="Arial"/>
                <w:lang w:val="en-AU"/>
              </w:rPr>
              <w:t>SLA breach – go to green plan</w:t>
            </w:r>
          </w:p>
        </w:tc>
        <w:tc>
          <w:tcPr>
            <w:tcW w:w="992" w:type="dxa"/>
            <w:tcBorders>
              <w:top w:val="single" w:sz="4" w:space="0" w:color="auto"/>
              <w:left w:val="nil"/>
              <w:bottom w:val="single" w:sz="4" w:space="0" w:color="auto"/>
              <w:right w:val="single" w:sz="8" w:space="0" w:color="auto"/>
            </w:tcBorders>
          </w:tcPr>
          <w:p w14:paraId="20C2A554" w14:textId="77777777" w:rsidR="004C4488" w:rsidRPr="002B16EB" w:rsidRDefault="004C4488" w:rsidP="004C4488">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64D3AD7" w14:textId="77777777" w:rsidR="004C4488" w:rsidRPr="002B16EB" w:rsidRDefault="004C4488" w:rsidP="004C4488">
            <w:pPr>
              <w:pStyle w:val="NoSpacing"/>
              <w:rPr>
                <w:rFonts w:ascii="Arial" w:hAnsi="Arial" w:cs="Arial"/>
                <w:lang w:val="en-AU"/>
              </w:rPr>
            </w:pPr>
          </w:p>
        </w:tc>
      </w:tr>
      <w:tr w:rsidR="004C4488" w:rsidRPr="002B16EB" w14:paraId="2A5B0C6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FA9086" w14:textId="77777777" w:rsidR="004C4488" w:rsidRPr="002B16EB" w:rsidRDefault="004C4488" w:rsidP="004C4488">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873228" w14:textId="2A0F3D76" w:rsidR="004C4488" w:rsidRPr="002B16EB" w:rsidRDefault="00797297" w:rsidP="004C4488">
            <w:pPr>
              <w:pStyle w:val="NoSpacing"/>
              <w:rPr>
                <w:lang w:val="en-AU"/>
              </w:rPr>
            </w:pPr>
            <w:r w:rsidRPr="002B16EB">
              <w:rPr>
                <w:lang w:val="en-AU"/>
              </w:rPr>
              <w:t>INC15820406</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9BFB53" w14:textId="6481B8C2" w:rsidR="004C4488" w:rsidRPr="002B16EB" w:rsidRDefault="00797297" w:rsidP="004C4488">
            <w:pPr>
              <w:pStyle w:val="NoSpacing"/>
              <w:rPr>
                <w:lang w:val="en-AU"/>
              </w:rPr>
            </w:pPr>
            <w:r w:rsidRPr="002B16EB">
              <w:rPr>
                <w:lang w:val="en-AU"/>
              </w:rPr>
              <w:t xml:space="preserve">INC15820406 - (OTH) bad debt calculation </w:t>
            </w:r>
            <w:proofErr w:type="spellStart"/>
            <w:r w:rsidRPr="002B16EB">
              <w:rPr>
                <w:lang w:val="en-AU"/>
              </w:rPr>
              <w:t>polisy</w:t>
            </w:r>
            <w:proofErr w:type="spellEnd"/>
            <w:r w:rsidRPr="002B16EB">
              <w:rPr>
                <w:lang w:val="en-AU"/>
              </w:rPr>
              <w:t xml:space="preserve"> dept 6111901</w:t>
            </w:r>
          </w:p>
        </w:tc>
        <w:tc>
          <w:tcPr>
            <w:tcW w:w="992" w:type="dxa"/>
            <w:tcBorders>
              <w:top w:val="single" w:sz="4" w:space="0" w:color="auto"/>
              <w:left w:val="nil"/>
              <w:bottom w:val="single" w:sz="4" w:space="0" w:color="auto"/>
              <w:right w:val="single" w:sz="8" w:space="0" w:color="auto"/>
            </w:tcBorders>
          </w:tcPr>
          <w:p w14:paraId="50059457" w14:textId="4119A34E" w:rsidR="004C4488" w:rsidRPr="002B16EB" w:rsidRDefault="007646EF" w:rsidP="004C4488">
            <w:pPr>
              <w:pStyle w:val="NoSpacing"/>
              <w:rPr>
                <w:lang w:val="en-AU"/>
              </w:rPr>
            </w:pPr>
            <w:r w:rsidRPr="002B16EB">
              <w:rPr>
                <w:lang w:val="en-AU"/>
              </w:rPr>
              <w:t>07/03</w:t>
            </w:r>
          </w:p>
        </w:tc>
        <w:tc>
          <w:tcPr>
            <w:tcW w:w="1128" w:type="dxa"/>
            <w:tcBorders>
              <w:top w:val="single" w:sz="4" w:space="0" w:color="auto"/>
              <w:left w:val="nil"/>
              <w:bottom w:val="single" w:sz="4" w:space="0" w:color="auto"/>
              <w:right w:val="single" w:sz="8" w:space="0" w:color="auto"/>
            </w:tcBorders>
          </w:tcPr>
          <w:p w14:paraId="0118AABF" w14:textId="0FA240E8" w:rsidR="004C4488" w:rsidRPr="002B16EB" w:rsidRDefault="007646EF" w:rsidP="004C4488">
            <w:pPr>
              <w:pStyle w:val="NoSpacing"/>
              <w:rPr>
                <w:lang w:val="en-AU"/>
              </w:rPr>
            </w:pPr>
            <w:r w:rsidRPr="002B16EB">
              <w:rPr>
                <w:lang w:val="en-AU"/>
              </w:rPr>
              <w:t>---</w:t>
            </w:r>
          </w:p>
        </w:tc>
      </w:tr>
      <w:tr w:rsidR="004C4488" w:rsidRPr="002B16EB" w14:paraId="18705E9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F76293" w14:textId="77777777" w:rsidR="004C4488" w:rsidRPr="002B16EB" w:rsidRDefault="004C4488" w:rsidP="004C4488">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8D6541" w14:textId="77777777" w:rsidR="004C4488" w:rsidRPr="002B16EB" w:rsidRDefault="004C4488" w:rsidP="004C4488">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722127" w14:textId="77777777" w:rsidR="004C4488" w:rsidRPr="002B16EB" w:rsidRDefault="004C4488" w:rsidP="004C4488">
            <w:pPr>
              <w:pStyle w:val="NoSpacing"/>
              <w:rPr>
                <w:lang w:val="en-AU"/>
              </w:rPr>
            </w:pPr>
          </w:p>
        </w:tc>
        <w:tc>
          <w:tcPr>
            <w:tcW w:w="992" w:type="dxa"/>
            <w:tcBorders>
              <w:top w:val="single" w:sz="4" w:space="0" w:color="auto"/>
              <w:left w:val="nil"/>
              <w:bottom w:val="single" w:sz="4" w:space="0" w:color="auto"/>
              <w:right w:val="single" w:sz="8" w:space="0" w:color="auto"/>
            </w:tcBorders>
          </w:tcPr>
          <w:p w14:paraId="4E6EC6A3" w14:textId="77777777" w:rsidR="004C4488" w:rsidRPr="002B16EB" w:rsidRDefault="004C4488" w:rsidP="004C4488">
            <w:pPr>
              <w:pStyle w:val="NoSpacing"/>
              <w:rPr>
                <w:lang w:val="en-AU"/>
              </w:rPr>
            </w:pPr>
          </w:p>
        </w:tc>
        <w:tc>
          <w:tcPr>
            <w:tcW w:w="1128" w:type="dxa"/>
            <w:tcBorders>
              <w:top w:val="single" w:sz="4" w:space="0" w:color="auto"/>
              <w:left w:val="nil"/>
              <w:bottom w:val="single" w:sz="4" w:space="0" w:color="auto"/>
              <w:right w:val="single" w:sz="8" w:space="0" w:color="auto"/>
            </w:tcBorders>
          </w:tcPr>
          <w:p w14:paraId="0AC73CB3" w14:textId="77777777" w:rsidR="004C4488" w:rsidRPr="002B16EB" w:rsidRDefault="004C4488" w:rsidP="004C4488">
            <w:pPr>
              <w:pStyle w:val="NoSpacing"/>
              <w:rPr>
                <w:lang w:val="en-AU"/>
              </w:rPr>
            </w:pPr>
          </w:p>
        </w:tc>
      </w:tr>
      <w:tr w:rsidR="004C4488" w:rsidRPr="002B16EB" w14:paraId="62E5BFB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E8BBB7" w14:textId="77777777" w:rsidR="004C4488" w:rsidRPr="002B16EB" w:rsidRDefault="004C4488" w:rsidP="004C4488">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76298E" w14:textId="77777777" w:rsidR="004C4488" w:rsidRPr="002B16EB" w:rsidRDefault="004C4488" w:rsidP="004C4488">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2510C4" w14:textId="77777777" w:rsidR="004C4488" w:rsidRPr="002B16EB" w:rsidRDefault="004C4488" w:rsidP="004C4488">
            <w:pPr>
              <w:pStyle w:val="NoSpacing"/>
              <w:rPr>
                <w:lang w:val="en-AU"/>
              </w:rPr>
            </w:pPr>
          </w:p>
        </w:tc>
        <w:tc>
          <w:tcPr>
            <w:tcW w:w="992" w:type="dxa"/>
            <w:tcBorders>
              <w:top w:val="single" w:sz="4" w:space="0" w:color="auto"/>
              <w:left w:val="nil"/>
              <w:bottom w:val="single" w:sz="4" w:space="0" w:color="auto"/>
              <w:right w:val="single" w:sz="8" w:space="0" w:color="auto"/>
            </w:tcBorders>
          </w:tcPr>
          <w:p w14:paraId="1901036D" w14:textId="77777777" w:rsidR="004C4488" w:rsidRPr="002B16EB" w:rsidRDefault="004C4488" w:rsidP="004C4488">
            <w:pPr>
              <w:pStyle w:val="NoSpacing"/>
              <w:rPr>
                <w:lang w:val="en-AU"/>
              </w:rPr>
            </w:pPr>
          </w:p>
        </w:tc>
        <w:tc>
          <w:tcPr>
            <w:tcW w:w="1128" w:type="dxa"/>
            <w:tcBorders>
              <w:top w:val="single" w:sz="4" w:space="0" w:color="auto"/>
              <w:left w:val="nil"/>
              <w:bottom w:val="single" w:sz="4" w:space="0" w:color="auto"/>
              <w:right w:val="single" w:sz="8" w:space="0" w:color="auto"/>
            </w:tcBorders>
          </w:tcPr>
          <w:p w14:paraId="56ED265E" w14:textId="77777777" w:rsidR="004C4488" w:rsidRPr="002B16EB" w:rsidRDefault="004C4488" w:rsidP="004C4488">
            <w:pPr>
              <w:pStyle w:val="NoSpacing"/>
              <w:rPr>
                <w:lang w:val="en-AU"/>
              </w:rPr>
            </w:pPr>
          </w:p>
        </w:tc>
      </w:tr>
      <w:tr w:rsidR="004C4488" w:rsidRPr="002B16EB" w14:paraId="5DEE74F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8819C" w14:textId="77777777" w:rsidR="004C4488" w:rsidRPr="002B16EB" w:rsidRDefault="004C4488" w:rsidP="004C4488">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910501" w14:textId="77777777" w:rsidR="004C4488" w:rsidRPr="002B16EB" w:rsidRDefault="004C4488" w:rsidP="004C4488">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79CE36" w14:textId="77777777" w:rsidR="004C4488" w:rsidRPr="002B16EB" w:rsidRDefault="004C4488" w:rsidP="004C4488">
            <w:pPr>
              <w:pStyle w:val="NoSpacing"/>
              <w:rPr>
                <w:lang w:val="en-AU"/>
              </w:rPr>
            </w:pPr>
          </w:p>
        </w:tc>
        <w:tc>
          <w:tcPr>
            <w:tcW w:w="992" w:type="dxa"/>
            <w:tcBorders>
              <w:top w:val="single" w:sz="4" w:space="0" w:color="auto"/>
              <w:left w:val="nil"/>
              <w:bottom w:val="single" w:sz="4" w:space="0" w:color="auto"/>
              <w:right w:val="single" w:sz="8" w:space="0" w:color="auto"/>
            </w:tcBorders>
          </w:tcPr>
          <w:p w14:paraId="5BE88EBC" w14:textId="77777777" w:rsidR="004C4488" w:rsidRPr="002B16EB" w:rsidRDefault="004C4488" w:rsidP="004C4488">
            <w:pPr>
              <w:pStyle w:val="NoSpacing"/>
              <w:rPr>
                <w:lang w:val="en-AU"/>
              </w:rPr>
            </w:pPr>
          </w:p>
        </w:tc>
        <w:tc>
          <w:tcPr>
            <w:tcW w:w="1128" w:type="dxa"/>
            <w:tcBorders>
              <w:top w:val="single" w:sz="4" w:space="0" w:color="auto"/>
              <w:left w:val="nil"/>
              <w:bottom w:val="single" w:sz="4" w:space="0" w:color="auto"/>
              <w:right w:val="single" w:sz="8" w:space="0" w:color="auto"/>
            </w:tcBorders>
          </w:tcPr>
          <w:p w14:paraId="03B8A715" w14:textId="77777777" w:rsidR="004C4488" w:rsidRPr="002B16EB" w:rsidRDefault="004C4488" w:rsidP="004C4488">
            <w:pPr>
              <w:pStyle w:val="NoSpacing"/>
              <w:rPr>
                <w:lang w:val="en-AU"/>
              </w:rPr>
            </w:pPr>
          </w:p>
        </w:tc>
      </w:tr>
    </w:tbl>
    <w:p w14:paraId="200A2B9B" w14:textId="54F9D482" w:rsidR="002D0E4E" w:rsidRPr="002B16EB" w:rsidRDefault="002D0E4E" w:rsidP="002D0E4E">
      <w:pPr>
        <w:pStyle w:val="NoSpacing"/>
        <w:rPr>
          <w:lang w:val="en-AU"/>
        </w:rPr>
      </w:pPr>
    </w:p>
    <w:p w14:paraId="0F5A74CB" w14:textId="6153374E" w:rsidR="004C4488" w:rsidRPr="002B16EB" w:rsidRDefault="004C4488" w:rsidP="002D0E4E">
      <w:pPr>
        <w:pStyle w:val="NoSpacing"/>
        <w:rPr>
          <w:lang w:val="en-AU"/>
        </w:rPr>
      </w:pPr>
      <w:r w:rsidRPr="002B16EB">
        <w:rPr>
          <w:lang w:val="en-AU"/>
        </w:rPr>
        <w:t xml:space="preserve">Dec 22 – </w:t>
      </w:r>
      <w:proofErr w:type="spellStart"/>
      <w:r w:rsidRPr="002B16EB">
        <w:rPr>
          <w:lang w:val="en-AU"/>
        </w:rPr>
        <w:t>diagnost</w:t>
      </w:r>
      <w:proofErr w:type="spellEnd"/>
    </w:p>
    <w:p w14:paraId="33DF5501" w14:textId="3958297C" w:rsidR="004C4488" w:rsidRPr="002B16EB" w:rsidRDefault="004C4488" w:rsidP="002D0E4E">
      <w:pPr>
        <w:pStyle w:val="NoSpacing"/>
        <w:rPr>
          <w:lang w:val="en-AU"/>
        </w:rPr>
      </w:pPr>
      <w:r w:rsidRPr="002B16EB">
        <w:rPr>
          <w:lang w:val="en-AU"/>
        </w:rPr>
        <w:t>REGP.F4.DIAGNOST.PBF214.G3687V00</w:t>
      </w:r>
      <w:r w:rsidRPr="002B16EB">
        <w:rPr>
          <w:lang w:val="en-AU"/>
        </w:rPr>
        <w:tab/>
        <w:t>29/11</w:t>
      </w:r>
    </w:p>
    <w:p w14:paraId="063C42A8" w14:textId="6CE6AE56" w:rsidR="004C4488" w:rsidRPr="002B16EB" w:rsidRDefault="004C4488" w:rsidP="002D0E4E">
      <w:pPr>
        <w:pStyle w:val="NoSpacing"/>
        <w:rPr>
          <w:lang w:val="en-AU"/>
        </w:rPr>
      </w:pPr>
      <w:r w:rsidRPr="002B16EB">
        <w:rPr>
          <w:lang w:val="en-AU"/>
        </w:rPr>
        <w:t>REGP.F4.DIAGNOST.PBF214.G3711V00</w:t>
      </w:r>
      <w:r w:rsidRPr="002B16EB">
        <w:rPr>
          <w:lang w:val="en-AU"/>
        </w:rPr>
        <w:tab/>
        <w:t>31/12</w:t>
      </w:r>
    </w:p>
    <w:p w14:paraId="68BB1AA4" w14:textId="6E8895DF" w:rsidR="00205F44" w:rsidRPr="002B16EB" w:rsidRDefault="00205F44" w:rsidP="002D0E4E">
      <w:pPr>
        <w:pStyle w:val="NoSpacing"/>
        <w:rPr>
          <w:lang w:val="en-AU"/>
        </w:rPr>
      </w:pPr>
      <w:r w:rsidRPr="002B16EB">
        <w:rPr>
          <w:lang w:val="en-AU"/>
        </w:rPr>
        <w:t>REGP.FW.F130D.CALEDGER</w:t>
      </w:r>
      <w:r w:rsidRPr="002B16EB">
        <w:rPr>
          <w:lang w:val="en-AU"/>
        </w:rPr>
        <w:tab/>
        <w:t>#jrnl #journal</w:t>
      </w:r>
    </w:p>
    <w:p w14:paraId="41FA13C4" w14:textId="1AA1523A" w:rsidR="004C4488" w:rsidRPr="002B16EB" w:rsidRDefault="004C4488" w:rsidP="002D0E4E">
      <w:pPr>
        <w:pStyle w:val="NoSpacing"/>
        <w:rPr>
          <w:lang w:val="en-AU"/>
        </w:rPr>
      </w:pPr>
    </w:p>
    <w:p w14:paraId="39DC4A45" w14:textId="312841C3" w:rsidR="00205F44" w:rsidRPr="002B16EB" w:rsidRDefault="00205F44" w:rsidP="002D0E4E">
      <w:pPr>
        <w:pStyle w:val="NoSpacing"/>
        <w:rPr>
          <w:lang w:val="en-AU"/>
        </w:rPr>
      </w:pPr>
      <w:r w:rsidRPr="002B16EB">
        <w:rPr>
          <w:lang w:val="en-AU"/>
        </w:rPr>
        <w:t>BADDETS</w:t>
      </w:r>
      <w:r w:rsidRPr="002B16EB">
        <w:rPr>
          <w:lang w:val="en-AU"/>
        </w:rPr>
        <w:tab/>
        <w:t>pos 11,7</w:t>
      </w:r>
    </w:p>
    <w:p w14:paraId="013C20D5" w14:textId="5D9DC976" w:rsidR="00205F44" w:rsidRPr="002B16EB" w:rsidRDefault="00205F44" w:rsidP="002D0E4E">
      <w:pPr>
        <w:pStyle w:val="NoSpacing"/>
        <w:rPr>
          <w:lang w:val="en-AU"/>
        </w:rPr>
      </w:pPr>
      <w:r w:rsidRPr="002B16EB">
        <w:rPr>
          <w:lang w:val="en-AU"/>
        </w:rPr>
        <w:t>DOUBDET</w:t>
      </w:r>
    </w:p>
    <w:p w14:paraId="0946AD1B" w14:textId="134CBA0B" w:rsidR="00205F44" w:rsidRPr="002B16EB" w:rsidRDefault="00205F44" w:rsidP="002D0E4E">
      <w:pPr>
        <w:pStyle w:val="NoSpacing"/>
        <w:rPr>
          <w:lang w:val="en-AU"/>
        </w:rPr>
      </w:pPr>
      <w:r w:rsidRPr="002B16EB">
        <w:rPr>
          <w:lang w:val="en-AU"/>
        </w:rPr>
        <w:t>TOLWOFF</w:t>
      </w:r>
    </w:p>
    <w:p w14:paraId="42AC8819" w14:textId="1F8FF99F" w:rsidR="007A4987" w:rsidRPr="002B16EB" w:rsidRDefault="007A4987" w:rsidP="002D0E4E">
      <w:pPr>
        <w:pStyle w:val="NoSpacing"/>
        <w:rPr>
          <w:lang w:val="en-AU"/>
        </w:rPr>
      </w:pPr>
      <w:r w:rsidRPr="002B16EB">
        <w:rPr>
          <w:lang w:val="en-AU"/>
        </w:rPr>
        <w:t>REGP.F4.F130D.CALEDGER.G3914V00</w:t>
      </w:r>
      <w:r w:rsidRPr="002B16EB">
        <w:rPr>
          <w:lang w:val="en-AU"/>
        </w:rPr>
        <w:tab/>
        <w:t>31/12</w:t>
      </w:r>
      <w:r w:rsidR="007646EF" w:rsidRPr="002B16EB">
        <w:rPr>
          <w:lang w:val="en-AU"/>
        </w:rPr>
        <w:t xml:space="preserve">  pos </w:t>
      </w:r>
      <w:r w:rsidRPr="002B16EB">
        <w:rPr>
          <w:lang w:val="en-AU"/>
        </w:rPr>
        <w:t>21,7</w:t>
      </w:r>
    </w:p>
    <w:p w14:paraId="01D18311" w14:textId="77777777" w:rsidR="00205F44" w:rsidRPr="002B16EB" w:rsidRDefault="00205F44" w:rsidP="002D0E4E">
      <w:pPr>
        <w:pStyle w:val="NoSpacing"/>
        <w:rPr>
          <w:lang w:val="en-AU"/>
        </w:rPr>
      </w:pPr>
    </w:p>
    <w:p w14:paraId="249F9EF1" w14:textId="77777777" w:rsidR="00205F44" w:rsidRPr="002B16EB" w:rsidRDefault="00205F44" w:rsidP="002D0E4E">
      <w:pPr>
        <w:pStyle w:val="NoSpacing"/>
        <w:rPr>
          <w:lang w:val="en-AU"/>
        </w:rPr>
      </w:pPr>
    </w:p>
    <w:p w14:paraId="4137A729" w14:textId="25AB3101" w:rsidR="002D0E4E" w:rsidRPr="002B16EB" w:rsidRDefault="002D0E4E" w:rsidP="002D0E4E">
      <w:pPr>
        <w:pStyle w:val="Heading2"/>
        <w:rPr>
          <w:lang w:val="en-AU"/>
        </w:rPr>
      </w:pPr>
      <w:bookmarkStart w:id="757" w:name="_Toc167368427"/>
      <w:r w:rsidRPr="002B16EB">
        <w:rPr>
          <w:lang w:val="en-AU"/>
        </w:rPr>
        <w:t>08/03 Wed</w:t>
      </w:r>
      <w:bookmarkEnd w:id="757"/>
    </w:p>
    <w:tbl>
      <w:tblPr>
        <w:tblW w:w="9350" w:type="dxa"/>
        <w:tblInd w:w="-10" w:type="dxa"/>
        <w:tblCellMar>
          <w:left w:w="0" w:type="dxa"/>
          <w:right w:w="0" w:type="dxa"/>
        </w:tblCellMar>
        <w:tblLook w:val="04A0" w:firstRow="1" w:lastRow="0" w:firstColumn="1" w:lastColumn="0" w:noHBand="0" w:noVBand="1"/>
      </w:tblPr>
      <w:tblGrid>
        <w:gridCol w:w="388"/>
        <w:gridCol w:w="1423"/>
        <w:gridCol w:w="5455"/>
        <w:gridCol w:w="976"/>
        <w:gridCol w:w="1108"/>
      </w:tblGrid>
      <w:tr w:rsidR="007646EF" w:rsidRPr="002B16EB" w14:paraId="27E8EE9D"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CBE3D1" w14:textId="77777777" w:rsidR="007646EF" w:rsidRPr="002B16EB" w:rsidRDefault="007646EF"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F98F4" w14:textId="77777777" w:rsidR="007646EF" w:rsidRPr="002B16EB" w:rsidRDefault="007646EF"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B8752" w14:textId="77777777" w:rsidR="007646EF" w:rsidRPr="002B16EB" w:rsidRDefault="007646EF"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613193C" w14:textId="77777777" w:rsidR="007646EF" w:rsidRPr="002B16EB" w:rsidRDefault="007646EF"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5BBFD15" w14:textId="77777777" w:rsidR="007646EF" w:rsidRPr="002B16EB" w:rsidRDefault="007646EF" w:rsidP="00114B5C">
            <w:pPr>
              <w:pStyle w:val="NoSpacing"/>
              <w:rPr>
                <w:lang w:val="en-AU"/>
              </w:rPr>
            </w:pPr>
            <w:proofErr w:type="spellStart"/>
            <w:r w:rsidRPr="002B16EB">
              <w:rPr>
                <w:lang w:val="en-AU"/>
              </w:rPr>
              <w:t>Compl</w:t>
            </w:r>
            <w:proofErr w:type="spellEnd"/>
            <w:r w:rsidRPr="002B16EB">
              <w:rPr>
                <w:lang w:val="en-AU"/>
              </w:rPr>
              <w:t xml:space="preserve"> dt</w:t>
            </w:r>
          </w:p>
        </w:tc>
      </w:tr>
      <w:tr w:rsidR="007646EF" w:rsidRPr="002B16EB" w14:paraId="2170C8A2"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16CAAA" w14:textId="77777777" w:rsidR="007646EF" w:rsidRPr="002B16EB" w:rsidRDefault="007646EF" w:rsidP="007646EF">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699621" w14:textId="7D268D41" w:rsidR="007646EF" w:rsidRPr="002B16EB" w:rsidRDefault="007646EF" w:rsidP="007646EF">
            <w:pPr>
              <w:pStyle w:val="NoSpacing"/>
              <w:rPr>
                <w:lang w:val="en-AU"/>
              </w:rPr>
            </w:pPr>
            <w:r w:rsidRPr="002B16EB">
              <w:rPr>
                <w:lang w:val="en-AU"/>
              </w:rPr>
              <w:t>INC15820406</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B13692" w14:textId="4B05FADD" w:rsidR="007646EF" w:rsidRPr="002B16EB" w:rsidRDefault="007646EF" w:rsidP="007646EF">
            <w:pPr>
              <w:pStyle w:val="NoSpacing"/>
              <w:rPr>
                <w:lang w:val="en-AU"/>
              </w:rPr>
            </w:pPr>
            <w:r w:rsidRPr="002B16EB">
              <w:rPr>
                <w:lang w:val="en-AU"/>
              </w:rPr>
              <w:t xml:space="preserve">INC15820406 - (OTH) bad debt calculation </w:t>
            </w:r>
            <w:proofErr w:type="spellStart"/>
            <w:r w:rsidRPr="002B16EB">
              <w:rPr>
                <w:lang w:val="en-AU"/>
              </w:rPr>
              <w:t>polisy</w:t>
            </w:r>
            <w:proofErr w:type="spellEnd"/>
            <w:r w:rsidRPr="002B16EB">
              <w:rPr>
                <w:lang w:val="en-AU"/>
              </w:rPr>
              <w:t xml:space="preserve"> dept 6111901</w:t>
            </w:r>
          </w:p>
        </w:tc>
        <w:tc>
          <w:tcPr>
            <w:tcW w:w="992" w:type="dxa"/>
            <w:tcBorders>
              <w:top w:val="single" w:sz="4" w:space="0" w:color="auto"/>
              <w:left w:val="nil"/>
              <w:bottom w:val="single" w:sz="4" w:space="0" w:color="auto"/>
              <w:right w:val="single" w:sz="8" w:space="0" w:color="auto"/>
            </w:tcBorders>
          </w:tcPr>
          <w:p w14:paraId="15875CED" w14:textId="3F75BAB0" w:rsidR="007646EF" w:rsidRPr="002B16EB" w:rsidRDefault="007646EF" w:rsidP="007646EF">
            <w:pPr>
              <w:pStyle w:val="NoSpacing"/>
              <w:rPr>
                <w:lang w:val="en-AU"/>
              </w:rPr>
            </w:pPr>
            <w:r w:rsidRPr="002B16EB">
              <w:rPr>
                <w:lang w:val="en-AU"/>
              </w:rPr>
              <w:t>07/03</w:t>
            </w:r>
          </w:p>
        </w:tc>
        <w:tc>
          <w:tcPr>
            <w:tcW w:w="1128" w:type="dxa"/>
            <w:tcBorders>
              <w:top w:val="single" w:sz="4" w:space="0" w:color="auto"/>
              <w:left w:val="nil"/>
              <w:bottom w:val="single" w:sz="4" w:space="0" w:color="auto"/>
              <w:right w:val="single" w:sz="8" w:space="0" w:color="auto"/>
            </w:tcBorders>
          </w:tcPr>
          <w:p w14:paraId="0504BA6E" w14:textId="2287D9F1" w:rsidR="007646EF" w:rsidRPr="002B16EB" w:rsidRDefault="007646EF" w:rsidP="007646EF">
            <w:pPr>
              <w:pStyle w:val="NoSpacing"/>
              <w:rPr>
                <w:lang w:val="en-AU"/>
              </w:rPr>
            </w:pPr>
            <w:r w:rsidRPr="002B16EB">
              <w:rPr>
                <w:lang w:val="en-AU"/>
              </w:rPr>
              <w:t>---</w:t>
            </w:r>
          </w:p>
        </w:tc>
      </w:tr>
      <w:tr w:rsidR="007646EF" w:rsidRPr="002B16EB" w14:paraId="774556B6"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CDAAF1" w14:textId="77777777" w:rsidR="007646EF" w:rsidRPr="002B16EB" w:rsidRDefault="007646EF" w:rsidP="007646EF">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23D351" w14:textId="77777777" w:rsidR="007646EF" w:rsidRPr="002B16EB" w:rsidRDefault="007646EF" w:rsidP="007646EF">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6E9655" w14:textId="2428C0C0" w:rsidR="007646EF" w:rsidRPr="002B16EB" w:rsidRDefault="00706C10" w:rsidP="007646EF">
            <w:pPr>
              <w:pStyle w:val="NoSpacing"/>
              <w:rPr>
                <w:rFonts w:ascii="Arial" w:hAnsi="Arial" w:cs="Arial"/>
                <w:lang w:val="en-AU"/>
              </w:rPr>
            </w:pPr>
            <w:r w:rsidRPr="002B16EB">
              <w:rPr>
                <w:rFonts w:ascii="Arial" w:hAnsi="Arial" w:cs="Arial"/>
                <w:lang w:val="en-AU"/>
              </w:rPr>
              <w:t>The variance of the outstanding claims between supporting document and Polisy for CIC claim 137C000235</w:t>
            </w:r>
          </w:p>
        </w:tc>
        <w:tc>
          <w:tcPr>
            <w:tcW w:w="992" w:type="dxa"/>
            <w:tcBorders>
              <w:top w:val="single" w:sz="4" w:space="0" w:color="auto"/>
              <w:left w:val="nil"/>
              <w:bottom w:val="single" w:sz="4" w:space="0" w:color="auto"/>
              <w:right w:val="single" w:sz="8" w:space="0" w:color="auto"/>
            </w:tcBorders>
          </w:tcPr>
          <w:p w14:paraId="2D89EE6E" w14:textId="08C29F58" w:rsidR="007646EF" w:rsidRPr="002B16EB" w:rsidRDefault="00706C10" w:rsidP="007646EF">
            <w:pPr>
              <w:pStyle w:val="NoSpacing"/>
              <w:rPr>
                <w:rFonts w:ascii="Arial" w:hAnsi="Arial" w:cs="Arial"/>
                <w:lang w:val="en-AU"/>
              </w:rPr>
            </w:pPr>
            <w:r w:rsidRPr="002B16EB">
              <w:rPr>
                <w:rFonts w:ascii="Arial" w:hAnsi="Arial" w:cs="Arial"/>
                <w:lang w:val="en-AU"/>
              </w:rPr>
              <w:t>08/03</w:t>
            </w:r>
          </w:p>
        </w:tc>
        <w:tc>
          <w:tcPr>
            <w:tcW w:w="1128" w:type="dxa"/>
            <w:tcBorders>
              <w:top w:val="single" w:sz="4" w:space="0" w:color="auto"/>
              <w:left w:val="nil"/>
              <w:bottom w:val="single" w:sz="4" w:space="0" w:color="auto"/>
              <w:right w:val="single" w:sz="8" w:space="0" w:color="auto"/>
            </w:tcBorders>
          </w:tcPr>
          <w:p w14:paraId="1F8CCA9B" w14:textId="77777777" w:rsidR="007646EF" w:rsidRPr="002B16EB" w:rsidRDefault="007646EF" w:rsidP="007646EF">
            <w:pPr>
              <w:pStyle w:val="NoSpacing"/>
              <w:rPr>
                <w:rFonts w:ascii="Arial" w:hAnsi="Arial" w:cs="Arial"/>
                <w:lang w:val="en-AU"/>
              </w:rPr>
            </w:pPr>
          </w:p>
        </w:tc>
      </w:tr>
      <w:tr w:rsidR="007646EF" w:rsidRPr="002B16EB" w14:paraId="215887D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1C87BB" w14:textId="77777777" w:rsidR="007646EF" w:rsidRPr="002B16EB" w:rsidRDefault="007646EF" w:rsidP="007646EF">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8FD9B0" w14:textId="77777777" w:rsidR="007646EF" w:rsidRPr="002B16EB" w:rsidRDefault="007646EF" w:rsidP="007646EF">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F1D16" w14:textId="77777777" w:rsidR="007646EF" w:rsidRPr="002B16EB" w:rsidRDefault="007646EF" w:rsidP="007646EF">
            <w:pPr>
              <w:pStyle w:val="NoSpacing"/>
              <w:rPr>
                <w:lang w:val="en-AU"/>
              </w:rPr>
            </w:pPr>
          </w:p>
        </w:tc>
        <w:tc>
          <w:tcPr>
            <w:tcW w:w="992" w:type="dxa"/>
            <w:tcBorders>
              <w:top w:val="single" w:sz="4" w:space="0" w:color="auto"/>
              <w:left w:val="nil"/>
              <w:bottom w:val="single" w:sz="4" w:space="0" w:color="auto"/>
              <w:right w:val="single" w:sz="8" w:space="0" w:color="auto"/>
            </w:tcBorders>
          </w:tcPr>
          <w:p w14:paraId="232BC16A" w14:textId="77777777" w:rsidR="007646EF" w:rsidRPr="002B16EB" w:rsidRDefault="007646EF" w:rsidP="007646EF">
            <w:pPr>
              <w:pStyle w:val="NoSpacing"/>
              <w:rPr>
                <w:lang w:val="en-AU"/>
              </w:rPr>
            </w:pPr>
          </w:p>
        </w:tc>
        <w:tc>
          <w:tcPr>
            <w:tcW w:w="1128" w:type="dxa"/>
            <w:tcBorders>
              <w:top w:val="single" w:sz="4" w:space="0" w:color="auto"/>
              <w:left w:val="nil"/>
              <w:bottom w:val="single" w:sz="4" w:space="0" w:color="auto"/>
              <w:right w:val="single" w:sz="8" w:space="0" w:color="auto"/>
            </w:tcBorders>
          </w:tcPr>
          <w:p w14:paraId="60A7D30D" w14:textId="77777777" w:rsidR="007646EF" w:rsidRPr="002B16EB" w:rsidRDefault="007646EF" w:rsidP="007646EF">
            <w:pPr>
              <w:pStyle w:val="NoSpacing"/>
              <w:rPr>
                <w:lang w:val="en-AU"/>
              </w:rPr>
            </w:pPr>
          </w:p>
        </w:tc>
      </w:tr>
      <w:tr w:rsidR="007646EF" w:rsidRPr="002B16EB" w14:paraId="6022BB2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6129F0" w14:textId="77777777" w:rsidR="007646EF" w:rsidRPr="002B16EB" w:rsidRDefault="007646EF" w:rsidP="007646EF">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92B14F" w14:textId="77777777" w:rsidR="007646EF" w:rsidRPr="002B16EB" w:rsidRDefault="007646EF" w:rsidP="007646E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A8E45E" w14:textId="77777777" w:rsidR="007646EF" w:rsidRPr="002B16EB" w:rsidRDefault="007646EF" w:rsidP="007646EF">
            <w:pPr>
              <w:pStyle w:val="NoSpacing"/>
              <w:rPr>
                <w:lang w:val="en-AU"/>
              </w:rPr>
            </w:pPr>
          </w:p>
        </w:tc>
        <w:tc>
          <w:tcPr>
            <w:tcW w:w="992" w:type="dxa"/>
            <w:tcBorders>
              <w:top w:val="single" w:sz="4" w:space="0" w:color="auto"/>
              <w:left w:val="nil"/>
              <w:bottom w:val="single" w:sz="4" w:space="0" w:color="auto"/>
              <w:right w:val="single" w:sz="8" w:space="0" w:color="auto"/>
            </w:tcBorders>
          </w:tcPr>
          <w:p w14:paraId="2E4D9442" w14:textId="77777777" w:rsidR="007646EF" w:rsidRPr="002B16EB" w:rsidRDefault="007646EF" w:rsidP="007646EF">
            <w:pPr>
              <w:pStyle w:val="NoSpacing"/>
              <w:rPr>
                <w:lang w:val="en-AU"/>
              </w:rPr>
            </w:pPr>
          </w:p>
        </w:tc>
        <w:tc>
          <w:tcPr>
            <w:tcW w:w="1128" w:type="dxa"/>
            <w:tcBorders>
              <w:top w:val="single" w:sz="4" w:space="0" w:color="auto"/>
              <w:left w:val="nil"/>
              <w:bottom w:val="single" w:sz="4" w:space="0" w:color="auto"/>
              <w:right w:val="single" w:sz="8" w:space="0" w:color="auto"/>
            </w:tcBorders>
          </w:tcPr>
          <w:p w14:paraId="713D84F6" w14:textId="77777777" w:rsidR="007646EF" w:rsidRPr="002B16EB" w:rsidRDefault="007646EF" w:rsidP="007646EF">
            <w:pPr>
              <w:pStyle w:val="NoSpacing"/>
              <w:rPr>
                <w:lang w:val="en-AU"/>
              </w:rPr>
            </w:pPr>
          </w:p>
        </w:tc>
      </w:tr>
      <w:tr w:rsidR="007646EF" w:rsidRPr="002B16EB" w14:paraId="3F641B3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732661" w14:textId="77777777" w:rsidR="007646EF" w:rsidRPr="002B16EB" w:rsidRDefault="007646EF" w:rsidP="007646EF">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943532" w14:textId="77777777" w:rsidR="007646EF" w:rsidRPr="002B16EB" w:rsidRDefault="007646EF" w:rsidP="007646E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C9B6D4" w14:textId="77777777" w:rsidR="007646EF" w:rsidRPr="002B16EB" w:rsidRDefault="007646EF" w:rsidP="007646EF">
            <w:pPr>
              <w:pStyle w:val="NoSpacing"/>
              <w:rPr>
                <w:lang w:val="en-AU"/>
              </w:rPr>
            </w:pPr>
          </w:p>
        </w:tc>
        <w:tc>
          <w:tcPr>
            <w:tcW w:w="992" w:type="dxa"/>
            <w:tcBorders>
              <w:top w:val="single" w:sz="4" w:space="0" w:color="auto"/>
              <w:left w:val="nil"/>
              <w:bottom w:val="single" w:sz="4" w:space="0" w:color="auto"/>
              <w:right w:val="single" w:sz="8" w:space="0" w:color="auto"/>
            </w:tcBorders>
          </w:tcPr>
          <w:p w14:paraId="0C7799A4" w14:textId="77777777" w:rsidR="007646EF" w:rsidRPr="002B16EB" w:rsidRDefault="007646EF" w:rsidP="007646EF">
            <w:pPr>
              <w:pStyle w:val="NoSpacing"/>
              <w:rPr>
                <w:lang w:val="en-AU"/>
              </w:rPr>
            </w:pPr>
          </w:p>
        </w:tc>
        <w:tc>
          <w:tcPr>
            <w:tcW w:w="1128" w:type="dxa"/>
            <w:tcBorders>
              <w:top w:val="single" w:sz="4" w:space="0" w:color="auto"/>
              <w:left w:val="nil"/>
              <w:bottom w:val="single" w:sz="4" w:space="0" w:color="auto"/>
              <w:right w:val="single" w:sz="8" w:space="0" w:color="auto"/>
            </w:tcBorders>
          </w:tcPr>
          <w:p w14:paraId="634DEC03" w14:textId="77777777" w:rsidR="007646EF" w:rsidRPr="002B16EB" w:rsidRDefault="007646EF" w:rsidP="007646EF">
            <w:pPr>
              <w:pStyle w:val="NoSpacing"/>
              <w:rPr>
                <w:lang w:val="en-AU"/>
              </w:rPr>
            </w:pPr>
          </w:p>
        </w:tc>
      </w:tr>
      <w:tr w:rsidR="007646EF" w:rsidRPr="002B16EB" w14:paraId="4292BD6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74C493" w14:textId="77777777" w:rsidR="007646EF" w:rsidRPr="002B16EB" w:rsidRDefault="007646EF" w:rsidP="007646EF">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63310" w14:textId="77777777" w:rsidR="007646EF" w:rsidRPr="002B16EB" w:rsidRDefault="007646EF" w:rsidP="007646E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01C9CC" w14:textId="77777777" w:rsidR="007646EF" w:rsidRPr="002B16EB" w:rsidRDefault="007646EF" w:rsidP="007646EF">
            <w:pPr>
              <w:pStyle w:val="NoSpacing"/>
              <w:rPr>
                <w:lang w:val="en-AU"/>
              </w:rPr>
            </w:pPr>
          </w:p>
        </w:tc>
        <w:tc>
          <w:tcPr>
            <w:tcW w:w="992" w:type="dxa"/>
            <w:tcBorders>
              <w:top w:val="single" w:sz="4" w:space="0" w:color="auto"/>
              <w:left w:val="nil"/>
              <w:bottom w:val="single" w:sz="4" w:space="0" w:color="auto"/>
              <w:right w:val="single" w:sz="8" w:space="0" w:color="auto"/>
            </w:tcBorders>
          </w:tcPr>
          <w:p w14:paraId="56A780E8" w14:textId="77777777" w:rsidR="007646EF" w:rsidRPr="002B16EB" w:rsidRDefault="007646EF" w:rsidP="007646EF">
            <w:pPr>
              <w:pStyle w:val="NoSpacing"/>
              <w:rPr>
                <w:lang w:val="en-AU"/>
              </w:rPr>
            </w:pPr>
          </w:p>
        </w:tc>
        <w:tc>
          <w:tcPr>
            <w:tcW w:w="1128" w:type="dxa"/>
            <w:tcBorders>
              <w:top w:val="single" w:sz="4" w:space="0" w:color="auto"/>
              <w:left w:val="nil"/>
              <w:bottom w:val="single" w:sz="4" w:space="0" w:color="auto"/>
              <w:right w:val="single" w:sz="8" w:space="0" w:color="auto"/>
            </w:tcBorders>
          </w:tcPr>
          <w:p w14:paraId="73093066" w14:textId="77777777" w:rsidR="007646EF" w:rsidRPr="002B16EB" w:rsidRDefault="007646EF" w:rsidP="007646EF">
            <w:pPr>
              <w:pStyle w:val="NoSpacing"/>
              <w:rPr>
                <w:lang w:val="en-AU"/>
              </w:rPr>
            </w:pPr>
          </w:p>
        </w:tc>
      </w:tr>
    </w:tbl>
    <w:p w14:paraId="0190A9BA" w14:textId="2D67BB33" w:rsidR="007646EF" w:rsidRPr="002B16EB" w:rsidRDefault="007646EF" w:rsidP="002D0E4E">
      <w:pPr>
        <w:pStyle w:val="Heading2"/>
        <w:rPr>
          <w:lang w:val="en-AU"/>
        </w:rPr>
      </w:pPr>
    </w:p>
    <w:p w14:paraId="0960013D" w14:textId="77777777" w:rsidR="00706C10" w:rsidRPr="002B16EB" w:rsidRDefault="00706C10" w:rsidP="00706C10">
      <w:pPr>
        <w:rPr>
          <w:lang w:val="en-AU"/>
        </w:rPr>
      </w:pPr>
      <w:r w:rsidRPr="002B16EB">
        <w:rPr>
          <w:lang w:val="en-AU"/>
        </w:rPr>
        <w:t>C210 Claim header screen</w:t>
      </w:r>
    </w:p>
    <w:p w14:paraId="2220D963" w14:textId="48805173" w:rsidR="00706C10" w:rsidRPr="002B16EB" w:rsidRDefault="00706C10" w:rsidP="00706C10">
      <w:pPr>
        <w:pStyle w:val="NoSpacing"/>
        <w:rPr>
          <w:lang w:val="en-AU"/>
        </w:rPr>
      </w:pPr>
      <w:r w:rsidRPr="002B16EB">
        <w:rPr>
          <w:lang w:val="en-AU"/>
        </w:rPr>
        <w:t>Bal o/s  20343.17</w:t>
      </w:r>
    </w:p>
    <w:p w14:paraId="614077C4" w14:textId="77777777" w:rsidR="00706C10" w:rsidRPr="002B16EB" w:rsidRDefault="00706C10" w:rsidP="00706C10">
      <w:pPr>
        <w:pStyle w:val="NoSpacing"/>
        <w:rPr>
          <w:lang w:val="en-AU"/>
        </w:rPr>
      </w:pPr>
      <w:r w:rsidRPr="002B16EB">
        <w:rPr>
          <w:lang w:val="en-AU"/>
        </w:rPr>
        <w:t>Paid      410116.90</w:t>
      </w:r>
    </w:p>
    <w:p w14:paraId="013F7B04" w14:textId="77777777" w:rsidR="00706C10" w:rsidRPr="002B16EB" w:rsidRDefault="00706C10" w:rsidP="00706C10">
      <w:pPr>
        <w:pStyle w:val="NoSpacing"/>
        <w:rPr>
          <w:lang w:val="en-AU"/>
        </w:rPr>
      </w:pPr>
      <w:r w:rsidRPr="002B16EB">
        <w:rPr>
          <w:lang w:val="en-AU"/>
        </w:rPr>
        <w:t>ITC        -4789.30 (not in screen)</w:t>
      </w:r>
    </w:p>
    <w:p w14:paraId="7B5EEFA3" w14:textId="77777777" w:rsidR="00706C10" w:rsidRPr="002B16EB" w:rsidRDefault="00706C10" w:rsidP="00706C10">
      <w:pPr>
        <w:pStyle w:val="NoSpacing"/>
        <w:rPr>
          <w:lang w:val="en-AU"/>
        </w:rPr>
      </w:pPr>
    </w:p>
    <w:p w14:paraId="041C4059" w14:textId="77777777" w:rsidR="00706C10" w:rsidRPr="002B16EB" w:rsidRDefault="00706C10" w:rsidP="00706C10">
      <w:pPr>
        <w:pStyle w:val="NoSpacing"/>
        <w:rPr>
          <w:lang w:val="en-AU"/>
        </w:rPr>
      </w:pPr>
      <w:r w:rsidRPr="002B16EB">
        <w:rPr>
          <w:lang w:val="en-AU"/>
        </w:rPr>
        <w:t>Inc = Bal o/s + Paid - ITC (20343.17 + 410116.90 – 4789.30) = 425670.77</w:t>
      </w:r>
    </w:p>
    <w:p w14:paraId="7F857142" w14:textId="033B5EE5" w:rsidR="00706C10" w:rsidRPr="002B16EB" w:rsidRDefault="00706C10" w:rsidP="00706C10">
      <w:pPr>
        <w:pStyle w:val="NoSpacing"/>
        <w:rPr>
          <w:lang w:val="en-AU"/>
        </w:rPr>
      </w:pPr>
    </w:p>
    <w:p w14:paraId="17B423ED" w14:textId="422285AA" w:rsidR="00706C10" w:rsidRPr="002B16EB" w:rsidRDefault="00706C10" w:rsidP="00706C10">
      <w:pPr>
        <w:pStyle w:val="NoSpacing"/>
        <w:rPr>
          <w:lang w:val="en-AU"/>
        </w:rPr>
      </w:pPr>
      <w:r w:rsidRPr="002B16EB">
        <w:rPr>
          <w:lang w:val="en-AU"/>
        </w:rPr>
        <w:t xml:space="preserve">C109 </w:t>
      </w:r>
      <w:proofErr w:type="spellStart"/>
      <w:r w:rsidRPr="002B16EB">
        <w:rPr>
          <w:lang w:val="en-AU"/>
        </w:rPr>
        <w:t>Trn</w:t>
      </w:r>
      <w:proofErr w:type="spellEnd"/>
      <w:r w:rsidRPr="002B16EB">
        <w:rPr>
          <w:lang w:val="en-AU"/>
        </w:rPr>
        <w:t xml:space="preserve"> </w:t>
      </w:r>
      <w:proofErr w:type="spellStart"/>
      <w:r w:rsidRPr="002B16EB">
        <w:rPr>
          <w:lang w:val="en-AU"/>
        </w:rPr>
        <w:t>inq</w:t>
      </w:r>
      <w:proofErr w:type="spellEnd"/>
      <w:r w:rsidRPr="002B16EB">
        <w:rPr>
          <w:lang w:val="en-AU"/>
        </w:rPr>
        <w:t xml:space="preserve"> with </w:t>
      </w:r>
      <w:proofErr w:type="spellStart"/>
      <w:r w:rsidRPr="002B16EB">
        <w:rPr>
          <w:lang w:val="en-AU"/>
        </w:rPr>
        <w:t>itc</w:t>
      </w:r>
      <w:proofErr w:type="spellEnd"/>
    </w:p>
    <w:p w14:paraId="416E90F7" w14:textId="03EEE578" w:rsidR="00706C10" w:rsidRPr="002B16EB" w:rsidRDefault="00706C10" w:rsidP="00706C10">
      <w:pPr>
        <w:pStyle w:val="NoSpacing"/>
        <w:rPr>
          <w:lang w:val="en-AU"/>
        </w:rPr>
      </w:pPr>
      <w:r w:rsidRPr="002B16EB">
        <w:rPr>
          <w:lang w:val="en-AU"/>
        </w:rPr>
        <w:lastRenderedPageBreak/>
        <w:t>Cur Inc:    425670.77  Pd:    410116.90  ITC/DA:   4,789.30- B/O:     20343.17</w:t>
      </w:r>
    </w:p>
    <w:p w14:paraId="7EE5D3ED" w14:textId="77777777" w:rsidR="00706C10" w:rsidRPr="002B16EB" w:rsidRDefault="00706C10" w:rsidP="00706C10">
      <w:pPr>
        <w:pStyle w:val="NoSpacing"/>
        <w:rPr>
          <w:lang w:val="en-AU"/>
        </w:rPr>
      </w:pPr>
    </w:p>
    <w:p w14:paraId="19775AEA" w14:textId="77777777" w:rsidR="00706C10" w:rsidRPr="002B16EB" w:rsidRDefault="00706C10" w:rsidP="00706C10">
      <w:pPr>
        <w:rPr>
          <w:lang w:val="en-AU"/>
        </w:rPr>
      </w:pPr>
    </w:p>
    <w:p w14:paraId="33195191" w14:textId="2B1FB758" w:rsidR="002D0E4E" w:rsidRPr="002B16EB" w:rsidRDefault="002D0E4E" w:rsidP="002D0E4E">
      <w:pPr>
        <w:pStyle w:val="Heading2"/>
        <w:rPr>
          <w:lang w:val="en-AU"/>
        </w:rPr>
      </w:pPr>
      <w:bookmarkStart w:id="758" w:name="_Toc167368428"/>
      <w:r w:rsidRPr="002B16EB">
        <w:rPr>
          <w:lang w:val="en-AU"/>
        </w:rPr>
        <w:t>09/03 Thu</w:t>
      </w:r>
      <w:r w:rsidR="003F59C6" w:rsidRPr="002B16EB">
        <w:rPr>
          <w:lang w:val="en-AU"/>
        </w:rPr>
        <w:t xml:space="preserve"> (101 Miller)</w:t>
      </w:r>
      <w:bookmarkEnd w:id="758"/>
    </w:p>
    <w:tbl>
      <w:tblPr>
        <w:tblW w:w="9350" w:type="dxa"/>
        <w:tblInd w:w="-10" w:type="dxa"/>
        <w:tblCellMar>
          <w:left w:w="0" w:type="dxa"/>
          <w:right w:w="0" w:type="dxa"/>
        </w:tblCellMar>
        <w:tblLook w:val="04A0" w:firstRow="1" w:lastRow="0" w:firstColumn="1" w:lastColumn="0" w:noHBand="0" w:noVBand="1"/>
      </w:tblPr>
      <w:tblGrid>
        <w:gridCol w:w="388"/>
        <w:gridCol w:w="1485"/>
        <w:gridCol w:w="5405"/>
        <w:gridCol w:w="971"/>
        <w:gridCol w:w="1101"/>
      </w:tblGrid>
      <w:tr w:rsidR="002D0E4E" w:rsidRPr="002B16EB" w14:paraId="6F64D1C9"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5B0842" w14:textId="77777777" w:rsidR="002D0E4E" w:rsidRPr="002B16EB" w:rsidRDefault="002D0E4E"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58AAFC" w14:textId="77777777" w:rsidR="002D0E4E" w:rsidRPr="002B16EB" w:rsidRDefault="002D0E4E"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A46BAC" w14:textId="77777777" w:rsidR="002D0E4E" w:rsidRPr="002B16EB" w:rsidRDefault="002D0E4E"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2AC3956E" w14:textId="77777777" w:rsidR="002D0E4E" w:rsidRPr="002B16EB" w:rsidRDefault="002D0E4E"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C485EAD" w14:textId="77777777" w:rsidR="002D0E4E" w:rsidRPr="002B16EB" w:rsidRDefault="002D0E4E" w:rsidP="00114B5C">
            <w:pPr>
              <w:pStyle w:val="NoSpacing"/>
              <w:rPr>
                <w:lang w:val="en-AU"/>
              </w:rPr>
            </w:pPr>
            <w:proofErr w:type="spellStart"/>
            <w:r w:rsidRPr="002B16EB">
              <w:rPr>
                <w:lang w:val="en-AU"/>
              </w:rPr>
              <w:t>Compl</w:t>
            </w:r>
            <w:proofErr w:type="spellEnd"/>
            <w:r w:rsidRPr="002B16EB">
              <w:rPr>
                <w:lang w:val="en-AU"/>
              </w:rPr>
              <w:t xml:space="preserve"> dt</w:t>
            </w:r>
          </w:p>
        </w:tc>
      </w:tr>
      <w:tr w:rsidR="002D0E4E" w:rsidRPr="002B16EB" w14:paraId="30F4855A"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FC0A" w14:textId="77777777" w:rsidR="002D0E4E" w:rsidRPr="002B16EB" w:rsidRDefault="002D0E4E"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61D464" w14:textId="77777777" w:rsidR="002D0E4E" w:rsidRPr="002B16EB" w:rsidRDefault="002D0E4E"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1DC21E" w14:textId="75CCC12C" w:rsidR="002D0E4E" w:rsidRPr="002B16EB" w:rsidRDefault="003F59C6" w:rsidP="00114B5C">
            <w:pPr>
              <w:pStyle w:val="NoSpacing"/>
              <w:rPr>
                <w:lang w:val="en-AU"/>
              </w:rPr>
            </w:pPr>
            <w:r w:rsidRPr="002B16EB">
              <w:rPr>
                <w:lang w:val="en-AU"/>
              </w:rPr>
              <w:t>Regd010Q failed (Ian)</w:t>
            </w:r>
          </w:p>
        </w:tc>
        <w:tc>
          <w:tcPr>
            <w:tcW w:w="992" w:type="dxa"/>
            <w:tcBorders>
              <w:top w:val="single" w:sz="4" w:space="0" w:color="auto"/>
              <w:left w:val="nil"/>
              <w:bottom w:val="single" w:sz="4" w:space="0" w:color="auto"/>
              <w:right w:val="single" w:sz="8" w:space="0" w:color="auto"/>
            </w:tcBorders>
          </w:tcPr>
          <w:p w14:paraId="3DACBECF" w14:textId="77777777" w:rsidR="002D0E4E" w:rsidRPr="002B16EB" w:rsidRDefault="002D0E4E"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720D0BC" w14:textId="77777777" w:rsidR="002D0E4E" w:rsidRPr="002B16EB" w:rsidRDefault="002D0E4E" w:rsidP="00114B5C">
            <w:pPr>
              <w:pStyle w:val="NoSpacing"/>
              <w:rPr>
                <w:lang w:val="en-AU"/>
              </w:rPr>
            </w:pPr>
          </w:p>
        </w:tc>
      </w:tr>
      <w:tr w:rsidR="002D0E4E" w:rsidRPr="002B16EB" w14:paraId="5FB8FF10"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CAB5B" w14:textId="77777777" w:rsidR="002D0E4E" w:rsidRPr="002B16EB" w:rsidRDefault="002D0E4E"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369DD9" w14:textId="77777777" w:rsidR="002D0E4E" w:rsidRPr="002B16EB" w:rsidRDefault="002D0E4E"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5254DD" w14:textId="185AF69D" w:rsidR="002D0E4E" w:rsidRPr="002B16EB" w:rsidRDefault="003F59C6" w:rsidP="00114B5C">
            <w:pPr>
              <w:pStyle w:val="NoSpacing"/>
              <w:rPr>
                <w:rFonts w:ascii="Arial" w:hAnsi="Arial" w:cs="Arial"/>
                <w:lang w:val="en-AU"/>
              </w:rPr>
            </w:pPr>
            <w:r w:rsidRPr="002B16EB">
              <w:rPr>
                <w:rFonts w:ascii="Arial" w:hAnsi="Arial" w:cs="Arial"/>
                <w:lang w:val="en-AU"/>
              </w:rPr>
              <w:t xml:space="preserve">Mar </w:t>
            </w:r>
            <w:proofErr w:type="spellStart"/>
            <w:r w:rsidRPr="002B16EB">
              <w:rPr>
                <w:rFonts w:ascii="Arial" w:hAnsi="Arial" w:cs="Arial"/>
                <w:lang w:val="en-AU"/>
              </w:rPr>
              <w:t>rel</w:t>
            </w:r>
            <w:proofErr w:type="spellEnd"/>
            <w:r w:rsidRPr="002B16EB">
              <w:rPr>
                <w:rFonts w:ascii="Arial" w:hAnsi="Arial" w:cs="Arial"/>
                <w:lang w:val="en-AU"/>
              </w:rPr>
              <w:t xml:space="preserve"> sign-off updates</w:t>
            </w:r>
          </w:p>
        </w:tc>
        <w:tc>
          <w:tcPr>
            <w:tcW w:w="992" w:type="dxa"/>
            <w:tcBorders>
              <w:top w:val="single" w:sz="4" w:space="0" w:color="auto"/>
              <w:left w:val="nil"/>
              <w:bottom w:val="single" w:sz="4" w:space="0" w:color="auto"/>
              <w:right w:val="single" w:sz="8" w:space="0" w:color="auto"/>
            </w:tcBorders>
          </w:tcPr>
          <w:p w14:paraId="518E839E" w14:textId="77777777" w:rsidR="002D0E4E" w:rsidRPr="002B16EB" w:rsidRDefault="002D0E4E"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35C1C5D" w14:textId="77777777" w:rsidR="002D0E4E" w:rsidRPr="002B16EB" w:rsidRDefault="002D0E4E" w:rsidP="00114B5C">
            <w:pPr>
              <w:pStyle w:val="NoSpacing"/>
              <w:rPr>
                <w:rFonts w:ascii="Arial" w:hAnsi="Arial" w:cs="Arial"/>
                <w:lang w:val="en-AU"/>
              </w:rPr>
            </w:pPr>
          </w:p>
        </w:tc>
      </w:tr>
      <w:tr w:rsidR="00CA268C" w:rsidRPr="002B16EB" w14:paraId="7CCB985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DFC80" w14:textId="77777777" w:rsidR="00CA268C" w:rsidRPr="002B16EB" w:rsidRDefault="00CA268C" w:rsidP="00CA268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CA5B9" w14:textId="4F280293" w:rsidR="00CA268C" w:rsidRPr="002B16EB" w:rsidRDefault="00AE21BC" w:rsidP="00CA268C">
            <w:pPr>
              <w:pStyle w:val="NoSpacing"/>
              <w:rPr>
                <w:lang w:val="en-AU"/>
              </w:rPr>
            </w:pPr>
            <w:r w:rsidRPr="002B16EB">
              <w:rPr>
                <w:lang w:val="en-AU"/>
              </w:rPr>
              <w:t>Alison</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E8146" w14:textId="18AC635D" w:rsidR="00CA268C" w:rsidRPr="002B16EB" w:rsidRDefault="00CA268C" w:rsidP="00CA268C">
            <w:pPr>
              <w:pStyle w:val="NoSpacing"/>
              <w:rPr>
                <w:lang w:val="en-AU"/>
              </w:rPr>
            </w:pPr>
            <w:r w:rsidRPr="002B16EB">
              <w:rPr>
                <w:rFonts w:ascii="Arial" w:hAnsi="Arial" w:cs="Arial"/>
                <w:lang w:val="en-AU"/>
              </w:rPr>
              <w:t>The variance of the outstanding claims between supporting document and Polisy for CIC claim 137C000235</w:t>
            </w:r>
          </w:p>
        </w:tc>
        <w:tc>
          <w:tcPr>
            <w:tcW w:w="992" w:type="dxa"/>
            <w:tcBorders>
              <w:top w:val="single" w:sz="4" w:space="0" w:color="auto"/>
              <w:left w:val="nil"/>
              <w:bottom w:val="single" w:sz="4" w:space="0" w:color="auto"/>
              <w:right w:val="single" w:sz="8" w:space="0" w:color="auto"/>
            </w:tcBorders>
          </w:tcPr>
          <w:p w14:paraId="785236D0" w14:textId="286CA966" w:rsidR="00CA268C" w:rsidRPr="002B16EB" w:rsidRDefault="00CA268C" w:rsidP="00CA268C">
            <w:pPr>
              <w:pStyle w:val="NoSpacing"/>
              <w:rPr>
                <w:lang w:val="en-AU"/>
              </w:rPr>
            </w:pPr>
            <w:r w:rsidRPr="002B16EB">
              <w:rPr>
                <w:rFonts w:ascii="Arial" w:hAnsi="Arial" w:cs="Arial"/>
                <w:lang w:val="en-AU"/>
              </w:rPr>
              <w:t>08/03</w:t>
            </w:r>
          </w:p>
        </w:tc>
        <w:tc>
          <w:tcPr>
            <w:tcW w:w="1128" w:type="dxa"/>
            <w:tcBorders>
              <w:top w:val="single" w:sz="4" w:space="0" w:color="auto"/>
              <w:left w:val="nil"/>
              <w:bottom w:val="single" w:sz="4" w:space="0" w:color="auto"/>
              <w:right w:val="single" w:sz="8" w:space="0" w:color="auto"/>
            </w:tcBorders>
          </w:tcPr>
          <w:p w14:paraId="050DC858" w14:textId="77777777" w:rsidR="00CA268C" w:rsidRPr="002B16EB" w:rsidRDefault="00CA268C" w:rsidP="00CA268C">
            <w:pPr>
              <w:pStyle w:val="NoSpacing"/>
              <w:rPr>
                <w:lang w:val="en-AU"/>
              </w:rPr>
            </w:pPr>
          </w:p>
        </w:tc>
      </w:tr>
      <w:tr w:rsidR="00CA268C" w:rsidRPr="002B16EB" w14:paraId="22F9E37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9FCFD8" w14:textId="77777777" w:rsidR="00CA268C" w:rsidRPr="002B16EB" w:rsidRDefault="00CA268C" w:rsidP="00CA268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F558B9" w14:textId="4E119C97" w:rsidR="00CA268C" w:rsidRPr="002B16EB" w:rsidRDefault="00C215DC" w:rsidP="00CA268C">
            <w:pPr>
              <w:pStyle w:val="NoSpacing"/>
              <w:rPr>
                <w:rFonts w:ascii="MS Sans Serif" w:hAnsi="MS Sans Serif" w:cs="MS Sans Serif"/>
                <w:sz w:val="17"/>
                <w:szCs w:val="17"/>
                <w:lang w:val="en-AU" w:bidi="hi-IN"/>
              </w:rPr>
            </w:pPr>
            <w:r w:rsidRPr="002B16EB">
              <w:rPr>
                <w:rFonts w:ascii="SourceSansPro" w:hAnsi="SourceSansPro"/>
                <w:b/>
                <w:bCs/>
                <w:color w:val="303A46"/>
                <w:sz w:val="20"/>
                <w:szCs w:val="20"/>
                <w:shd w:val="clear" w:color="auto" w:fill="E6E8EA"/>
                <w:lang w:val="en-AU"/>
              </w:rPr>
              <w:t>INC14502287</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59A772" w14:textId="4CD0FD72" w:rsidR="00CA268C" w:rsidRPr="002B16EB" w:rsidRDefault="00C215DC" w:rsidP="00CA268C">
            <w:pPr>
              <w:pStyle w:val="NoSpacing"/>
              <w:rPr>
                <w:lang w:val="en-AU"/>
              </w:rPr>
            </w:pPr>
            <w:r w:rsidRPr="002B16EB">
              <w:rPr>
                <w:lang w:val="en-AU"/>
              </w:rPr>
              <w:t>(RDD) RD 1353369 CMP - Instalment premium query on the Contents risk.</w:t>
            </w:r>
          </w:p>
        </w:tc>
        <w:tc>
          <w:tcPr>
            <w:tcW w:w="992" w:type="dxa"/>
            <w:tcBorders>
              <w:top w:val="single" w:sz="4" w:space="0" w:color="auto"/>
              <w:left w:val="nil"/>
              <w:bottom w:val="single" w:sz="4" w:space="0" w:color="auto"/>
              <w:right w:val="single" w:sz="8" w:space="0" w:color="auto"/>
            </w:tcBorders>
          </w:tcPr>
          <w:p w14:paraId="0F798C2B" w14:textId="77777777" w:rsidR="00CA268C" w:rsidRPr="002B16EB" w:rsidRDefault="00CA268C" w:rsidP="00CA268C">
            <w:pPr>
              <w:pStyle w:val="NoSpacing"/>
              <w:rPr>
                <w:lang w:val="en-AU"/>
              </w:rPr>
            </w:pPr>
          </w:p>
        </w:tc>
        <w:tc>
          <w:tcPr>
            <w:tcW w:w="1128" w:type="dxa"/>
            <w:tcBorders>
              <w:top w:val="single" w:sz="4" w:space="0" w:color="auto"/>
              <w:left w:val="nil"/>
              <w:bottom w:val="single" w:sz="4" w:space="0" w:color="auto"/>
              <w:right w:val="single" w:sz="8" w:space="0" w:color="auto"/>
            </w:tcBorders>
          </w:tcPr>
          <w:p w14:paraId="45031999" w14:textId="77777777" w:rsidR="00CA268C" w:rsidRPr="002B16EB" w:rsidRDefault="00CA268C" w:rsidP="00CA268C">
            <w:pPr>
              <w:pStyle w:val="NoSpacing"/>
              <w:rPr>
                <w:lang w:val="en-AU"/>
              </w:rPr>
            </w:pPr>
          </w:p>
        </w:tc>
      </w:tr>
      <w:tr w:rsidR="00CA268C" w:rsidRPr="002B16EB" w14:paraId="5F0BDD4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9820BF" w14:textId="77777777" w:rsidR="00CA268C" w:rsidRPr="002B16EB" w:rsidRDefault="00CA268C" w:rsidP="00CA268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D3B64" w14:textId="77777777" w:rsidR="00CA268C" w:rsidRPr="002B16EB" w:rsidRDefault="00CA268C" w:rsidP="00CA268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C5CC5" w14:textId="3A11DDF1" w:rsidR="00CA268C" w:rsidRPr="002B16EB" w:rsidRDefault="00AE21BC" w:rsidP="00CA268C">
            <w:pPr>
              <w:pStyle w:val="NoSpacing"/>
              <w:rPr>
                <w:lang w:val="en-AU"/>
              </w:rPr>
            </w:pPr>
            <w:r w:rsidRPr="002B16EB">
              <w:rPr>
                <w:lang w:val="en-AU"/>
              </w:rPr>
              <w:t>Wiki update of product class to risk/prem class</w:t>
            </w:r>
          </w:p>
        </w:tc>
        <w:tc>
          <w:tcPr>
            <w:tcW w:w="992" w:type="dxa"/>
            <w:tcBorders>
              <w:top w:val="single" w:sz="4" w:space="0" w:color="auto"/>
              <w:left w:val="nil"/>
              <w:bottom w:val="single" w:sz="4" w:space="0" w:color="auto"/>
              <w:right w:val="single" w:sz="8" w:space="0" w:color="auto"/>
            </w:tcBorders>
          </w:tcPr>
          <w:p w14:paraId="088FCB8F" w14:textId="77777777" w:rsidR="00CA268C" w:rsidRPr="002B16EB" w:rsidRDefault="00CA268C" w:rsidP="00CA268C">
            <w:pPr>
              <w:pStyle w:val="NoSpacing"/>
              <w:rPr>
                <w:lang w:val="en-AU"/>
              </w:rPr>
            </w:pPr>
          </w:p>
        </w:tc>
        <w:tc>
          <w:tcPr>
            <w:tcW w:w="1128" w:type="dxa"/>
            <w:tcBorders>
              <w:top w:val="single" w:sz="4" w:space="0" w:color="auto"/>
              <w:left w:val="nil"/>
              <w:bottom w:val="single" w:sz="4" w:space="0" w:color="auto"/>
              <w:right w:val="single" w:sz="8" w:space="0" w:color="auto"/>
            </w:tcBorders>
          </w:tcPr>
          <w:p w14:paraId="0F80E633" w14:textId="77777777" w:rsidR="00CA268C" w:rsidRPr="002B16EB" w:rsidRDefault="00CA268C" w:rsidP="00CA268C">
            <w:pPr>
              <w:pStyle w:val="NoSpacing"/>
              <w:rPr>
                <w:lang w:val="en-AU"/>
              </w:rPr>
            </w:pPr>
          </w:p>
        </w:tc>
      </w:tr>
      <w:tr w:rsidR="00CA268C" w:rsidRPr="002B16EB" w14:paraId="23FB3C6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361509" w14:textId="77777777" w:rsidR="00CA268C" w:rsidRPr="002B16EB" w:rsidRDefault="00CA268C" w:rsidP="00CA268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D1E557" w14:textId="77777777" w:rsidR="00CA268C" w:rsidRPr="002B16EB" w:rsidRDefault="00CA268C" w:rsidP="00CA268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582A1A" w14:textId="77777777" w:rsidR="00CA268C" w:rsidRPr="002B16EB" w:rsidRDefault="00CA268C" w:rsidP="00CA268C">
            <w:pPr>
              <w:pStyle w:val="NoSpacing"/>
              <w:rPr>
                <w:lang w:val="en-AU"/>
              </w:rPr>
            </w:pPr>
          </w:p>
        </w:tc>
        <w:tc>
          <w:tcPr>
            <w:tcW w:w="992" w:type="dxa"/>
            <w:tcBorders>
              <w:top w:val="single" w:sz="4" w:space="0" w:color="auto"/>
              <w:left w:val="nil"/>
              <w:bottom w:val="single" w:sz="4" w:space="0" w:color="auto"/>
              <w:right w:val="single" w:sz="8" w:space="0" w:color="auto"/>
            </w:tcBorders>
          </w:tcPr>
          <w:p w14:paraId="5A53E5B6" w14:textId="77777777" w:rsidR="00CA268C" w:rsidRPr="002B16EB" w:rsidRDefault="00CA268C" w:rsidP="00CA268C">
            <w:pPr>
              <w:pStyle w:val="NoSpacing"/>
              <w:rPr>
                <w:lang w:val="en-AU"/>
              </w:rPr>
            </w:pPr>
          </w:p>
        </w:tc>
        <w:tc>
          <w:tcPr>
            <w:tcW w:w="1128" w:type="dxa"/>
            <w:tcBorders>
              <w:top w:val="single" w:sz="4" w:space="0" w:color="auto"/>
              <w:left w:val="nil"/>
              <w:bottom w:val="single" w:sz="4" w:space="0" w:color="auto"/>
              <w:right w:val="single" w:sz="8" w:space="0" w:color="auto"/>
            </w:tcBorders>
          </w:tcPr>
          <w:p w14:paraId="5FA04EC8" w14:textId="77777777" w:rsidR="00CA268C" w:rsidRPr="002B16EB" w:rsidRDefault="00CA268C" w:rsidP="00CA268C">
            <w:pPr>
              <w:pStyle w:val="NoSpacing"/>
              <w:rPr>
                <w:lang w:val="en-AU"/>
              </w:rPr>
            </w:pPr>
          </w:p>
        </w:tc>
      </w:tr>
    </w:tbl>
    <w:p w14:paraId="7849FF68" w14:textId="77777777" w:rsidR="002D0E4E" w:rsidRPr="002B16EB" w:rsidRDefault="002D0E4E" w:rsidP="002D0E4E">
      <w:pPr>
        <w:pStyle w:val="NoSpacing"/>
        <w:rPr>
          <w:lang w:val="en-AU"/>
        </w:rPr>
      </w:pPr>
    </w:p>
    <w:p w14:paraId="49D82281" w14:textId="4F39CFAB" w:rsidR="002D0E4E" w:rsidRPr="002B16EB" w:rsidRDefault="002D0E4E" w:rsidP="002D0E4E">
      <w:pPr>
        <w:pStyle w:val="Heading2"/>
        <w:rPr>
          <w:lang w:val="en-AU"/>
        </w:rPr>
      </w:pPr>
      <w:bookmarkStart w:id="759" w:name="_Toc167368429"/>
      <w:r w:rsidRPr="002B16EB">
        <w:rPr>
          <w:lang w:val="en-AU"/>
        </w:rPr>
        <w:t>10/03 Fri</w:t>
      </w:r>
      <w:bookmarkEnd w:id="759"/>
    </w:p>
    <w:tbl>
      <w:tblPr>
        <w:tblW w:w="9350" w:type="dxa"/>
        <w:tblInd w:w="-10" w:type="dxa"/>
        <w:tblCellMar>
          <w:left w:w="0" w:type="dxa"/>
          <w:right w:w="0" w:type="dxa"/>
        </w:tblCellMar>
        <w:tblLook w:val="04A0" w:firstRow="1" w:lastRow="0" w:firstColumn="1" w:lastColumn="0" w:noHBand="0" w:noVBand="1"/>
      </w:tblPr>
      <w:tblGrid>
        <w:gridCol w:w="389"/>
        <w:gridCol w:w="1423"/>
        <w:gridCol w:w="5456"/>
        <w:gridCol w:w="973"/>
        <w:gridCol w:w="1109"/>
      </w:tblGrid>
      <w:tr w:rsidR="002D0E4E" w:rsidRPr="002B16EB" w14:paraId="073E6D6E"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B09418" w14:textId="77777777" w:rsidR="002D0E4E" w:rsidRPr="002B16EB" w:rsidRDefault="002D0E4E"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2E1F68" w14:textId="77777777" w:rsidR="002D0E4E" w:rsidRPr="002B16EB" w:rsidRDefault="002D0E4E"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77A596" w14:textId="77777777" w:rsidR="002D0E4E" w:rsidRPr="002B16EB" w:rsidRDefault="002D0E4E"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51825EF" w14:textId="77777777" w:rsidR="002D0E4E" w:rsidRPr="002B16EB" w:rsidRDefault="002D0E4E"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6A7435BC" w14:textId="77777777" w:rsidR="002D0E4E" w:rsidRPr="002B16EB" w:rsidRDefault="002D0E4E" w:rsidP="00114B5C">
            <w:pPr>
              <w:pStyle w:val="NoSpacing"/>
              <w:rPr>
                <w:lang w:val="en-AU"/>
              </w:rPr>
            </w:pPr>
            <w:proofErr w:type="spellStart"/>
            <w:r w:rsidRPr="002B16EB">
              <w:rPr>
                <w:lang w:val="en-AU"/>
              </w:rPr>
              <w:t>Compl</w:t>
            </w:r>
            <w:proofErr w:type="spellEnd"/>
            <w:r w:rsidRPr="002B16EB">
              <w:rPr>
                <w:lang w:val="en-AU"/>
              </w:rPr>
              <w:t xml:space="preserve"> dt</w:t>
            </w:r>
          </w:p>
        </w:tc>
      </w:tr>
      <w:tr w:rsidR="002D0E4E" w:rsidRPr="002B16EB" w14:paraId="6A6722BB"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F8B94E" w14:textId="77777777" w:rsidR="002D0E4E" w:rsidRPr="002B16EB" w:rsidRDefault="002D0E4E"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E99C7B" w14:textId="491EC2DA" w:rsidR="002D0E4E" w:rsidRPr="002B16EB" w:rsidRDefault="00AE21BC" w:rsidP="00114B5C">
            <w:pPr>
              <w:pStyle w:val="NoSpacing"/>
              <w:rPr>
                <w:lang w:val="en-AU"/>
              </w:rPr>
            </w:pPr>
            <w:r w:rsidRPr="002B16EB">
              <w:rPr>
                <w:lang w:val="en-AU"/>
              </w:rPr>
              <w:t>INC14502287</w:t>
            </w:r>
            <w:r w:rsidRPr="002B16EB">
              <w:rPr>
                <w:lang w:val="en-AU"/>
              </w:rPr>
              <w:tab/>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250EE5" w14:textId="3C25EE8D" w:rsidR="002D0E4E" w:rsidRPr="002B16EB" w:rsidRDefault="00AE21BC" w:rsidP="00114B5C">
            <w:pPr>
              <w:pStyle w:val="NoSpacing"/>
              <w:rPr>
                <w:lang w:val="en-AU"/>
              </w:rPr>
            </w:pPr>
            <w:r w:rsidRPr="002B16EB">
              <w:rPr>
                <w:lang w:val="en-AU"/>
              </w:rPr>
              <w:t>(RDD) RD 1353369 CMP - Instalment premium query on the Contents risk.</w:t>
            </w:r>
          </w:p>
        </w:tc>
        <w:tc>
          <w:tcPr>
            <w:tcW w:w="992" w:type="dxa"/>
            <w:tcBorders>
              <w:top w:val="single" w:sz="4" w:space="0" w:color="auto"/>
              <w:left w:val="nil"/>
              <w:bottom w:val="single" w:sz="4" w:space="0" w:color="auto"/>
              <w:right w:val="single" w:sz="8" w:space="0" w:color="auto"/>
            </w:tcBorders>
          </w:tcPr>
          <w:p w14:paraId="11B9684C" w14:textId="77777777" w:rsidR="002D0E4E" w:rsidRPr="002B16EB" w:rsidRDefault="002D0E4E"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0E2DDE4" w14:textId="77777777" w:rsidR="002D0E4E" w:rsidRPr="002B16EB" w:rsidRDefault="002D0E4E" w:rsidP="00114B5C">
            <w:pPr>
              <w:pStyle w:val="NoSpacing"/>
              <w:rPr>
                <w:lang w:val="en-AU"/>
              </w:rPr>
            </w:pPr>
          </w:p>
        </w:tc>
      </w:tr>
      <w:tr w:rsidR="002D0E4E" w:rsidRPr="002B16EB" w14:paraId="1F697571"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AC54E6" w14:textId="77777777" w:rsidR="002D0E4E" w:rsidRPr="002B16EB" w:rsidRDefault="002D0E4E"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41C3CA" w14:textId="77777777" w:rsidR="002D0E4E" w:rsidRPr="002B16EB" w:rsidRDefault="002D0E4E"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00D3C1" w14:textId="280AB157" w:rsidR="002D0E4E" w:rsidRPr="002B16EB" w:rsidRDefault="00D67FAF" w:rsidP="00114B5C">
            <w:pPr>
              <w:pStyle w:val="NoSpacing"/>
              <w:rPr>
                <w:rFonts w:ascii="Arial" w:hAnsi="Arial" w:cs="Arial"/>
                <w:lang w:val="en-AU"/>
              </w:rPr>
            </w:pPr>
            <w:proofErr w:type="spellStart"/>
            <w:r w:rsidRPr="002B16EB">
              <w:rPr>
                <w:rFonts w:ascii="Arial" w:hAnsi="Arial" w:cs="Arial"/>
                <w:lang w:val="en-AU"/>
              </w:rPr>
              <w:t>Oncall</w:t>
            </w:r>
            <w:proofErr w:type="spellEnd"/>
            <w:r w:rsidRPr="002B16EB">
              <w:rPr>
                <w:rFonts w:ascii="Arial" w:hAnsi="Arial" w:cs="Arial"/>
                <w:lang w:val="en-AU"/>
              </w:rPr>
              <w:t xml:space="preserve"> roster</w:t>
            </w:r>
          </w:p>
        </w:tc>
        <w:tc>
          <w:tcPr>
            <w:tcW w:w="992" w:type="dxa"/>
            <w:tcBorders>
              <w:top w:val="single" w:sz="4" w:space="0" w:color="auto"/>
              <w:left w:val="nil"/>
              <w:bottom w:val="single" w:sz="4" w:space="0" w:color="auto"/>
              <w:right w:val="single" w:sz="8" w:space="0" w:color="auto"/>
            </w:tcBorders>
          </w:tcPr>
          <w:p w14:paraId="4BC875DE" w14:textId="77777777" w:rsidR="002D0E4E" w:rsidRPr="002B16EB" w:rsidRDefault="002D0E4E"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45EAEEC" w14:textId="77777777" w:rsidR="002D0E4E" w:rsidRPr="002B16EB" w:rsidRDefault="002D0E4E" w:rsidP="00114B5C">
            <w:pPr>
              <w:pStyle w:val="NoSpacing"/>
              <w:rPr>
                <w:rFonts w:ascii="Arial" w:hAnsi="Arial" w:cs="Arial"/>
                <w:lang w:val="en-AU"/>
              </w:rPr>
            </w:pPr>
          </w:p>
        </w:tc>
      </w:tr>
      <w:tr w:rsidR="002D0E4E" w:rsidRPr="002B16EB" w14:paraId="7307FBD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CB447F" w14:textId="77777777" w:rsidR="002D0E4E" w:rsidRPr="002B16EB" w:rsidRDefault="002D0E4E"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0F8AD0" w14:textId="77777777" w:rsidR="002D0E4E" w:rsidRPr="002B16EB" w:rsidRDefault="002D0E4E"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4D1CC3" w14:textId="10D96DC1" w:rsidR="002D0E4E" w:rsidRPr="002B16EB" w:rsidRDefault="00D67FAF" w:rsidP="00114B5C">
            <w:pPr>
              <w:pStyle w:val="NoSpacing"/>
              <w:rPr>
                <w:lang w:val="en-AU"/>
              </w:rPr>
            </w:pPr>
            <w:r w:rsidRPr="002B16EB">
              <w:rPr>
                <w:lang w:val="en-AU"/>
              </w:rPr>
              <w:t xml:space="preserve">Runbooks for Mar </w:t>
            </w:r>
            <w:proofErr w:type="spellStart"/>
            <w:r w:rsidRPr="002B16EB">
              <w:rPr>
                <w:lang w:val="en-AU"/>
              </w:rPr>
              <w:t>rel</w:t>
            </w:r>
            <w:proofErr w:type="spellEnd"/>
          </w:p>
        </w:tc>
        <w:tc>
          <w:tcPr>
            <w:tcW w:w="992" w:type="dxa"/>
            <w:tcBorders>
              <w:top w:val="single" w:sz="4" w:space="0" w:color="auto"/>
              <w:left w:val="nil"/>
              <w:bottom w:val="single" w:sz="4" w:space="0" w:color="auto"/>
              <w:right w:val="single" w:sz="8" w:space="0" w:color="auto"/>
            </w:tcBorders>
          </w:tcPr>
          <w:p w14:paraId="2C553E75" w14:textId="77777777" w:rsidR="002D0E4E" w:rsidRPr="002B16EB" w:rsidRDefault="002D0E4E"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D49CB45" w14:textId="77777777" w:rsidR="002D0E4E" w:rsidRPr="002B16EB" w:rsidRDefault="002D0E4E" w:rsidP="00114B5C">
            <w:pPr>
              <w:pStyle w:val="NoSpacing"/>
              <w:rPr>
                <w:lang w:val="en-AU"/>
              </w:rPr>
            </w:pPr>
          </w:p>
        </w:tc>
      </w:tr>
      <w:tr w:rsidR="002D0E4E" w:rsidRPr="002B16EB" w14:paraId="569505C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547465" w14:textId="77777777" w:rsidR="002D0E4E" w:rsidRPr="002B16EB" w:rsidRDefault="002D0E4E"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01F6B9" w14:textId="77777777" w:rsidR="002D0E4E" w:rsidRPr="002B16EB" w:rsidRDefault="002D0E4E"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62DB3D" w14:textId="77777777" w:rsidR="002D0E4E" w:rsidRPr="002B16EB" w:rsidRDefault="002D0E4E"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881B0A9" w14:textId="77777777" w:rsidR="002D0E4E" w:rsidRPr="002B16EB" w:rsidRDefault="002D0E4E"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2634D31" w14:textId="77777777" w:rsidR="002D0E4E" w:rsidRPr="002B16EB" w:rsidRDefault="002D0E4E" w:rsidP="00114B5C">
            <w:pPr>
              <w:pStyle w:val="NoSpacing"/>
              <w:rPr>
                <w:lang w:val="en-AU"/>
              </w:rPr>
            </w:pPr>
          </w:p>
        </w:tc>
      </w:tr>
      <w:tr w:rsidR="002D0E4E" w:rsidRPr="002B16EB" w14:paraId="1E5C264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0B66E1" w14:textId="77777777" w:rsidR="002D0E4E" w:rsidRPr="002B16EB" w:rsidRDefault="002D0E4E"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769970" w14:textId="77777777" w:rsidR="002D0E4E" w:rsidRPr="002B16EB" w:rsidRDefault="002D0E4E"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90D0C" w14:textId="77777777" w:rsidR="002D0E4E" w:rsidRPr="002B16EB" w:rsidRDefault="002D0E4E"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DA6310C" w14:textId="77777777" w:rsidR="002D0E4E" w:rsidRPr="002B16EB" w:rsidRDefault="002D0E4E"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BB448DE" w14:textId="77777777" w:rsidR="002D0E4E" w:rsidRPr="002B16EB" w:rsidRDefault="002D0E4E" w:rsidP="00114B5C">
            <w:pPr>
              <w:pStyle w:val="NoSpacing"/>
              <w:rPr>
                <w:lang w:val="en-AU"/>
              </w:rPr>
            </w:pPr>
          </w:p>
        </w:tc>
      </w:tr>
      <w:tr w:rsidR="002D0E4E" w:rsidRPr="002B16EB" w14:paraId="1A3497E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34F2B1" w14:textId="77777777" w:rsidR="002D0E4E" w:rsidRPr="002B16EB" w:rsidRDefault="002D0E4E"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F5109" w14:textId="77777777" w:rsidR="002D0E4E" w:rsidRPr="002B16EB" w:rsidRDefault="002D0E4E"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E48CD9" w14:textId="77777777" w:rsidR="002D0E4E" w:rsidRPr="002B16EB" w:rsidRDefault="002D0E4E"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DFC6515" w14:textId="77777777" w:rsidR="002D0E4E" w:rsidRPr="002B16EB" w:rsidRDefault="002D0E4E"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6BEA108" w14:textId="77777777" w:rsidR="002D0E4E" w:rsidRPr="002B16EB" w:rsidRDefault="002D0E4E" w:rsidP="00114B5C">
            <w:pPr>
              <w:pStyle w:val="NoSpacing"/>
              <w:rPr>
                <w:lang w:val="en-AU"/>
              </w:rPr>
            </w:pPr>
          </w:p>
        </w:tc>
      </w:tr>
    </w:tbl>
    <w:p w14:paraId="6EB47D9D" w14:textId="77777777" w:rsidR="002D0E4E" w:rsidRPr="002B16EB" w:rsidRDefault="002D0E4E" w:rsidP="002D0E4E">
      <w:pPr>
        <w:pStyle w:val="NoSpacing"/>
        <w:rPr>
          <w:lang w:val="en-AU"/>
        </w:rPr>
      </w:pPr>
    </w:p>
    <w:p w14:paraId="265FB1D0" w14:textId="21F978DC" w:rsidR="000C7D16" w:rsidRPr="002B16EB" w:rsidRDefault="000C7D16" w:rsidP="000C7D16">
      <w:pPr>
        <w:pStyle w:val="Heading2"/>
        <w:rPr>
          <w:lang w:val="en-AU"/>
        </w:rPr>
      </w:pPr>
      <w:bookmarkStart w:id="760" w:name="_Toc167368430"/>
      <w:r w:rsidRPr="002B16EB">
        <w:rPr>
          <w:lang w:val="en-AU"/>
        </w:rPr>
        <w:t>13/03 Mon</w:t>
      </w:r>
      <w:bookmarkEnd w:id="760"/>
    </w:p>
    <w:tbl>
      <w:tblPr>
        <w:tblW w:w="9350" w:type="dxa"/>
        <w:tblInd w:w="-10" w:type="dxa"/>
        <w:tblCellMar>
          <w:left w:w="0" w:type="dxa"/>
          <w:right w:w="0" w:type="dxa"/>
        </w:tblCellMar>
        <w:tblLook w:val="04A0" w:firstRow="1" w:lastRow="0" w:firstColumn="1" w:lastColumn="0" w:noHBand="0" w:noVBand="1"/>
      </w:tblPr>
      <w:tblGrid>
        <w:gridCol w:w="384"/>
        <w:gridCol w:w="1738"/>
        <w:gridCol w:w="5215"/>
        <w:gridCol w:w="938"/>
        <w:gridCol w:w="1075"/>
      </w:tblGrid>
      <w:tr w:rsidR="000C7D16" w:rsidRPr="002B16EB" w14:paraId="4A839DAC"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352ED0" w14:textId="77777777" w:rsidR="000C7D16" w:rsidRPr="002B16EB" w:rsidRDefault="000C7D1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51A885" w14:textId="77777777" w:rsidR="000C7D16" w:rsidRPr="002B16EB" w:rsidRDefault="000C7D1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BAD0AD" w14:textId="77777777" w:rsidR="000C7D16" w:rsidRPr="002B16EB" w:rsidRDefault="000C7D1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FE47F4C" w14:textId="77777777" w:rsidR="000C7D16" w:rsidRPr="002B16EB" w:rsidRDefault="000C7D1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BF46997" w14:textId="77777777" w:rsidR="000C7D16" w:rsidRPr="002B16EB" w:rsidRDefault="000C7D16" w:rsidP="00114B5C">
            <w:pPr>
              <w:pStyle w:val="NoSpacing"/>
              <w:rPr>
                <w:lang w:val="en-AU"/>
              </w:rPr>
            </w:pPr>
            <w:proofErr w:type="spellStart"/>
            <w:r w:rsidRPr="002B16EB">
              <w:rPr>
                <w:lang w:val="en-AU"/>
              </w:rPr>
              <w:t>Compl</w:t>
            </w:r>
            <w:proofErr w:type="spellEnd"/>
            <w:r w:rsidRPr="002B16EB">
              <w:rPr>
                <w:lang w:val="en-AU"/>
              </w:rPr>
              <w:t xml:space="preserve"> dt</w:t>
            </w:r>
          </w:p>
        </w:tc>
      </w:tr>
      <w:tr w:rsidR="000C7D16" w:rsidRPr="002B16EB" w14:paraId="3C2A74C1"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44A4D4" w14:textId="77777777" w:rsidR="000C7D16" w:rsidRPr="002B16EB" w:rsidRDefault="000C7D1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42E96" w14:textId="1F14DB35" w:rsidR="000C7D16" w:rsidRPr="002B16EB" w:rsidRDefault="000C7D16" w:rsidP="00114B5C">
            <w:pPr>
              <w:pStyle w:val="NoSpacing"/>
              <w:rPr>
                <w:lang w:val="en-AU"/>
              </w:rPr>
            </w:pPr>
            <w:r w:rsidRPr="002B16EB">
              <w:rPr>
                <w:lang w:val="en-AU"/>
              </w:rPr>
              <w:t>CHG0293845</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0AD432" w14:textId="77777777" w:rsidR="000C7D16" w:rsidRPr="002B16EB" w:rsidRDefault="000C7D16" w:rsidP="00114B5C">
            <w:pPr>
              <w:pStyle w:val="NoSpacing"/>
              <w:rPr>
                <w:lang w:val="en-AU"/>
              </w:rPr>
            </w:pPr>
            <w:r w:rsidRPr="002B16EB">
              <w:rPr>
                <w:lang w:val="en-AU"/>
              </w:rPr>
              <w:t xml:space="preserve">Runbooks /Tasks approval for Mar </w:t>
            </w:r>
            <w:proofErr w:type="spellStart"/>
            <w:r w:rsidRPr="002B16EB">
              <w:rPr>
                <w:lang w:val="en-AU"/>
              </w:rPr>
              <w:t>rel</w:t>
            </w:r>
            <w:proofErr w:type="spellEnd"/>
            <w:r w:rsidRPr="002B16EB">
              <w:rPr>
                <w:lang w:val="en-AU"/>
              </w:rPr>
              <w:t xml:space="preserve"> (Kimberley</w:t>
            </w:r>
            <w:r w:rsidR="006041CC" w:rsidRPr="002B16EB">
              <w:rPr>
                <w:lang w:val="en-AU"/>
              </w:rPr>
              <w:t xml:space="preserve"> (</w:t>
            </w:r>
            <w:proofErr w:type="spellStart"/>
            <w:r w:rsidR="006041CC" w:rsidRPr="002B16EB">
              <w:rPr>
                <w:lang w:val="en-AU"/>
              </w:rPr>
              <w:t>ctplnk</w:t>
            </w:r>
            <w:proofErr w:type="spellEnd"/>
            <w:r w:rsidR="006041CC" w:rsidRPr="002B16EB">
              <w:rPr>
                <w:lang w:val="en-AU"/>
              </w:rPr>
              <w:t>)</w:t>
            </w:r>
            <w:r w:rsidRPr="002B16EB">
              <w:rPr>
                <w:lang w:val="en-AU"/>
              </w:rPr>
              <w:t>, Chaitanya</w:t>
            </w:r>
            <w:r w:rsidR="006041CC" w:rsidRPr="002B16EB">
              <w:rPr>
                <w:lang w:val="en-AU"/>
              </w:rPr>
              <w:t>(MQT refresh)</w:t>
            </w:r>
            <w:r w:rsidRPr="002B16EB">
              <w:rPr>
                <w:lang w:val="en-AU"/>
              </w:rPr>
              <w:t>, Sajeev)</w:t>
            </w:r>
          </w:p>
          <w:p w14:paraId="3E2BF49A" w14:textId="62FBC89A" w:rsidR="000667AC" w:rsidRPr="002B16EB" w:rsidRDefault="000667AC" w:rsidP="00114B5C">
            <w:pPr>
              <w:pStyle w:val="NoSpacing"/>
              <w:rPr>
                <w:lang w:val="en-AU"/>
              </w:rPr>
            </w:pPr>
            <w:r w:rsidRPr="002B16EB">
              <w:rPr>
                <w:rFonts w:ascii="SourceSansPro" w:hAnsi="SourceSansPro"/>
                <w:b/>
                <w:bCs/>
                <w:color w:val="303A46"/>
                <w:sz w:val="20"/>
                <w:szCs w:val="20"/>
                <w:shd w:val="clear" w:color="auto" w:fill="E6E8EA"/>
                <w:lang w:val="en-AU"/>
              </w:rPr>
              <w:t>CTASK0492468</w:t>
            </w:r>
          </w:p>
        </w:tc>
        <w:tc>
          <w:tcPr>
            <w:tcW w:w="992" w:type="dxa"/>
            <w:tcBorders>
              <w:top w:val="single" w:sz="4" w:space="0" w:color="auto"/>
              <w:left w:val="nil"/>
              <w:bottom w:val="single" w:sz="4" w:space="0" w:color="auto"/>
              <w:right w:val="single" w:sz="8" w:space="0" w:color="auto"/>
            </w:tcBorders>
          </w:tcPr>
          <w:p w14:paraId="3753960F" w14:textId="77777777" w:rsidR="000C7D16" w:rsidRPr="002B16EB" w:rsidRDefault="000C7D1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CB08D53" w14:textId="77777777" w:rsidR="000C7D16" w:rsidRPr="002B16EB" w:rsidRDefault="000C7D16" w:rsidP="00114B5C">
            <w:pPr>
              <w:pStyle w:val="NoSpacing"/>
              <w:rPr>
                <w:lang w:val="en-AU"/>
              </w:rPr>
            </w:pPr>
          </w:p>
        </w:tc>
      </w:tr>
      <w:tr w:rsidR="000C7D16" w:rsidRPr="002B16EB" w14:paraId="32F795B4"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CDF484" w14:textId="77777777" w:rsidR="000C7D16" w:rsidRPr="002B16EB" w:rsidRDefault="000C7D1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2A5514" w14:textId="47DD73F9" w:rsidR="000C7D16" w:rsidRPr="002B16EB" w:rsidRDefault="006041CC" w:rsidP="00114B5C">
            <w:pPr>
              <w:pStyle w:val="NoSpacing"/>
              <w:rPr>
                <w:lang w:val="en-AU"/>
              </w:rPr>
            </w:pPr>
            <w:r w:rsidRPr="002B16EB">
              <w:rPr>
                <w:lang w:val="en-AU"/>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0EB40A" w14:textId="76F09F2C" w:rsidR="000C7D16" w:rsidRPr="002B16EB" w:rsidRDefault="006041CC" w:rsidP="00114B5C">
            <w:pPr>
              <w:pStyle w:val="NoSpacing"/>
              <w:rPr>
                <w:rFonts w:ascii="Arial" w:hAnsi="Arial" w:cs="Arial"/>
                <w:lang w:val="en-AU"/>
              </w:rPr>
            </w:pPr>
            <w:r w:rsidRPr="002B16EB">
              <w:rPr>
                <w:rFonts w:ascii="Arial" w:hAnsi="Arial" w:cs="Arial"/>
                <w:lang w:val="en-AU"/>
              </w:rPr>
              <w:t xml:space="preserve">Incomplete rollback, TER left behind and posted to Debtors &amp; </w:t>
            </w:r>
            <w:proofErr w:type="spellStart"/>
            <w:r w:rsidRPr="002B16EB">
              <w:rPr>
                <w:rFonts w:ascii="Arial" w:hAnsi="Arial" w:cs="Arial"/>
                <w:lang w:val="en-AU"/>
              </w:rPr>
              <w:t>Finmain</w:t>
            </w:r>
            <w:proofErr w:type="spellEnd"/>
            <w:r w:rsidR="00D47515" w:rsidRPr="002B16EB">
              <w:rPr>
                <w:rFonts w:ascii="Arial" w:hAnsi="Arial" w:cs="Arial"/>
                <w:lang w:val="en-AU"/>
              </w:rPr>
              <w:t xml:space="preserve"> </w:t>
            </w:r>
            <w:r w:rsidR="00D47515" w:rsidRPr="002B16EB">
              <w:rPr>
                <w:rStyle w:val="ui-provider"/>
                <w:lang w:val="en-AU"/>
              </w:rPr>
              <w:t>71 0197714ISC</w:t>
            </w:r>
          </w:p>
        </w:tc>
        <w:tc>
          <w:tcPr>
            <w:tcW w:w="992" w:type="dxa"/>
            <w:tcBorders>
              <w:top w:val="single" w:sz="4" w:space="0" w:color="auto"/>
              <w:left w:val="nil"/>
              <w:bottom w:val="single" w:sz="4" w:space="0" w:color="auto"/>
              <w:right w:val="single" w:sz="8" w:space="0" w:color="auto"/>
            </w:tcBorders>
          </w:tcPr>
          <w:p w14:paraId="1D1D99F5" w14:textId="77777777" w:rsidR="000C7D16" w:rsidRPr="002B16EB" w:rsidRDefault="000C7D1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3A819EF" w14:textId="77777777" w:rsidR="000C7D16" w:rsidRPr="002B16EB" w:rsidRDefault="000C7D16" w:rsidP="00114B5C">
            <w:pPr>
              <w:pStyle w:val="NoSpacing"/>
              <w:rPr>
                <w:rFonts w:ascii="Arial" w:hAnsi="Arial" w:cs="Arial"/>
                <w:lang w:val="en-AU"/>
              </w:rPr>
            </w:pPr>
          </w:p>
        </w:tc>
      </w:tr>
      <w:tr w:rsidR="000C7D16" w:rsidRPr="002B16EB" w14:paraId="3FAC895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36F6DA" w14:textId="77777777" w:rsidR="000C7D16" w:rsidRPr="002B16EB" w:rsidRDefault="000C7D1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8E894" w14:textId="3DE71FE5" w:rsidR="000C7D16" w:rsidRPr="002B16EB" w:rsidRDefault="005B7590" w:rsidP="00114B5C">
            <w:pPr>
              <w:pStyle w:val="NoSpacing"/>
              <w:rPr>
                <w:lang w:val="en-AU"/>
              </w:rPr>
            </w:pPr>
            <w:r w:rsidRPr="002B16EB">
              <w:rPr>
                <w:rFonts w:ascii="MS Sans Serif" w:hAnsi="MS Sans Serif"/>
                <w:sz w:val="17"/>
                <w:szCs w:val="17"/>
                <w:lang w:val="en-AU"/>
              </w:rPr>
              <w:t>WO0000000858325</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EF5860" w14:textId="42435523" w:rsidR="000C7D16" w:rsidRPr="002B16EB" w:rsidRDefault="005B7590" w:rsidP="00114B5C">
            <w:pPr>
              <w:pStyle w:val="NoSpacing"/>
              <w:rPr>
                <w:lang w:val="en-AU"/>
              </w:rPr>
            </w:pPr>
            <w:r w:rsidRPr="002B16EB">
              <w:rPr>
                <w:lang w:val="en-AU"/>
              </w:rPr>
              <w:t>REQGS duplicates</w:t>
            </w:r>
          </w:p>
        </w:tc>
        <w:tc>
          <w:tcPr>
            <w:tcW w:w="992" w:type="dxa"/>
            <w:tcBorders>
              <w:top w:val="single" w:sz="4" w:space="0" w:color="auto"/>
              <w:left w:val="nil"/>
              <w:bottom w:val="single" w:sz="4" w:space="0" w:color="auto"/>
              <w:right w:val="single" w:sz="8" w:space="0" w:color="auto"/>
            </w:tcBorders>
          </w:tcPr>
          <w:p w14:paraId="251E0FDA" w14:textId="77777777" w:rsidR="000C7D16" w:rsidRPr="002B16EB" w:rsidRDefault="000C7D1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D52E1C9" w14:textId="77777777" w:rsidR="000C7D16" w:rsidRPr="002B16EB" w:rsidRDefault="000C7D16" w:rsidP="00114B5C">
            <w:pPr>
              <w:pStyle w:val="NoSpacing"/>
              <w:rPr>
                <w:lang w:val="en-AU"/>
              </w:rPr>
            </w:pPr>
          </w:p>
        </w:tc>
      </w:tr>
      <w:tr w:rsidR="000C7D16" w:rsidRPr="002B16EB" w14:paraId="492682C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1E1769" w14:textId="77777777" w:rsidR="000C7D16" w:rsidRPr="002B16EB" w:rsidRDefault="000C7D1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750F8D" w14:textId="78BA318D" w:rsidR="000C7D16" w:rsidRPr="002B16EB" w:rsidRDefault="005B7590" w:rsidP="00114B5C">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E29075" w14:textId="20E70F0E" w:rsidR="000C7D16" w:rsidRPr="002B16EB" w:rsidRDefault="005B7590" w:rsidP="00114B5C">
            <w:pPr>
              <w:pStyle w:val="NoSpacing"/>
              <w:rPr>
                <w:lang w:val="en-AU"/>
              </w:rPr>
            </w:pPr>
            <w:r w:rsidRPr="002B16EB">
              <w:rPr>
                <w:lang w:val="en-AU"/>
              </w:rPr>
              <w:t>ACMS notifications</w:t>
            </w:r>
          </w:p>
        </w:tc>
        <w:tc>
          <w:tcPr>
            <w:tcW w:w="992" w:type="dxa"/>
            <w:tcBorders>
              <w:top w:val="single" w:sz="4" w:space="0" w:color="auto"/>
              <w:left w:val="nil"/>
              <w:bottom w:val="single" w:sz="4" w:space="0" w:color="auto"/>
              <w:right w:val="single" w:sz="8" w:space="0" w:color="auto"/>
            </w:tcBorders>
          </w:tcPr>
          <w:p w14:paraId="01CC9247" w14:textId="77777777" w:rsidR="000C7D16" w:rsidRPr="002B16EB" w:rsidRDefault="000C7D1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01462FF" w14:textId="77777777" w:rsidR="000C7D16" w:rsidRPr="002B16EB" w:rsidRDefault="000C7D16" w:rsidP="00114B5C">
            <w:pPr>
              <w:pStyle w:val="NoSpacing"/>
              <w:rPr>
                <w:lang w:val="en-AU"/>
              </w:rPr>
            </w:pPr>
          </w:p>
        </w:tc>
      </w:tr>
      <w:tr w:rsidR="000C7D16" w:rsidRPr="002B16EB" w14:paraId="062B389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737789" w14:textId="77777777" w:rsidR="000C7D16" w:rsidRPr="002B16EB" w:rsidRDefault="000C7D1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DB6E9" w14:textId="77777777" w:rsidR="000C7D16" w:rsidRPr="002B16EB" w:rsidRDefault="000C7D1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1ED0F4" w14:textId="77777777" w:rsidR="000C7D16" w:rsidRPr="002B16EB" w:rsidRDefault="000C7D1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F42DEFC" w14:textId="77777777" w:rsidR="000C7D16" w:rsidRPr="002B16EB" w:rsidRDefault="000C7D1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37121D1" w14:textId="77777777" w:rsidR="000C7D16" w:rsidRPr="002B16EB" w:rsidRDefault="000C7D16" w:rsidP="00114B5C">
            <w:pPr>
              <w:pStyle w:val="NoSpacing"/>
              <w:rPr>
                <w:lang w:val="en-AU"/>
              </w:rPr>
            </w:pPr>
          </w:p>
        </w:tc>
      </w:tr>
      <w:tr w:rsidR="000C7D16" w:rsidRPr="002B16EB" w14:paraId="2717A3F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63D96" w14:textId="77777777" w:rsidR="000C7D16" w:rsidRPr="002B16EB" w:rsidRDefault="000C7D16"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1589B2" w14:textId="77777777" w:rsidR="000C7D16" w:rsidRPr="002B16EB" w:rsidRDefault="000C7D1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504237" w14:textId="77777777" w:rsidR="000C7D16" w:rsidRPr="002B16EB" w:rsidRDefault="000C7D1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808F592" w14:textId="77777777" w:rsidR="000C7D16" w:rsidRPr="002B16EB" w:rsidRDefault="000C7D1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AC1C7B7" w14:textId="77777777" w:rsidR="000C7D16" w:rsidRPr="002B16EB" w:rsidRDefault="000C7D16" w:rsidP="00114B5C">
            <w:pPr>
              <w:pStyle w:val="NoSpacing"/>
              <w:rPr>
                <w:lang w:val="en-AU"/>
              </w:rPr>
            </w:pPr>
          </w:p>
        </w:tc>
      </w:tr>
    </w:tbl>
    <w:p w14:paraId="50FA8842" w14:textId="77777777" w:rsidR="000C7D16" w:rsidRPr="002B16EB" w:rsidRDefault="000C7D16" w:rsidP="000C7D16">
      <w:pPr>
        <w:pStyle w:val="NoSpacing"/>
        <w:rPr>
          <w:lang w:val="en-AU"/>
        </w:rPr>
      </w:pPr>
    </w:p>
    <w:p w14:paraId="1FB141E1" w14:textId="2F9DDB97" w:rsidR="00285945" w:rsidRPr="002B16EB" w:rsidRDefault="00D47515" w:rsidP="0069607A">
      <w:pPr>
        <w:rPr>
          <w:rStyle w:val="ui-provider"/>
          <w:lang w:val="en-AU"/>
        </w:rPr>
      </w:pPr>
      <w:r w:rsidRPr="002B16EB">
        <w:rPr>
          <w:rStyle w:val="ui-provider"/>
          <w:lang w:val="en-AU"/>
        </w:rPr>
        <w:t>71 0197714ISC</w:t>
      </w:r>
    </w:p>
    <w:p w14:paraId="55FE0533" w14:textId="1822D6C7" w:rsidR="00D47515" w:rsidRPr="002B16EB" w:rsidRDefault="00D47515" w:rsidP="0069607A">
      <w:pPr>
        <w:rPr>
          <w:rStyle w:val="ui-provider"/>
          <w:lang w:val="en-AU"/>
        </w:rPr>
      </w:pPr>
      <w:r w:rsidRPr="002B16EB">
        <w:rPr>
          <w:rStyle w:val="ui-provider"/>
          <w:lang w:val="en-AU"/>
        </w:rPr>
        <w:t xml:space="preserve">C38F backed out </w:t>
      </w:r>
      <w:proofErr w:type="spellStart"/>
      <w:r w:rsidRPr="002B16EB">
        <w:rPr>
          <w:rStyle w:val="ui-provider"/>
          <w:lang w:val="en-AU"/>
        </w:rPr>
        <w:t>tran_no</w:t>
      </w:r>
      <w:proofErr w:type="spellEnd"/>
      <w:r w:rsidRPr="002B16EB">
        <w:rPr>
          <w:rStyle w:val="ui-provider"/>
          <w:lang w:val="en-AU"/>
        </w:rPr>
        <w:t xml:space="preserve"> 1, but there is </w:t>
      </w:r>
      <w:proofErr w:type="spellStart"/>
      <w:r w:rsidRPr="002B16EB">
        <w:rPr>
          <w:rStyle w:val="ui-provider"/>
          <w:lang w:val="en-AU"/>
        </w:rPr>
        <w:t>tran_no</w:t>
      </w:r>
      <w:proofErr w:type="spellEnd"/>
      <w:r w:rsidRPr="002B16EB">
        <w:rPr>
          <w:rStyle w:val="ui-provider"/>
          <w:lang w:val="en-AU"/>
        </w:rPr>
        <w:t xml:space="preserve"> 2 for the policy in the same batch with just TER in btrn01. That is why TER was not backed out. This must be online issue. I don't know how can we detect such error by a batch job. Any ideas?</w:t>
      </w:r>
    </w:p>
    <w:p w14:paraId="0B963D7A" w14:textId="77777777" w:rsidR="00D47515" w:rsidRPr="002B16EB" w:rsidRDefault="00D47515" w:rsidP="0069607A">
      <w:pPr>
        <w:rPr>
          <w:lang w:val="en-AU"/>
        </w:rPr>
      </w:pPr>
    </w:p>
    <w:p w14:paraId="03731510" w14:textId="40ACA663" w:rsidR="00E9211C" w:rsidRPr="002B16EB" w:rsidRDefault="00E9211C" w:rsidP="00E9211C">
      <w:pPr>
        <w:pStyle w:val="Heading2"/>
        <w:rPr>
          <w:lang w:val="en-AU"/>
        </w:rPr>
      </w:pPr>
      <w:bookmarkStart w:id="761" w:name="_Toc167368431"/>
      <w:r w:rsidRPr="002B16EB">
        <w:rPr>
          <w:lang w:val="en-AU"/>
        </w:rPr>
        <w:lastRenderedPageBreak/>
        <w:t>14/03 Tue</w:t>
      </w:r>
      <w:bookmarkEnd w:id="761"/>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E9211C" w:rsidRPr="002B16EB" w14:paraId="119CADEF"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FBB950" w14:textId="77777777" w:rsidR="00E9211C" w:rsidRPr="002B16EB" w:rsidRDefault="00E9211C"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011C3D" w14:textId="77777777" w:rsidR="00E9211C" w:rsidRPr="002B16EB" w:rsidRDefault="00E9211C"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51279" w14:textId="77777777" w:rsidR="00E9211C" w:rsidRPr="002B16EB" w:rsidRDefault="00E9211C"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CC27C49" w14:textId="77777777" w:rsidR="00E9211C" w:rsidRPr="002B16EB" w:rsidRDefault="00E9211C"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C26A535" w14:textId="77777777" w:rsidR="00E9211C" w:rsidRPr="002B16EB" w:rsidRDefault="00E9211C" w:rsidP="00114B5C">
            <w:pPr>
              <w:pStyle w:val="NoSpacing"/>
              <w:rPr>
                <w:lang w:val="en-AU"/>
              </w:rPr>
            </w:pPr>
            <w:proofErr w:type="spellStart"/>
            <w:r w:rsidRPr="002B16EB">
              <w:rPr>
                <w:lang w:val="en-AU"/>
              </w:rPr>
              <w:t>Compl</w:t>
            </w:r>
            <w:proofErr w:type="spellEnd"/>
            <w:r w:rsidRPr="002B16EB">
              <w:rPr>
                <w:lang w:val="en-AU"/>
              </w:rPr>
              <w:t xml:space="preserve"> dt</w:t>
            </w:r>
          </w:p>
        </w:tc>
      </w:tr>
      <w:tr w:rsidR="00E9211C" w:rsidRPr="002B16EB" w14:paraId="234738C8"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C96ED5" w14:textId="77777777" w:rsidR="00E9211C" w:rsidRPr="002B16EB" w:rsidRDefault="00E9211C"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ADC662" w14:textId="262012BA"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8858C" w14:textId="2274613C" w:rsidR="00E9211C" w:rsidRPr="002B16EB" w:rsidRDefault="007A5A1B" w:rsidP="00114B5C">
            <w:pPr>
              <w:pStyle w:val="NoSpacing"/>
              <w:rPr>
                <w:lang w:val="en-AU"/>
              </w:rPr>
            </w:pPr>
            <w:proofErr w:type="spellStart"/>
            <w:r w:rsidRPr="002B16EB">
              <w:rPr>
                <w:lang w:val="en-AU"/>
              </w:rPr>
              <w:t>Successfactors</w:t>
            </w:r>
            <w:proofErr w:type="spellEnd"/>
            <w:r w:rsidRPr="002B16EB">
              <w:rPr>
                <w:lang w:val="en-AU"/>
              </w:rPr>
              <w:t xml:space="preserve"> – What priorities 2023 update</w:t>
            </w:r>
          </w:p>
        </w:tc>
        <w:tc>
          <w:tcPr>
            <w:tcW w:w="992" w:type="dxa"/>
            <w:tcBorders>
              <w:top w:val="single" w:sz="4" w:space="0" w:color="auto"/>
              <w:left w:val="nil"/>
              <w:bottom w:val="single" w:sz="4" w:space="0" w:color="auto"/>
              <w:right w:val="single" w:sz="8" w:space="0" w:color="auto"/>
            </w:tcBorders>
          </w:tcPr>
          <w:p w14:paraId="426851E8"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71B0979" w14:textId="77777777" w:rsidR="00E9211C" w:rsidRPr="002B16EB" w:rsidRDefault="00E9211C" w:rsidP="00114B5C">
            <w:pPr>
              <w:pStyle w:val="NoSpacing"/>
              <w:rPr>
                <w:lang w:val="en-AU"/>
              </w:rPr>
            </w:pPr>
          </w:p>
        </w:tc>
      </w:tr>
      <w:tr w:rsidR="00E9211C" w:rsidRPr="002B16EB" w14:paraId="51566C1F"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5A119E" w14:textId="77777777" w:rsidR="00E9211C" w:rsidRPr="002B16EB" w:rsidRDefault="00E9211C"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2C6BE" w14:textId="0E770916"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F5A0A" w14:textId="6213E705" w:rsidR="00E9211C" w:rsidRPr="002B16EB" w:rsidRDefault="00055097" w:rsidP="00114B5C">
            <w:pPr>
              <w:pStyle w:val="NoSpacing"/>
              <w:rPr>
                <w:rFonts w:ascii="Arial" w:hAnsi="Arial" w:cs="Arial"/>
                <w:lang w:val="en-AU"/>
              </w:rPr>
            </w:pPr>
            <w:r w:rsidRPr="002B16EB">
              <w:rPr>
                <w:rFonts w:ascii="Arial" w:hAnsi="Arial" w:cs="Arial"/>
                <w:lang w:val="en-AU"/>
              </w:rPr>
              <w:t xml:space="preserve">Economic sanctions - </w:t>
            </w:r>
            <w:proofErr w:type="spellStart"/>
            <w:r w:rsidRPr="002B16EB">
              <w:rPr>
                <w:rFonts w:ascii="Arial" w:hAnsi="Arial" w:cs="Arial"/>
                <w:lang w:val="en-AU"/>
              </w:rPr>
              <w:t>AllianzU</w:t>
            </w:r>
            <w:proofErr w:type="spellEnd"/>
          </w:p>
        </w:tc>
        <w:tc>
          <w:tcPr>
            <w:tcW w:w="992" w:type="dxa"/>
            <w:tcBorders>
              <w:top w:val="single" w:sz="4" w:space="0" w:color="auto"/>
              <w:left w:val="nil"/>
              <w:bottom w:val="single" w:sz="4" w:space="0" w:color="auto"/>
              <w:right w:val="single" w:sz="8" w:space="0" w:color="auto"/>
            </w:tcBorders>
          </w:tcPr>
          <w:p w14:paraId="72DE0480" w14:textId="77777777" w:rsidR="00E9211C" w:rsidRPr="002B16EB" w:rsidRDefault="00E9211C"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A5F9EA8" w14:textId="77777777" w:rsidR="00E9211C" w:rsidRPr="002B16EB" w:rsidRDefault="00E9211C" w:rsidP="00114B5C">
            <w:pPr>
              <w:pStyle w:val="NoSpacing"/>
              <w:rPr>
                <w:rFonts w:ascii="Arial" w:hAnsi="Arial" w:cs="Arial"/>
                <w:lang w:val="en-AU"/>
              </w:rPr>
            </w:pPr>
          </w:p>
        </w:tc>
      </w:tr>
      <w:tr w:rsidR="00E9211C" w:rsidRPr="002B16EB" w14:paraId="4E10B44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7EB9F9" w14:textId="77777777" w:rsidR="00E9211C" w:rsidRPr="002B16EB" w:rsidRDefault="00E9211C"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B1880F" w14:textId="46F43DF6"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BD7202" w14:textId="46C132D0" w:rsidR="00E9211C" w:rsidRPr="002B16EB" w:rsidRDefault="004C7786" w:rsidP="00114B5C">
            <w:pPr>
              <w:pStyle w:val="NoSpacing"/>
              <w:rPr>
                <w:lang w:val="en-AU"/>
              </w:rPr>
            </w:pPr>
            <w:r w:rsidRPr="002B16EB">
              <w:rPr>
                <w:lang w:val="en-AU"/>
              </w:rPr>
              <w:t>INC15869972 Different charges on a policy change while company premium stayed the same</w:t>
            </w:r>
          </w:p>
        </w:tc>
        <w:tc>
          <w:tcPr>
            <w:tcW w:w="992" w:type="dxa"/>
            <w:tcBorders>
              <w:top w:val="single" w:sz="4" w:space="0" w:color="auto"/>
              <w:left w:val="nil"/>
              <w:bottom w:val="single" w:sz="4" w:space="0" w:color="auto"/>
              <w:right w:val="single" w:sz="8" w:space="0" w:color="auto"/>
            </w:tcBorders>
          </w:tcPr>
          <w:p w14:paraId="7ECB5FEF"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B2C5048" w14:textId="77777777" w:rsidR="00E9211C" w:rsidRPr="002B16EB" w:rsidRDefault="00E9211C" w:rsidP="00114B5C">
            <w:pPr>
              <w:pStyle w:val="NoSpacing"/>
              <w:rPr>
                <w:lang w:val="en-AU"/>
              </w:rPr>
            </w:pPr>
          </w:p>
        </w:tc>
      </w:tr>
      <w:tr w:rsidR="00E9211C" w:rsidRPr="002B16EB" w14:paraId="731486D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E18ECA" w14:textId="77777777" w:rsidR="00E9211C" w:rsidRPr="002B16EB" w:rsidRDefault="00E9211C"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2FCAA6" w14:textId="6529D94C"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E3877" w14:textId="22F9D33F" w:rsidR="00E9211C" w:rsidRPr="002B16EB" w:rsidRDefault="00E9211C"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649184E"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D363178" w14:textId="77777777" w:rsidR="00E9211C" w:rsidRPr="002B16EB" w:rsidRDefault="00E9211C" w:rsidP="00114B5C">
            <w:pPr>
              <w:pStyle w:val="NoSpacing"/>
              <w:rPr>
                <w:lang w:val="en-AU"/>
              </w:rPr>
            </w:pPr>
          </w:p>
        </w:tc>
      </w:tr>
      <w:tr w:rsidR="00E9211C" w:rsidRPr="002B16EB" w14:paraId="2735DB3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867D96" w14:textId="77777777" w:rsidR="00E9211C" w:rsidRPr="002B16EB" w:rsidRDefault="00E9211C"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8CD169" w14:textId="77777777"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4A94F8" w14:textId="77777777" w:rsidR="00E9211C" w:rsidRPr="002B16EB" w:rsidRDefault="00E9211C"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441B02F"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710B67F" w14:textId="77777777" w:rsidR="00E9211C" w:rsidRPr="002B16EB" w:rsidRDefault="00E9211C" w:rsidP="00114B5C">
            <w:pPr>
              <w:pStyle w:val="NoSpacing"/>
              <w:rPr>
                <w:lang w:val="en-AU"/>
              </w:rPr>
            </w:pPr>
          </w:p>
        </w:tc>
      </w:tr>
      <w:tr w:rsidR="00E9211C" w:rsidRPr="002B16EB" w14:paraId="04299BD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268AFD" w14:textId="77777777" w:rsidR="00E9211C" w:rsidRPr="002B16EB" w:rsidRDefault="00E9211C"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AF01D9" w14:textId="77777777"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6B7ED" w14:textId="77777777" w:rsidR="00E9211C" w:rsidRPr="002B16EB" w:rsidRDefault="00E9211C"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32ACDA0"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C1F3463" w14:textId="77777777" w:rsidR="00E9211C" w:rsidRPr="002B16EB" w:rsidRDefault="00E9211C" w:rsidP="00114B5C">
            <w:pPr>
              <w:pStyle w:val="NoSpacing"/>
              <w:rPr>
                <w:lang w:val="en-AU"/>
              </w:rPr>
            </w:pPr>
          </w:p>
        </w:tc>
      </w:tr>
    </w:tbl>
    <w:p w14:paraId="4B4BA9D2" w14:textId="6AFC03D4" w:rsidR="00E9211C" w:rsidRPr="002B16EB" w:rsidRDefault="00E9211C" w:rsidP="00E9211C">
      <w:pPr>
        <w:pStyle w:val="NoSpacing"/>
        <w:rPr>
          <w:lang w:val="en-AU"/>
        </w:rPr>
      </w:pPr>
    </w:p>
    <w:p w14:paraId="486373AF" w14:textId="77777777" w:rsidR="00AB1C96" w:rsidRPr="002B16EB" w:rsidRDefault="00AB1C96" w:rsidP="00AB1C96">
      <w:pPr>
        <w:pStyle w:val="NoSpacing"/>
        <w:rPr>
          <w:lang w:val="en-AU"/>
        </w:rPr>
      </w:pPr>
      <w:r w:rsidRPr="002B16EB">
        <w:rPr>
          <w:lang w:val="en-AU"/>
        </w:rPr>
        <w:t>It appears RP uses the rate at incept-date. Annual and IB use the same rule.</w:t>
      </w:r>
    </w:p>
    <w:p w14:paraId="46A28E75" w14:textId="46AFC0C9" w:rsidR="00AB1C96" w:rsidRPr="002B16EB" w:rsidRDefault="00AB1C96" w:rsidP="00AB1C96">
      <w:pPr>
        <w:pStyle w:val="NoSpacing"/>
        <w:rPr>
          <w:lang w:val="en-AU"/>
        </w:rPr>
      </w:pPr>
      <w:r w:rsidRPr="002B16EB">
        <w:rPr>
          <w:lang w:val="en-AU"/>
        </w:rPr>
        <w:t>FIRE-DATE-EFFCT is passed to FSL calculation routine SGFIRCAL. (see email)</w:t>
      </w:r>
    </w:p>
    <w:p w14:paraId="653FE8C2" w14:textId="1B5C9E83" w:rsidR="00AB1C96" w:rsidRPr="002B16EB" w:rsidRDefault="00AB1C96" w:rsidP="00AB1C96">
      <w:pPr>
        <w:rPr>
          <w:lang w:val="en-AU"/>
        </w:rPr>
      </w:pPr>
      <w:r w:rsidRPr="002B16EB">
        <w:rPr>
          <w:noProof/>
          <w:lang w:val="en-AU"/>
        </w:rPr>
        <w:drawing>
          <wp:inline distT="0" distB="0" distL="0" distR="0" wp14:anchorId="58E0EFFC" wp14:editId="179050D1">
            <wp:extent cx="3609975" cy="2571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6" r:link="rId217" cstate="print">
                      <a:extLst>
                        <a:ext uri="{28A0092B-C50C-407E-A947-70E740481C1C}">
                          <a14:useLocalDpi xmlns:a14="http://schemas.microsoft.com/office/drawing/2010/main" val="0"/>
                        </a:ext>
                      </a:extLst>
                    </a:blip>
                    <a:srcRect/>
                    <a:stretch>
                      <a:fillRect/>
                    </a:stretch>
                  </pic:blipFill>
                  <pic:spPr bwMode="auto">
                    <a:xfrm>
                      <a:off x="0" y="0"/>
                      <a:ext cx="3609975" cy="257175"/>
                    </a:xfrm>
                    <a:prstGeom prst="rect">
                      <a:avLst/>
                    </a:prstGeom>
                    <a:noFill/>
                    <a:ln>
                      <a:noFill/>
                    </a:ln>
                  </pic:spPr>
                </pic:pic>
              </a:graphicData>
            </a:graphic>
          </wp:inline>
        </w:drawing>
      </w:r>
    </w:p>
    <w:p w14:paraId="612BDF4A" w14:textId="77777777" w:rsidR="00AB1C96" w:rsidRPr="002B16EB" w:rsidRDefault="00AB1C96" w:rsidP="00E9211C">
      <w:pPr>
        <w:pStyle w:val="NoSpacing"/>
        <w:rPr>
          <w:lang w:val="en-AU"/>
        </w:rPr>
      </w:pPr>
    </w:p>
    <w:p w14:paraId="4DAA9315" w14:textId="56FF5316" w:rsidR="00E9211C" w:rsidRPr="002B16EB" w:rsidRDefault="00E9211C" w:rsidP="00E9211C">
      <w:pPr>
        <w:pStyle w:val="Heading2"/>
        <w:rPr>
          <w:lang w:val="en-AU"/>
        </w:rPr>
      </w:pPr>
      <w:bookmarkStart w:id="762" w:name="_Toc167368432"/>
      <w:r w:rsidRPr="002B16EB">
        <w:rPr>
          <w:lang w:val="en-AU"/>
        </w:rPr>
        <w:t>15/03 Wed</w:t>
      </w:r>
      <w:bookmarkEnd w:id="762"/>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E9211C" w:rsidRPr="002B16EB" w14:paraId="213A6383"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D967BE" w14:textId="77777777" w:rsidR="00E9211C" w:rsidRPr="002B16EB" w:rsidRDefault="00E9211C"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6DB911" w14:textId="77777777" w:rsidR="00E9211C" w:rsidRPr="002B16EB" w:rsidRDefault="00E9211C"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61A13D" w14:textId="77777777" w:rsidR="00E9211C" w:rsidRPr="002B16EB" w:rsidRDefault="00E9211C"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2E734F64" w14:textId="77777777" w:rsidR="00E9211C" w:rsidRPr="002B16EB" w:rsidRDefault="00E9211C"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8B98BF1" w14:textId="77777777" w:rsidR="00E9211C" w:rsidRPr="002B16EB" w:rsidRDefault="00E9211C" w:rsidP="00114B5C">
            <w:pPr>
              <w:pStyle w:val="NoSpacing"/>
              <w:rPr>
                <w:lang w:val="en-AU"/>
              </w:rPr>
            </w:pPr>
            <w:proofErr w:type="spellStart"/>
            <w:r w:rsidRPr="002B16EB">
              <w:rPr>
                <w:lang w:val="en-AU"/>
              </w:rPr>
              <w:t>Compl</w:t>
            </w:r>
            <w:proofErr w:type="spellEnd"/>
            <w:r w:rsidRPr="002B16EB">
              <w:rPr>
                <w:lang w:val="en-AU"/>
              </w:rPr>
              <w:t xml:space="preserve"> dt</w:t>
            </w:r>
          </w:p>
        </w:tc>
      </w:tr>
      <w:tr w:rsidR="00E9211C" w:rsidRPr="002B16EB" w14:paraId="7440B116"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084C97" w14:textId="77777777" w:rsidR="00E9211C" w:rsidRPr="002B16EB" w:rsidRDefault="00E9211C"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F18F1" w14:textId="26ACA69F" w:rsidR="00E9211C" w:rsidRPr="002B16EB" w:rsidRDefault="00AB1C96" w:rsidP="00114B5C">
            <w:pPr>
              <w:pStyle w:val="NoSpacing"/>
              <w:rPr>
                <w:lang w:val="en-AU"/>
              </w:rPr>
            </w:pPr>
            <w:r w:rsidRPr="002B16EB">
              <w:rPr>
                <w:lang w:val="en-AU"/>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70F06E" w14:textId="77777777" w:rsidR="00AB1C96" w:rsidRPr="002B16EB" w:rsidRDefault="00AB1C96" w:rsidP="00AB1C96">
            <w:pPr>
              <w:rPr>
                <w:rFonts w:ascii="MS Sans Serif" w:hAnsi="MS Sans Serif"/>
                <w:sz w:val="17"/>
                <w:szCs w:val="17"/>
                <w:lang w:val="en-AU"/>
              </w:rPr>
            </w:pPr>
            <w:r w:rsidRPr="002B16EB">
              <w:rPr>
                <w:lang w:val="en-AU"/>
              </w:rPr>
              <w:t xml:space="preserve">Ping needs 2 more </w:t>
            </w:r>
            <w:proofErr w:type="spellStart"/>
            <w:r w:rsidRPr="002B16EB">
              <w:rPr>
                <w:lang w:val="en-AU"/>
              </w:rPr>
              <w:t>gdgs</w:t>
            </w:r>
            <w:proofErr w:type="spellEnd"/>
            <w:r w:rsidRPr="002B16EB">
              <w:rPr>
                <w:lang w:val="en-AU"/>
              </w:rPr>
              <w:br/>
            </w:r>
            <w:r w:rsidRPr="002B16EB">
              <w:rPr>
                <w:rFonts w:ascii="MS Sans Serif" w:hAnsi="MS Sans Serif"/>
                <w:sz w:val="17"/>
                <w:szCs w:val="17"/>
                <w:lang w:val="en-AU"/>
              </w:rPr>
              <w:t>BNKP.F1.F121M.EXTRACT.G0058 April 2020</w:t>
            </w:r>
          </w:p>
          <w:p w14:paraId="2E1CB875" w14:textId="53F4A21D" w:rsidR="00E9211C" w:rsidRPr="002B16EB" w:rsidRDefault="00AB1C96" w:rsidP="00AB1C96">
            <w:pPr>
              <w:rPr>
                <w:rFonts w:ascii="Calibri" w:hAnsi="Calibri"/>
                <w:lang w:val="en-AU"/>
              </w:rPr>
            </w:pPr>
            <w:r w:rsidRPr="002B16EB">
              <w:rPr>
                <w:rFonts w:ascii="MS Sans Serif" w:hAnsi="MS Sans Serif"/>
                <w:sz w:val="17"/>
                <w:szCs w:val="17"/>
                <w:lang w:val="en-AU"/>
              </w:rPr>
              <w:t>BNKP.F1.F121M.EXTRACT.G0059 May 2020</w:t>
            </w:r>
          </w:p>
        </w:tc>
        <w:tc>
          <w:tcPr>
            <w:tcW w:w="992" w:type="dxa"/>
            <w:tcBorders>
              <w:top w:val="single" w:sz="4" w:space="0" w:color="auto"/>
              <w:left w:val="nil"/>
              <w:bottom w:val="single" w:sz="4" w:space="0" w:color="auto"/>
              <w:right w:val="single" w:sz="8" w:space="0" w:color="auto"/>
            </w:tcBorders>
          </w:tcPr>
          <w:p w14:paraId="1EDD315B"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6BB2329" w14:textId="77777777" w:rsidR="00E9211C" w:rsidRPr="002B16EB" w:rsidRDefault="00E9211C" w:rsidP="00114B5C">
            <w:pPr>
              <w:pStyle w:val="NoSpacing"/>
              <w:rPr>
                <w:lang w:val="en-AU"/>
              </w:rPr>
            </w:pPr>
          </w:p>
        </w:tc>
      </w:tr>
      <w:tr w:rsidR="00E9211C" w:rsidRPr="002B16EB" w14:paraId="770897FD"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D686FC" w14:textId="77777777" w:rsidR="00E9211C" w:rsidRPr="002B16EB" w:rsidRDefault="00E9211C"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056442" w14:textId="77777777"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E43BC6" w14:textId="0DB59B3E" w:rsidR="00E9211C" w:rsidRPr="002B16EB" w:rsidRDefault="005D58E0" w:rsidP="00114B5C">
            <w:pPr>
              <w:pStyle w:val="NoSpacing"/>
              <w:rPr>
                <w:rFonts w:ascii="Arial" w:hAnsi="Arial" w:cs="Arial"/>
                <w:lang w:val="en-AU"/>
              </w:rPr>
            </w:pPr>
            <w:r w:rsidRPr="002B16EB">
              <w:rPr>
                <w:rFonts w:ascii="Arial" w:hAnsi="Arial" w:cs="Arial"/>
                <w:lang w:val="en-AU"/>
              </w:rPr>
              <w:t xml:space="preserve">BTR issue intermittently </w:t>
            </w:r>
          </w:p>
        </w:tc>
        <w:tc>
          <w:tcPr>
            <w:tcW w:w="992" w:type="dxa"/>
            <w:tcBorders>
              <w:top w:val="single" w:sz="4" w:space="0" w:color="auto"/>
              <w:left w:val="nil"/>
              <w:bottom w:val="single" w:sz="4" w:space="0" w:color="auto"/>
              <w:right w:val="single" w:sz="8" w:space="0" w:color="auto"/>
            </w:tcBorders>
          </w:tcPr>
          <w:p w14:paraId="2CD60840" w14:textId="77777777" w:rsidR="00E9211C" w:rsidRPr="002B16EB" w:rsidRDefault="00E9211C"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2A0759B1" w14:textId="77777777" w:rsidR="00E9211C" w:rsidRPr="002B16EB" w:rsidRDefault="00E9211C" w:rsidP="00114B5C">
            <w:pPr>
              <w:pStyle w:val="NoSpacing"/>
              <w:rPr>
                <w:rFonts w:ascii="Arial" w:hAnsi="Arial" w:cs="Arial"/>
                <w:lang w:val="en-AU"/>
              </w:rPr>
            </w:pPr>
          </w:p>
        </w:tc>
      </w:tr>
      <w:tr w:rsidR="00E9211C" w:rsidRPr="002B16EB" w14:paraId="2E194C5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BBCA0F" w14:textId="77777777" w:rsidR="00E9211C" w:rsidRPr="002B16EB" w:rsidRDefault="00E9211C"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4372C0" w14:textId="77777777"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5E64C" w14:textId="7FB9BDBC" w:rsidR="00E9211C" w:rsidRPr="002B16EB" w:rsidRDefault="005D58E0" w:rsidP="00114B5C">
            <w:pPr>
              <w:pStyle w:val="NoSpacing"/>
              <w:rPr>
                <w:lang w:val="en-AU"/>
              </w:rPr>
            </w:pPr>
            <w:r w:rsidRPr="002B16EB">
              <w:rPr>
                <w:lang w:val="en-AU"/>
              </w:rPr>
              <w:t>REGA140R and DIRA140R reports for 24/02/2023 and 03/03/2023 for Shilpa Verma</w:t>
            </w:r>
          </w:p>
        </w:tc>
        <w:tc>
          <w:tcPr>
            <w:tcW w:w="992" w:type="dxa"/>
            <w:tcBorders>
              <w:top w:val="single" w:sz="4" w:space="0" w:color="auto"/>
              <w:left w:val="nil"/>
              <w:bottom w:val="single" w:sz="4" w:space="0" w:color="auto"/>
              <w:right w:val="single" w:sz="8" w:space="0" w:color="auto"/>
            </w:tcBorders>
          </w:tcPr>
          <w:p w14:paraId="41B0D471"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7D2D3EF" w14:textId="77777777" w:rsidR="00E9211C" w:rsidRPr="002B16EB" w:rsidRDefault="00E9211C" w:rsidP="00114B5C">
            <w:pPr>
              <w:pStyle w:val="NoSpacing"/>
              <w:rPr>
                <w:lang w:val="en-AU"/>
              </w:rPr>
            </w:pPr>
          </w:p>
        </w:tc>
      </w:tr>
      <w:tr w:rsidR="00E9211C" w:rsidRPr="002B16EB" w14:paraId="0136D6E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92A19D" w14:textId="77777777" w:rsidR="00E9211C" w:rsidRPr="002B16EB" w:rsidRDefault="00E9211C"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4ECF1D" w14:textId="77777777"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6C6586" w14:textId="0465CE41" w:rsidR="00E9211C" w:rsidRPr="002B16EB" w:rsidRDefault="00067A08" w:rsidP="00114B5C">
            <w:pPr>
              <w:pStyle w:val="NoSpacing"/>
              <w:rPr>
                <w:lang w:val="en-AU"/>
              </w:rPr>
            </w:pPr>
            <w:r w:rsidRPr="002B16EB">
              <w:rPr>
                <w:rStyle w:val="ui-provider"/>
                <w:lang w:val="en-AU"/>
              </w:rPr>
              <w:t xml:space="preserve">Power outage at </w:t>
            </w:r>
            <w:proofErr w:type="spellStart"/>
            <w:r w:rsidRPr="002B16EB">
              <w:rPr>
                <w:rStyle w:val="ui-provider"/>
                <w:lang w:val="en-AU"/>
              </w:rPr>
              <w:t>hoime</w:t>
            </w:r>
            <w:proofErr w:type="spellEnd"/>
            <w:r w:rsidRPr="002B16EB">
              <w:rPr>
                <w:rStyle w:val="ui-provider"/>
                <w:lang w:val="en-AU"/>
              </w:rPr>
              <w:t xml:space="preserve"> 11-45 to 2-45</w:t>
            </w:r>
          </w:p>
        </w:tc>
        <w:tc>
          <w:tcPr>
            <w:tcW w:w="992" w:type="dxa"/>
            <w:tcBorders>
              <w:top w:val="single" w:sz="4" w:space="0" w:color="auto"/>
              <w:left w:val="nil"/>
              <w:bottom w:val="single" w:sz="4" w:space="0" w:color="auto"/>
              <w:right w:val="single" w:sz="8" w:space="0" w:color="auto"/>
            </w:tcBorders>
          </w:tcPr>
          <w:p w14:paraId="167FA54B"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9F4D908" w14:textId="77777777" w:rsidR="00E9211C" w:rsidRPr="002B16EB" w:rsidRDefault="00E9211C" w:rsidP="00114B5C">
            <w:pPr>
              <w:pStyle w:val="NoSpacing"/>
              <w:rPr>
                <w:lang w:val="en-AU"/>
              </w:rPr>
            </w:pPr>
          </w:p>
        </w:tc>
      </w:tr>
      <w:tr w:rsidR="00E9211C" w:rsidRPr="002B16EB" w14:paraId="630FC0C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DE60D0" w14:textId="77777777" w:rsidR="00E9211C" w:rsidRPr="002B16EB" w:rsidRDefault="00E9211C"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34D4B3" w14:textId="5168476D" w:rsidR="00E9211C" w:rsidRPr="002B16EB" w:rsidRDefault="000A2E36" w:rsidP="00114B5C">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D07A6E" w14:textId="33645B7B" w:rsidR="00E9211C" w:rsidRPr="002B16EB" w:rsidRDefault="00067A08" w:rsidP="00114B5C">
            <w:pPr>
              <w:pStyle w:val="NoSpacing"/>
              <w:rPr>
                <w:lang w:val="en-AU"/>
              </w:rPr>
            </w:pPr>
            <w:r w:rsidRPr="002B16EB">
              <w:rPr>
                <w:rStyle w:val="ui-provider"/>
                <w:lang w:val="en-AU"/>
              </w:rPr>
              <w:t>REGS790Q – unclaimed monies</w:t>
            </w:r>
            <w:r w:rsidR="000A2E36" w:rsidRPr="002B16EB">
              <w:rPr>
                <w:rStyle w:val="ui-provider"/>
                <w:lang w:val="en-AU"/>
              </w:rPr>
              <w:t xml:space="preserve"> – </w:t>
            </w:r>
            <w:proofErr w:type="spellStart"/>
            <w:r w:rsidR="000A2E36" w:rsidRPr="002B16EB">
              <w:rPr>
                <w:rStyle w:val="ui-provider"/>
                <w:lang w:val="en-AU"/>
              </w:rPr>
              <w:t>mqfte</w:t>
            </w:r>
            <w:proofErr w:type="spellEnd"/>
            <w:r w:rsidR="000A2E36" w:rsidRPr="002B16EB">
              <w:rPr>
                <w:rStyle w:val="ui-provider"/>
                <w:lang w:val="en-AU"/>
              </w:rPr>
              <w:t xml:space="preserve"> query</w:t>
            </w:r>
          </w:p>
        </w:tc>
        <w:tc>
          <w:tcPr>
            <w:tcW w:w="992" w:type="dxa"/>
            <w:tcBorders>
              <w:top w:val="single" w:sz="4" w:space="0" w:color="auto"/>
              <w:left w:val="nil"/>
              <w:bottom w:val="single" w:sz="4" w:space="0" w:color="auto"/>
              <w:right w:val="single" w:sz="8" w:space="0" w:color="auto"/>
            </w:tcBorders>
          </w:tcPr>
          <w:p w14:paraId="72F5B446"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711DB1D" w14:textId="77777777" w:rsidR="00E9211C" w:rsidRPr="002B16EB" w:rsidRDefault="00E9211C" w:rsidP="00114B5C">
            <w:pPr>
              <w:pStyle w:val="NoSpacing"/>
              <w:rPr>
                <w:lang w:val="en-AU"/>
              </w:rPr>
            </w:pPr>
          </w:p>
        </w:tc>
      </w:tr>
      <w:tr w:rsidR="00E9211C" w:rsidRPr="002B16EB" w14:paraId="3547A37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635294" w14:textId="77777777" w:rsidR="00E9211C" w:rsidRPr="002B16EB" w:rsidRDefault="00E9211C"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63F21F" w14:textId="77777777"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4C80ED" w14:textId="18E4A5C6" w:rsidR="00E9211C" w:rsidRPr="002B16EB" w:rsidRDefault="000A2E36" w:rsidP="00114B5C">
            <w:pPr>
              <w:pStyle w:val="NoSpacing"/>
              <w:rPr>
                <w:lang w:val="en-AU"/>
              </w:rPr>
            </w:pPr>
            <w:r w:rsidRPr="002B16EB">
              <w:rPr>
                <w:lang w:val="en-AU"/>
              </w:rPr>
              <w:t>Prod-spool compress</w:t>
            </w:r>
          </w:p>
        </w:tc>
        <w:tc>
          <w:tcPr>
            <w:tcW w:w="992" w:type="dxa"/>
            <w:tcBorders>
              <w:top w:val="single" w:sz="4" w:space="0" w:color="auto"/>
              <w:left w:val="nil"/>
              <w:bottom w:val="single" w:sz="4" w:space="0" w:color="auto"/>
              <w:right w:val="single" w:sz="8" w:space="0" w:color="auto"/>
            </w:tcBorders>
          </w:tcPr>
          <w:p w14:paraId="7DFAF310"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F4BAD64" w14:textId="77777777" w:rsidR="00E9211C" w:rsidRPr="002B16EB" w:rsidRDefault="00E9211C" w:rsidP="00114B5C">
            <w:pPr>
              <w:pStyle w:val="NoSpacing"/>
              <w:rPr>
                <w:lang w:val="en-AU"/>
              </w:rPr>
            </w:pPr>
          </w:p>
        </w:tc>
      </w:tr>
    </w:tbl>
    <w:p w14:paraId="18576A78" w14:textId="77777777" w:rsidR="00E9211C" w:rsidRPr="002B16EB" w:rsidRDefault="00E9211C" w:rsidP="00E9211C">
      <w:pPr>
        <w:pStyle w:val="NoSpacing"/>
        <w:rPr>
          <w:lang w:val="en-AU"/>
        </w:rPr>
      </w:pPr>
    </w:p>
    <w:p w14:paraId="6C9C4DB1" w14:textId="50B08611" w:rsidR="00E9211C" w:rsidRPr="002B16EB" w:rsidRDefault="00E9211C" w:rsidP="00E9211C">
      <w:pPr>
        <w:pStyle w:val="Heading2"/>
        <w:rPr>
          <w:lang w:val="en-AU"/>
        </w:rPr>
      </w:pPr>
      <w:bookmarkStart w:id="763" w:name="_Toc167368433"/>
      <w:r w:rsidRPr="002B16EB">
        <w:rPr>
          <w:lang w:val="en-AU"/>
        </w:rPr>
        <w:t>16/03 Thu</w:t>
      </w:r>
      <w:r w:rsidR="00961646" w:rsidRPr="002B16EB">
        <w:rPr>
          <w:lang w:val="en-AU"/>
        </w:rPr>
        <w:t xml:space="preserve"> (101 Miller St)</w:t>
      </w:r>
      <w:bookmarkEnd w:id="763"/>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E9211C" w:rsidRPr="002B16EB" w14:paraId="0AD001CA"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5D5FCF" w14:textId="77777777" w:rsidR="00E9211C" w:rsidRPr="002B16EB" w:rsidRDefault="00E9211C"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1603D" w14:textId="77777777" w:rsidR="00E9211C" w:rsidRPr="002B16EB" w:rsidRDefault="00E9211C"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45EE69" w14:textId="77777777" w:rsidR="00E9211C" w:rsidRPr="002B16EB" w:rsidRDefault="00E9211C"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2D7FB7F" w14:textId="77777777" w:rsidR="00E9211C" w:rsidRPr="002B16EB" w:rsidRDefault="00E9211C"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2D830AC" w14:textId="77777777" w:rsidR="00E9211C" w:rsidRPr="002B16EB" w:rsidRDefault="00E9211C" w:rsidP="00114B5C">
            <w:pPr>
              <w:pStyle w:val="NoSpacing"/>
              <w:rPr>
                <w:lang w:val="en-AU"/>
              </w:rPr>
            </w:pPr>
            <w:proofErr w:type="spellStart"/>
            <w:r w:rsidRPr="002B16EB">
              <w:rPr>
                <w:lang w:val="en-AU"/>
              </w:rPr>
              <w:t>Compl</w:t>
            </w:r>
            <w:proofErr w:type="spellEnd"/>
            <w:r w:rsidRPr="002B16EB">
              <w:rPr>
                <w:lang w:val="en-AU"/>
              </w:rPr>
              <w:t xml:space="preserve"> dt</w:t>
            </w:r>
          </w:p>
        </w:tc>
      </w:tr>
      <w:tr w:rsidR="00E9211C" w:rsidRPr="002B16EB" w14:paraId="20D05242"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E16AE9" w14:textId="77777777" w:rsidR="00E9211C" w:rsidRPr="002B16EB" w:rsidRDefault="00E9211C"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CF6641" w14:textId="77777777"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0EE339" w14:textId="77777777" w:rsidR="00E9211C" w:rsidRPr="002B16EB" w:rsidRDefault="00643061" w:rsidP="00114B5C">
            <w:pPr>
              <w:pStyle w:val="NoSpacing"/>
              <w:rPr>
                <w:lang w:val="en-AU"/>
              </w:rPr>
            </w:pPr>
            <w:r w:rsidRPr="002B16EB">
              <w:rPr>
                <w:lang w:val="en-AU"/>
              </w:rPr>
              <w:t>Service request (work order)</w:t>
            </w:r>
          </w:p>
          <w:p w14:paraId="71929DE2" w14:textId="5D540616" w:rsidR="00A46698" w:rsidRPr="002B16EB" w:rsidRDefault="00A46698" w:rsidP="00114B5C">
            <w:pPr>
              <w:pStyle w:val="NoSpacing"/>
              <w:rPr>
                <w:lang w:val="en-AU"/>
              </w:rPr>
            </w:pPr>
            <w:r w:rsidRPr="002B16EB">
              <w:rPr>
                <w:lang w:val="en-AU"/>
              </w:rPr>
              <w:t>REQ6027477</w:t>
            </w:r>
            <w:r w:rsidR="00840C80" w:rsidRPr="002B16EB">
              <w:rPr>
                <w:lang w:val="en-AU"/>
              </w:rPr>
              <w:t xml:space="preserve"> Meeting</w:t>
            </w:r>
          </w:p>
        </w:tc>
        <w:tc>
          <w:tcPr>
            <w:tcW w:w="992" w:type="dxa"/>
            <w:tcBorders>
              <w:top w:val="single" w:sz="4" w:space="0" w:color="auto"/>
              <w:left w:val="nil"/>
              <w:bottom w:val="single" w:sz="4" w:space="0" w:color="auto"/>
              <w:right w:val="single" w:sz="8" w:space="0" w:color="auto"/>
            </w:tcBorders>
          </w:tcPr>
          <w:p w14:paraId="20BFD1E0"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9E35211" w14:textId="77777777" w:rsidR="00E9211C" w:rsidRPr="002B16EB" w:rsidRDefault="00E9211C" w:rsidP="00114B5C">
            <w:pPr>
              <w:pStyle w:val="NoSpacing"/>
              <w:rPr>
                <w:lang w:val="en-AU"/>
              </w:rPr>
            </w:pPr>
          </w:p>
        </w:tc>
      </w:tr>
      <w:tr w:rsidR="00E9211C" w:rsidRPr="002B16EB" w14:paraId="67E29FA0"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F08005" w14:textId="77777777" w:rsidR="00E9211C" w:rsidRPr="002B16EB" w:rsidRDefault="00E9211C"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C3C0D" w14:textId="77777777"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48787E" w14:textId="3DF25735" w:rsidR="00E9211C" w:rsidRPr="002B16EB" w:rsidRDefault="00840C80" w:rsidP="00114B5C">
            <w:pPr>
              <w:pStyle w:val="NoSpacing"/>
              <w:rPr>
                <w:rFonts w:ascii="Arial" w:hAnsi="Arial" w:cs="Arial"/>
                <w:lang w:val="en-AU"/>
              </w:rPr>
            </w:pPr>
            <w:r w:rsidRPr="002B16EB">
              <w:rPr>
                <w:rFonts w:ascii="Arial" w:hAnsi="Arial" w:cs="Arial"/>
                <w:lang w:val="en-AU"/>
              </w:rPr>
              <w:t>Lynda/ Aswathy – U038 left proc-flag = 1</w:t>
            </w:r>
          </w:p>
        </w:tc>
        <w:tc>
          <w:tcPr>
            <w:tcW w:w="992" w:type="dxa"/>
            <w:tcBorders>
              <w:top w:val="single" w:sz="4" w:space="0" w:color="auto"/>
              <w:left w:val="nil"/>
              <w:bottom w:val="single" w:sz="4" w:space="0" w:color="auto"/>
              <w:right w:val="single" w:sz="8" w:space="0" w:color="auto"/>
            </w:tcBorders>
          </w:tcPr>
          <w:p w14:paraId="65435555" w14:textId="77777777" w:rsidR="00E9211C" w:rsidRPr="002B16EB" w:rsidRDefault="00E9211C"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32D9CBB" w14:textId="77777777" w:rsidR="00E9211C" w:rsidRPr="002B16EB" w:rsidRDefault="00E9211C" w:rsidP="00114B5C">
            <w:pPr>
              <w:pStyle w:val="NoSpacing"/>
              <w:rPr>
                <w:rFonts w:ascii="Arial" w:hAnsi="Arial" w:cs="Arial"/>
                <w:lang w:val="en-AU"/>
              </w:rPr>
            </w:pPr>
          </w:p>
        </w:tc>
      </w:tr>
      <w:tr w:rsidR="00840C80" w:rsidRPr="002B16EB" w14:paraId="25BB81D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12BA54" w14:textId="77777777" w:rsidR="00840C80" w:rsidRPr="002B16EB" w:rsidRDefault="00840C80" w:rsidP="00840C80">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83165C" w14:textId="77777777" w:rsidR="00840C80" w:rsidRPr="002B16EB" w:rsidRDefault="00840C80" w:rsidP="00840C80">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DAC5A" w14:textId="126BAE3F" w:rsidR="00840C80" w:rsidRPr="002B16EB" w:rsidRDefault="00840C80" w:rsidP="00840C80">
            <w:pPr>
              <w:pStyle w:val="NoSpacing"/>
              <w:rPr>
                <w:lang w:val="en-AU"/>
              </w:rPr>
            </w:pPr>
            <w:r w:rsidRPr="002B16EB">
              <w:rPr>
                <w:rFonts w:ascii="Arial" w:hAnsi="Arial" w:cs="Arial"/>
                <w:lang w:val="en-AU"/>
              </w:rPr>
              <w:t>Lynda/ Aswathy – co-6 ALP policies with POLCY_INDX_PREM not same in all risks</w:t>
            </w:r>
          </w:p>
        </w:tc>
        <w:tc>
          <w:tcPr>
            <w:tcW w:w="992" w:type="dxa"/>
            <w:tcBorders>
              <w:top w:val="single" w:sz="4" w:space="0" w:color="auto"/>
              <w:left w:val="nil"/>
              <w:bottom w:val="single" w:sz="4" w:space="0" w:color="auto"/>
              <w:right w:val="single" w:sz="8" w:space="0" w:color="auto"/>
            </w:tcBorders>
          </w:tcPr>
          <w:p w14:paraId="5EC9C5F2" w14:textId="77777777" w:rsidR="00840C80" w:rsidRPr="002B16EB" w:rsidRDefault="00840C80" w:rsidP="00840C80">
            <w:pPr>
              <w:pStyle w:val="NoSpacing"/>
              <w:rPr>
                <w:lang w:val="en-AU"/>
              </w:rPr>
            </w:pPr>
          </w:p>
        </w:tc>
        <w:tc>
          <w:tcPr>
            <w:tcW w:w="1128" w:type="dxa"/>
            <w:tcBorders>
              <w:top w:val="single" w:sz="4" w:space="0" w:color="auto"/>
              <w:left w:val="nil"/>
              <w:bottom w:val="single" w:sz="4" w:space="0" w:color="auto"/>
              <w:right w:val="single" w:sz="8" w:space="0" w:color="auto"/>
            </w:tcBorders>
          </w:tcPr>
          <w:p w14:paraId="7DBBB92A" w14:textId="77777777" w:rsidR="00840C80" w:rsidRPr="002B16EB" w:rsidRDefault="00840C80" w:rsidP="00840C80">
            <w:pPr>
              <w:pStyle w:val="NoSpacing"/>
              <w:rPr>
                <w:lang w:val="en-AU"/>
              </w:rPr>
            </w:pPr>
          </w:p>
        </w:tc>
      </w:tr>
      <w:tr w:rsidR="00840C80" w:rsidRPr="002B16EB" w14:paraId="68AC397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6FBE4A" w14:textId="77777777" w:rsidR="00840C80" w:rsidRPr="002B16EB" w:rsidRDefault="00840C80" w:rsidP="00840C80">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E3D96D" w14:textId="77777777" w:rsidR="00840C80" w:rsidRPr="002B16EB" w:rsidRDefault="00840C80" w:rsidP="00840C80">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18FB73" w14:textId="77777777" w:rsidR="00840C80" w:rsidRPr="002B16EB" w:rsidRDefault="00840C80" w:rsidP="00840C80">
            <w:pPr>
              <w:pStyle w:val="NoSpacing"/>
              <w:rPr>
                <w:lang w:val="en-AU"/>
              </w:rPr>
            </w:pPr>
          </w:p>
        </w:tc>
        <w:tc>
          <w:tcPr>
            <w:tcW w:w="992" w:type="dxa"/>
            <w:tcBorders>
              <w:top w:val="single" w:sz="4" w:space="0" w:color="auto"/>
              <w:left w:val="nil"/>
              <w:bottom w:val="single" w:sz="4" w:space="0" w:color="auto"/>
              <w:right w:val="single" w:sz="8" w:space="0" w:color="auto"/>
            </w:tcBorders>
          </w:tcPr>
          <w:p w14:paraId="33731DE1" w14:textId="77777777" w:rsidR="00840C80" w:rsidRPr="002B16EB" w:rsidRDefault="00840C80" w:rsidP="00840C80">
            <w:pPr>
              <w:pStyle w:val="NoSpacing"/>
              <w:rPr>
                <w:lang w:val="en-AU"/>
              </w:rPr>
            </w:pPr>
          </w:p>
        </w:tc>
        <w:tc>
          <w:tcPr>
            <w:tcW w:w="1128" w:type="dxa"/>
            <w:tcBorders>
              <w:top w:val="single" w:sz="4" w:space="0" w:color="auto"/>
              <w:left w:val="nil"/>
              <w:bottom w:val="single" w:sz="4" w:space="0" w:color="auto"/>
              <w:right w:val="single" w:sz="8" w:space="0" w:color="auto"/>
            </w:tcBorders>
          </w:tcPr>
          <w:p w14:paraId="624E15EE" w14:textId="77777777" w:rsidR="00840C80" w:rsidRPr="002B16EB" w:rsidRDefault="00840C80" w:rsidP="00840C80">
            <w:pPr>
              <w:pStyle w:val="NoSpacing"/>
              <w:rPr>
                <w:lang w:val="en-AU"/>
              </w:rPr>
            </w:pPr>
          </w:p>
        </w:tc>
      </w:tr>
      <w:tr w:rsidR="00840C80" w:rsidRPr="002B16EB" w14:paraId="54C0265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2509DB" w14:textId="77777777" w:rsidR="00840C80" w:rsidRPr="002B16EB" w:rsidRDefault="00840C80" w:rsidP="00840C80">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F7F3EB" w14:textId="77777777" w:rsidR="00840C80" w:rsidRPr="002B16EB" w:rsidRDefault="00840C80" w:rsidP="00840C80">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564A6" w14:textId="77777777" w:rsidR="00840C80" w:rsidRPr="002B16EB" w:rsidRDefault="00840C80" w:rsidP="00840C80">
            <w:pPr>
              <w:pStyle w:val="NoSpacing"/>
              <w:rPr>
                <w:lang w:val="en-AU"/>
              </w:rPr>
            </w:pPr>
          </w:p>
        </w:tc>
        <w:tc>
          <w:tcPr>
            <w:tcW w:w="992" w:type="dxa"/>
            <w:tcBorders>
              <w:top w:val="single" w:sz="4" w:space="0" w:color="auto"/>
              <w:left w:val="nil"/>
              <w:bottom w:val="single" w:sz="4" w:space="0" w:color="auto"/>
              <w:right w:val="single" w:sz="8" w:space="0" w:color="auto"/>
            </w:tcBorders>
          </w:tcPr>
          <w:p w14:paraId="57030BD2" w14:textId="77777777" w:rsidR="00840C80" w:rsidRPr="002B16EB" w:rsidRDefault="00840C80" w:rsidP="00840C80">
            <w:pPr>
              <w:pStyle w:val="NoSpacing"/>
              <w:rPr>
                <w:lang w:val="en-AU"/>
              </w:rPr>
            </w:pPr>
          </w:p>
        </w:tc>
        <w:tc>
          <w:tcPr>
            <w:tcW w:w="1128" w:type="dxa"/>
            <w:tcBorders>
              <w:top w:val="single" w:sz="4" w:space="0" w:color="auto"/>
              <w:left w:val="nil"/>
              <w:bottom w:val="single" w:sz="4" w:space="0" w:color="auto"/>
              <w:right w:val="single" w:sz="8" w:space="0" w:color="auto"/>
            </w:tcBorders>
          </w:tcPr>
          <w:p w14:paraId="2AE95720" w14:textId="77777777" w:rsidR="00840C80" w:rsidRPr="002B16EB" w:rsidRDefault="00840C80" w:rsidP="00840C80">
            <w:pPr>
              <w:pStyle w:val="NoSpacing"/>
              <w:rPr>
                <w:lang w:val="en-AU"/>
              </w:rPr>
            </w:pPr>
          </w:p>
        </w:tc>
      </w:tr>
      <w:tr w:rsidR="00840C80" w:rsidRPr="002B16EB" w14:paraId="2D830DF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AB409" w14:textId="77777777" w:rsidR="00840C80" w:rsidRPr="002B16EB" w:rsidRDefault="00840C80" w:rsidP="00840C80">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29A977" w14:textId="77777777" w:rsidR="00840C80" w:rsidRPr="002B16EB" w:rsidRDefault="00840C80" w:rsidP="00840C80">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571F28" w14:textId="77777777" w:rsidR="00840C80" w:rsidRPr="002B16EB" w:rsidRDefault="00840C80" w:rsidP="00840C80">
            <w:pPr>
              <w:pStyle w:val="NoSpacing"/>
              <w:rPr>
                <w:lang w:val="en-AU"/>
              </w:rPr>
            </w:pPr>
          </w:p>
        </w:tc>
        <w:tc>
          <w:tcPr>
            <w:tcW w:w="992" w:type="dxa"/>
            <w:tcBorders>
              <w:top w:val="single" w:sz="4" w:space="0" w:color="auto"/>
              <w:left w:val="nil"/>
              <w:bottom w:val="single" w:sz="4" w:space="0" w:color="auto"/>
              <w:right w:val="single" w:sz="8" w:space="0" w:color="auto"/>
            </w:tcBorders>
          </w:tcPr>
          <w:p w14:paraId="14533513" w14:textId="77777777" w:rsidR="00840C80" w:rsidRPr="002B16EB" w:rsidRDefault="00840C80" w:rsidP="00840C80">
            <w:pPr>
              <w:pStyle w:val="NoSpacing"/>
              <w:rPr>
                <w:lang w:val="en-AU"/>
              </w:rPr>
            </w:pPr>
          </w:p>
        </w:tc>
        <w:tc>
          <w:tcPr>
            <w:tcW w:w="1128" w:type="dxa"/>
            <w:tcBorders>
              <w:top w:val="single" w:sz="4" w:space="0" w:color="auto"/>
              <w:left w:val="nil"/>
              <w:bottom w:val="single" w:sz="4" w:space="0" w:color="auto"/>
              <w:right w:val="single" w:sz="8" w:space="0" w:color="auto"/>
            </w:tcBorders>
          </w:tcPr>
          <w:p w14:paraId="5727D0D3" w14:textId="77777777" w:rsidR="00840C80" w:rsidRPr="002B16EB" w:rsidRDefault="00840C80" w:rsidP="00840C80">
            <w:pPr>
              <w:pStyle w:val="NoSpacing"/>
              <w:rPr>
                <w:lang w:val="en-AU"/>
              </w:rPr>
            </w:pPr>
          </w:p>
        </w:tc>
      </w:tr>
    </w:tbl>
    <w:p w14:paraId="17BB7202" w14:textId="77777777" w:rsidR="00E9211C" w:rsidRPr="002B16EB" w:rsidRDefault="00E9211C" w:rsidP="00E9211C">
      <w:pPr>
        <w:pStyle w:val="NoSpacing"/>
        <w:rPr>
          <w:lang w:val="en-AU"/>
        </w:rPr>
      </w:pPr>
    </w:p>
    <w:p w14:paraId="0D116FD3" w14:textId="1D1FC5BB" w:rsidR="00E9211C" w:rsidRPr="002B16EB" w:rsidRDefault="00E9211C" w:rsidP="00E9211C">
      <w:pPr>
        <w:pStyle w:val="Heading2"/>
        <w:rPr>
          <w:lang w:val="en-AU"/>
        </w:rPr>
      </w:pPr>
      <w:bookmarkStart w:id="764" w:name="_Toc167368434"/>
      <w:r w:rsidRPr="002B16EB">
        <w:rPr>
          <w:lang w:val="en-AU"/>
        </w:rPr>
        <w:t>17/03 Fri</w:t>
      </w:r>
      <w:bookmarkEnd w:id="764"/>
    </w:p>
    <w:tbl>
      <w:tblPr>
        <w:tblW w:w="9350" w:type="dxa"/>
        <w:tblInd w:w="-10" w:type="dxa"/>
        <w:tblCellMar>
          <w:left w:w="0" w:type="dxa"/>
          <w:right w:w="0" w:type="dxa"/>
        </w:tblCellMar>
        <w:tblLook w:val="04A0" w:firstRow="1" w:lastRow="0" w:firstColumn="1" w:lastColumn="0" w:noHBand="0" w:noVBand="1"/>
      </w:tblPr>
      <w:tblGrid>
        <w:gridCol w:w="388"/>
        <w:gridCol w:w="1423"/>
        <w:gridCol w:w="5468"/>
        <w:gridCol w:w="967"/>
        <w:gridCol w:w="1104"/>
      </w:tblGrid>
      <w:tr w:rsidR="00E9211C" w:rsidRPr="002B16EB" w14:paraId="44E8F2FC"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FBB4DC" w14:textId="77777777" w:rsidR="00E9211C" w:rsidRPr="002B16EB" w:rsidRDefault="00E9211C"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565981" w14:textId="77777777" w:rsidR="00E9211C" w:rsidRPr="002B16EB" w:rsidRDefault="00E9211C"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B46DD3" w14:textId="77777777" w:rsidR="00E9211C" w:rsidRPr="002B16EB" w:rsidRDefault="00E9211C"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EE607D2" w14:textId="77777777" w:rsidR="00E9211C" w:rsidRPr="002B16EB" w:rsidRDefault="00E9211C"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9C71121" w14:textId="77777777" w:rsidR="00E9211C" w:rsidRPr="002B16EB" w:rsidRDefault="00E9211C" w:rsidP="00114B5C">
            <w:pPr>
              <w:pStyle w:val="NoSpacing"/>
              <w:rPr>
                <w:lang w:val="en-AU"/>
              </w:rPr>
            </w:pPr>
            <w:proofErr w:type="spellStart"/>
            <w:r w:rsidRPr="002B16EB">
              <w:rPr>
                <w:lang w:val="en-AU"/>
              </w:rPr>
              <w:t>Compl</w:t>
            </w:r>
            <w:proofErr w:type="spellEnd"/>
            <w:r w:rsidRPr="002B16EB">
              <w:rPr>
                <w:lang w:val="en-AU"/>
              </w:rPr>
              <w:t xml:space="preserve"> dt</w:t>
            </w:r>
          </w:p>
        </w:tc>
      </w:tr>
      <w:tr w:rsidR="00E9211C" w:rsidRPr="002B16EB" w14:paraId="669108E6"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E78C7" w14:textId="77777777" w:rsidR="00E9211C" w:rsidRPr="002B16EB" w:rsidRDefault="00E9211C"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2C2BDC" w14:textId="77777777"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FBF16B" w14:textId="77777777" w:rsidR="00AA0194" w:rsidRPr="002B16EB" w:rsidRDefault="00AA0194" w:rsidP="00AA0194">
            <w:pPr>
              <w:pStyle w:val="NoSpacing"/>
              <w:rPr>
                <w:lang w:val="en-AU"/>
              </w:rPr>
            </w:pPr>
            <w:r w:rsidRPr="002B16EB">
              <w:rPr>
                <w:lang w:val="en-AU"/>
              </w:rPr>
              <w:t>Service request (work order)</w:t>
            </w:r>
          </w:p>
          <w:p w14:paraId="369B47ED" w14:textId="4695BEE5" w:rsidR="00E9211C" w:rsidRPr="002B16EB" w:rsidRDefault="00AA0194" w:rsidP="00AA0194">
            <w:pPr>
              <w:pStyle w:val="NoSpacing"/>
              <w:rPr>
                <w:lang w:val="en-AU"/>
              </w:rPr>
            </w:pPr>
            <w:r w:rsidRPr="002B16EB">
              <w:rPr>
                <w:lang w:val="en-AU"/>
              </w:rPr>
              <w:t>REQ6027477 Testing</w:t>
            </w:r>
          </w:p>
        </w:tc>
        <w:tc>
          <w:tcPr>
            <w:tcW w:w="992" w:type="dxa"/>
            <w:tcBorders>
              <w:top w:val="single" w:sz="4" w:space="0" w:color="auto"/>
              <w:left w:val="nil"/>
              <w:bottom w:val="single" w:sz="4" w:space="0" w:color="auto"/>
              <w:right w:val="single" w:sz="8" w:space="0" w:color="auto"/>
            </w:tcBorders>
          </w:tcPr>
          <w:p w14:paraId="7E2320FE"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4B59E92" w14:textId="77777777" w:rsidR="00E9211C" w:rsidRPr="002B16EB" w:rsidRDefault="00E9211C" w:rsidP="00114B5C">
            <w:pPr>
              <w:pStyle w:val="NoSpacing"/>
              <w:rPr>
                <w:lang w:val="en-AU"/>
              </w:rPr>
            </w:pPr>
          </w:p>
        </w:tc>
      </w:tr>
      <w:tr w:rsidR="00E9211C" w:rsidRPr="002B16EB" w14:paraId="21AADCCB"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0F52CB" w14:textId="77777777" w:rsidR="00E9211C" w:rsidRPr="002B16EB" w:rsidRDefault="00E9211C" w:rsidP="00114B5C">
            <w:pPr>
              <w:pStyle w:val="NoSpacing"/>
              <w:rPr>
                <w:lang w:val="en-AU"/>
              </w:rPr>
            </w:pPr>
            <w:r w:rsidRPr="002B16EB">
              <w:rPr>
                <w:lang w:val="en-AU"/>
              </w:rPr>
              <w:lastRenderedPageBreak/>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E81D86" w14:textId="77777777" w:rsidR="00E9211C" w:rsidRPr="002B16EB" w:rsidRDefault="00E9211C"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C1671C" w14:textId="04B548EE" w:rsidR="00E9211C" w:rsidRPr="002B16EB" w:rsidRDefault="00D26EF4" w:rsidP="00114B5C">
            <w:pPr>
              <w:pStyle w:val="NoSpacing"/>
              <w:rPr>
                <w:rFonts w:ascii="Arial" w:hAnsi="Arial" w:cs="Arial"/>
                <w:lang w:val="en-AU"/>
              </w:rPr>
            </w:pPr>
            <w:r w:rsidRPr="002B16EB">
              <w:rPr>
                <w:rFonts w:ascii="Arial" w:hAnsi="Arial" w:cs="Arial"/>
                <w:lang w:val="en-AU"/>
              </w:rPr>
              <w:t>U:\Information Technology\Production Support\0253_POLISY Training</w:t>
            </w:r>
          </w:p>
        </w:tc>
        <w:tc>
          <w:tcPr>
            <w:tcW w:w="992" w:type="dxa"/>
            <w:tcBorders>
              <w:top w:val="single" w:sz="4" w:space="0" w:color="auto"/>
              <w:left w:val="nil"/>
              <w:bottom w:val="single" w:sz="4" w:space="0" w:color="auto"/>
              <w:right w:val="single" w:sz="8" w:space="0" w:color="auto"/>
            </w:tcBorders>
          </w:tcPr>
          <w:p w14:paraId="1C9D7750" w14:textId="77777777" w:rsidR="00E9211C" w:rsidRPr="002B16EB" w:rsidRDefault="00E9211C"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FF6FF3E" w14:textId="77777777" w:rsidR="00E9211C" w:rsidRPr="002B16EB" w:rsidRDefault="00E9211C" w:rsidP="00114B5C">
            <w:pPr>
              <w:pStyle w:val="NoSpacing"/>
              <w:rPr>
                <w:rFonts w:ascii="Arial" w:hAnsi="Arial" w:cs="Arial"/>
                <w:lang w:val="en-AU"/>
              </w:rPr>
            </w:pPr>
          </w:p>
        </w:tc>
      </w:tr>
      <w:tr w:rsidR="00E9211C" w:rsidRPr="002B16EB" w14:paraId="67FBBC8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52779" w14:textId="77777777" w:rsidR="00E9211C" w:rsidRPr="002B16EB" w:rsidRDefault="00E9211C"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F7F3F4" w14:textId="77777777" w:rsidR="00E9211C" w:rsidRPr="002B16EB" w:rsidRDefault="00F91E94" w:rsidP="00114B5C">
            <w:pPr>
              <w:pStyle w:val="NoSpacing"/>
              <w:rPr>
                <w:lang w:val="en-AU"/>
              </w:rPr>
            </w:pPr>
            <w:r w:rsidRPr="002B16EB">
              <w:rPr>
                <w:lang w:val="en-AU"/>
              </w:rPr>
              <w:t>INC15529518</w:t>
            </w:r>
          </w:p>
          <w:p w14:paraId="1C280AA0" w14:textId="2EC04BAA" w:rsidR="00994345" w:rsidRPr="002B16EB" w:rsidRDefault="00994345" w:rsidP="00114B5C">
            <w:pPr>
              <w:pStyle w:val="NoSpacing"/>
              <w:rPr>
                <w:lang w:val="en-AU"/>
              </w:rPr>
            </w:pPr>
            <w:r w:rsidRPr="002B16EB">
              <w:rPr>
                <w:lang w:val="en-AU"/>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8C5915" w14:textId="77777777" w:rsidR="00E9211C" w:rsidRPr="002B16EB" w:rsidRDefault="00D26EF4" w:rsidP="00114B5C">
            <w:pPr>
              <w:pStyle w:val="NoSpacing"/>
              <w:rPr>
                <w:lang w:val="en-AU"/>
              </w:rPr>
            </w:pPr>
            <w:r w:rsidRPr="002B16EB">
              <w:rPr>
                <w:lang w:val="en-AU"/>
              </w:rPr>
              <w:t>(LIF) Investigate Perm/Std Decline Indexation letter</w:t>
            </w:r>
          </w:p>
          <w:p w14:paraId="4626D282" w14:textId="77777777" w:rsidR="00F91E94" w:rsidRPr="002B16EB" w:rsidRDefault="00F91E94" w:rsidP="00114B5C">
            <w:pPr>
              <w:pStyle w:val="NoSpacing"/>
              <w:rPr>
                <w:lang w:val="en-AU"/>
              </w:rPr>
            </w:pPr>
            <w:r w:rsidRPr="002B16EB">
              <w:rPr>
                <w:lang w:val="en-AU"/>
              </w:rPr>
              <w:t>SGLIFIDX -checks if indexed last renewal</w:t>
            </w:r>
          </w:p>
          <w:p w14:paraId="472C6268" w14:textId="719B8FD3" w:rsidR="00994345" w:rsidRPr="002B16EB" w:rsidRDefault="00994345" w:rsidP="00114B5C">
            <w:pPr>
              <w:pStyle w:val="NoSpacing"/>
              <w:rPr>
                <w:lang w:val="en-AU"/>
              </w:rPr>
            </w:pPr>
            <w:proofErr w:type="spellStart"/>
            <w:r w:rsidRPr="002B16EB">
              <w:rPr>
                <w:lang w:val="en-AU"/>
              </w:rPr>
              <w:t>Analysi</w:t>
            </w:r>
            <w:proofErr w:type="spellEnd"/>
            <w:r w:rsidRPr="002B16EB">
              <w:rPr>
                <w:lang w:val="en-AU"/>
              </w:rPr>
              <w:t xml:space="preserve"> doc in N:\dnxr</w:t>
            </w:r>
          </w:p>
        </w:tc>
        <w:tc>
          <w:tcPr>
            <w:tcW w:w="992" w:type="dxa"/>
            <w:tcBorders>
              <w:top w:val="single" w:sz="4" w:space="0" w:color="auto"/>
              <w:left w:val="nil"/>
              <w:bottom w:val="single" w:sz="4" w:space="0" w:color="auto"/>
              <w:right w:val="single" w:sz="8" w:space="0" w:color="auto"/>
            </w:tcBorders>
          </w:tcPr>
          <w:p w14:paraId="0CC81829"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3539157" w14:textId="77777777" w:rsidR="00E9211C" w:rsidRPr="002B16EB" w:rsidRDefault="00E9211C" w:rsidP="00114B5C">
            <w:pPr>
              <w:pStyle w:val="NoSpacing"/>
              <w:rPr>
                <w:lang w:val="en-AU"/>
              </w:rPr>
            </w:pPr>
          </w:p>
        </w:tc>
      </w:tr>
      <w:tr w:rsidR="00E9211C" w:rsidRPr="002B16EB" w14:paraId="0650CB0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7B6B1E" w14:textId="77777777" w:rsidR="00E9211C" w:rsidRPr="002B16EB" w:rsidRDefault="00E9211C"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C937F5" w14:textId="77777777"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74BEF2" w14:textId="77777777" w:rsidR="00E9211C" w:rsidRPr="002B16EB" w:rsidRDefault="00E9211C"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FCE1703"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055CAC5" w14:textId="77777777" w:rsidR="00E9211C" w:rsidRPr="002B16EB" w:rsidRDefault="00E9211C" w:rsidP="00114B5C">
            <w:pPr>
              <w:pStyle w:val="NoSpacing"/>
              <w:rPr>
                <w:lang w:val="en-AU"/>
              </w:rPr>
            </w:pPr>
          </w:p>
        </w:tc>
      </w:tr>
      <w:tr w:rsidR="00E9211C" w:rsidRPr="002B16EB" w14:paraId="4C455F0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8873E6" w14:textId="77777777" w:rsidR="00E9211C" w:rsidRPr="002B16EB" w:rsidRDefault="00E9211C"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D32189" w14:textId="77777777"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A5C95" w14:textId="77777777" w:rsidR="00E9211C" w:rsidRPr="002B16EB" w:rsidRDefault="00E9211C"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77EBBD6"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3F8D663" w14:textId="77777777" w:rsidR="00E9211C" w:rsidRPr="002B16EB" w:rsidRDefault="00E9211C" w:rsidP="00114B5C">
            <w:pPr>
              <w:pStyle w:val="NoSpacing"/>
              <w:rPr>
                <w:lang w:val="en-AU"/>
              </w:rPr>
            </w:pPr>
          </w:p>
        </w:tc>
      </w:tr>
      <w:tr w:rsidR="00E9211C" w:rsidRPr="002B16EB" w14:paraId="04E042F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C02FD" w14:textId="77777777" w:rsidR="00E9211C" w:rsidRPr="002B16EB" w:rsidRDefault="00E9211C"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EB5D29" w14:textId="77777777" w:rsidR="00E9211C" w:rsidRPr="002B16EB" w:rsidRDefault="00E9211C"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198AE" w14:textId="77777777" w:rsidR="00E9211C" w:rsidRPr="002B16EB" w:rsidRDefault="00E9211C"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B2B1A30" w14:textId="77777777" w:rsidR="00E9211C" w:rsidRPr="002B16EB" w:rsidRDefault="00E9211C"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F986826" w14:textId="77777777" w:rsidR="00E9211C" w:rsidRPr="002B16EB" w:rsidRDefault="00E9211C" w:rsidP="00114B5C">
            <w:pPr>
              <w:pStyle w:val="NoSpacing"/>
              <w:rPr>
                <w:lang w:val="en-AU"/>
              </w:rPr>
            </w:pPr>
          </w:p>
        </w:tc>
      </w:tr>
    </w:tbl>
    <w:p w14:paraId="2A74AF74" w14:textId="77777777" w:rsidR="00E9211C" w:rsidRPr="002B16EB" w:rsidRDefault="00E9211C" w:rsidP="00E9211C">
      <w:pPr>
        <w:pStyle w:val="NoSpacing"/>
        <w:rPr>
          <w:lang w:val="en-AU"/>
        </w:rPr>
      </w:pPr>
    </w:p>
    <w:p w14:paraId="30E6C760" w14:textId="0BDB3534" w:rsidR="00994345" w:rsidRPr="002B16EB" w:rsidRDefault="00994345" w:rsidP="00994345">
      <w:pPr>
        <w:pStyle w:val="Heading2"/>
        <w:rPr>
          <w:lang w:val="en-AU"/>
        </w:rPr>
      </w:pPr>
      <w:bookmarkStart w:id="765" w:name="_Toc167368435"/>
      <w:r w:rsidRPr="002B16EB">
        <w:rPr>
          <w:lang w:val="en-AU"/>
        </w:rPr>
        <w:t>20/03 Mon</w:t>
      </w:r>
      <w:bookmarkEnd w:id="765"/>
    </w:p>
    <w:tbl>
      <w:tblPr>
        <w:tblW w:w="9350" w:type="dxa"/>
        <w:tblInd w:w="-10" w:type="dxa"/>
        <w:tblCellMar>
          <w:left w:w="0" w:type="dxa"/>
          <w:right w:w="0" w:type="dxa"/>
        </w:tblCellMar>
        <w:tblLook w:val="04A0" w:firstRow="1" w:lastRow="0" w:firstColumn="1" w:lastColumn="0" w:noHBand="0" w:noVBand="1"/>
      </w:tblPr>
      <w:tblGrid>
        <w:gridCol w:w="389"/>
        <w:gridCol w:w="1312"/>
        <w:gridCol w:w="5561"/>
        <w:gridCol w:w="976"/>
        <w:gridCol w:w="1112"/>
      </w:tblGrid>
      <w:tr w:rsidR="00994345" w:rsidRPr="002B16EB" w14:paraId="56D4EF2E"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7B7F19" w14:textId="77777777" w:rsidR="00994345" w:rsidRPr="002B16EB" w:rsidRDefault="00994345"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C7B806" w14:textId="77777777" w:rsidR="00994345" w:rsidRPr="002B16EB" w:rsidRDefault="00994345"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BA521" w14:textId="77777777" w:rsidR="00994345" w:rsidRPr="002B16EB" w:rsidRDefault="00994345"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F2AD2DB" w14:textId="77777777" w:rsidR="00994345" w:rsidRPr="002B16EB" w:rsidRDefault="00994345"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8E7FCAA" w14:textId="77777777" w:rsidR="00994345" w:rsidRPr="002B16EB" w:rsidRDefault="00994345" w:rsidP="00114B5C">
            <w:pPr>
              <w:pStyle w:val="NoSpacing"/>
              <w:rPr>
                <w:lang w:val="en-AU"/>
              </w:rPr>
            </w:pPr>
            <w:proofErr w:type="spellStart"/>
            <w:r w:rsidRPr="002B16EB">
              <w:rPr>
                <w:lang w:val="en-AU"/>
              </w:rPr>
              <w:t>Compl</w:t>
            </w:r>
            <w:proofErr w:type="spellEnd"/>
            <w:r w:rsidRPr="002B16EB">
              <w:rPr>
                <w:lang w:val="en-AU"/>
              </w:rPr>
              <w:t xml:space="preserve"> dt</w:t>
            </w:r>
          </w:p>
        </w:tc>
      </w:tr>
      <w:tr w:rsidR="00994345" w:rsidRPr="002B16EB" w14:paraId="62E9A5DA"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E8A75B" w14:textId="77777777" w:rsidR="00994345" w:rsidRPr="002B16EB" w:rsidRDefault="00994345"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691A43"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64665C" w14:textId="6DEF2F74" w:rsidR="00994345" w:rsidRPr="002B16EB" w:rsidRDefault="00994345" w:rsidP="00114B5C">
            <w:pPr>
              <w:pStyle w:val="NoSpacing"/>
              <w:rPr>
                <w:lang w:val="en-AU"/>
              </w:rPr>
            </w:pPr>
            <w:r w:rsidRPr="002B16EB">
              <w:rPr>
                <w:lang w:val="en-AU"/>
              </w:rPr>
              <w:t xml:space="preserve">Remedy </w:t>
            </w:r>
            <w:proofErr w:type="spellStart"/>
            <w:r w:rsidRPr="002B16EB">
              <w:rPr>
                <w:lang w:val="en-AU"/>
              </w:rPr>
              <w:t>wi</w:t>
            </w:r>
            <w:proofErr w:type="spellEnd"/>
            <w:r w:rsidRPr="002B16EB">
              <w:rPr>
                <w:lang w:val="en-AU"/>
              </w:rPr>
              <w:t xml:space="preserve"> extract </w:t>
            </w:r>
          </w:p>
        </w:tc>
        <w:tc>
          <w:tcPr>
            <w:tcW w:w="992" w:type="dxa"/>
            <w:tcBorders>
              <w:top w:val="single" w:sz="4" w:space="0" w:color="auto"/>
              <w:left w:val="nil"/>
              <w:bottom w:val="single" w:sz="4" w:space="0" w:color="auto"/>
              <w:right w:val="single" w:sz="8" w:space="0" w:color="auto"/>
            </w:tcBorders>
          </w:tcPr>
          <w:p w14:paraId="3AB7AE44"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3A52E30" w14:textId="77777777" w:rsidR="00994345" w:rsidRPr="002B16EB" w:rsidRDefault="00994345" w:rsidP="00114B5C">
            <w:pPr>
              <w:pStyle w:val="NoSpacing"/>
              <w:rPr>
                <w:lang w:val="en-AU"/>
              </w:rPr>
            </w:pPr>
          </w:p>
        </w:tc>
      </w:tr>
      <w:tr w:rsidR="00994345" w:rsidRPr="002B16EB" w14:paraId="49A0ABDC"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8C81CD" w14:textId="77777777" w:rsidR="00994345" w:rsidRPr="002B16EB" w:rsidRDefault="00994345"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5C54A4" w14:textId="03B05CCA" w:rsidR="00994345" w:rsidRPr="002B16EB" w:rsidRDefault="00A011EE" w:rsidP="00114B5C">
            <w:pPr>
              <w:pStyle w:val="NoSpacing"/>
              <w:rPr>
                <w:lang w:val="en-AU"/>
              </w:rPr>
            </w:pPr>
            <w:r w:rsidRPr="002B16EB">
              <w:rPr>
                <w:lang w:val="en-AU"/>
              </w:rPr>
              <w:t>INC1690650</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7CFC6" w14:textId="5D7276E9" w:rsidR="00994345" w:rsidRPr="002B16EB" w:rsidRDefault="00A011EE" w:rsidP="00114B5C">
            <w:pPr>
              <w:pStyle w:val="NoSpacing"/>
              <w:rPr>
                <w:rFonts w:ascii="Arial" w:hAnsi="Arial" w:cs="Arial"/>
                <w:lang w:val="en-AU"/>
              </w:rPr>
            </w:pPr>
            <w:r w:rsidRPr="002B16EB">
              <w:rPr>
                <w:rFonts w:ascii="Arial" w:hAnsi="Arial" w:cs="Arial"/>
                <w:lang w:val="en-AU"/>
              </w:rPr>
              <w:t xml:space="preserve">Invalid char </w:t>
            </w:r>
            <w:r w:rsidRPr="002B16EB">
              <w:rPr>
                <w:lang w:val="en-AU"/>
              </w:rPr>
              <w:t>in REGP.D1.FAXEMLBA.EXTRACT.G0038V00</w:t>
            </w:r>
          </w:p>
        </w:tc>
        <w:tc>
          <w:tcPr>
            <w:tcW w:w="992" w:type="dxa"/>
            <w:tcBorders>
              <w:top w:val="single" w:sz="4" w:space="0" w:color="auto"/>
              <w:left w:val="nil"/>
              <w:bottom w:val="single" w:sz="4" w:space="0" w:color="auto"/>
              <w:right w:val="single" w:sz="8" w:space="0" w:color="auto"/>
            </w:tcBorders>
          </w:tcPr>
          <w:p w14:paraId="685AC19C" w14:textId="77777777" w:rsidR="00994345" w:rsidRPr="002B16EB" w:rsidRDefault="00994345"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CC26B70" w14:textId="77777777" w:rsidR="00994345" w:rsidRPr="002B16EB" w:rsidRDefault="00994345" w:rsidP="00114B5C">
            <w:pPr>
              <w:pStyle w:val="NoSpacing"/>
              <w:rPr>
                <w:rFonts w:ascii="Arial" w:hAnsi="Arial" w:cs="Arial"/>
                <w:lang w:val="en-AU"/>
              </w:rPr>
            </w:pPr>
          </w:p>
        </w:tc>
      </w:tr>
      <w:tr w:rsidR="00994345" w:rsidRPr="002B16EB" w14:paraId="5944D07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EE00A6" w14:textId="77777777" w:rsidR="00994345" w:rsidRPr="002B16EB" w:rsidRDefault="00994345"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333DCE" w14:textId="0D96E179"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AC75B2" w14:textId="75DF2B8E"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82C1C08"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F3C5990" w14:textId="77777777" w:rsidR="00994345" w:rsidRPr="002B16EB" w:rsidRDefault="00994345" w:rsidP="00114B5C">
            <w:pPr>
              <w:pStyle w:val="NoSpacing"/>
              <w:rPr>
                <w:lang w:val="en-AU"/>
              </w:rPr>
            </w:pPr>
          </w:p>
        </w:tc>
      </w:tr>
      <w:tr w:rsidR="00994345" w:rsidRPr="002B16EB" w14:paraId="4DCA628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FF29D2" w14:textId="77777777" w:rsidR="00994345" w:rsidRPr="002B16EB" w:rsidRDefault="00994345"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F43209"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304774"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8321237"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3F1C974" w14:textId="77777777" w:rsidR="00994345" w:rsidRPr="002B16EB" w:rsidRDefault="00994345" w:rsidP="00114B5C">
            <w:pPr>
              <w:pStyle w:val="NoSpacing"/>
              <w:rPr>
                <w:lang w:val="en-AU"/>
              </w:rPr>
            </w:pPr>
          </w:p>
        </w:tc>
      </w:tr>
      <w:tr w:rsidR="00994345" w:rsidRPr="002B16EB" w14:paraId="441975D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3374EA" w14:textId="77777777" w:rsidR="00994345" w:rsidRPr="002B16EB" w:rsidRDefault="00994345"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192FF8"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51F357"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0F13DED"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1E1878A" w14:textId="77777777" w:rsidR="00994345" w:rsidRPr="002B16EB" w:rsidRDefault="00994345" w:rsidP="00114B5C">
            <w:pPr>
              <w:pStyle w:val="NoSpacing"/>
              <w:rPr>
                <w:lang w:val="en-AU"/>
              </w:rPr>
            </w:pPr>
          </w:p>
        </w:tc>
      </w:tr>
      <w:tr w:rsidR="00994345" w:rsidRPr="002B16EB" w14:paraId="4D76DCA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C9FE71" w14:textId="77777777" w:rsidR="00994345" w:rsidRPr="002B16EB" w:rsidRDefault="00994345"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32F6EA"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373BE2"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30134E0"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056653E" w14:textId="77777777" w:rsidR="00994345" w:rsidRPr="002B16EB" w:rsidRDefault="00994345" w:rsidP="00114B5C">
            <w:pPr>
              <w:pStyle w:val="NoSpacing"/>
              <w:rPr>
                <w:lang w:val="en-AU"/>
              </w:rPr>
            </w:pPr>
          </w:p>
        </w:tc>
      </w:tr>
    </w:tbl>
    <w:p w14:paraId="63FAF5E9" w14:textId="77777777" w:rsidR="00994345" w:rsidRPr="002B16EB" w:rsidRDefault="00994345" w:rsidP="00994345">
      <w:pPr>
        <w:pStyle w:val="NoSpacing"/>
        <w:rPr>
          <w:lang w:val="en-AU"/>
        </w:rPr>
      </w:pPr>
    </w:p>
    <w:p w14:paraId="206851CF" w14:textId="0324BB96" w:rsidR="00994345" w:rsidRPr="002B16EB" w:rsidRDefault="00994345" w:rsidP="00994345">
      <w:pPr>
        <w:pStyle w:val="Heading2"/>
        <w:rPr>
          <w:lang w:val="en-AU"/>
        </w:rPr>
      </w:pPr>
      <w:bookmarkStart w:id="766" w:name="_Toc167368436"/>
      <w:r w:rsidRPr="002B16EB">
        <w:rPr>
          <w:lang w:val="en-AU"/>
        </w:rPr>
        <w:t>21/03 Tue</w:t>
      </w:r>
      <w:bookmarkEnd w:id="766"/>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994345" w:rsidRPr="002B16EB" w14:paraId="1B72B59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174093" w14:textId="77777777" w:rsidR="00994345" w:rsidRPr="002B16EB" w:rsidRDefault="00994345"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152117" w14:textId="77777777" w:rsidR="00994345" w:rsidRPr="002B16EB" w:rsidRDefault="00994345"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A35975" w14:textId="77777777" w:rsidR="00994345" w:rsidRPr="002B16EB" w:rsidRDefault="00994345"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6AB98C7" w14:textId="77777777" w:rsidR="00994345" w:rsidRPr="002B16EB" w:rsidRDefault="00994345"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010B169" w14:textId="77777777" w:rsidR="00994345" w:rsidRPr="002B16EB" w:rsidRDefault="00994345" w:rsidP="00114B5C">
            <w:pPr>
              <w:pStyle w:val="NoSpacing"/>
              <w:rPr>
                <w:lang w:val="en-AU"/>
              </w:rPr>
            </w:pPr>
            <w:proofErr w:type="spellStart"/>
            <w:r w:rsidRPr="002B16EB">
              <w:rPr>
                <w:lang w:val="en-AU"/>
              </w:rPr>
              <w:t>Compl</w:t>
            </w:r>
            <w:proofErr w:type="spellEnd"/>
            <w:r w:rsidRPr="002B16EB">
              <w:rPr>
                <w:lang w:val="en-AU"/>
              </w:rPr>
              <w:t xml:space="preserve"> dt</w:t>
            </w:r>
          </w:p>
        </w:tc>
      </w:tr>
      <w:tr w:rsidR="00994345" w:rsidRPr="002B16EB" w14:paraId="4A9E3290"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ACBD98" w14:textId="77777777" w:rsidR="00994345" w:rsidRPr="002B16EB" w:rsidRDefault="00994345"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F234A0"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D9D81C" w14:textId="66835D47" w:rsidR="00994345" w:rsidRPr="002B16EB" w:rsidRDefault="00AD57D7" w:rsidP="00114B5C">
            <w:pPr>
              <w:pStyle w:val="NoSpacing"/>
              <w:rPr>
                <w:lang w:val="en-AU"/>
              </w:rPr>
            </w:pPr>
            <w:r w:rsidRPr="002B16EB">
              <w:rPr>
                <w:lang w:val="en-AU"/>
              </w:rPr>
              <w:t>Remedy browser not working since yesterday</w:t>
            </w:r>
          </w:p>
        </w:tc>
        <w:tc>
          <w:tcPr>
            <w:tcW w:w="992" w:type="dxa"/>
            <w:tcBorders>
              <w:top w:val="single" w:sz="4" w:space="0" w:color="auto"/>
              <w:left w:val="nil"/>
              <w:bottom w:val="single" w:sz="4" w:space="0" w:color="auto"/>
              <w:right w:val="single" w:sz="8" w:space="0" w:color="auto"/>
            </w:tcBorders>
          </w:tcPr>
          <w:p w14:paraId="754478EB"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EDFCBE6" w14:textId="77777777" w:rsidR="00994345" w:rsidRPr="002B16EB" w:rsidRDefault="00994345" w:rsidP="00114B5C">
            <w:pPr>
              <w:pStyle w:val="NoSpacing"/>
              <w:rPr>
                <w:lang w:val="en-AU"/>
              </w:rPr>
            </w:pPr>
          </w:p>
        </w:tc>
      </w:tr>
      <w:tr w:rsidR="00994345" w:rsidRPr="002B16EB" w14:paraId="2003F88B"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068964" w14:textId="77777777" w:rsidR="00994345" w:rsidRPr="002B16EB" w:rsidRDefault="00994345"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D19B51" w14:textId="1ADFD9E7" w:rsidR="00994345" w:rsidRPr="002B16EB" w:rsidRDefault="00AD57D7" w:rsidP="00114B5C">
            <w:pPr>
              <w:pStyle w:val="NoSpacing"/>
              <w:rPr>
                <w:lang w:val="en-AU"/>
              </w:rPr>
            </w:pPr>
            <w:r w:rsidRPr="002B16EB">
              <w:rPr>
                <w:lang w:val="en-AU"/>
              </w:rPr>
              <w:t>Kimberley</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6C4BEB" w14:textId="2FE88690" w:rsidR="00994345" w:rsidRPr="002B16EB" w:rsidRDefault="00AD57D7" w:rsidP="00114B5C">
            <w:pPr>
              <w:pStyle w:val="NoSpacing"/>
              <w:rPr>
                <w:rFonts w:cstheme="minorHAnsi"/>
                <w:lang w:val="en-AU"/>
              </w:rPr>
            </w:pPr>
            <w:r w:rsidRPr="002B16EB">
              <w:rPr>
                <w:rFonts w:cstheme="minorHAnsi"/>
                <w:lang w:val="en-AU"/>
              </w:rPr>
              <w:t xml:space="preserve">REGSCLK1 </w:t>
            </w:r>
            <w:proofErr w:type="spellStart"/>
            <w:r w:rsidRPr="002B16EB">
              <w:rPr>
                <w:rFonts w:cstheme="minorHAnsi"/>
                <w:lang w:val="en-AU"/>
              </w:rPr>
              <w:t>ctplnk</w:t>
            </w:r>
            <w:proofErr w:type="spellEnd"/>
            <w:r w:rsidRPr="002B16EB">
              <w:rPr>
                <w:rFonts w:cstheme="minorHAnsi"/>
                <w:lang w:val="en-AU"/>
              </w:rPr>
              <w:t xml:space="preserve"> unarchive on Sun</w:t>
            </w:r>
          </w:p>
          <w:p w14:paraId="67405208" w14:textId="40DA9E00" w:rsidR="00AD57D7" w:rsidRPr="002B16EB" w:rsidRDefault="00AD57D7" w:rsidP="00114B5C">
            <w:pPr>
              <w:pStyle w:val="NoSpacing"/>
              <w:rPr>
                <w:rFonts w:cstheme="minorHAnsi"/>
                <w:lang w:val="en-AU"/>
              </w:rPr>
            </w:pPr>
            <w:r w:rsidRPr="002B16EB">
              <w:rPr>
                <w:rFonts w:cstheme="minorHAnsi"/>
                <w:lang w:val="en-AU"/>
              </w:rPr>
              <w:t>Check drives jobs</w:t>
            </w:r>
          </w:p>
        </w:tc>
        <w:tc>
          <w:tcPr>
            <w:tcW w:w="992" w:type="dxa"/>
            <w:tcBorders>
              <w:top w:val="single" w:sz="4" w:space="0" w:color="auto"/>
              <w:left w:val="nil"/>
              <w:bottom w:val="single" w:sz="4" w:space="0" w:color="auto"/>
              <w:right w:val="single" w:sz="8" w:space="0" w:color="auto"/>
            </w:tcBorders>
          </w:tcPr>
          <w:p w14:paraId="2997F46B" w14:textId="77777777" w:rsidR="00994345" w:rsidRPr="002B16EB" w:rsidRDefault="00994345"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5887BD8" w14:textId="77777777" w:rsidR="00994345" w:rsidRPr="002B16EB" w:rsidRDefault="00994345" w:rsidP="00114B5C">
            <w:pPr>
              <w:pStyle w:val="NoSpacing"/>
              <w:rPr>
                <w:rFonts w:ascii="Arial" w:hAnsi="Arial" w:cs="Arial"/>
                <w:lang w:val="en-AU"/>
              </w:rPr>
            </w:pPr>
          </w:p>
        </w:tc>
      </w:tr>
      <w:tr w:rsidR="00994345" w:rsidRPr="002B16EB" w14:paraId="2CD4727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62B5A0" w14:textId="77777777" w:rsidR="00994345" w:rsidRPr="002B16EB" w:rsidRDefault="00994345"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DE9FC2"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A386C7" w14:textId="2FD330E3" w:rsidR="00994345" w:rsidRPr="002B16EB" w:rsidRDefault="00E07CDB" w:rsidP="00114B5C">
            <w:pPr>
              <w:pStyle w:val="NoSpacing"/>
              <w:rPr>
                <w:lang w:val="en-AU"/>
              </w:rPr>
            </w:pPr>
            <w:r w:rsidRPr="002B16EB">
              <w:rPr>
                <w:lang w:val="en-AU"/>
              </w:rPr>
              <w:t>Remedy browser client shut down</w:t>
            </w:r>
          </w:p>
        </w:tc>
        <w:tc>
          <w:tcPr>
            <w:tcW w:w="992" w:type="dxa"/>
            <w:tcBorders>
              <w:top w:val="single" w:sz="4" w:space="0" w:color="auto"/>
              <w:left w:val="nil"/>
              <w:bottom w:val="single" w:sz="4" w:space="0" w:color="auto"/>
              <w:right w:val="single" w:sz="8" w:space="0" w:color="auto"/>
            </w:tcBorders>
          </w:tcPr>
          <w:p w14:paraId="43766E10"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16939A0" w14:textId="77777777" w:rsidR="00994345" w:rsidRPr="002B16EB" w:rsidRDefault="00994345" w:rsidP="00114B5C">
            <w:pPr>
              <w:pStyle w:val="NoSpacing"/>
              <w:rPr>
                <w:lang w:val="en-AU"/>
              </w:rPr>
            </w:pPr>
          </w:p>
        </w:tc>
      </w:tr>
      <w:tr w:rsidR="00994345" w:rsidRPr="002B16EB" w14:paraId="7F2B3A3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38E433" w14:textId="77777777" w:rsidR="00994345" w:rsidRPr="002B16EB" w:rsidRDefault="00994345"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75A9C"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7BE3AB"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AD9FE86"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80627A1" w14:textId="77777777" w:rsidR="00994345" w:rsidRPr="002B16EB" w:rsidRDefault="00994345" w:rsidP="00114B5C">
            <w:pPr>
              <w:pStyle w:val="NoSpacing"/>
              <w:rPr>
                <w:lang w:val="en-AU"/>
              </w:rPr>
            </w:pPr>
          </w:p>
        </w:tc>
      </w:tr>
      <w:tr w:rsidR="00994345" w:rsidRPr="002B16EB" w14:paraId="24402FE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65D51B" w14:textId="77777777" w:rsidR="00994345" w:rsidRPr="002B16EB" w:rsidRDefault="00994345"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D4766"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98DEAF"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AA3B61E"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58E6EDE" w14:textId="77777777" w:rsidR="00994345" w:rsidRPr="002B16EB" w:rsidRDefault="00994345" w:rsidP="00114B5C">
            <w:pPr>
              <w:pStyle w:val="NoSpacing"/>
              <w:rPr>
                <w:lang w:val="en-AU"/>
              </w:rPr>
            </w:pPr>
          </w:p>
        </w:tc>
      </w:tr>
      <w:tr w:rsidR="00994345" w:rsidRPr="002B16EB" w14:paraId="5BE324C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7AE1C0" w14:textId="77777777" w:rsidR="00994345" w:rsidRPr="002B16EB" w:rsidRDefault="00994345"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34FFF"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90F442"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0F73CF4"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7EA203A" w14:textId="77777777" w:rsidR="00994345" w:rsidRPr="002B16EB" w:rsidRDefault="00994345" w:rsidP="00114B5C">
            <w:pPr>
              <w:pStyle w:val="NoSpacing"/>
              <w:rPr>
                <w:lang w:val="en-AU"/>
              </w:rPr>
            </w:pPr>
          </w:p>
        </w:tc>
      </w:tr>
    </w:tbl>
    <w:p w14:paraId="3406546C" w14:textId="77777777" w:rsidR="00994345" w:rsidRPr="002B16EB" w:rsidRDefault="00994345" w:rsidP="00994345">
      <w:pPr>
        <w:pStyle w:val="NoSpacing"/>
        <w:rPr>
          <w:lang w:val="en-AU"/>
        </w:rPr>
      </w:pPr>
    </w:p>
    <w:p w14:paraId="71E193E4" w14:textId="77777777" w:rsidR="00994345" w:rsidRPr="002B16EB" w:rsidRDefault="00994345" w:rsidP="00994345">
      <w:pPr>
        <w:pStyle w:val="NoSpacing"/>
        <w:rPr>
          <w:lang w:val="en-AU"/>
        </w:rPr>
      </w:pPr>
    </w:p>
    <w:p w14:paraId="75F377CD" w14:textId="30D11A50" w:rsidR="00994345" w:rsidRPr="002B16EB" w:rsidRDefault="00994345" w:rsidP="00994345">
      <w:pPr>
        <w:pStyle w:val="Heading2"/>
        <w:rPr>
          <w:lang w:val="en-AU"/>
        </w:rPr>
      </w:pPr>
      <w:bookmarkStart w:id="767" w:name="_Toc167368437"/>
      <w:r w:rsidRPr="002B16EB">
        <w:rPr>
          <w:lang w:val="en-AU"/>
        </w:rPr>
        <w:t>22/03 Wed</w:t>
      </w:r>
      <w:bookmarkEnd w:id="76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994345" w:rsidRPr="002B16EB" w14:paraId="5E132F3E"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7FBEB" w14:textId="77777777" w:rsidR="00994345" w:rsidRPr="002B16EB" w:rsidRDefault="00994345"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8375F" w14:textId="77777777" w:rsidR="00994345" w:rsidRPr="002B16EB" w:rsidRDefault="00994345"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90F88D" w14:textId="77777777" w:rsidR="00994345" w:rsidRPr="002B16EB" w:rsidRDefault="00994345"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29C062C" w14:textId="77777777" w:rsidR="00994345" w:rsidRPr="002B16EB" w:rsidRDefault="00994345"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46A5B4BA" w14:textId="77777777" w:rsidR="00994345" w:rsidRPr="002B16EB" w:rsidRDefault="00994345" w:rsidP="00114B5C">
            <w:pPr>
              <w:pStyle w:val="NoSpacing"/>
              <w:rPr>
                <w:lang w:val="en-AU"/>
              </w:rPr>
            </w:pPr>
            <w:proofErr w:type="spellStart"/>
            <w:r w:rsidRPr="002B16EB">
              <w:rPr>
                <w:lang w:val="en-AU"/>
              </w:rPr>
              <w:t>Compl</w:t>
            </w:r>
            <w:proofErr w:type="spellEnd"/>
            <w:r w:rsidRPr="002B16EB">
              <w:rPr>
                <w:lang w:val="en-AU"/>
              </w:rPr>
              <w:t xml:space="preserve"> dt</w:t>
            </w:r>
          </w:p>
        </w:tc>
      </w:tr>
      <w:tr w:rsidR="00994345" w:rsidRPr="002B16EB" w14:paraId="446DDC43"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08380A" w14:textId="77777777" w:rsidR="00994345" w:rsidRPr="002B16EB" w:rsidRDefault="00994345"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5A9B4B"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0466E9" w14:textId="28894AB9" w:rsidR="00994345" w:rsidRPr="002B16EB" w:rsidRDefault="00C44AFE" w:rsidP="00114B5C">
            <w:pPr>
              <w:pStyle w:val="NoSpacing"/>
              <w:rPr>
                <w:lang w:val="en-AU"/>
              </w:rPr>
            </w:pPr>
            <w:r w:rsidRPr="002B16EB">
              <w:rPr>
                <w:lang w:val="en-AU"/>
              </w:rPr>
              <w:t>Control-M connection to ES failed last night</w:t>
            </w:r>
          </w:p>
        </w:tc>
        <w:tc>
          <w:tcPr>
            <w:tcW w:w="992" w:type="dxa"/>
            <w:tcBorders>
              <w:top w:val="single" w:sz="4" w:space="0" w:color="auto"/>
              <w:left w:val="nil"/>
              <w:bottom w:val="single" w:sz="4" w:space="0" w:color="auto"/>
              <w:right w:val="single" w:sz="8" w:space="0" w:color="auto"/>
            </w:tcBorders>
          </w:tcPr>
          <w:p w14:paraId="01ECCA3F"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4177EF1" w14:textId="77777777" w:rsidR="00994345" w:rsidRPr="002B16EB" w:rsidRDefault="00994345" w:rsidP="00114B5C">
            <w:pPr>
              <w:pStyle w:val="NoSpacing"/>
              <w:rPr>
                <w:lang w:val="en-AU"/>
              </w:rPr>
            </w:pPr>
          </w:p>
        </w:tc>
      </w:tr>
      <w:tr w:rsidR="00994345" w:rsidRPr="002B16EB" w14:paraId="016742EE"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A7D8B8" w14:textId="77777777" w:rsidR="00994345" w:rsidRPr="002B16EB" w:rsidRDefault="00994345"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31F7A4"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F61E87" w14:textId="16450382" w:rsidR="00994345" w:rsidRPr="002B16EB" w:rsidRDefault="00C44AFE" w:rsidP="00114B5C">
            <w:pPr>
              <w:pStyle w:val="NoSpacing"/>
              <w:rPr>
                <w:rFonts w:ascii="Arial" w:hAnsi="Arial" w:cs="Arial"/>
                <w:lang w:val="en-AU"/>
              </w:rPr>
            </w:pPr>
            <w:r w:rsidRPr="002B16EB">
              <w:rPr>
                <w:rFonts w:ascii="Arial" w:hAnsi="Arial" w:cs="Arial"/>
                <w:lang w:val="en-AU"/>
              </w:rPr>
              <w:t>All Direct link transfers failed overnight</w:t>
            </w:r>
          </w:p>
        </w:tc>
        <w:tc>
          <w:tcPr>
            <w:tcW w:w="992" w:type="dxa"/>
            <w:tcBorders>
              <w:top w:val="single" w:sz="4" w:space="0" w:color="auto"/>
              <w:left w:val="nil"/>
              <w:bottom w:val="single" w:sz="4" w:space="0" w:color="auto"/>
              <w:right w:val="single" w:sz="8" w:space="0" w:color="auto"/>
            </w:tcBorders>
          </w:tcPr>
          <w:p w14:paraId="02FDF39E" w14:textId="77777777" w:rsidR="00994345" w:rsidRPr="002B16EB" w:rsidRDefault="00994345"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377AE51" w14:textId="77777777" w:rsidR="00994345" w:rsidRPr="002B16EB" w:rsidRDefault="00994345" w:rsidP="00114B5C">
            <w:pPr>
              <w:pStyle w:val="NoSpacing"/>
              <w:rPr>
                <w:rFonts w:ascii="Arial" w:hAnsi="Arial" w:cs="Arial"/>
                <w:lang w:val="en-AU"/>
              </w:rPr>
            </w:pPr>
          </w:p>
        </w:tc>
      </w:tr>
      <w:tr w:rsidR="00994345" w:rsidRPr="002B16EB" w14:paraId="48A9F5E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7F6559" w14:textId="77777777" w:rsidR="00994345" w:rsidRPr="002B16EB" w:rsidRDefault="00994345"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5FECB6"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08DE5A"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547138A"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2C55DBD" w14:textId="77777777" w:rsidR="00994345" w:rsidRPr="002B16EB" w:rsidRDefault="00994345" w:rsidP="00114B5C">
            <w:pPr>
              <w:pStyle w:val="NoSpacing"/>
              <w:rPr>
                <w:lang w:val="en-AU"/>
              </w:rPr>
            </w:pPr>
          </w:p>
        </w:tc>
      </w:tr>
      <w:tr w:rsidR="00994345" w:rsidRPr="002B16EB" w14:paraId="4ECBC28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4A6087" w14:textId="77777777" w:rsidR="00994345" w:rsidRPr="002B16EB" w:rsidRDefault="00994345"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65DFD4"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48981C"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600710A"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9FD8B0A" w14:textId="77777777" w:rsidR="00994345" w:rsidRPr="002B16EB" w:rsidRDefault="00994345" w:rsidP="00114B5C">
            <w:pPr>
              <w:pStyle w:val="NoSpacing"/>
              <w:rPr>
                <w:lang w:val="en-AU"/>
              </w:rPr>
            </w:pPr>
          </w:p>
        </w:tc>
      </w:tr>
      <w:tr w:rsidR="00994345" w:rsidRPr="002B16EB" w14:paraId="01C04E8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F23185" w14:textId="77777777" w:rsidR="00994345" w:rsidRPr="002B16EB" w:rsidRDefault="00994345"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62A6E9"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AA328D"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662395F"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13FA597" w14:textId="77777777" w:rsidR="00994345" w:rsidRPr="002B16EB" w:rsidRDefault="00994345" w:rsidP="00114B5C">
            <w:pPr>
              <w:pStyle w:val="NoSpacing"/>
              <w:rPr>
                <w:lang w:val="en-AU"/>
              </w:rPr>
            </w:pPr>
          </w:p>
        </w:tc>
      </w:tr>
      <w:tr w:rsidR="00994345" w:rsidRPr="002B16EB" w14:paraId="3AA34D8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922FA5" w14:textId="77777777" w:rsidR="00994345" w:rsidRPr="002B16EB" w:rsidRDefault="00994345"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3AA9AB"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8BAC62"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2610C57"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02305D3" w14:textId="77777777" w:rsidR="00994345" w:rsidRPr="002B16EB" w:rsidRDefault="00994345" w:rsidP="00114B5C">
            <w:pPr>
              <w:pStyle w:val="NoSpacing"/>
              <w:rPr>
                <w:lang w:val="en-AU"/>
              </w:rPr>
            </w:pPr>
          </w:p>
        </w:tc>
      </w:tr>
    </w:tbl>
    <w:p w14:paraId="25E28877" w14:textId="77777777" w:rsidR="00994345" w:rsidRPr="002B16EB" w:rsidRDefault="00994345" w:rsidP="00994345">
      <w:pPr>
        <w:pStyle w:val="NoSpacing"/>
        <w:rPr>
          <w:lang w:val="en-AU"/>
        </w:rPr>
      </w:pPr>
    </w:p>
    <w:p w14:paraId="7E9A1531" w14:textId="21A2874B" w:rsidR="00994345" w:rsidRPr="002B16EB" w:rsidRDefault="00994345" w:rsidP="00994345">
      <w:pPr>
        <w:pStyle w:val="NoSpacing"/>
        <w:rPr>
          <w:lang w:val="en-AU"/>
        </w:rPr>
      </w:pPr>
    </w:p>
    <w:p w14:paraId="732D08C2" w14:textId="77777777" w:rsidR="00E91E6B" w:rsidRPr="002B16EB" w:rsidRDefault="00E91E6B" w:rsidP="00994345">
      <w:pPr>
        <w:pStyle w:val="NoSpacing"/>
        <w:rPr>
          <w:lang w:val="en-AU"/>
        </w:rPr>
      </w:pPr>
    </w:p>
    <w:p w14:paraId="782C0271" w14:textId="3429B579" w:rsidR="00994345" w:rsidRPr="002B16EB" w:rsidRDefault="00994345" w:rsidP="00994345">
      <w:pPr>
        <w:pStyle w:val="Heading2"/>
        <w:rPr>
          <w:lang w:val="en-AU"/>
        </w:rPr>
      </w:pPr>
      <w:bookmarkStart w:id="768" w:name="_Toc167368438"/>
      <w:r w:rsidRPr="002B16EB">
        <w:rPr>
          <w:lang w:val="en-AU"/>
        </w:rPr>
        <w:t>23/03 Thu</w:t>
      </w:r>
      <w:r w:rsidR="00187FB6" w:rsidRPr="002B16EB">
        <w:rPr>
          <w:lang w:val="en-AU"/>
        </w:rPr>
        <w:t xml:space="preserve"> (A. Leave)</w:t>
      </w:r>
      <w:bookmarkEnd w:id="768"/>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994345" w:rsidRPr="002B16EB" w14:paraId="2F31D715"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669CD1" w14:textId="77777777" w:rsidR="00994345" w:rsidRPr="002B16EB" w:rsidRDefault="00994345"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AC9D4" w14:textId="77777777" w:rsidR="00994345" w:rsidRPr="002B16EB" w:rsidRDefault="00994345"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3DA3EE" w14:textId="77777777" w:rsidR="00994345" w:rsidRPr="002B16EB" w:rsidRDefault="00994345"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AC6BA1A" w14:textId="77777777" w:rsidR="00994345" w:rsidRPr="002B16EB" w:rsidRDefault="00994345"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4DE4CB7" w14:textId="77777777" w:rsidR="00994345" w:rsidRPr="002B16EB" w:rsidRDefault="00994345" w:rsidP="00114B5C">
            <w:pPr>
              <w:pStyle w:val="NoSpacing"/>
              <w:rPr>
                <w:lang w:val="en-AU"/>
              </w:rPr>
            </w:pPr>
            <w:proofErr w:type="spellStart"/>
            <w:r w:rsidRPr="002B16EB">
              <w:rPr>
                <w:lang w:val="en-AU"/>
              </w:rPr>
              <w:t>Compl</w:t>
            </w:r>
            <w:proofErr w:type="spellEnd"/>
            <w:r w:rsidRPr="002B16EB">
              <w:rPr>
                <w:lang w:val="en-AU"/>
              </w:rPr>
              <w:t xml:space="preserve"> dt</w:t>
            </w:r>
          </w:p>
        </w:tc>
      </w:tr>
      <w:tr w:rsidR="00994345" w:rsidRPr="002B16EB" w14:paraId="1E062B16"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1508DD" w14:textId="77777777" w:rsidR="00994345" w:rsidRPr="002B16EB" w:rsidRDefault="00994345" w:rsidP="00114B5C">
            <w:pPr>
              <w:pStyle w:val="NoSpacing"/>
              <w:rPr>
                <w:lang w:val="en-AU"/>
              </w:rPr>
            </w:pPr>
            <w:r w:rsidRPr="002B16EB">
              <w:rPr>
                <w:lang w:val="en-AU"/>
              </w:rPr>
              <w:lastRenderedPageBreak/>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1BDA9"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D5B8CA"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B1EE04A"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A8F7EF3" w14:textId="77777777" w:rsidR="00994345" w:rsidRPr="002B16EB" w:rsidRDefault="00994345" w:rsidP="00114B5C">
            <w:pPr>
              <w:pStyle w:val="NoSpacing"/>
              <w:rPr>
                <w:lang w:val="en-AU"/>
              </w:rPr>
            </w:pPr>
          </w:p>
        </w:tc>
      </w:tr>
      <w:tr w:rsidR="00994345" w:rsidRPr="002B16EB" w14:paraId="3B2EF957"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AFB9AA" w14:textId="77777777" w:rsidR="00994345" w:rsidRPr="002B16EB" w:rsidRDefault="00994345"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72A453"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16B77B" w14:textId="77777777" w:rsidR="00994345" w:rsidRPr="002B16EB" w:rsidRDefault="00994345"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1889AD6C" w14:textId="77777777" w:rsidR="00994345" w:rsidRPr="002B16EB" w:rsidRDefault="00994345"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4CEC380" w14:textId="77777777" w:rsidR="00994345" w:rsidRPr="002B16EB" w:rsidRDefault="00994345" w:rsidP="00114B5C">
            <w:pPr>
              <w:pStyle w:val="NoSpacing"/>
              <w:rPr>
                <w:rFonts w:ascii="Arial" w:hAnsi="Arial" w:cs="Arial"/>
                <w:lang w:val="en-AU"/>
              </w:rPr>
            </w:pPr>
          </w:p>
        </w:tc>
      </w:tr>
      <w:tr w:rsidR="00994345" w:rsidRPr="002B16EB" w14:paraId="4AFD832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20518E" w14:textId="77777777" w:rsidR="00994345" w:rsidRPr="002B16EB" w:rsidRDefault="00994345"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E56AFC"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61A71"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E71332D"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7C4FBD3" w14:textId="77777777" w:rsidR="00994345" w:rsidRPr="002B16EB" w:rsidRDefault="00994345" w:rsidP="00114B5C">
            <w:pPr>
              <w:pStyle w:val="NoSpacing"/>
              <w:rPr>
                <w:lang w:val="en-AU"/>
              </w:rPr>
            </w:pPr>
          </w:p>
        </w:tc>
      </w:tr>
      <w:tr w:rsidR="00994345" w:rsidRPr="002B16EB" w14:paraId="431B228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9D3D2A" w14:textId="77777777" w:rsidR="00994345" w:rsidRPr="002B16EB" w:rsidRDefault="00994345"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4077D4"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41FEB9"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7D5B8AD"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D1AAAE7" w14:textId="77777777" w:rsidR="00994345" w:rsidRPr="002B16EB" w:rsidRDefault="00994345" w:rsidP="00114B5C">
            <w:pPr>
              <w:pStyle w:val="NoSpacing"/>
              <w:rPr>
                <w:lang w:val="en-AU"/>
              </w:rPr>
            </w:pPr>
          </w:p>
        </w:tc>
      </w:tr>
      <w:tr w:rsidR="00994345" w:rsidRPr="002B16EB" w14:paraId="13CA02A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08813E" w14:textId="77777777" w:rsidR="00994345" w:rsidRPr="002B16EB" w:rsidRDefault="00994345"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2E616"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51CD89"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046CEC6"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77738C7" w14:textId="77777777" w:rsidR="00994345" w:rsidRPr="002B16EB" w:rsidRDefault="00994345" w:rsidP="00114B5C">
            <w:pPr>
              <w:pStyle w:val="NoSpacing"/>
              <w:rPr>
                <w:lang w:val="en-AU"/>
              </w:rPr>
            </w:pPr>
          </w:p>
        </w:tc>
      </w:tr>
      <w:tr w:rsidR="00994345" w:rsidRPr="002B16EB" w14:paraId="5DF40C7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D3E09C" w14:textId="77777777" w:rsidR="00994345" w:rsidRPr="002B16EB" w:rsidRDefault="00994345"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5C9FC2"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699C35"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09A8913"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389865A" w14:textId="77777777" w:rsidR="00994345" w:rsidRPr="002B16EB" w:rsidRDefault="00994345" w:rsidP="00114B5C">
            <w:pPr>
              <w:pStyle w:val="NoSpacing"/>
              <w:rPr>
                <w:lang w:val="en-AU"/>
              </w:rPr>
            </w:pPr>
          </w:p>
        </w:tc>
      </w:tr>
    </w:tbl>
    <w:p w14:paraId="768F7FBB" w14:textId="77777777" w:rsidR="00994345" w:rsidRPr="002B16EB" w:rsidRDefault="00994345" w:rsidP="00994345">
      <w:pPr>
        <w:pStyle w:val="NoSpacing"/>
        <w:rPr>
          <w:lang w:val="en-AU"/>
        </w:rPr>
      </w:pPr>
    </w:p>
    <w:p w14:paraId="7A2419D9" w14:textId="77777777" w:rsidR="00994345" w:rsidRPr="002B16EB" w:rsidRDefault="00994345" w:rsidP="00994345">
      <w:pPr>
        <w:pStyle w:val="NoSpacing"/>
        <w:rPr>
          <w:lang w:val="en-AU"/>
        </w:rPr>
      </w:pPr>
    </w:p>
    <w:p w14:paraId="56008FD8" w14:textId="78C1BFF7" w:rsidR="00994345" w:rsidRPr="002B16EB" w:rsidRDefault="00994345" w:rsidP="00994345">
      <w:pPr>
        <w:pStyle w:val="Heading2"/>
        <w:rPr>
          <w:lang w:val="en-AU"/>
        </w:rPr>
      </w:pPr>
      <w:bookmarkStart w:id="769" w:name="_Toc167368439"/>
      <w:r w:rsidRPr="002B16EB">
        <w:rPr>
          <w:lang w:val="en-AU"/>
        </w:rPr>
        <w:t>24/03 Fri</w:t>
      </w:r>
      <w:r w:rsidR="00187FB6" w:rsidRPr="002B16EB">
        <w:rPr>
          <w:lang w:val="en-AU"/>
        </w:rPr>
        <w:t xml:space="preserve"> (</w:t>
      </w:r>
      <w:proofErr w:type="spellStart"/>
      <w:r w:rsidR="00187FB6" w:rsidRPr="002B16EB">
        <w:rPr>
          <w:lang w:val="en-AU"/>
        </w:rPr>
        <w:t>A.Leave</w:t>
      </w:r>
      <w:proofErr w:type="spellEnd"/>
      <w:r w:rsidR="00187FB6" w:rsidRPr="002B16EB">
        <w:rPr>
          <w:lang w:val="en-AU"/>
        </w:rPr>
        <w:t>)</w:t>
      </w:r>
      <w:bookmarkEnd w:id="769"/>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994345" w:rsidRPr="002B16EB" w14:paraId="2DAF316F"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9B2E9A" w14:textId="77777777" w:rsidR="00994345" w:rsidRPr="002B16EB" w:rsidRDefault="00994345"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57C1AE" w14:textId="77777777" w:rsidR="00994345" w:rsidRPr="002B16EB" w:rsidRDefault="00994345"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E143E" w14:textId="77777777" w:rsidR="00994345" w:rsidRPr="002B16EB" w:rsidRDefault="00994345"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304B54CF" w14:textId="77777777" w:rsidR="00994345" w:rsidRPr="002B16EB" w:rsidRDefault="00994345"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5014B36" w14:textId="77777777" w:rsidR="00994345" w:rsidRPr="002B16EB" w:rsidRDefault="00994345" w:rsidP="00114B5C">
            <w:pPr>
              <w:pStyle w:val="NoSpacing"/>
              <w:rPr>
                <w:lang w:val="en-AU"/>
              </w:rPr>
            </w:pPr>
            <w:proofErr w:type="spellStart"/>
            <w:r w:rsidRPr="002B16EB">
              <w:rPr>
                <w:lang w:val="en-AU"/>
              </w:rPr>
              <w:t>Compl</w:t>
            </w:r>
            <w:proofErr w:type="spellEnd"/>
            <w:r w:rsidRPr="002B16EB">
              <w:rPr>
                <w:lang w:val="en-AU"/>
              </w:rPr>
              <w:t xml:space="preserve"> dt</w:t>
            </w:r>
          </w:p>
        </w:tc>
      </w:tr>
      <w:tr w:rsidR="00994345" w:rsidRPr="002B16EB" w14:paraId="222495AF"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08287F" w14:textId="77777777" w:rsidR="00994345" w:rsidRPr="002B16EB" w:rsidRDefault="00994345"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065A52"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C3A886"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024E105"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1D9231B" w14:textId="77777777" w:rsidR="00994345" w:rsidRPr="002B16EB" w:rsidRDefault="00994345" w:rsidP="00114B5C">
            <w:pPr>
              <w:pStyle w:val="NoSpacing"/>
              <w:rPr>
                <w:lang w:val="en-AU"/>
              </w:rPr>
            </w:pPr>
          </w:p>
        </w:tc>
      </w:tr>
      <w:tr w:rsidR="00994345" w:rsidRPr="002B16EB" w14:paraId="0113AB23"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8F1863" w14:textId="77777777" w:rsidR="00994345" w:rsidRPr="002B16EB" w:rsidRDefault="00994345"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A7888C"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2E42FF" w14:textId="77777777" w:rsidR="00994345" w:rsidRPr="002B16EB" w:rsidRDefault="00994345"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43CCE5D6" w14:textId="77777777" w:rsidR="00994345" w:rsidRPr="002B16EB" w:rsidRDefault="00994345"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269A1B3D" w14:textId="77777777" w:rsidR="00994345" w:rsidRPr="002B16EB" w:rsidRDefault="00994345" w:rsidP="00114B5C">
            <w:pPr>
              <w:pStyle w:val="NoSpacing"/>
              <w:rPr>
                <w:rFonts w:ascii="Arial" w:hAnsi="Arial" w:cs="Arial"/>
                <w:lang w:val="en-AU"/>
              </w:rPr>
            </w:pPr>
          </w:p>
        </w:tc>
      </w:tr>
      <w:tr w:rsidR="00994345" w:rsidRPr="002B16EB" w14:paraId="064AB67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990520" w14:textId="77777777" w:rsidR="00994345" w:rsidRPr="002B16EB" w:rsidRDefault="00994345"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668B4C" w14:textId="77777777" w:rsidR="00994345" w:rsidRPr="002B16EB" w:rsidRDefault="00994345"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FAAC69"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6B5351F"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0C3E590" w14:textId="77777777" w:rsidR="00994345" w:rsidRPr="002B16EB" w:rsidRDefault="00994345" w:rsidP="00114B5C">
            <w:pPr>
              <w:pStyle w:val="NoSpacing"/>
              <w:rPr>
                <w:lang w:val="en-AU"/>
              </w:rPr>
            </w:pPr>
          </w:p>
        </w:tc>
      </w:tr>
      <w:tr w:rsidR="00994345" w:rsidRPr="002B16EB" w14:paraId="33E4B32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46649E" w14:textId="77777777" w:rsidR="00994345" w:rsidRPr="002B16EB" w:rsidRDefault="00994345"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EF17D"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D33E6C"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70E924B"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50F3804" w14:textId="77777777" w:rsidR="00994345" w:rsidRPr="002B16EB" w:rsidRDefault="00994345" w:rsidP="00114B5C">
            <w:pPr>
              <w:pStyle w:val="NoSpacing"/>
              <w:rPr>
                <w:lang w:val="en-AU"/>
              </w:rPr>
            </w:pPr>
          </w:p>
        </w:tc>
      </w:tr>
      <w:tr w:rsidR="00994345" w:rsidRPr="002B16EB" w14:paraId="10C1F49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BA378F" w14:textId="77777777" w:rsidR="00994345" w:rsidRPr="002B16EB" w:rsidRDefault="00994345"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F258F7"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4BEAC7"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C7A8F43"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4D6D54F" w14:textId="77777777" w:rsidR="00994345" w:rsidRPr="002B16EB" w:rsidRDefault="00994345" w:rsidP="00114B5C">
            <w:pPr>
              <w:pStyle w:val="NoSpacing"/>
              <w:rPr>
                <w:lang w:val="en-AU"/>
              </w:rPr>
            </w:pPr>
          </w:p>
        </w:tc>
      </w:tr>
      <w:tr w:rsidR="00994345" w:rsidRPr="002B16EB" w14:paraId="7FBB734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D21EB9" w14:textId="77777777" w:rsidR="00994345" w:rsidRPr="002B16EB" w:rsidRDefault="00994345"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F18A6E" w14:textId="77777777" w:rsidR="00994345" w:rsidRPr="002B16EB" w:rsidRDefault="00994345"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58751A" w14:textId="77777777" w:rsidR="00994345" w:rsidRPr="002B16EB" w:rsidRDefault="00994345"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B9149CD" w14:textId="77777777" w:rsidR="00994345" w:rsidRPr="002B16EB" w:rsidRDefault="00994345"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FC911C5" w14:textId="77777777" w:rsidR="00994345" w:rsidRPr="002B16EB" w:rsidRDefault="00994345" w:rsidP="00114B5C">
            <w:pPr>
              <w:pStyle w:val="NoSpacing"/>
              <w:rPr>
                <w:lang w:val="en-AU"/>
              </w:rPr>
            </w:pPr>
          </w:p>
        </w:tc>
      </w:tr>
    </w:tbl>
    <w:p w14:paraId="55434EC7" w14:textId="77777777" w:rsidR="00994345" w:rsidRPr="002B16EB" w:rsidRDefault="00994345" w:rsidP="00994345">
      <w:pPr>
        <w:pStyle w:val="NoSpacing"/>
        <w:rPr>
          <w:lang w:val="en-AU"/>
        </w:rPr>
      </w:pPr>
    </w:p>
    <w:p w14:paraId="50ABF1C8" w14:textId="316AC9A8" w:rsidR="00187FB6" w:rsidRPr="002B16EB" w:rsidRDefault="00187FB6" w:rsidP="00187FB6">
      <w:pPr>
        <w:pStyle w:val="Heading2"/>
        <w:rPr>
          <w:lang w:val="en-AU"/>
        </w:rPr>
      </w:pPr>
      <w:bookmarkStart w:id="770" w:name="_Toc167368440"/>
      <w:r w:rsidRPr="002B16EB">
        <w:rPr>
          <w:lang w:val="en-AU"/>
        </w:rPr>
        <w:t>27/03 Mon</w:t>
      </w:r>
      <w:bookmarkEnd w:id="770"/>
    </w:p>
    <w:tbl>
      <w:tblPr>
        <w:tblW w:w="9350" w:type="dxa"/>
        <w:tblInd w:w="-10" w:type="dxa"/>
        <w:tblCellMar>
          <w:left w:w="0" w:type="dxa"/>
          <w:right w:w="0" w:type="dxa"/>
        </w:tblCellMar>
        <w:tblLook w:val="04A0" w:firstRow="1" w:lastRow="0" w:firstColumn="1" w:lastColumn="0" w:noHBand="0" w:noVBand="1"/>
      </w:tblPr>
      <w:tblGrid>
        <w:gridCol w:w="385"/>
        <w:gridCol w:w="1738"/>
        <w:gridCol w:w="5193"/>
        <w:gridCol w:w="954"/>
        <w:gridCol w:w="1080"/>
      </w:tblGrid>
      <w:tr w:rsidR="00187FB6" w:rsidRPr="002B16EB" w14:paraId="54FBB55D"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676D5B" w14:textId="77777777" w:rsidR="00187FB6" w:rsidRPr="002B16EB" w:rsidRDefault="00187FB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DB24E1" w14:textId="77777777" w:rsidR="00187FB6" w:rsidRPr="002B16EB" w:rsidRDefault="00187FB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22D071" w14:textId="77777777" w:rsidR="00187FB6" w:rsidRPr="002B16EB" w:rsidRDefault="00187FB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1A3268A" w14:textId="77777777" w:rsidR="00187FB6" w:rsidRPr="002B16EB" w:rsidRDefault="00187FB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B0A4B67" w14:textId="77777777" w:rsidR="00187FB6" w:rsidRPr="002B16EB" w:rsidRDefault="00187FB6" w:rsidP="00114B5C">
            <w:pPr>
              <w:pStyle w:val="NoSpacing"/>
              <w:rPr>
                <w:lang w:val="en-AU"/>
              </w:rPr>
            </w:pPr>
            <w:proofErr w:type="spellStart"/>
            <w:r w:rsidRPr="002B16EB">
              <w:rPr>
                <w:lang w:val="en-AU"/>
              </w:rPr>
              <w:t>Compl</w:t>
            </w:r>
            <w:proofErr w:type="spellEnd"/>
            <w:r w:rsidRPr="002B16EB">
              <w:rPr>
                <w:lang w:val="en-AU"/>
              </w:rPr>
              <w:t xml:space="preserve"> dt</w:t>
            </w:r>
          </w:p>
        </w:tc>
      </w:tr>
      <w:tr w:rsidR="00187FB6" w:rsidRPr="002B16EB" w14:paraId="70951694"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698FDE" w14:textId="77777777" w:rsidR="00187FB6" w:rsidRPr="002B16EB" w:rsidRDefault="00187FB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C0EEC4" w14:textId="77777777" w:rsidR="00187FB6" w:rsidRPr="002B16EB" w:rsidRDefault="00187FB6" w:rsidP="00114B5C">
            <w:pPr>
              <w:pStyle w:val="NoSpacing"/>
              <w:rPr>
                <w:lang w:val="en-AU"/>
              </w:rPr>
            </w:pPr>
            <w:r w:rsidRPr="002B16EB">
              <w:rPr>
                <w:lang w:val="en-AU"/>
              </w:rPr>
              <w:t>REQ6092204</w:t>
            </w:r>
          </w:p>
          <w:p w14:paraId="07C124BF" w14:textId="4594B1BD" w:rsidR="0010234A" w:rsidRPr="002B16EB" w:rsidRDefault="0010234A" w:rsidP="00114B5C">
            <w:pPr>
              <w:pStyle w:val="NoSpacing"/>
              <w:rPr>
                <w:lang w:val="en-AU"/>
              </w:rPr>
            </w:pPr>
            <w:r w:rsidRPr="002B16EB">
              <w:rPr>
                <w:rFonts w:ascii="MS Sans Serif" w:hAnsi="MS Sans Serif" w:cs="MS Sans Serif"/>
                <w:sz w:val="17"/>
                <w:szCs w:val="17"/>
                <w:lang w:val="en-AU" w:bidi="hi-IN"/>
              </w:rPr>
              <w:t>WO0000000860403</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AB78D9" w14:textId="1A179D9D" w:rsidR="00187FB6" w:rsidRPr="002B16EB" w:rsidRDefault="00187FB6" w:rsidP="00114B5C">
            <w:pPr>
              <w:pStyle w:val="NoSpacing"/>
              <w:rPr>
                <w:lang w:val="en-AU"/>
              </w:rPr>
            </w:pPr>
            <w:r w:rsidRPr="002B16EB">
              <w:rPr>
                <w:lang w:val="en-AU"/>
              </w:rPr>
              <w:t>Unbilled errors (Mony Seam)</w:t>
            </w:r>
          </w:p>
        </w:tc>
        <w:tc>
          <w:tcPr>
            <w:tcW w:w="992" w:type="dxa"/>
            <w:tcBorders>
              <w:top w:val="single" w:sz="4" w:space="0" w:color="auto"/>
              <w:left w:val="nil"/>
              <w:bottom w:val="single" w:sz="4" w:space="0" w:color="auto"/>
              <w:right w:val="single" w:sz="8" w:space="0" w:color="auto"/>
            </w:tcBorders>
          </w:tcPr>
          <w:p w14:paraId="2847DEEC" w14:textId="3F1B7B28" w:rsidR="00187FB6" w:rsidRPr="002B16EB" w:rsidRDefault="008B6E5F" w:rsidP="00114B5C">
            <w:pPr>
              <w:pStyle w:val="NoSpacing"/>
              <w:rPr>
                <w:lang w:val="en-AU"/>
              </w:rPr>
            </w:pPr>
            <w:r w:rsidRPr="002B16EB">
              <w:rPr>
                <w:lang w:val="en-AU"/>
              </w:rPr>
              <w:t>27/03</w:t>
            </w:r>
          </w:p>
        </w:tc>
        <w:tc>
          <w:tcPr>
            <w:tcW w:w="1128" w:type="dxa"/>
            <w:tcBorders>
              <w:top w:val="single" w:sz="4" w:space="0" w:color="auto"/>
              <w:left w:val="nil"/>
              <w:bottom w:val="single" w:sz="4" w:space="0" w:color="auto"/>
              <w:right w:val="single" w:sz="8" w:space="0" w:color="auto"/>
            </w:tcBorders>
          </w:tcPr>
          <w:p w14:paraId="683FBF26" w14:textId="10B838B8" w:rsidR="00187FB6" w:rsidRPr="002B16EB" w:rsidRDefault="00187FB6" w:rsidP="00114B5C">
            <w:pPr>
              <w:pStyle w:val="NoSpacing"/>
              <w:rPr>
                <w:lang w:val="en-AU"/>
              </w:rPr>
            </w:pPr>
          </w:p>
        </w:tc>
      </w:tr>
      <w:tr w:rsidR="00187FB6" w:rsidRPr="002B16EB" w14:paraId="6CD2500D"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901CAF" w14:textId="77777777" w:rsidR="00187FB6" w:rsidRPr="002B16EB" w:rsidRDefault="00187FB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A9353A" w14:textId="540A77F3" w:rsidR="00187FB6" w:rsidRPr="002B16EB" w:rsidRDefault="00626A4C" w:rsidP="00114B5C">
            <w:pPr>
              <w:pStyle w:val="NoSpacing"/>
              <w:rPr>
                <w:lang w:val="en-AU"/>
              </w:rPr>
            </w:pPr>
            <w:r w:rsidRPr="002B16EB">
              <w:rPr>
                <w:lang w:val="en-AU"/>
              </w:rPr>
              <w:t>Gabriel Villamayor</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6BA8C5" w14:textId="3B9A21C6" w:rsidR="00187FB6" w:rsidRPr="002B16EB" w:rsidRDefault="00566DD3" w:rsidP="00114B5C">
            <w:pPr>
              <w:pStyle w:val="NoSpacing"/>
              <w:rPr>
                <w:rFonts w:ascii="Arial" w:hAnsi="Arial" w:cs="Arial"/>
                <w:lang w:val="en-AU"/>
              </w:rPr>
            </w:pPr>
            <w:r w:rsidRPr="002B16EB">
              <w:rPr>
                <w:rFonts w:ascii="Arial" w:hAnsi="Arial" w:cs="Arial"/>
                <w:lang w:val="en-AU"/>
              </w:rPr>
              <w:t>Allianz to GDW GIN Feed</w:t>
            </w:r>
          </w:p>
        </w:tc>
        <w:tc>
          <w:tcPr>
            <w:tcW w:w="992" w:type="dxa"/>
            <w:tcBorders>
              <w:top w:val="single" w:sz="4" w:space="0" w:color="auto"/>
              <w:left w:val="nil"/>
              <w:bottom w:val="single" w:sz="4" w:space="0" w:color="auto"/>
              <w:right w:val="single" w:sz="8" w:space="0" w:color="auto"/>
            </w:tcBorders>
          </w:tcPr>
          <w:p w14:paraId="503657F8" w14:textId="11CE95D4" w:rsidR="00187FB6" w:rsidRPr="002B16EB" w:rsidRDefault="008B6E5F" w:rsidP="00114B5C">
            <w:pPr>
              <w:pStyle w:val="NoSpacing"/>
              <w:rPr>
                <w:rFonts w:ascii="Arial" w:hAnsi="Arial" w:cs="Arial"/>
                <w:lang w:val="en-AU"/>
              </w:rPr>
            </w:pPr>
            <w:r w:rsidRPr="002B16EB">
              <w:rPr>
                <w:rFonts w:ascii="Arial" w:hAnsi="Arial" w:cs="Arial"/>
                <w:lang w:val="en-AU"/>
              </w:rPr>
              <w:t>27/03</w:t>
            </w:r>
          </w:p>
        </w:tc>
        <w:tc>
          <w:tcPr>
            <w:tcW w:w="1128" w:type="dxa"/>
            <w:tcBorders>
              <w:top w:val="single" w:sz="4" w:space="0" w:color="auto"/>
              <w:left w:val="nil"/>
              <w:bottom w:val="single" w:sz="4" w:space="0" w:color="auto"/>
              <w:right w:val="single" w:sz="8" w:space="0" w:color="auto"/>
            </w:tcBorders>
          </w:tcPr>
          <w:p w14:paraId="4FD9AD18" w14:textId="139686A6" w:rsidR="00187FB6" w:rsidRPr="002B16EB" w:rsidRDefault="008B6E5F" w:rsidP="00114B5C">
            <w:pPr>
              <w:pStyle w:val="NoSpacing"/>
              <w:rPr>
                <w:rFonts w:ascii="Arial" w:hAnsi="Arial" w:cs="Arial"/>
                <w:lang w:val="en-AU"/>
              </w:rPr>
            </w:pPr>
            <w:r w:rsidRPr="002B16EB">
              <w:rPr>
                <w:rFonts w:ascii="Arial" w:hAnsi="Arial" w:cs="Arial"/>
                <w:lang w:val="en-AU"/>
              </w:rPr>
              <w:t>27/03</w:t>
            </w:r>
          </w:p>
        </w:tc>
      </w:tr>
      <w:tr w:rsidR="00187FB6" w:rsidRPr="002B16EB" w14:paraId="452A683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55F6DC" w14:textId="77777777" w:rsidR="00187FB6" w:rsidRPr="002B16EB" w:rsidRDefault="00187FB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C44BF"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15F94E"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009D55E"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44B3B30" w14:textId="77777777" w:rsidR="00187FB6" w:rsidRPr="002B16EB" w:rsidRDefault="00187FB6" w:rsidP="00114B5C">
            <w:pPr>
              <w:pStyle w:val="NoSpacing"/>
              <w:rPr>
                <w:lang w:val="en-AU"/>
              </w:rPr>
            </w:pPr>
          </w:p>
        </w:tc>
      </w:tr>
      <w:tr w:rsidR="00187FB6" w:rsidRPr="002B16EB" w14:paraId="2CACC3F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ED06A3" w14:textId="77777777" w:rsidR="00187FB6" w:rsidRPr="002B16EB" w:rsidRDefault="00187FB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449F8"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36961E"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629F3BD"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2785049" w14:textId="77777777" w:rsidR="00187FB6" w:rsidRPr="002B16EB" w:rsidRDefault="00187FB6" w:rsidP="00114B5C">
            <w:pPr>
              <w:pStyle w:val="NoSpacing"/>
              <w:rPr>
                <w:lang w:val="en-AU"/>
              </w:rPr>
            </w:pPr>
          </w:p>
        </w:tc>
      </w:tr>
      <w:tr w:rsidR="00187FB6" w:rsidRPr="002B16EB" w14:paraId="6F8DB75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E653C2" w14:textId="77777777" w:rsidR="00187FB6" w:rsidRPr="002B16EB" w:rsidRDefault="00187FB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283DCC"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7B2EC"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0F7CC4C"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D653ACE" w14:textId="77777777" w:rsidR="00187FB6" w:rsidRPr="002B16EB" w:rsidRDefault="00187FB6" w:rsidP="00114B5C">
            <w:pPr>
              <w:pStyle w:val="NoSpacing"/>
              <w:rPr>
                <w:lang w:val="en-AU"/>
              </w:rPr>
            </w:pPr>
          </w:p>
        </w:tc>
      </w:tr>
      <w:tr w:rsidR="00187FB6" w:rsidRPr="002B16EB" w14:paraId="2E0E8F5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BF8D5A" w14:textId="77777777" w:rsidR="00187FB6" w:rsidRPr="002B16EB" w:rsidRDefault="00187FB6"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9E7C35"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0FADD0"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C8BACA6"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56B3CF6" w14:textId="77777777" w:rsidR="00187FB6" w:rsidRPr="002B16EB" w:rsidRDefault="00187FB6" w:rsidP="00114B5C">
            <w:pPr>
              <w:pStyle w:val="NoSpacing"/>
              <w:rPr>
                <w:lang w:val="en-AU"/>
              </w:rPr>
            </w:pPr>
          </w:p>
        </w:tc>
      </w:tr>
    </w:tbl>
    <w:p w14:paraId="7F9E050C" w14:textId="68F7BAFB" w:rsidR="00187FB6" w:rsidRPr="002B16EB" w:rsidRDefault="00187FB6" w:rsidP="00187FB6">
      <w:pPr>
        <w:pStyle w:val="NoSpacing"/>
        <w:rPr>
          <w:lang w:val="en-AU"/>
        </w:rPr>
      </w:pPr>
    </w:p>
    <w:p w14:paraId="02CD202E" w14:textId="1CA37E97" w:rsidR="00343BF0" w:rsidRPr="002B16EB" w:rsidRDefault="00343BF0" w:rsidP="00187FB6">
      <w:pPr>
        <w:pStyle w:val="NoSpacing"/>
        <w:rPr>
          <w:lang w:val="en-AU"/>
        </w:rPr>
      </w:pPr>
      <w:bookmarkStart w:id="771" w:name="_Hlk130830453"/>
      <w:r w:rsidRPr="002B16EB">
        <w:rPr>
          <w:lang w:val="en-AU"/>
        </w:rPr>
        <w:t>REGP.M6.UNBILL.EXTRACT.G1048V00.DAT</w:t>
      </w:r>
      <w:r w:rsidRPr="002B16EB">
        <w:rPr>
          <w:lang w:val="en-AU"/>
        </w:rPr>
        <w:tab/>
        <w:t>25/02</w:t>
      </w:r>
    </w:p>
    <w:p w14:paraId="473C2E30" w14:textId="1AE7E954" w:rsidR="00343BF0" w:rsidRPr="002B16EB" w:rsidRDefault="00343BF0" w:rsidP="00187FB6">
      <w:pPr>
        <w:pStyle w:val="NoSpacing"/>
        <w:rPr>
          <w:lang w:val="en-AU"/>
        </w:rPr>
      </w:pPr>
      <w:r w:rsidRPr="002B16EB">
        <w:rPr>
          <w:lang w:val="en-AU"/>
        </w:rPr>
        <w:t>REGP.M6.UNBILL.EXTRACT.G1044V00.DAT</w:t>
      </w:r>
      <w:r w:rsidRPr="002B16EB">
        <w:rPr>
          <w:lang w:val="en-AU"/>
        </w:rPr>
        <w:tab/>
        <w:t>28/01</w:t>
      </w:r>
    </w:p>
    <w:bookmarkEnd w:id="771"/>
    <w:p w14:paraId="4DEF0DB6" w14:textId="618AF788" w:rsidR="00343BF0" w:rsidRPr="002B16EB" w:rsidRDefault="00343BF0" w:rsidP="00187FB6">
      <w:pPr>
        <w:pStyle w:val="NoSpacing"/>
        <w:rPr>
          <w:lang w:val="en-AU"/>
        </w:rPr>
      </w:pPr>
      <w:r w:rsidRPr="002B16EB">
        <w:rPr>
          <w:lang w:val="en-AU"/>
        </w:rPr>
        <w:t>REGP.F5.DIAGNOST.PBF214.G3408V00.DAT</w:t>
      </w:r>
      <w:r w:rsidRPr="002B16EB">
        <w:rPr>
          <w:lang w:val="en-AU"/>
        </w:rPr>
        <w:tab/>
        <w:t>25/02</w:t>
      </w:r>
    </w:p>
    <w:p w14:paraId="2B471425" w14:textId="2082AB21" w:rsidR="00343BF0" w:rsidRPr="002B16EB" w:rsidRDefault="00343BF0" w:rsidP="00187FB6">
      <w:pPr>
        <w:pStyle w:val="NoSpacing"/>
        <w:rPr>
          <w:lang w:val="en-AU"/>
        </w:rPr>
      </w:pPr>
      <w:bookmarkStart w:id="772" w:name="_Hlk130830520"/>
      <w:r w:rsidRPr="002B16EB">
        <w:rPr>
          <w:lang w:val="en-AU"/>
        </w:rPr>
        <w:t>REGP.F5.DIAGNOST.PBF214.G3388V00.DAT</w:t>
      </w:r>
      <w:r w:rsidRPr="002B16EB">
        <w:rPr>
          <w:lang w:val="en-AU"/>
        </w:rPr>
        <w:tab/>
        <w:t>28/01</w:t>
      </w:r>
    </w:p>
    <w:bookmarkEnd w:id="772"/>
    <w:p w14:paraId="2F988509" w14:textId="6C08A888" w:rsidR="00CC6EAD" w:rsidRPr="002B16EB" w:rsidRDefault="00CC6EAD" w:rsidP="00187FB6">
      <w:pPr>
        <w:pStyle w:val="NoSpacing"/>
        <w:rPr>
          <w:lang w:val="en-AU"/>
        </w:rPr>
      </w:pPr>
    </w:p>
    <w:p w14:paraId="718F36F5" w14:textId="77777777" w:rsidR="005B48CC" w:rsidRPr="002B16EB" w:rsidRDefault="005B48CC" w:rsidP="00187FB6">
      <w:pPr>
        <w:pStyle w:val="NoSpacing"/>
        <w:rPr>
          <w:lang w:val="en-AU"/>
        </w:rPr>
      </w:pPr>
    </w:p>
    <w:p w14:paraId="612DE096" w14:textId="2954B2D0" w:rsidR="00187FB6" w:rsidRPr="002B16EB" w:rsidRDefault="00187FB6" w:rsidP="00187FB6">
      <w:pPr>
        <w:pStyle w:val="Heading2"/>
        <w:rPr>
          <w:lang w:val="en-AU"/>
        </w:rPr>
      </w:pPr>
      <w:bookmarkStart w:id="773" w:name="_Toc167368441"/>
      <w:r w:rsidRPr="002B16EB">
        <w:rPr>
          <w:lang w:val="en-AU"/>
        </w:rPr>
        <w:t>28/03 Tue</w:t>
      </w:r>
      <w:bookmarkEnd w:id="773"/>
    </w:p>
    <w:tbl>
      <w:tblPr>
        <w:tblW w:w="9350" w:type="dxa"/>
        <w:tblInd w:w="-10" w:type="dxa"/>
        <w:tblCellMar>
          <w:left w:w="0" w:type="dxa"/>
          <w:right w:w="0" w:type="dxa"/>
        </w:tblCellMar>
        <w:tblLook w:val="04A0" w:firstRow="1" w:lastRow="0" w:firstColumn="1" w:lastColumn="0" w:noHBand="0" w:noVBand="1"/>
      </w:tblPr>
      <w:tblGrid>
        <w:gridCol w:w="385"/>
        <w:gridCol w:w="1738"/>
        <w:gridCol w:w="5195"/>
        <w:gridCol w:w="952"/>
        <w:gridCol w:w="1080"/>
      </w:tblGrid>
      <w:tr w:rsidR="00187FB6" w:rsidRPr="002B16EB" w14:paraId="72AFC740"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0DCB1C" w14:textId="77777777" w:rsidR="00187FB6" w:rsidRPr="002B16EB" w:rsidRDefault="00187FB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35CB3D" w14:textId="77777777" w:rsidR="00187FB6" w:rsidRPr="002B16EB" w:rsidRDefault="00187FB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C2A360" w14:textId="77777777" w:rsidR="00187FB6" w:rsidRPr="002B16EB" w:rsidRDefault="00187FB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2C0266E7" w14:textId="77777777" w:rsidR="00187FB6" w:rsidRPr="002B16EB" w:rsidRDefault="00187FB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3327B44" w14:textId="77777777" w:rsidR="00187FB6" w:rsidRPr="002B16EB" w:rsidRDefault="00187FB6" w:rsidP="00114B5C">
            <w:pPr>
              <w:pStyle w:val="NoSpacing"/>
              <w:rPr>
                <w:lang w:val="en-AU"/>
              </w:rPr>
            </w:pPr>
            <w:proofErr w:type="spellStart"/>
            <w:r w:rsidRPr="002B16EB">
              <w:rPr>
                <w:lang w:val="en-AU"/>
              </w:rPr>
              <w:t>Compl</w:t>
            </w:r>
            <w:proofErr w:type="spellEnd"/>
            <w:r w:rsidRPr="002B16EB">
              <w:rPr>
                <w:lang w:val="en-AU"/>
              </w:rPr>
              <w:t xml:space="preserve"> dt</w:t>
            </w:r>
          </w:p>
        </w:tc>
      </w:tr>
      <w:tr w:rsidR="008B6E5F" w:rsidRPr="002B16EB" w14:paraId="6236D044"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BE3A6" w14:textId="77777777" w:rsidR="008B6E5F" w:rsidRPr="002B16EB" w:rsidRDefault="008B6E5F" w:rsidP="008B6E5F">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1D58C3" w14:textId="77777777" w:rsidR="008B6E5F" w:rsidRPr="002B16EB" w:rsidRDefault="008B6E5F" w:rsidP="008B6E5F">
            <w:pPr>
              <w:pStyle w:val="NoSpacing"/>
              <w:rPr>
                <w:lang w:val="en-AU"/>
              </w:rPr>
            </w:pPr>
            <w:r w:rsidRPr="002B16EB">
              <w:rPr>
                <w:lang w:val="en-AU"/>
              </w:rPr>
              <w:t>REQ6092204</w:t>
            </w:r>
          </w:p>
          <w:p w14:paraId="17D94BD2" w14:textId="04E31A6B" w:rsidR="008B6E5F" w:rsidRPr="002B16EB" w:rsidRDefault="008B6E5F" w:rsidP="008B6E5F">
            <w:pPr>
              <w:pStyle w:val="NoSpacing"/>
              <w:rPr>
                <w:lang w:val="en-AU"/>
              </w:rPr>
            </w:pPr>
            <w:r w:rsidRPr="002B16EB">
              <w:rPr>
                <w:rFonts w:ascii="MS Sans Serif" w:hAnsi="MS Sans Serif" w:cs="MS Sans Serif"/>
                <w:sz w:val="17"/>
                <w:szCs w:val="17"/>
                <w:lang w:val="en-AU" w:bidi="hi-IN"/>
              </w:rPr>
              <w:t>WO0000000860403</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AAE65D" w14:textId="77777777" w:rsidR="008B6E5F" w:rsidRPr="002B16EB" w:rsidRDefault="008B6E5F" w:rsidP="008B6E5F">
            <w:pPr>
              <w:pStyle w:val="NoSpacing"/>
              <w:rPr>
                <w:lang w:val="en-AU"/>
              </w:rPr>
            </w:pPr>
            <w:r w:rsidRPr="002B16EB">
              <w:rPr>
                <w:lang w:val="en-AU"/>
              </w:rPr>
              <w:t>Unbilled errors (Mony Seam)</w:t>
            </w:r>
          </w:p>
          <w:p w14:paraId="063E7C14" w14:textId="6AF82163" w:rsidR="00734F55" w:rsidRPr="002B16EB" w:rsidRDefault="00734F55" w:rsidP="008B6E5F">
            <w:pPr>
              <w:pStyle w:val="NoSpacing"/>
              <w:rPr>
                <w:lang w:val="en-AU"/>
              </w:rPr>
            </w:pPr>
            <w:r w:rsidRPr="002B16EB">
              <w:rPr>
                <w:lang w:val="en-AU"/>
              </w:rPr>
              <w:t xml:space="preserve">More </w:t>
            </w:r>
            <w:proofErr w:type="spellStart"/>
            <w:r w:rsidRPr="002B16EB">
              <w:rPr>
                <w:lang w:val="en-AU"/>
              </w:rPr>
              <w:t>queris</w:t>
            </w:r>
            <w:proofErr w:type="spellEnd"/>
            <w:r w:rsidRPr="002B16EB">
              <w:rPr>
                <w:lang w:val="en-AU"/>
              </w:rPr>
              <w:t xml:space="preserve"> from Vinita Lal</w:t>
            </w:r>
          </w:p>
        </w:tc>
        <w:tc>
          <w:tcPr>
            <w:tcW w:w="992" w:type="dxa"/>
            <w:tcBorders>
              <w:top w:val="single" w:sz="4" w:space="0" w:color="auto"/>
              <w:left w:val="nil"/>
              <w:bottom w:val="single" w:sz="4" w:space="0" w:color="auto"/>
              <w:right w:val="single" w:sz="8" w:space="0" w:color="auto"/>
            </w:tcBorders>
          </w:tcPr>
          <w:p w14:paraId="262AB501" w14:textId="1E8F4288" w:rsidR="008B6E5F" w:rsidRPr="002B16EB" w:rsidRDefault="008B6E5F" w:rsidP="008B6E5F">
            <w:pPr>
              <w:pStyle w:val="NoSpacing"/>
              <w:rPr>
                <w:lang w:val="en-AU"/>
              </w:rPr>
            </w:pPr>
            <w:r w:rsidRPr="002B16EB">
              <w:rPr>
                <w:lang w:val="en-AU"/>
              </w:rPr>
              <w:t>27/03</w:t>
            </w:r>
          </w:p>
        </w:tc>
        <w:tc>
          <w:tcPr>
            <w:tcW w:w="1128" w:type="dxa"/>
            <w:tcBorders>
              <w:top w:val="single" w:sz="4" w:space="0" w:color="auto"/>
              <w:left w:val="nil"/>
              <w:bottom w:val="single" w:sz="4" w:space="0" w:color="auto"/>
              <w:right w:val="single" w:sz="8" w:space="0" w:color="auto"/>
            </w:tcBorders>
          </w:tcPr>
          <w:p w14:paraId="4F6EA182" w14:textId="59D61D99" w:rsidR="008B6E5F" w:rsidRPr="002B16EB" w:rsidRDefault="008B6E5F" w:rsidP="008B6E5F">
            <w:pPr>
              <w:pStyle w:val="NoSpacing"/>
              <w:rPr>
                <w:lang w:val="en-AU"/>
              </w:rPr>
            </w:pPr>
            <w:r w:rsidRPr="002B16EB">
              <w:rPr>
                <w:lang w:val="en-AU"/>
              </w:rPr>
              <w:t>28/03</w:t>
            </w:r>
          </w:p>
        </w:tc>
      </w:tr>
      <w:tr w:rsidR="008B6E5F" w:rsidRPr="002B16EB" w14:paraId="760AA866"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E0AAF3" w14:textId="77777777" w:rsidR="008B6E5F" w:rsidRPr="002B16EB" w:rsidRDefault="008B6E5F" w:rsidP="008B6E5F">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B1BD9" w14:textId="77777777" w:rsidR="008B6E5F" w:rsidRPr="002B16EB" w:rsidRDefault="008B6E5F" w:rsidP="008B6E5F">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381924" w14:textId="7B1966EB" w:rsidR="008B6E5F" w:rsidRPr="002B16EB" w:rsidRDefault="003A3644" w:rsidP="008B6E5F">
            <w:pPr>
              <w:pStyle w:val="NoSpacing"/>
              <w:rPr>
                <w:rFonts w:ascii="Arial" w:hAnsi="Arial" w:cs="Arial"/>
                <w:lang w:val="en-AU"/>
              </w:rPr>
            </w:pPr>
            <w:r w:rsidRPr="002B16EB">
              <w:rPr>
                <w:rFonts w:ascii="Arial" w:hAnsi="Arial" w:cs="Arial"/>
                <w:lang w:val="en-AU"/>
              </w:rPr>
              <w:t>MQFTE agent to Finance U: drive</w:t>
            </w:r>
          </w:p>
        </w:tc>
        <w:tc>
          <w:tcPr>
            <w:tcW w:w="992" w:type="dxa"/>
            <w:tcBorders>
              <w:top w:val="single" w:sz="4" w:space="0" w:color="auto"/>
              <w:left w:val="nil"/>
              <w:bottom w:val="single" w:sz="4" w:space="0" w:color="auto"/>
              <w:right w:val="single" w:sz="8" w:space="0" w:color="auto"/>
            </w:tcBorders>
          </w:tcPr>
          <w:p w14:paraId="21295498" w14:textId="77777777" w:rsidR="008B6E5F" w:rsidRPr="002B16EB" w:rsidRDefault="008B6E5F" w:rsidP="008B6E5F">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99F0EE1" w14:textId="77777777" w:rsidR="008B6E5F" w:rsidRPr="002B16EB" w:rsidRDefault="008B6E5F" w:rsidP="008B6E5F">
            <w:pPr>
              <w:pStyle w:val="NoSpacing"/>
              <w:rPr>
                <w:rFonts w:ascii="Arial" w:hAnsi="Arial" w:cs="Arial"/>
                <w:lang w:val="en-AU"/>
              </w:rPr>
            </w:pPr>
          </w:p>
        </w:tc>
      </w:tr>
      <w:tr w:rsidR="008B6E5F" w:rsidRPr="002B16EB" w14:paraId="2B6EBEC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EB4905" w14:textId="77777777" w:rsidR="008B6E5F" w:rsidRPr="002B16EB" w:rsidRDefault="008B6E5F" w:rsidP="008B6E5F">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5CF0F4" w14:textId="77777777" w:rsidR="008B6E5F" w:rsidRPr="002B16EB" w:rsidRDefault="008B6E5F" w:rsidP="008B6E5F">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7398" w14:textId="77777777" w:rsidR="008B6E5F" w:rsidRPr="002B16EB" w:rsidRDefault="008B6E5F" w:rsidP="008B6E5F">
            <w:pPr>
              <w:pStyle w:val="NoSpacing"/>
              <w:rPr>
                <w:lang w:val="en-AU"/>
              </w:rPr>
            </w:pPr>
          </w:p>
        </w:tc>
        <w:tc>
          <w:tcPr>
            <w:tcW w:w="992" w:type="dxa"/>
            <w:tcBorders>
              <w:top w:val="single" w:sz="4" w:space="0" w:color="auto"/>
              <w:left w:val="nil"/>
              <w:bottom w:val="single" w:sz="4" w:space="0" w:color="auto"/>
              <w:right w:val="single" w:sz="8" w:space="0" w:color="auto"/>
            </w:tcBorders>
          </w:tcPr>
          <w:p w14:paraId="1C23557A" w14:textId="77777777" w:rsidR="008B6E5F" w:rsidRPr="002B16EB" w:rsidRDefault="008B6E5F" w:rsidP="008B6E5F">
            <w:pPr>
              <w:pStyle w:val="NoSpacing"/>
              <w:rPr>
                <w:lang w:val="en-AU"/>
              </w:rPr>
            </w:pPr>
          </w:p>
        </w:tc>
        <w:tc>
          <w:tcPr>
            <w:tcW w:w="1128" w:type="dxa"/>
            <w:tcBorders>
              <w:top w:val="single" w:sz="4" w:space="0" w:color="auto"/>
              <w:left w:val="nil"/>
              <w:bottom w:val="single" w:sz="4" w:space="0" w:color="auto"/>
              <w:right w:val="single" w:sz="8" w:space="0" w:color="auto"/>
            </w:tcBorders>
          </w:tcPr>
          <w:p w14:paraId="1292F932" w14:textId="77777777" w:rsidR="008B6E5F" w:rsidRPr="002B16EB" w:rsidRDefault="008B6E5F" w:rsidP="008B6E5F">
            <w:pPr>
              <w:pStyle w:val="NoSpacing"/>
              <w:rPr>
                <w:lang w:val="en-AU"/>
              </w:rPr>
            </w:pPr>
          </w:p>
        </w:tc>
      </w:tr>
      <w:tr w:rsidR="008B6E5F" w:rsidRPr="002B16EB" w14:paraId="64543FF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99499B" w14:textId="77777777" w:rsidR="008B6E5F" w:rsidRPr="002B16EB" w:rsidRDefault="008B6E5F" w:rsidP="008B6E5F">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9A86E" w14:textId="77777777" w:rsidR="008B6E5F" w:rsidRPr="002B16EB" w:rsidRDefault="008B6E5F" w:rsidP="008B6E5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AF7E18" w14:textId="77777777" w:rsidR="008B6E5F" w:rsidRPr="002B16EB" w:rsidRDefault="008B6E5F" w:rsidP="008B6E5F">
            <w:pPr>
              <w:pStyle w:val="NoSpacing"/>
              <w:rPr>
                <w:lang w:val="en-AU"/>
              </w:rPr>
            </w:pPr>
          </w:p>
        </w:tc>
        <w:tc>
          <w:tcPr>
            <w:tcW w:w="992" w:type="dxa"/>
            <w:tcBorders>
              <w:top w:val="single" w:sz="4" w:space="0" w:color="auto"/>
              <w:left w:val="nil"/>
              <w:bottom w:val="single" w:sz="4" w:space="0" w:color="auto"/>
              <w:right w:val="single" w:sz="8" w:space="0" w:color="auto"/>
            </w:tcBorders>
          </w:tcPr>
          <w:p w14:paraId="77853B67" w14:textId="77777777" w:rsidR="008B6E5F" w:rsidRPr="002B16EB" w:rsidRDefault="008B6E5F" w:rsidP="008B6E5F">
            <w:pPr>
              <w:pStyle w:val="NoSpacing"/>
              <w:rPr>
                <w:lang w:val="en-AU"/>
              </w:rPr>
            </w:pPr>
          </w:p>
        </w:tc>
        <w:tc>
          <w:tcPr>
            <w:tcW w:w="1128" w:type="dxa"/>
            <w:tcBorders>
              <w:top w:val="single" w:sz="4" w:space="0" w:color="auto"/>
              <w:left w:val="nil"/>
              <w:bottom w:val="single" w:sz="4" w:space="0" w:color="auto"/>
              <w:right w:val="single" w:sz="8" w:space="0" w:color="auto"/>
            </w:tcBorders>
          </w:tcPr>
          <w:p w14:paraId="4D44D2B5" w14:textId="77777777" w:rsidR="008B6E5F" w:rsidRPr="002B16EB" w:rsidRDefault="008B6E5F" w:rsidP="008B6E5F">
            <w:pPr>
              <w:pStyle w:val="NoSpacing"/>
              <w:rPr>
                <w:lang w:val="en-AU"/>
              </w:rPr>
            </w:pPr>
          </w:p>
        </w:tc>
      </w:tr>
      <w:tr w:rsidR="008B6E5F" w:rsidRPr="002B16EB" w14:paraId="190D1AA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7F61A" w14:textId="77777777" w:rsidR="008B6E5F" w:rsidRPr="002B16EB" w:rsidRDefault="008B6E5F" w:rsidP="008B6E5F">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18FC78" w14:textId="77777777" w:rsidR="008B6E5F" w:rsidRPr="002B16EB" w:rsidRDefault="008B6E5F" w:rsidP="008B6E5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A43D6" w14:textId="77777777" w:rsidR="008B6E5F" w:rsidRPr="002B16EB" w:rsidRDefault="008B6E5F" w:rsidP="008B6E5F">
            <w:pPr>
              <w:pStyle w:val="NoSpacing"/>
              <w:rPr>
                <w:lang w:val="en-AU"/>
              </w:rPr>
            </w:pPr>
          </w:p>
        </w:tc>
        <w:tc>
          <w:tcPr>
            <w:tcW w:w="992" w:type="dxa"/>
            <w:tcBorders>
              <w:top w:val="single" w:sz="4" w:space="0" w:color="auto"/>
              <w:left w:val="nil"/>
              <w:bottom w:val="single" w:sz="4" w:space="0" w:color="auto"/>
              <w:right w:val="single" w:sz="8" w:space="0" w:color="auto"/>
            </w:tcBorders>
          </w:tcPr>
          <w:p w14:paraId="31294415" w14:textId="77777777" w:rsidR="008B6E5F" w:rsidRPr="002B16EB" w:rsidRDefault="008B6E5F" w:rsidP="008B6E5F">
            <w:pPr>
              <w:pStyle w:val="NoSpacing"/>
              <w:rPr>
                <w:lang w:val="en-AU"/>
              </w:rPr>
            </w:pPr>
          </w:p>
        </w:tc>
        <w:tc>
          <w:tcPr>
            <w:tcW w:w="1128" w:type="dxa"/>
            <w:tcBorders>
              <w:top w:val="single" w:sz="4" w:space="0" w:color="auto"/>
              <w:left w:val="nil"/>
              <w:bottom w:val="single" w:sz="4" w:space="0" w:color="auto"/>
              <w:right w:val="single" w:sz="8" w:space="0" w:color="auto"/>
            </w:tcBorders>
          </w:tcPr>
          <w:p w14:paraId="17259D38" w14:textId="77777777" w:rsidR="008B6E5F" w:rsidRPr="002B16EB" w:rsidRDefault="008B6E5F" w:rsidP="008B6E5F">
            <w:pPr>
              <w:pStyle w:val="NoSpacing"/>
              <w:rPr>
                <w:lang w:val="en-AU"/>
              </w:rPr>
            </w:pPr>
          </w:p>
        </w:tc>
      </w:tr>
      <w:tr w:rsidR="008B6E5F" w:rsidRPr="002B16EB" w14:paraId="1DCA03D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C53491" w14:textId="77777777" w:rsidR="008B6E5F" w:rsidRPr="002B16EB" w:rsidRDefault="008B6E5F" w:rsidP="008B6E5F">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7E70B8" w14:textId="77777777" w:rsidR="008B6E5F" w:rsidRPr="002B16EB" w:rsidRDefault="008B6E5F" w:rsidP="008B6E5F">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B73F13" w14:textId="77777777" w:rsidR="008B6E5F" w:rsidRPr="002B16EB" w:rsidRDefault="008B6E5F" w:rsidP="008B6E5F">
            <w:pPr>
              <w:pStyle w:val="NoSpacing"/>
              <w:rPr>
                <w:lang w:val="en-AU"/>
              </w:rPr>
            </w:pPr>
          </w:p>
        </w:tc>
        <w:tc>
          <w:tcPr>
            <w:tcW w:w="992" w:type="dxa"/>
            <w:tcBorders>
              <w:top w:val="single" w:sz="4" w:space="0" w:color="auto"/>
              <w:left w:val="nil"/>
              <w:bottom w:val="single" w:sz="4" w:space="0" w:color="auto"/>
              <w:right w:val="single" w:sz="8" w:space="0" w:color="auto"/>
            </w:tcBorders>
          </w:tcPr>
          <w:p w14:paraId="6FFB9C08" w14:textId="77777777" w:rsidR="008B6E5F" w:rsidRPr="002B16EB" w:rsidRDefault="008B6E5F" w:rsidP="008B6E5F">
            <w:pPr>
              <w:pStyle w:val="NoSpacing"/>
              <w:rPr>
                <w:lang w:val="en-AU"/>
              </w:rPr>
            </w:pPr>
          </w:p>
        </w:tc>
        <w:tc>
          <w:tcPr>
            <w:tcW w:w="1128" w:type="dxa"/>
            <w:tcBorders>
              <w:top w:val="single" w:sz="4" w:space="0" w:color="auto"/>
              <w:left w:val="nil"/>
              <w:bottom w:val="single" w:sz="4" w:space="0" w:color="auto"/>
              <w:right w:val="single" w:sz="8" w:space="0" w:color="auto"/>
            </w:tcBorders>
          </w:tcPr>
          <w:p w14:paraId="229DE0E9" w14:textId="77777777" w:rsidR="008B6E5F" w:rsidRPr="002B16EB" w:rsidRDefault="008B6E5F" w:rsidP="008B6E5F">
            <w:pPr>
              <w:pStyle w:val="NoSpacing"/>
              <w:rPr>
                <w:lang w:val="en-AU"/>
              </w:rPr>
            </w:pPr>
          </w:p>
        </w:tc>
      </w:tr>
    </w:tbl>
    <w:p w14:paraId="6A01331A" w14:textId="04D56A58" w:rsidR="00187FB6" w:rsidRPr="002B16EB" w:rsidRDefault="00734F55" w:rsidP="00187FB6">
      <w:pPr>
        <w:pStyle w:val="NoSpacing"/>
        <w:rPr>
          <w:lang w:val="en-AU"/>
        </w:rPr>
      </w:pPr>
      <w:r w:rsidRPr="002B16EB">
        <w:rPr>
          <w:lang w:val="en-AU"/>
        </w:rPr>
        <w:lastRenderedPageBreak/>
        <w:t xml:space="preserve">REGF701F – unbilled report </w:t>
      </w:r>
      <w:proofErr w:type="spellStart"/>
      <w:r w:rsidRPr="002B16EB">
        <w:rPr>
          <w:lang w:val="en-AU"/>
        </w:rPr>
        <w:t>mq</w:t>
      </w:r>
      <w:proofErr w:type="spellEnd"/>
      <w:r w:rsidRPr="002B16EB">
        <w:rPr>
          <w:lang w:val="en-AU"/>
        </w:rPr>
        <w:t>/</w:t>
      </w:r>
      <w:proofErr w:type="spellStart"/>
      <w:r w:rsidRPr="002B16EB">
        <w:rPr>
          <w:lang w:val="en-AU"/>
        </w:rPr>
        <w:t>fte</w:t>
      </w:r>
      <w:proofErr w:type="spellEnd"/>
    </w:p>
    <w:p w14:paraId="589AD19C" w14:textId="6B65AA20"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WS-SYSID  : MMIP </w:t>
      </w:r>
    </w:p>
    <w:p w14:paraId="46682663" w14:textId="363C88CF"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AGENT     : "PRDFTEX03" </w:t>
      </w:r>
    </w:p>
    <w:p w14:paraId="24958034" w14:textId="4B59385A"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QMGR      : "MFP1" </w:t>
      </w:r>
    </w:p>
    <w:p w14:paraId="1664155F" w14:textId="38D3B5A7"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ALLING GETJOB INFORMATION </w:t>
      </w:r>
    </w:p>
    <w:p w14:paraId="1894A61F" w14:textId="2CECA328"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This is a production job </w:t>
      </w:r>
    </w:p>
    <w:p w14:paraId="19B5A71D" w14:textId="0D3C070F"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w 180000 </w:t>
      </w:r>
    </w:p>
    <w:p w14:paraId="68D8D1AF" w14:textId="52E76F8A"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da "PRDFTEA60B42" </w:t>
      </w:r>
    </w:p>
    <w:p w14:paraId="60F111B8" w14:textId="13AED79A"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dm "PRDFTRQ60" </w:t>
      </w:r>
    </w:p>
    <w:p w14:paraId="1B41B64F" w14:textId="3591F9F3"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sa</w:t>
      </w:r>
      <w:proofErr w:type="spellEnd"/>
      <w:r w:rsidRPr="002B16EB">
        <w:rPr>
          <w:rFonts w:ascii="Courier New" w:eastAsia="Times New Roman" w:hAnsi="Courier New" w:cs="Courier New"/>
          <w:color w:val="00295A"/>
          <w:sz w:val="20"/>
          <w:szCs w:val="20"/>
          <w:lang w:val="en-AU" w:eastAsia="zh-CN" w:bidi="hi-IN"/>
        </w:rPr>
        <w:t xml:space="preserve"> "PRDFTEA60" </w:t>
      </w:r>
    </w:p>
    <w:p w14:paraId="42FBAED8" w14:textId="3C2EB24C"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sm</w:t>
      </w:r>
      <w:proofErr w:type="spellEnd"/>
      <w:r w:rsidRPr="002B16EB">
        <w:rPr>
          <w:rFonts w:ascii="Courier New" w:eastAsia="Times New Roman" w:hAnsi="Courier New" w:cs="Courier New"/>
          <w:color w:val="00295A"/>
          <w:sz w:val="20"/>
          <w:szCs w:val="20"/>
          <w:lang w:val="en-AU" w:eastAsia="zh-CN" w:bidi="hi-IN"/>
        </w:rPr>
        <w:t xml:space="preserve"> "PRDFTRQ60" </w:t>
      </w:r>
    </w:p>
    <w:p w14:paraId="4C6F6C82" w14:textId="667AF156"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oa</w:t>
      </w:r>
      <w:proofErr w:type="spellEnd"/>
      <w:r w:rsidRPr="002B16EB">
        <w:rPr>
          <w:rFonts w:ascii="Courier New" w:eastAsia="Times New Roman" w:hAnsi="Courier New" w:cs="Courier New"/>
          <w:color w:val="00295A"/>
          <w:sz w:val="20"/>
          <w:szCs w:val="20"/>
          <w:lang w:val="en-AU" w:eastAsia="zh-CN" w:bidi="hi-IN"/>
        </w:rPr>
        <w:t xml:space="preserve"> "PRDFTEX03" </w:t>
      </w:r>
    </w:p>
    <w:p w14:paraId="69A2A179" w14:textId="15896762"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pr "0" </w:t>
      </w:r>
    </w:p>
    <w:p w14:paraId="1F198E87" w14:textId="534FC6BC"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t  "binary" </w:t>
      </w:r>
    </w:p>
    <w:p w14:paraId="327D9647" w14:textId="3687F39D"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FILE RECIEVED IS BINARY </w:t>
      </w:r>
    </w:p>
    <w:p w14:paraId="16FAF557" w14:textId="1899954B"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cs "MD5" </w:t>
      </w:r>
    </w:p>
    <w:p w14:paraId="34A2D263" w14:textId="57012E1E"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r  "false" </w:t>
      </w:r>
    </w:p>
    <w:p w14:paraId="656DFA40" w14:textId="635326DD"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sd</w:t>
      </w:r>
      <w:proofErr w:type="spellEnd"/>
      <w:r w:rsidRPr="002B16EB">
        <w:rPr>
          <w:rFonts w:ascii="Courier New" w:eastAsia="Times New Roman" w:hAnsi="Courier New" w:cs="Courier New"/>
          <w:color w:val="00295A"/>
          <w:sz w:val="20"/>
          <w:szCs w:val="20"/>
          <w:lang w:val="en-AU" w:eastAsia="zh-CN" w:bidi="hi-IN"/>
        </w:rPr>
        <w:t xml:space="preserve"> "delete" </w:t>
      </w:r>
    </w:p>
    <w:p w14:paraId="472664BB" w14:textId="0806D0B1"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r2q SYSTEM.FTE.REXX.REPLY </w:t>
      </w:r>
    </w:p>
    <w:p w14:paraId="26F340F6" w14:textId="0880D911"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de "overwrite" </w:t>
      </w:r>
    </w:p>
    <w:p w14:paraId="5D0FEDD7" w14:textId="52140E95"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df</w:t>
      </w:r>
      <w:proofErr w:type="spellEnd"/>
      <w:r w:rsidRPr="002B16EB">
        <w:rPr>
          <w:rFonts w:ascii="Courier New" w:eastAsia="Times New Roman" w:hAnsi="Courier New" w:cs="Courier New"/>
          <w:color w:val="00295A"/>
          <w:sz w:val="20"/>
          <w:szCs w:val="20"/>
          <w:lang w:val="en-AU" w:eastAsia="zh-CN" w:bidi="hi-IN"/>
        </w:rPr>
        <w:t xml:space="preserve"> /0080_Unbilled/UNBILL.CSV </w:t>
      </w:r>
    </w:p>
    <w:p w14:paraId="47242E17" w14:textId="668046D0"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dle</w:t>
      </w:r>
      <w:proofErr w:type="spellEnd"/>
      <w:r w:rsidRPr="002B16EB">
        <w:rPr>
          <w:rFonts w:ascii="Courier New" w:eastAsia="Times New Roman" w:hAnsi="Courier New" w:cs="Courier New"/>
          <w:color w:val="00295A"/>
          <w:sz w:val="20"/>
          <w:szCs w:val="20"/>
          <w:lang w:val="en-AU" w:eastAsia="zh-CN" w:bidi="hi-IN"/>
        </w:rPr>
        <w:t xml:space="preserve"> CRLF </w:t>
      </w:r>
    </w:p>
    <w:p w14:paraId="52091227" w14:textId="62298DD9"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INPUT CARDIN :-</w:t>
      </w:r>
      <w:proofErr w:type="spellStart"/>
      <w:r w:rsidRPr="002B16EB">
        <w:rPr>
          <w:rFonts w:ascii="Courier New" w:eastAsia="Times New Roman" w:hAnsi="Courier New" w:cs="Courier New"/>
          <w:color w:val="00295A"/>
          <w:sz w:val="20"/>
          <w:szCs w:val="20"/>
          <w:lang w:val="en-AU" w:eastAsia="zh-CN" w:bidi="hi-IN"/>
        </w:rPr>
        <w:t>jn</w:t>
      </w:r>
      <w:proofErr w:type="spellEnd"/>
      <w:r w:rsidRPr="002B16EB">
        <w:rPr>
          <w:rFonts w:ascii="Courier New" w:eastAsia="Times New Roman" w:hAnsi="Courier New" w:cs="Courier New"/>
          <w:color w:val="00295A"/>
          <w:sz w:val="20"/>
          <w:szCs w:val="20"/>
          <w:lang w:val="en-AU" w:eastAsia="zh-CN" w:bidi="hi-IN"/>
        </w:rPr>
        <w:t xml:space="preserve"> </w:t>
      </w:r>
      <w:proofErr w:type="spellStart"/>
      <w:r w:rsidRPr="002B16EB">
        <w:rPr>
          <w:rFonts w:ascii="Courier New" w:eastAsia="Times New Roman" w:hAnsi="Courier New" w:cs="Courier New"/>
          <w:color w:val="00295A"/>
          <w:sz w:val="20"/>
          <w:szCs w:val="20"/>
          <w:lang w:val="en-AU" w:eastAsia="zh-CN" w:bidi="hi-IN"/>
        </w:rPr>
        <w:t>Polisy.To.U.Drive</w:t>
      </w:r>
      <w:proofErr w:type="spellEnd"/>
      <w:r w:rsidRPr="002B16EB">
        <w:rPr>
          <w:rFonts w:ascii="Courier New" w:eastAsia="Times New Roman" w:hAnsi="Courier New" w:cs="Courier New"/>
          <w:color w:val="00295A"/>
          <w:sz w:val="20"/>
          <w:szCs w:val="20"/>
          <w:lang w:val="en-AU" w:eastAsia="zh-CN" w:bidi="hi-IN"/>
        </w:rPr>
        <w:t xml:space="preserve"> </w:t>
      </w:r>
    </w:p>
    <w:p w14:paraId="410A4E4A" w14:textId="6F33BA6F"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input UNBILL.CSV </w:t>
      </w:r>
    </w:p>
    <w:p w14:paraId="436A4AD8" w14:textId="2E843727" w:rsidR="00734F55" w:rsidRPr="002B16EB" w:rsidRDefault="00734F55" w:rsidP="00734F5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CARDIN :/* </w:t>
      </w:r>
    </w:p>
    <w:p w14:paraId="0A5D75C8" w14:textId="1D81C2F0" w:rsidR="00734F55" w:rsidRPr="002B16EB" w:rsidRDefault="00734F55" w:rsidP="00187FB6">
      <w:pPr>
        <w:pStyle w:val="NoSpacing"/>
        <w:rPr>
          <w:lang w:val="en-AU"/>
        </w:rPr>
      </w:pPr>
    </w:p>
    <w:p w14:paraId="162033BB" w14:textId="224FF4B6" w:rsidR="00AA01FE" w:rsidRPr="002B16EB" w:rsidRDefault="00AA01FE" w:rsidP="00187FB6">
      <w:pPr>
        <w:pStyle w:val="NoSpacing"/>
        <w:rPr>
          <w:lang w:val="en-AU"/>
        </w:rPr>
      </w:pPr>
      <w:r w:rsidRPr="002B16EB">
        <w:rPr>
          <w:lang w:val="en-AU"/>
        </w:rPr>
        <w:t>REGD211F unearned report</w:t>
      </w:r>
    </w:p>
    <w:p w14:paraId="17581F5C" w14:textId="77777777" w:rsidR="00AA01FE" w:rsidRPr="002B16EB" w:rsidRDefault="00AA01FE" w:rsidP="00AA01FE">
      <w:pPr>
        <w:pStyle w:val="NoSpacing"/>
        <w:rPr>
          <w:lang w:val="en-AU"/>
        </w:rPr>
      </w:pPr>
      <w:r w:rsidRPr="002B16EB">
        <w:rPr>
          <w:lang w:val="en-AU"/>
        </w:rPr>
        <w:t>INPUT CARDIN :-w 180000</w:t>
      </w:r>
    </w:p>
    <w:p w14:paraId="2AB7C97D" w14:textId="77777777" w:rsidR="00AA01FE" w:rsidRPr="002B16EB" w:rsidRDefault="00AA01FE" w:rsidP="00AA01FE">
      <w:pPr>
        <w:pStyle w:val="NoSpacing"/>
        <w:rPr>
          <w:lang w:val="en-AU"/>
        </w:rPr>
      </w:pPr>
      <w:r w:rsidRPr="002B16EB">
        <w:rPr>
          <w:lang w:val="en-AU"/>
        </w:rPr>
        <w:t>INPUT CARDIN :-da "PRDFTEA60B47"</w:t>
      </w:r>
    </w:p>
    <w:p w14:paraId="67B99BAC" w14:textId="77777777" w:rsidR="00AA01FE" w:rsidRPr="002B16EB" w:rsidRDefault="00AA01FE" w:rsidP="00AA01FE">
      <w:pPr>
        <w:pStyle w:val="NoSpacing"/>
        <w:rPr>
          <w:lang w:val="en-AU"/>
        </w:rPr>
      </w:pPr>
      <w:r w:rsidRPr="002B16EB">
        <w:rPr>
          <w:lang w:val="en-AU"/>
        </w:rPr>
        <w:t>INPUT CARDIN :-dm "PRDFTRQ60"</w:t>
      </w:r>
    </w:p>
    <w:p w14:paraId="5695F877" w14:textId="77777777" w:rsidR="00AA01FE" w:rsidRPr="002B16EB" w:rsidRDefault="00AA01FE" w:rsidP="00AA01FE">
      <w:pPr>
        <w:pStyle w:val="NoSpacing"/>
        <w:rPr>
          <w:lang w:val="en-AU"/>
        </w:rPr>
      </w:pPr>
      <w:r w:rsidRPr="002B16EB">
        <w:rPr>
          <w:lang w:val="en-AU"/>
        </w:rPr>
        <w:t>INPUT CARDIN :-</w:t>
      </w:r>
      <w:proofErr w:type="spellStart"/>
      <w:r w:rsidRPr="002B16EB">
        <w:rPr>
          <w:lang w:val="en-AU"/>
        </w:rPr>
        <w:t>sa</w:t>
      </w:r>
      <w:proofErr w:type="spellEnd"/>
      <w:r w:rsidRPr="002B16EB">
        <w:rPr>
          <w:lang w:val="en-AU"/>
        </w:rPr>
        <w:t xml:space="preserve"> "PRDFTEA60"</w:t>
      </w:r>
    </w:p>
    <w:p w14:paraId="5269C50C" w14:textId="77777777" w:rsidR="00AA01FE" w:rsidRPr="002B16EB" w:rsidRDefault="00AA01FE" w:rsidP="00AA01FE">
      <w:pPr>
        <w:pStyle w:val="NoSpacing"/>
        <w:rPr>
          <w:lang w:val="en-AU"/>
        </w:rPr>
      </w:pPr>
      <w:r w:rsidRPr="002B16EB">
        <w:rPr>
          <w:lang w:val="en-AU"/>
        </w:rPr>
        <w:t>INPUT CARDIN :-</w:t>
      </w:r>
      <w:proofErr w:type="spellStart"/>
      <w:r w:rsidRPr="002B16EB">
        <w:rPr>
          <w:lang w:val="en-AU"/>
        </w:rPr>
        <w:t>sm</w:t>
      </w:r>
      <w:proofErr w:type="spellEnd"/>
      <w:r w:rsidRPr="002B16EB">
        <w:rPr>
          <w:lang w:val="en-AU"/>
        </w:rPr>
        <w:t xml:space="preserve"> "PRDFTRQ60"</w:t>
      </w:r>
    </w:p>
    <w:p w14:paraId="3EB932B4" w14:textId="77777777" w:rsidR="00AA01FE" w:rsidRPr="002B16EB" w:rsidRDefault="00AA01FE" w:rsidP="00AA01FE">
      <w:pPr>
        <w:pStyle w:val="NoSpacing"/>
        <w:rPr>
          <w:lang w:val="en-AU"/>
        </w:rPr>
      </w:pPr>
      <w:r w:rsidRPr="002B16EB">
        <w:rPr>
          <w:lang w:val="en-AU"/>
        </w:rPr>
        <w:t>INPUT CARDIN :-</w:t>
      </w:r>
      <w:proofErr w:type="spellStart"/>
      <w:r w:rsidRPr="002B16EB">
        <w:rPr>
          <w:lang w:val="en-AU"/>
        </w:rPr>
        <w:t>oa</w:t>
      </w:r>
      <w:proofErr w:type="spellEnd"/>
      <w:r w:rsidRPr="002B16EB">
        <w:rPr>
          <w:lang w:val="en-AU"/>
        </w:rPr>
        <w:t xml:space="preserve"> "PRDFTEX03"</w:t>
      </w:r>
    </w:p>
    <w:p w14:paraId="61DAF8F5" w14:textId="77777777" w:rsidR="00AA01FE" w:rsidRPr="002B16EB" w:rsidRDefault="00AA01FE" w:rsidP="00AA01FE">
      <w:pPr>
        <w:pStyle w:val="NoSpacing"/>
        <w:rPr>
          <w:lang w:val="en-AU"/>
        </w:rPr>
      </w:pPr>
      <w:r w:rsidRPr="002B16EB">
        <w:rPr>
          <w:lang w:val="en-AU"/>
        </w:rPr>
        <w:t>INPUT CARDIN :-pr "0"</w:t>
      </w:r>
    </w:p>
    <w:p w14:paraId="288DB97B" w14:textId="77777777" w:rsidR="00AA01FE" w:rsidRPr="002B16EB" w:rsidRDefault="00AA01FE" w:rsidP="00AA01FE">
      <w:pPr>
        <w:pStyle w:val="NoSpacing"/>
        <w:rPr>
          <w:lang w:val="en-AU"/>
        </w:rPr>
      </w:pPr>
      <w:r w:rsidRPr="002B16EB">
        <w:rPr>
          <w:lang w:val="en-AU"/>
        </w:rPr>
        <w:t>INPUT CARDIN :-t  "binary"</w:t>
      </w:r>
    </w:p>
    <w:p w14:paraId="60115B6E" w14:textId="77777777" w:rsidR="00AA01FE" w:rsidRPr="002B16EB" w:rsidRDefault="00AA01FE" w:rsidP="00AA01FE">
      <w:pPr>
        <w:pStyle w:val="NoSpacing"/>
        <w:rPr>
          <w:lang w:val="en-AU"/>
        </w:rPr>
      </w:pPr>
      <w:r w:rsidRPr="002B16EB">
        <w:rPr>
          <w:lang w:val="en-AU"/>
        </w:rPr>
        <w:t>INPUT FILE RECIEVED IS BINARY</w:t>
      </w:r>
    </w:p>
    <w:p w14:paraId="14ED6A33" w14:textId="77777777" w:rsidR="00AA01FE" w:rsidRPr="002B16EB" w:rsidRDefault="00AA01FE" w:rsidP="00AA01FE">
      <w:pPr>
        <w:pStyle w:val="NoSpacing"/>
        <w:rPr>
          <w:lang w:val="en-AU"/>
        </w:rPr>
      </w:pPr>
      <w:r w:rsidRPr="002B16EB">
        <w:rPr>
          <w:lang w:val="en-AU"/>
        </w:rPr>
        <w:t>INPUT CARDIN :-cs "MD5"</w:t>
      </w:r>
    </w:p>
    <w:p w14:paraId="730FD4D5" w14:textId="77777777" w:rsidR="00AA01FE" w:rsidRPr="002B16EB" w:rsidRDefault="00AA01FE" w:rsidP="00AA01FE">
      <w:pPr>
        <w:pStyle w:val="NoSpacing"/>
        <w:rPr>
          <w:lang w:val="en-AU"/>
        </w:rPr>
      </w:pPr>
      <w:r w:rsidRPr="002B16EB">
        <w:rPr>
          <w:lang w:val="en-AU"/>
        </w:rPr>
        <w:t>INPUT CARDIN :-r  "false"</w:t>
      </w:r>
    </w:p>
    <w:p w14:paraId="4164D2F5" w14:textId="77777777" w:rsidR="00AA01FE" w:rsidRPr="002B16EB" w:rsidRDefault="00AA01FE" w:rsidP="00AA01FE">
      <w:pPr>
        <w:pStyle w:val="NoSpacing"/>
        <w:rPr>
          <w:lang w:val="en-AU"/>
        </w:rPr>
      </w:pPr>
      <w:r w:rsidRPr="002B16EB">
        <w:rPr>
          <w:lang w:val="en-AU"/>
        </w:rPr>
        <w:t>INPUT CARDIN :-</w:t>
      </w:r>
      <w:proofErr w:type="spellStart"/>
      <w:r w:rsidRPr="002B16EB">
        <w:rPr>
          <w:lang w:val="en-AU"/>
        </w:rPr>
        <w:t>sd</w:t>
      </w:r>
      <w:proofErr w:type="spellEnd"/>
      <w:r w:rsidRPr="002B16EB">
        <w:rPr>
          <w:lang w:val="en-AU"/>
        </w:rPr>
        <w:t xml:space="preserve"> "leave"</w:t>
      </w:r>
    </w:p>
    <w:p w14:paraId="53FDEA47" w14:textId="77777777" w:rsidR="00AA01FE" w:rsidRPr="002B16EB" w:rsidRDefault="00AA01FE" w:rsidP="00AA01FE">
      <w:pPr>
        <w:pStyle w:val="NoSpacing"/>
        <w:rPr>
          <w:lang w:val="en-AU"/>
        </w:rPr>
      </w:pPr>
      <w:r w:rsidRPr="002B16EB">
        <w:rPr>
          <w:lang w:val="en-AU"/>
        </w:rPr>
        <w:t>INPUT CARDIN :-r2q SYSTEM.FTE.REXX.REPLY</w:t>
      </w:r>
    </w:p>
    <w:p w14:paraId="4F118780" w14:textId="77777777" w:rsidR="00AA01FE" w:rsidRPr="002B16EB" w:rsidRDefault="00AA01FE" w:rsidP="00AA01FE">
      <w:pPr>
        <w:pStyle w:val="NoSpacing"/>
        <w:rPr>
          <w:lang w:val="en-AU"/>
        </w:rPr>
      </w:pPr>
      <w:r w:rsidRPr="002B16EB">
        <w:rPr>
          <w:lang w:val="en-AU"/>
        </w:rPr>
        <w:t>INPUT CARDIN :-de "overwrite"</w:t>
      </w:r>
    </w:p>
    <w:p w14:paraId="6E880DF1" w14:textId="77777777" w:rsidR="00AA01FE" w:rsidRPr="002B16EB" w:rsidRDefault="00AA01FE" w:rsidP="00AA01FE">
      <w:pPr>
        <w:pStyle w:val="NoSpacing"/>
        <w:rPr>
          <w:lang w:val="en-AU"/>
        </w:rPr>
      </w:pPr>
      <w:r w:rsidRPr="002B16EB">
        <w:rPr>
          <w:lang w:val="en-AU"/>
        </w:rPr>
        <w:t>INPUT CARDIN :-</w:t>
      </w:r>
      <w:proofErr w:type="spellStart"/>
      <w:r w:rsidRPr="002B16EB">
        <w:rPr>
          <w:lang w:val="en-AU"/>
        </w:rPr>
        <w:t>df</w:t>
      </w:r>
      <w:proofErr w:type="spellEnd"/>
      <w:r w:rsidRPr="002B16EB">
        <w:rPr>
          <w:lang w:val="en-AU"/>
        </w:rPr>
        <w:t xml:space="preserve"> /0208_Credit/UNERNED1.TXT</w:t>
      </w:r>
    </w:p>
    <w:p w14:paraId="748BCB96" w14:textId="77777777" w:rsidR="00AA01FE" w:rsidRPr="002B16EB" w:rsidRDefault="00AA01FE" w:rsidP="00AA01FE">
      <w:pPr>
        <w:pStyle w:val="NoSpacing"/>
        <w:rPr>
          <w:lang w:val="en-AU"/>
        </w:rPr>
      </w:pPr>
      <w:r w:rsidRPr="002B16EB">
        <w:rPr>
          <w:lang w:val="en-AU"/>
        </w:rPr>
        <w:t>INPUT CARDIN :-</w:t>
      </w:r>
      <w:proofErr w:type="spellStart"/>
      <w:r w:rsidRPr="002B16EB">
        <w:rPr>
          <w:lang w:val="en-AU"/>
        </w:rPr>
        <w:t>dle</w:t>
      </w:r>
      <w:proofErr w:type="spellEnd"/>
      <w:r w:rsidRPr="002B16EB">
        <w:rPr>
          <w:lang w:val="en-AU"/>
        </w:rPr>
        <w:t xml:space="preserve"> CRLF</w:t>
      </w:r>
    </w:p>
    <w:p w14:paraId="320E2F35" w14:textId="77777777" w:rsidR="00AA01FE" w:rsidRPr="002B16EB" w:rsidRDefault="00AA01FE" w:rsidP="00AA01FE">
      <w:pPr>
        <w:pStyle w:val="NoSpacing"/>
        <w:rPr>
          <w:lang w:val="en-AU"/>
        </w:rPr>
      </w:pPr>
      <w:r w:rsidRPr="002B16EB">
        <w:rPr>
          <w:lang w:val="en-AU"/>
        </w:rPr>
        <w:t>INPUT CARDIN :-</w:t>
      </w:r>
      <w:proofErr w:type="spellStart"/>
      <w:r w:rsidRPr="002B16EB">
        <w:rPr>
          <w:lang w:val="en-AU"/>
        </w:rPr>
        <w:t>jn</w:t>
      </w:r>
      <w:proofErr w:type="spellEnd"/>
      <w:r w:rsidRPr="002B16EB">
        <w:rPr>
          <w:lang w:val="en-AU"/>
        </w:rPr>
        <w:t xml:space="preserve"> </w:t>
      </w:r>
      <w:proofErr w:type="spellStart"/>
      <w:r w:rsidRPr="002B16EB">
        <w:rPr>
          <w:lang w:val="en-AU"/>
        </w:rPr>
        <w:t>Polisy.To.U.Drive</w:t>
      </w:r>
      <w:proofErr w:type="spellEnd"/>
    </w:p>
    <w:p w14:paraId="706BA54F" w14:textId="1F92AF2F" w:rsidR="00AA01FE" w:rsidRPr="002B16EB" w:rsidRDefault="00AA01FE" w:rsidP="00AA01FE">
      <w:pPr>
        <w:pStyle w:val="NoSpacing"/>
        <w:rPr>
          <w:lang w:val="en-AU"/>
        </w:rPr>
      </w:pPr>
      <w:r w:rsidRPr="002B16EB">
        <w:rPr>
          <w:lang w:val="en-AU"/>
        </w:rPr>
        <w:t>INPUT CARDIN :input UNERNED1.TXT</w:t>
      </w:r>
    </w:p>
    <w:p w14:paraId="59575286" w14:textId="0605BE38" w:rsidR="00BE55B4" w:rsidRPr="002B16EB" w:rsidRDefault="00BE55B4" w:rsidP="00AA01FE">
      <w:pPr>
        <w:pStyle w:val="NoSpacing"/>
        <w:rPr>
          <w:lang w:val="en-AU"/>
        </w:rPr>
      </w:pPr>
    </w:p>
    <w:p w14:paraId="255F0E29" w14:textId="085B84BA" w:rsidR="00BE55B4" w:rsidRPr="002B16EB" w:rsidRDefault="00BE55B4" w:rsidP="00AA01FE">
      <w:pPr>
        <w:pStyle w:val="NoSpacing"/>
        <w:rPr>
          <w:lang w:val="en-AU"/>
        </w:rPr>
      </w:pPr>
      <w:r w:rsidRPr="002B16EB">
        <w:rPr>
          <w:lang w:val="en-AU"/>
        </w:rPr>
        <w:t>REGM086F</w:t>
      </w:r>
    </w:p>
    <w:p w14:paraId="4181F17D" w14:textId="77777777" w:rsidR="00BE55B4" w:rsidRPr="002B16EB" w:rsidRDefault="00BE55B4" w:rsidP="00BE55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REGP.F1.F121M.EXTRACT.G0252V00</w:t>
      </w:r>
    </w:p>
    <w:p w14:paraId="39FF9B94" w14:textId="77777777" w:rsidR="00BE55B4" w:rsidRPr="002B16EB" w:rsidRDefault="00BE55B4" w:rsidP="00AA01FE">
      <w:pPr>
        <w:pStyle w:val="NoSpacing"/>
        <w:rPr>
          <w:lang w:val="en-AU"/>
        </w:rPr>
      </w:pPr>
    </w:p>
    <w:p w14:paraId="64BAC007" w14:textId="77777777" w:rsidR="00734F55" w:rsidRPr="002B16EB" w:rsidRDefault="00734F55" w:rsidP="00187FB6">
      <w:pPr>
        <w:pStyle w:val="NoSpacing"/>
        <w:rPr>
          <w:lang w:val="en-AU"/>
        </w:rPr>
      </w:pPr>
    </w:p>
    <w:p w14:paraId="4B1265E7" w14:textId="79500A88" w:rsidR="00187FB6" w:rsidRPr="002B16EB" w:rsidRDefault="00187FB6" w:rsidP="00187FB6">
      <w:pPr>
        <w:pStyle w:val="Heading2"/>
        <w:rPr>
          <w:lang w:val="en-AU"/>
        </w:rPr>
      </w:pPr>
      <w:bookmarkStart w:id="774" w:name="_Toc167368442"/>
      <w:r w:rsidRPr="002B16EB">
        <w:rPr>
          <w:lang w:val="en-AU"/>
        </w:rPr>
        <w:lastRenderedPageBreak/>
        <w:t>29/03 Wed</w:t>
      </w:r>
      <w:bookmarkEnd w:id="774"/>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187FB6" w:rsidRPr="002B16EB" w14:paraId="6DD8F68E"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DC399E" w14:textId="77777777" w:rsidR="00187FB6" w:rsidRPr="002B16EB" w:rsidRDefault="00187FB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9B2F0C" w14:textId="77777777" w:rsidR="00187FB6" w:rsidRPr="002B16EB" w:rsidRDefault="00187FB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68D898" w14:textId="77777777" w:rsidR="00187FB6" w:rsidRPr="002B16EB" w:rsidRDefault="00187FB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74A1502" w14:textId="77777777" w:rsidR="00187FB6" w:rsidRPr="002B16EB" w:rsidRDefault="00187FB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014ED1A" w14:textId="77777777" w:rsidR="00187FB6" w:rsidRPr="002B16EB" w:rsidRDefault="00187FB6" w:rsidP="00114B5C">
            <w:pPr>
              <w:pStyle w:val="NoSpacing"/>
              <w:rPr>
                <w:lang w:val="en-AU"/>
              </w:rPr>
            </w:pPr>
            <w:proofErr w:type="spellStart"/>
            <w:r w:rsidRPr="002B16EB">
              <w:rPr>
                <w:lang w:val="en-AU"/>
              </w:rPr>
              <w:t>Compl</w:t>
            </w:r>
            <w:proofErr w:type="spellEnd"/>
            <w:r w:rsidRPr="002B16EB">
              <w:rPr>
                <w:lang w:val="en-AU"/>
              </w:rPr>
              <w:t xml:space="preserve"> dt</w:t>
            </w:r>
          </w:p>
        </w:tc>
      </w:tr>
      <w:tr w:rsidR="00187FB6" w:rsidRPr="002B16EB" w14:paraId="07FBA3FC"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778605" w14:textId="77777777" w:rsidR="00187FB6" w:rsidRPr="002B16EB" w:rsidRDefault="00187FB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5D3EF6" w14:textId="37052715" w:rsidR="00187FB6" w:rsidRPr="002B16EB" w:rsidRDefault="005E5DEF" w:rsidP="00114B5C">
            <w:pPr>
              <w:pStyle w:val="NoSpacing"/>
              <w:rPr>
                <w:lang w:val="en-AU"/>
              </w:rPr>
            </w:pPr>
            <w:r w:rsidRPr="002B16EB">
              <w:rPr>
                <w:lang w:val="en-AU"/>
              </w:rPr>
              <w:t>Alison</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AC7783" w14:textId="77777777" w:rsidR="00187FB6" w:rsidRPr="002B16EB" w:rsidRDefault="003A3644" w:rsidP="00114B5C">
            <w:pPr>
              <w:pStyle w:val="NoSpacing"/>
              <w:rPr>
                <w:lang w:val="en-AU"/>
              </w:rPr>
            </w:pPr>
            <w:r w:rsidRPr="002B16EB">
              <w:rPr>
                <w:lang w:val="en-AU"/>
              </w:rPr>
              <w:t>U484 Web-</w:t>
            </w:r>
            <w:proofErr w:type="spellStart"/>
            <w:r w:rsidRPr="002B16EB">
              <w:rPr>
                <w:lang w:val="en-AU"/>
              </w:rPr>
              <w:t>ctp</w:t>
            </w:r>
            <w:proofErr w:type="spellEnd"/>
            <w:r w:rsidRPr="002B16EB">
              <w:rPr>
                <w:lang w:val="en-AU"/>
              </w:rPr>
              <w:t xml:space="preserve"> screen access for SAF team</w:t>
            </w:r>
          </w:p>
          <w:p w14:paraId="374558B5" w14:textId="56536072" w:rsidR="005E5DEF" w:rsidRPr="002B16EB" w:rsidRDefault="005E5DEF" w:rsidP="00114B5C">
            <w:pPr>
              <w:pStyle w:val="NoSpacing"/>
              <w:rPr>
                <w:lang w:val="en-AU"/>
              </w:rPr>
            </w:pPr>
            <w:r w:rsidRPr="002B16EB">
              <w:rPr>
                <w:lang w:val="en-AU"/>
              </w:rPr>
              <w:t>Find users with U02A submenu</w:t>
            </w:r>
          </w:p>
        </w:tc>
        <w:tc>
          <w:tcPr>
            <w:tcW w:w="992" w:type="dxa"/>
            <w:tcBorders>
              <w:top w:val="single" w:sz="4" w:space="0" w:color="auto"/>
              <w:left w:val="nil"/>
              <w:bottom w:val="single" w:sz="4" w:space="0" w:color="auto"/>
              <w:right w:val="single" w:sz="8" w:space="0" w:color="auto"/>
            </w:tcBorders>
          </w:tcPr>
          <w:p w14:paraId="7A68DC9C" w14:textId="01EE6A0C" w:rsidR="00187FB6" w:rsidRPr="002B16EB" w:rsidRDefault="00724F7E" w:rsidP="00114B5C">
            <w:pPr>
              <w:pStyle w:val="NoSpacing"/>
              <w:rPr>
                <w:lang w:val="en-AU"/>
              </w:rPr>
            </w:pPr>
            <w:r w:rsidRPr="002B16EB">
              <w:rPr>
                <w:lang w:val="en-AU"/>
              </w:rPr>
              <w:t>29/03</w:t>
            </w:r>
          </w:p>
        </w:tc>
        <w:tc>
          <w:tcPr>
            <w:tcW w:w="1128" w:type="dxa"/>
            <w:tcBorders>
              <w:top w:val="single" w:sz="4" w:space="0" w:color="auto"/>
              <w:left w:val="nil"/>
              <w:bottom w:val="single" w:sz="4" w:space="0" w:color="auto"/>
              <w:right w:val="single" w:sz="8" w:space="0" w:color="auto"/>
            </w:tcBorders>
          </w:tcPr>
          <w:p w14:paraId="23E44A1B" w14:textId="3ED7BBBD" w:rsidR="00187FB6" w:rsidRPr="002B16EB" w:rsidRDefault="00724F7E" w:rsidP="00114B5C">
            <w:pPr>
              <w:pStyle w:val="NoSpacing"/>
              <w:rPr>
                <w:lang w:val="en-AU"/>
              </w:rPr>
            </w:pPr>
            <w:r w:rsidRPr="002B16EB">
              <w:rPr>
                <w:lang w:val="en-AU"/>
              </w:rPr>
              <w:t>29/03</w:t>
            </w:r>
          </w:p>
        </w:tc>
      </w:tr>
      <w:tr w:rsidR="00187FB6" w:rsidRPr="002B16EB" w14:paraId="2C491E16"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CEBA89" w14:textId="77777777" w:rsidR="00187FB6" w:rsidRPr="002B16EB" w:rsidRDefault="00187FB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D6F842"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0BAA20" w14:textId="77777777" w:rsidR="00187FB6" w:rsidRPr="002B16EB" w:rsidRDefault="00724F7E" w:rsidP="00114B5C">
            <w:pPr>
              <w:pStyle w:val="NoSpacing"/>
              <w:rPr>
                <w:rFonts w:ascii="Arial" w:hAnsi="Arial" w:cs="Arial"/>
                <w:lang w:val="en-AU"/>
              </w:rPr>
            </w:pPr>
            <w:r w:rsidRPr="002B16EB">
              <w:rPr>
                <w:rFonts w:ascii="Arial" w:hAnsi="Arial" w:cs="Arial"/>
                <w:lang w:val="en-AU"/>
              </w:rPr>
              <w:t>Outstanding PIV's for March release</w:t>
            </w:r>
          </w:p>
          <w:p w14:paraId="65FEB153" w14:textId="42311E2F" w:rsidR="00724F7E" w:rsidRPr="002B16EB" w:rsidRDefault="00724F7E" w:rsidP="00114B5C">
            <w:pPr>
              <w:pStyle w:val="NoSpacing"/>
              <w:rPr>
                <w:rFonts w:ascii="Arial" w:hAnsi="Arial" w:cs="Arial"/>
                <w:lang w:val="en-AU"/>
              </w:rPr>
            </w:pPr>
            <w:r w:rsidRPr="002B16EB">
              <w:rPr>
                <w:rFonts w:ascii="Arial" w:hAnsi="Arial" w:cs="Arial"/>
                <w:lang w:val="en-AU"/>
              </w:rPr>
              <w:t xml:space="preserve">Debtors inquiry, found 1 pol </w:t>
            </w:r>
            <w:r w:rsidRPr="002B16EB">
              <w:rPr>
                <w:lang w:val="en-AU"/>
              </w:rPr>
              <w:t xml:space="preserve">98-EAGERS1-IAR having &gt; 10M </w:t>
            </w:r>
            <w:proofErr w:type="spellStart"/>
            <w:r w:rsidRPr="002B16EB">
              <w:rPr>
                <w:lang w:val="en-AU"/>
              </w:rPr>
              <w:t>bal</w:t>
            </w:r>
            <w:proofErr w:type="spellEnd"/>
          </w:p>
        </w:tc>
        <w:tc>
          <w:tcPr>
            <w:tcW w:w="992" w:type="dxa"/>
            <w:tcBorders>
              <w:top w:val="single" w:sz="4" w:space="0" w:color="auto"/>
              <w:left w:val="nil"/>
              <w:bottom w:val="single" w:sz="4" w:space="0" w:color="auto"/>
              <w:right w:val="single" w:sz="8" w:space="0" w:color="auto"/>
            </w:tcBorders>
          </w:tcPr>
          <w:p w14:paraId="76E5A394" w14:textId="34EF2AE5" w:rsidR="00187FB6" w:rsidRPr="002B16EB" w:rsidRDefault="00724F7E" w:rsidP="00114B5C">
            <w:pPr>
              <w:pStyle w:val="NoSpacing"/>
              <w:rPr>
                <w:rFonts w:ascii="Arial" w:hAnsi="Arial" w:cs="Arial"/>
                <w:lang w:val="en-AU"/>
              </w:rPr>
            </w:pPr>
            <w:r w:rsidRPr="002B16EB">
              <w:rPr>
                <w:rFonts w:ascii="Arial" w:hAnsi="Arial" w:cs="Arial"/>
                <w:lang w:val="en-AU"/>
              </w:rPr>
              <w:t>28/03</w:t>
            </w:r>
          </w:p>
        </w:tc>
        <w:tc>
          <w:tcPr>
            <w:tcW w:w="1128" w:type="dxa"/>
            <w:tcBorders>
              <w:top w:val="single" w:sz="4" w:space="0" w:color="auto"/>
              <w:left w:val="nil"/>
              <w:bottom w:val="single" w:sz="4" w:space="0" w:color="auto"/>
              <w:right w:val="single" w:sz="8" w:space="0" w:color="auto"/>
            </w:tcBorders>
          </w:tcPr>
          <w:p w14:paraId="62C14A37" w14:textId="2777810D" w:rsidR="00187FB6" w:rsidRPr="002B16EB" w:rsidRDefault="00724F7E" w:rsidP="00114B5C">
            <w:pPr>
              <w:pStyle w:val="NoSpacing"/>
              <w:rPr>
                <w:rFonts w:ascii="Arial" w:hAnsi="Arial" w:cs="Arial"/>
                <w:lang w:val="en-AU"/>
              </w:rPr>
            </w:pPr>
            <w:r w:rsidRPr="002B16EB">
              <w:rPr>
                <w:rFonts w:ascii="Arial" w:hAnsi="Arial" w:cs="Arial"/>
                <w:lang w:val="en-AU"/>
              </w:rPr>
              <w:t>29/03</w:t>
            </w:r>
          </w:p>
        </w:tc>
      </w:tr>
      <w:tr w:rsidR="00187FB6" w:rsidRPr="002B16EB" w14:paraId="1F4358A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14005F" w14:textId="77777777" w:rsidR="00187FB6" w:rsidRPr="002B16EB" w:rsidRDefault="00187FB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5EEFD6"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23CED7" w14:textId="39E77B54" w:rsidR="00187FB6" w:rsidRPr="002B16EB" w:rsidRDefault="006F1A79" w:rsidP="00114B5C">
            <w:pPr>
              <w:pStyle w:val="NoSpacing"/>
              <w:rPr>
                <w:lang w:val="en-AU"/>
              </w:rPr>
            </w:pPr>
            <w:r w:rsidRPr="002B16EB">
              <w:rPr>
                <w:lang w:val="en-AU"/>
              </w:rPr>
              <w:t>INC15744630 - (LIF) WO0000000851344</w:t>
            </w:r>
            <w:r w:rsidRPr="002B16EB">
              <w:rPr>
                <w:lang w:val="en-AU"/>
              </w:rPr>
              <w:tab/>
              <w:t xml:space="preserve">(LIF) 6356022276ALP - incomplete U038 transaction has STRNI1 </w:t>
            </w:r>
            <w:proofErr w:type="spellStart"/>
            <w:r w:rsidRPr="002B16EB">
              <w:rPr>
                <w:lang w:val="en-AU"/>
              </w:rPr>
              <w:t>proc_flag</w:t>
            </w:r>
            <w:proofErr w:type="spellEnd"/>
            <w:r w:rsidRPr="002B16EB">
              <w:rPr>
                <w:lang w:val="en-AU"/>
              </w:rPr>
              <w:t xml:space="preserve"> 1</w:t>
            </w:r>
          </w:p>
        </w:tc>
        <w:tc>
          <w:tcPr>
            <w:tcW w:w="992" w:type="dxa"/>
            <w:tcBorders>
              <w:top w:val="single" w:sz="4" w:space="0" w:color="auto"/>
              <w:left w:val="nil"/>
              <w:bottom w:val="single" w:sz="4" w:space="0" w:color="auto"/>
              <w:right w:val="single" w:sz="8" w:space="0" w:color="auto"/>
            </w:tcBorders>
          </w:tcPr>
          <w:p w14:paraId="7FC2EFBC"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473F322" w14:textId="77777777" w:rsidR="00187FB6" w:rsidRPr="002B16EB" w:rsidRDefault="00187FB6" w:rsidP="00114B5C">
            <w:pPr>
              <w:pStyle w:val="NoSpacing"/>
              <w:rPr>
                <w:lang w:val="en-AU"/>
              </w:rPr>
            </w:pPr>
          </w:p>
        </w:tc>
      </w:tr>
      <w:tr w:rsidR="00187FB6" w:rsidRPr="002B16EB" w14:paraId="575A924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D283A" w14:textId="77777777" w:rsidR="00187FB6" w:rsidRPr="002B16EB" w:rsidRDefault="00187FB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ED3B4D"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08A0C3" w14:textId="0623CCF0" w:rsidR="00187FB6" w:rsidRPr="002B16EB" w:rsidRDefault="00686D8D" w:rsidP="00114B5C">
            <w:pPr>
              <w:pStyle w:val="NoSpacing"/>
              <w:rPr>
                <w:lang w:val="en-AU"/>
              </w:rPr>
            </w:pPr>
            <w:r w:rsidRPr="002B16EB">
              <w:rPr>
                <w:lang w:val="en-AU"/>
              </w:rPr>
              <w:t>Success factors</w:t>
            </w:r>
          </w:p>
        </w:tc>
        <w:tc>
          <w:tcPr>
            <w:tcW w:w="992" w:type="dxa"/>
            <w:tcBorders>
              <w:top w:val="single" w:sz="4" w:space="0" w:color="auto"/>
              <w:left w:val="nil"/>
              <w:bottom w:val="single" w:sz="4" w:space="0" w:color="auto"/>
              <w:right w:val="single" w:sz="8" w:space="0" w:color="auto"/>
            </w:tcBorders>
          </w:tcPr>
          <w:p w14:paraId="6C0C1D9F"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7D9533A" w14:textId="77777777" w:rsidR="00187FB6" w:rsidRPr="002B16EB" w:rsidRDefault="00187FB6" w:rsidP="00114B5C">
            <w:pPr>
              <w:pStyle w:val="NoSpacing"/>
              <w:rPr>
                <w:lang w:val="en-AU"/>
              </w:rPr>
            </w:pPr>
          </w:p>
        </w:tc>
      </w:tr>
      <w:tr w:rsidR="00187FB6" w:rsidRPr="002B16EB" w14:paraId="1A13F6D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AAFFE4" w14:textId="77777777" w:rsidR="00187FB6" w:rsidRPr="002B16EB" w:rsidRDefault="00187FB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27B3F4"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2F8796"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B714735"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3C57B32" w14:textId="77777777" w:rsidR="00187FB6" w:rsidRPr="002B16EB" w:rsidRDefault="00187FB6" w:rsidP="00114B5C">
            <w:pPr>
              <w:pStyle w:val="NoSpacing"/>
              <w:rPr>
                <w:lang w:val="en-AU"/>
              </w:rPr>
            </w:pPr>
          </w:p>
        </w:tc>
      </w:tr>
      <w:tr w:rsidR="00187FB6" w:rsidRPr="002B16EB" w14:paraId="137B65F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F09EF9" w14:textId="77777777" w:rsidR="00187FB6" w:rsidRPr="002B16EB" w:rsidRDefault="00187FB6"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0F7146"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797AD3"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A69B5CF"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470B924" w14:textId="77777777" w:rsidR="00187FB6" w:rsidRPr="002B16EB" w:rsidRDefault="00187FB6" w:rsidP="00114B5C">
            <w:pPr>
              <w:pStyle w:val="NoSpacing"/>
              <w:rPr>
                <w:lang w:val="en-AU"/>
              </w:rPr>
            </w:pPr>
          </w:p>
        </w:tc>
      </w:tr>
    </w:tbl>
    <w:p w14:paraId="0004281A" w14:textId="77777777" w:rsidR="00187FB6" w:rsidRPr="002B16EB" w:rsidRDefault="00187FB6" w:rsidP="00187FB6">
      <w:pPr>
        <w:pStyle w:val="NoSpacing"/>
        <w:rPr>
          <w:lang w:val="en-AU"/>
        </w:rPr>
      </w:pPr>
    </w:p>
    <w:p w14:paraId="3A831FB9" w14:textId="1F633182" w:rsidR="00187FB6" w:rsidRPr="002B16EB" w:rsidRDefault="00187FB6" w:rsidP="00187FB6">
      <w:pPr>
        <w:pStyle w:val="Heading2"/>
        <w:rPr>
          <w:lang w:val="en-AU"/>
        </w:rPr>
      </w:pPr>
      <w:bookmarkStart w:id="775" w:name="_Toc167368443"/>
      <w:r w:rsidRPr="002B16EB">
        <w:rPr>
          <w:lang w:val="en-AU"/>
        </w:rPr>
        <w:t>30/03 Thu</w:t>
      </w:r>
      <w:bookmarkEnd w:id="775"/>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187FB6" w:rsidRPr="002B16EB" w14:paraId="30ECA016"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64D17A" w14:textId="77777777" w:rsidR="00187FB6" w:rsidRPr="002B16EB" w:rsidRDefault="00187FB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C511C8" w14:textId="77777777" w:rsidR="00187FB6" w:rsidRPr="002B16EB" w:rsidRDefault="00187FB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8050A" w14:textId="77777777" w:rsidR="00187FB6" w:rsidRPr="002B16EB" w:rsidRDefault="00187FB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21F6333E" w14:textId="77777777" w:rsidR="00187FB6" w:rsidRPr="002B16EB" w:rsidRDefault="00187FB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D18867F" w14:textId="77777777" w:rsidR="00187FB6" w:rsidRPr="002B16EB" w:rsidRDefault="00187FB6" w:rsidP="00114B5C">
            <w:pPr>
              <w:pStyle w:val="NoSpacing"/>
              <w:rPr>
                <w:lang w:val="en-AU"/>
              </w:rPr>
            </w:pPr>
            <w:proofErr w:type="spellStart"/>
            <w:r w:rsidRPr="002B16EB">
              <w:rPr>
                <w:lang w:val="en-AU"/>
              </w:rPr>
              <w:t>Compl</w:t>
            </w:r>
            <w:proofErr w:type="spellEnd"/>
            <w:r w:rsidRPr="002B16EB">
              <w:rPr>
                <w:lang w:val="en-AU"/>
              </w:rPr>
              <w:t xml:space="preserve"> dt</w:t>
            </w:r>
          </w:p>
        </w:tc>
      </w:tr>
      <w:tr w:rsidR="00187FB6" w:rsidRPr="002B16EB" w14:paraId="041967F5"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C63FD7" w14:textId="77777777" w:rsidR="00187FB6" w:rsidRPr="002B16EB" w:rsidRDefault="00187FB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8BD865" w14:textId="5BE5B24B" w:rsidR="00187FB6" w:rsidRPr="002B16EB" w:rsidRDefault="00906111" w:rsidP="00114B5C">
            <w:pPr>
              <w:pStyle w:val="NoSpacing"/>
              <w:rPr>
                <w:lang w:val="en-AU"/>
              </w:rPr>
            </w:pPr>
            <w:r w:rsidRPr="002B16EB">
              <w:rPr>
                <w:lang w:val="en-AU"/>
              </w:rPr>
              <w:t xml:space="preserve">Carl </w:t>
            </w:r>
            <w:proofErr w:type="spellStart"/>
            <w:r w:rsidRPr="002B16EB">
              <w:rPr>
                <w:lang w:val="en-AU"/>
              </w:rPr>
              <w:t>Pokeson</w:t>
            </w:r>
            <w:proofErr w:type="spellEnd"/>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F98ADD" w14:textId="2FA3C367" w:rsidR="00187FB6" w:rsidRPr="002B16EB" w:rsidRDefault="00906111" w:rsidP="00114B5C">
            <w:pPr>
              <w:pStyle w:val="NoSpacing"/>
              <w:rPr>
                <w:lang w:val="en-AU"/>
              </w:rPr>
            </w:pPr>
            <w:r w:rsidRPr="002B16EB">
              <w:rPr>
                <w:lang w:val="en-AU"/>
              </w:rPr>
              <w:t>Motor Web &amp; Glass Guide Conversation</w:t>
            </w:r>
          </w:p>
        </w:tc>
        <w:tc>
          <w:tcPr>
            <w:tcW w:w="992" w:type="dxa"/>
            <w:tcBorders>
              <w:top w:val="single" w:sz="4" w:space="0" w:color="auto"/>
              <w:left w:val="nil"/>
              <w:bottom w:val="single" w:sz="4" w:space="0" w:color="auto"/>
              <w:right w:val="single" w:sz="8" w:space="0" w:color="auto"/>
            </w:tcBorders>
          </w:tcPr>
          <w:p w14:paraId="4350FC01"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4E0834A" w14:textId="77777777" w:rsidR="00187FB6" w:rsidRPr="002B16EB" w:rsidRDefault="00187FB6" w:rsidP="00114B5C">
            <w:pPr>
              <w:pStyle w:val="NoSpacing"/>
              <w:rPr>
                <w:lang w:val="en-AU"/>
              </w:rPr>
            </w:pPr>
          </w:p>
        </w:tc>
      </w:tr>
      <w:tr w:rsidR="00187FB6" w:rsidRPr="002B16EB" w14:paraId="655937C4"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B5CCB6" w14:textId="77777777" w:rsidR="00187FB6" w:rsidRPr="002B16EB" w:rsidRDefault="00187FB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7B507D"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CB943D" w14:textId="37ECFA13" w:rsidR="00187FB6" w:rsidRPr="002B16EB" w:rsidRDefault="00A23225" w:rsidP="00114B5C">
            <w:pPr>
              <w:pStyle w:val="NoSpacing"/>
              <w:rPr>
                <w:rFonts w:ascii="Arial" w:hAnsi="Arial" w:cs="Arial"/>
                <w:lang w:val="en-AU"/>
              </w:rPr>
            </w:pPr>
            <w:r w:rsidRPr="002B16EB">
              <w:rPr>
                <w:rFonts w:ascii="Arial" w:hAnsi="Arial" w:cs="Arial"/>
                <w:lang w:val="en-AU"/>
              </w:rPr>
              <w:t>1 – 2 service requests - Snow</w:t>
            </w:r>
          </w:p>
        </w:tc>
        <w:tc>
          <w:tcPr>
            <w:tcW w:w="992" w:type="dxa"/>
            <w:tcBorders>
              <w:top w:val="single" w:sz="4" w:space="0" w:color="auto"/>
              <w:left w:val="nil"/>
              <w:bottom w:val="single" w:sz="4" w:space="0" w:color="auto"/>
              <w:right w:val="single" w:sz="8" w:space="0" w:color="auto"/>
            </w:tcBorders>
          </w:tcPr>
          <w:p w14:paraId="7002D747" w14:textId="77777777" w:rsidR="00187FB6" w:rsidRPr="002B16EB" w:rsidRDefault="00187FB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809A705" w14:textId="77777777" w:rsidR="00187FB6" w:rsidRPr="002B16EB" w:rsidRDefault="00187FB6" w:rsidP="00114B5C">
            <w:pPr>
              <w:pStyle w:val="NoSpacing"/>
              <w:rPr>
                <w:rFonts w:ascii="Arial" w:hAnsi="Arial" w:cs="Arial"/>
                <w:lang w:val="en-AU"/>
              </w:rPr>
            </w:pPr>
          </w:p>
        </w:tc>
      </w:tr>
      <w:tr w:rsidR="00187FB6" w:rsidRPr="002B16EB" w14:paraId="72AA223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BD48F3" w14:textId="77777777" w:rsidR="00187FB6" w:rsidRPr="002B16EB" w:rsidRDefault="00187FB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A45796" w14:textId="7D5388F9" w:rsidR="00187FB6" w:rsidRPr="002B16EB" w:rsidRDefault="005E5DEF" w:rsidP="00114B5C">
            <w:pPr>
              <w:pStyle w:val="NoSpacing"/>
              <w:rPr>
                <w:lang w:val="en-AU"/>
              </w:rPr>
            </w:pPr>
            <w:r w:rsidRPr="002B16EB">
              <w:rPr>
                <w:lang w:val="en-AU"/>
              </w:rPr>
              <w:t>Alex K</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C0F001" w14:textId="7798857F" w:rsidR="00187FB6" w:rsidRPr="002B16EB" w:rsidRDefault="005E5DEF" w:rsidP="00114B5C">
            <w:pPr>
              <w:pStyle w:val="NoSpacing"/>
              <w:rPr>
                <w:lang w:val="en-AU"/>
              </w:rPr>
            </w:pPr>
            <w:r w:rsidRPr="002B16EB">
              <w:rPr>
                <w:rStyle w:val="ui-provider"/>
                <w:lang w:val="en-AU"/>
              </w:rPr>
              <w:t>REGSJC1Q- Job failed with RC = 8.</w:t>
            </w:r>
          </w:p>
        </w:tc>
        <w:tc>
          <w:tcPr>
            <w:tcW w:w="992" w:type="dxa"/>
            <w:tcBorders>
              <w:top w:val="single" w:sz="4" w:space="0" w:color="auto"/>
              <w:left w:val="nil"/>
              <w:bottom w:val="single" w:sz="4" w:space="0" w:color="auto"/>
              <w:right w:val="single" w:sz="8" w:space="0" w:color="auto"/>
            </w:tcBorders>
          </w:tcPr>
          <w:p w14:paraId="7DC44062"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CE6F0A0" w14:textId="77777777" w:rsidR="00187FB6" w:rsidRPr="002B16EB" w:rsidRDefault="00187FB6" w:rsidP="00114B5C">
            <w:pPr>
              <w:pStyle w:val="NoSpacing"/>
              <w:rPr>
                <w:lang w:val="en-AU"/>
              </w:rPr>
            </w:pPr>
          </w:p>
        </w:tc>
      </w:tr>
      <w:tr w:rsidR="00187FB6" w:rsidRPr="002B16EB" w14:paraId="70BF740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F0383C" w14:textId="77777777" w:rsidR="00187FB6" w:rsidRPr="002B16EB" w:rsidRDefault="00187FB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AA0095"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5231A"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E808785"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3DBC273" w14:textId="77777777" w:rsidR="00187FB6" w:rsidRPr="002B16EB" w:rsidRDefault="00187FB6" w:rsidP="00114B5C">
            <w:pPr>
              <w:pStyle w:val="NoSpacing"/>
              <w:rPr>
                <w:lang w:val="en-AU"/>
              </w:rPr>
            </w:pPr>
          </w:p>
        </w:tc>
      </w:tr>
      <w:tr w:rsidR="00187FB6" w:rsidRPr="002B16EB" w14:paraId="7CC000F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D3A1A9" w14:textId="77777777" w:rsidR="00187FB6" w:rsidRPr="002B16EB" w:rsidRDefault="00187FB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EDBE52"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AEEE3"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79B3C8E"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96EDA79" w14:textId="77777777" w:rsidR="00187FB6" w:rsidRPr="002B16EB" w:rsidRDefault="00187FB6" w:rsidP="00114B5C">
            <w:pPr>
              <w:pStyle w:val="NoSpacing"/>
              <w:rPr>
                <w:lang w:val="en-AU"/>
              </w:rPr>
            </w:pPr>
          </w:p>
        </w:tc>
      </w:tr>
      <w:tr w:rsidR="00187FB6" w:rsidRPr="002B16EB" w14:paraId="5B9CB50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F2CA1E" w14:textId="77777777" w:rsidR="00187FB6" w:rsidRPr="002B16EB" w:rsidRDefault="00187FB6"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0C36E"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962769"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F728F76"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8F64AB4" w14:textId="77777777" w:rsidR="00187FB6" w:rsidRPr="002B16EB" w:rsidRDefault="00187FB6" w:rsidP="00114B5C">
            <w:pPr>
              <w:pStyle w:val="NoSpacing"/>
              <w:rPr>
                <w:lang w:val="en-AU"/>
              </w:rPr>
            </w:pPr>
          </w:p>
        </w:tc>
      </w:tr>
    </w:tbl>
    <w:p w14:paraId="25D8CA7F" w14:textId="77777777" w:rsidR="00187FB6" w:rsidRPr="002B16EB" w:rsidRDefault="00187FB6" w:rsidP="00187FB6">
      <w:pPr>
        <w:pStyle w:val="NoSpacing"/>
        <w:rPr>
          <w:lang w:val="en-AU"/>
        </w:rPr>
      </w:pPr>
    </w:p>
    <w:p w14:paraId="08DD2988" w14:textId="27A2CCCA" w:rsidR="00187FB6" w:rsidRPr="002B16EB" w:rsidRDefault="00187FB6" w:rsidP="00187FB6">
      <w:pPr>
        <w:pStyle w:val="Heading2"/>
        <w:rPr>
          <w:lang w:val="en-AU"/>
        </w:rPr>
      </w:pPr>
      <w:bookmarkStart w:id="776" w:name="_Toc167368444"/>
      <w:r w:rsidRPr="002B16EB">
        <w:rPr>
          <w:lang w:val="en-AU"/>
        </w:rPr>
        <w:t>31/03 Fri</w:t>
      </w:r>
      <w:bookmarkEnd w:id="776"/>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187FB6" w:rsidRPr="002B16EB" w14:paraId="21EED523"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EED25" w14:textId="77777777" w:rsidR="00187FB6" w:rsidRPr="002B16EB" w:rsidRDefault="00187FB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2C7AC3" w14:textId="77777777" w:rsidR="00187FB6" w:rsidRPr="002B16EB" w:rsidRDefault="00187FB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6E47E9" w14:textId="77777777" w:rsidR="00187FB6" w:rsidRPr="002B16EB" w:rsidRDefault="00187FB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2BC96A8C" w14:textId="77777777" w:rsidR="00187FB6" w:rsidRPr="002B16EB" w:rsidRDefault="00187FB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69093979" w14:textId="77777777" w:rsidR="00187FB6" w:rsidRPr="002B16EB" w:rsidRDefault="00187FB6" w:rsidP="00114B5C">
            <w:pPr>
              <w:pStyle w:val="NoSpacing"/>
              <w:rPr>
                <w:lang w:val="en-AU"/>
              </w:rPr>
            </w:pPr>
            <w:proofErr w:type="spellStart"/>
            <w:r w:rsidRPr="002B16EB">
              <w:rPr>
                <w:lang w:val="en-AU"/>
              </w:rPr>
              <w:t>Compl</w:t>
            </w:r>
            <w:proofErr w:type="spellEnd"/>
            <w:r w:rsidRPr="002B16EB">
              <w:rPr>
                <w:lang w:val="en-AU"/>
              </w:rPr>
              <w:t xml:space="preserve"> dt</w:t>
            </w:r>
          </w:p>
        </w:tc>
      </w:tr>
      <w:tr w:rsidR="00187FB6" w:rsidRPr="002B16EB" w14:paraId="07866165"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73750E" w14:textId="77777777" w:rsidR="00187FB6" w:rsidRPr="002B16EB" w:rsidRDefault="00187FB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5E9605" w14:textId="57357641" w:rsidR="00187FB6" w:rsidRPr="002B16EB" w:rsidRDefault="005E5DEF" w:rsidP="00114B5C">
            <w:pPr>
              <w:pStyle w:val="NoSpacing"/>
              <w:rPr>
                <w:lang w:val="en-AU"/>
              </w:rPr>
            </w:pPr>
            <w:r w:rsidRPr="002B16EB">
              <w:rPr>
                <w:lang w:val="en-AU"/>
              </w:rPr>
              <w:t>Alex K</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AE01EE" w14:textId="6FD97176" w:rsidR="00187FB6" w:rsidRPr="002B16EB" w:rsidRDefault="005E5DEF" w:rsidP="00114B5C">
            <w:pPr>
              <w:pStyle w:val="NoSpacing"/>
              <w:rPr>
                <w:lang w:val="en-AU"/>
              </w:rPr>
            </w:pPr>
            <w:r w:rsidRPr="002B16EB">
              <w:rPr>
                <w:rStyle w:val="ui-provider"/>
                <w:lang w:val="en-AU"/>
              </w:rPr>
              <w:t>REGSJC1Q- Job failed with RC = 8. (CAT fee journals)</w:t>
            </w:r>
          </w:p>
        </w:tc>
        <w:tc>
          <w:tcPr>
            <w:tcW w:w="992" w:type="dxa"/>
            <w:tcBorders>
              <w:top w:val="single" w:sz="4" w:space="0" w:color="auto"/>
              <w:left w:val="nil"/>
              <w:bottom w:val="single" w:sz="4" w:space="0" w:color="auto"/>
              <w:right w:val="single" w:sz="8" w:space="0" w:color="auto"/>
            </w:tcBorders>
          </w:tcPr>
          <w:p w14:paraId="0B8CBF37"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1904A7D" w14:textId="77777777" w:rsidR="00187FB6" w:rsidRPr="002B16EB" w:rsidRDefault="00187FB6" w:rsidP="00114B5C">
            <w:pPr>
              <w:pStyle w:val="NoSpacing"/>
              <w:rPr>
                <w:lang w:val="en-AU"/>
              </w:rPr>
            </w:pPr>
          </w:p>
        </w:tc>
      </w:tr>
      <w:tr w:rsidR="00187FB6" w:rsidRPr="002B16EB" w14:paraId="06191FC9"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5301A2" w14:textId="77777777" w:rsidR="00187FB6" w:rsidRPr="002B16EB" w:rsidRDefault="00187FB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72888F"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ED8E39" w14:textId="4B0CCF91" w:rsidR="00187FB6" w:rsidRPr="002B16EB" w:rsidRDefault="00664F5B" w:rsidP="00114B5C">
            <w:pPr>
              <w:pStyle w:val="NoSpacing"/>
              <w:rPr>
                <w:rFonts w:ascii="Arial" w:hAnsi="Arial" w:cs="Arial"/>
                <w:lang w:val="en-AU"/>
              </w:rPr>
            </w:pPr>
            <w:proofErr w:type="spellStart"/>
            <w:r w:rsidRPr="002B16EB">
              <w:rPr>
                <w:rFonts w:ascii="Arial" w:hAnsi="Arial" w:cs="Arial"/>
                <w:lang w:val="en-AU"/>
              </w:rPr>
              <w:t>powerapp</w:t>
            </w:r>
            <w:proofErr w:type="spellEnd"/>
          </w:p>
        </w:tc>
        <w:tc>
          <w:tcPr>
            <w:tcW w:w="992" w:type="dxa"/>
            <w:tcBorders>
              <w:top w:val="single" w:sz="4" w:space="0" w:color="auto"/>
              <w:left w:val="nil"/>
              <w:bottom w:val="single" w:sz="4" w:space="0" w:color="auto"/>
              <w:right w:val="single" w:sz="8" w:space="0" w:color="auto"/>
            </w:tcBorders>
          </w:tcPr>
          <w:p w14:paraId="7875E3FD" w14:textId="77777777" w:rsidR="00187FB6" w:rsidRPr="002B16EB" w:rsidRDefault="00187FB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DB86575" w14:textId="77777777" w:rsidR="00187FB6" w:rsidRPr="002B16EB" w:rsidRDefault="00187FB6" w:rsidP="00114B5C">
            <w:pPr>
              <w:pStyle w:val="NoSpacing"/>
              <w:rPr>
                <w:rFonts w:ascii="Arial" w:hAnsi="Arial" w:cs="Arial"/>
                <w:lang w:val="en-AU"/>
              </w:rPr>
            </w:pPr>
          </w:p>
        </w:tc>
      </w:tr>
      <w:tr w:rsidR="00187FB6" w:rsidRPr="002B16EB" w14:paraId="202A057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E5132D" w14:textId="77777777" w:rsidR="00187FB6" w:rsidRPr="002B16EB" w:rsidRDefault="00187FB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D5ED1"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CB5DFA" w14:textId="27E81468" w:rsidR="00187FB6" w:rsidRPr="002B16EB" w:rsidRDefault="00DD1FE2" w:rsidP="00114B5C">
            <w:pPr>
              <w:pStyle w:val="NoSpacing"/>
              <w:rPr>
                <w:lang w:val="en-AU"/>
              </w:rPr>
            </w:pPr>
            <w:r w:rsidRPr="002B16EB">
              <w:rPr>
                <w:lang w:val="en-AU"/>
              </w:rPr>
              <w:t>Batch imbalance (</w:t>
            </w:r>
            <w:proofErr w:type="spellStart"/>
            <w:r w:rsidRPr="002B16EB">
              <w:rPr>
                <w:lang w:val="en-AU"/>
              </w:rPr>
              <w:t>Rohy</w:t>
            </w:r>
            <w:proofErr w:type="spellEnd"/>
            <w:r w:rsidRPr="002B16EB">
              <w:rPr>
                <w:lang w:val="en-AU"/>
              </w:rPr>
              <w:t>) difficult one</w:t>
            </w:r>
          </w:p>
        </w:tc>
        <w:tc>
          <w:tcPr>
            <w:tcW w:w="992" w:type="dxa"/>
            <w:tcBorders>
              <w:top w:val="single" w:sz="4" w:space="0" w:color="auto"/>
              <w:left w:val="nil"/>
              <w:bottom w:val="single" w:sz="4" w:space="0" w:color="auto"/>
              <w:right w:val="single" w:sz="8" w:space="0" w:color="auto"/>
            </w:tcBorders>
          </w:tcPr>
          <w:p w14:paraId="54E128CB"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CE6DFF1" w14:textId="77777777" w:rsidR="00187FB6" w:rsidRPr="002B16EB" w:rsidRDefault="00187FB6" w:rsidP="00114B5C">
            <w:pPr>
              <w:pStyle w:val="NoSpacing"/>
              <w:rPr>
                <w:lang w:val="en-AU"/>
              </w:rPr>
            </w:pPr>
          </w:p>
        </w:tc>
      </w:tr>
      <w:tr w:rsidR="00187FB6" w:rsidRPr="002B16EB" w14:paraId="5950D30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210CDD" w14:textId="77777777" w:rsidR="00187FB6" w:rsidRPr="002B16EB" w:rsidRDefault="00187FB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F73136"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279D90"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9D478F2"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730E1BC" w14:textId="77777777" w:rsidR="00187FB6" w:rsidRPr="002B16EB" w:rsidRDefault="00187FB6" w:rsidP="00114B5C">
            <w:pPr>
              <w:pStyle w:val="NoSpacing"/>
              <w:rPr>
                <w:lang w:val="en-AU"/>
              </w:rPr>
            </w:pPr>
          </w:p>
        </w:tc>
      </w:tr>
      <w:tr w:rsidR="00187FB6" w:rsidRPr="002B16EB" w14:paraId="35A0A76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BC4BF9" w14:textId="77777777" w:rsidR="00187FB6" w:rsidRPr="002B16EB" w:rsidRDefault="00187FB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BB4B2D"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FCE45"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4D90D80"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5E7B892" w14:textId="77777777" w:rsidR="00187FB6" w:rsidRPr="002B16EB" w:rsidRDefault="00187FB6" w:rsidP="00114B5C">
            <w:pPr>
              <w:pStyle w:val="NoSpacing"/>
              <w:rPr>
                <w:lang w:val="en-AU"/>
              </w:rPr>
            </w:pPr>
          </w:p>
        </w:tc>
      </w:tr>
      <w:tr w:rsidR="00187FB6" w:rsidRPr="002B16EB" w14:paraId="2888748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432FF9" w14:textId="77777777" w:rsidR="00187FB6" w:rsidRPr="002B16EB" w:rsidRDefault="00187FB6"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945292"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30B9A0"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04E2272"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08C1181" w14:textId="77777777" w:rsidR="00187FB6" w:rsidRPr="002B16EB" w:rsidRDefault="00187FB6" w:rsidP="00114B5C">
            <w:pPr>
              <w:pStyle w:val="NoSpacing"/>
              <w:rPr>
                <w:lang w:val="en-AU"/>
              </w:rPr>
            </w:pPr>
          </w:p>
        </w:tc>
      </w:tr>
    </w:tbl>
    <w:p w14:paraId="15EA5DA5" w14:textId="77777777" w:rsidR="00187FB6" w:rsidRPr="002B16EB" w:rsidRDefault="00187FB6" w:rsidP="00187FB6">
      <w:pPr>
        <w:pStyle w:val="NoSpacing"/>
        <w:rPr>
          <w:lang w:val="en-AU"/>
        </w:rPr>
      </w:pPr>
    </w:p>
    <w:p w14:paraId="5B17422E" w14:textId="7C65791E" w:rsidR="00187FB6" w:rsidRPr="002B16EB" w:rsidRDefault="00187FB6" w:rsidP="00187FB6">
      <w:pPr>
        <w:pStyle w:val="Heading2"/>
        <w:rPr>
          <w:lang w:val="en-AU"/>
        </w:rPr>
      </w:pPr>
      <w:bookmarkStart w:id="777" w:name="_Toc167368445"/>
      <w:r w:rsidRPr="002B16EB">
        <w:rPr>
          <w:lang w:val="en-AU"/>
        </w:rPr>
        <w:t>03/04 Mon</w:t>
      </w:r>
      <w:bookmarkEnd w:id="77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187FB6" w:rsidRPr="002B16EB" w14:paraId="729F210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52C43E" w14:textId="77777777" w:rsidR="00187FB6" w:rsidRPr="002B16EB" w:rsidRDefault="00187FB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3F36B8" w14:textId="77777777" w:rsidR="00187FB6" w:rsidRPr="002B16EB" w:rsidRDefault="00187FB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231387" w14:textId="77777777" w:rsidR="00187FB6" w:rsidRPr="002B16EB" w:rsidRDefault="00187FB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0B0DDFC" w14:textId="77777777" w:rsidR="00187FB6" w:rsidRPr="002B16EB" w:rsidRDefault="00187FB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4C40F260" w14:textId="77777777" w:rsidR="00187FB6" w:rsidRPr="002B16EB" w:rsidRDefault="00187FB6" w:rsidP="00114B5C">
            <w:pPr>
              <w:pStyle w:val="NoSpacing"/>
              <w:rPr>
                <w:lang w:val="en-AU"/>
              </w:rPr>
            </w:pPr>
            <w:proofErr w:type="spellStart"/>
            <w:r w:rsidRPr="002B16EB">
              <w:rPr>
                <w:lang w:val="en-AU"/>
              </w:rPr>
              <w:t>Compl</w:t>
            </w:r>
            <w:proofErr w:type="spellEnd"/>
            <w:r w:rsidRPr="002B16EB">
              <w:rPr>
                <w:lang w:val="en-AU"/>
              </w:rPr>
              <w:t xml:space="preserve"> dt</w:t>
            </w:r>
          </w:p>
        </w:tc>
      </w:tr>
      <w:tr w:rsidR="00187FB6" w:rsidRPr="002B16EB" w14:paraId="21010310"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C295FB" w14:textId="77777777" w:rsidR="00187FB6" w:rsidRPr="002B16EB" w:rsidRDefault="00187FB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09E05"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BAE581" w14:textId="24F4752E" w:rsidR="00187FB6" w:rsidRPr="002B16EB" w:rsidRDefault="00EA1B17" w:rsidP="00114B5C">
            <w:pPr>
              <w:pStyle w:val="NoSpacing"/>
              <w:rPr>
                <w:lang w:val="en-AU"/>
              </w:rPr>
            </w:pPr>
            <w:r w:rsidRPr="002B16EB">
              <w:rPr>
                <w:lang w:val="en-AU"/>
              </w:rPr>
              <w:t>Email to Jag – work details of incidents</w:t>
            </w:r>
          </w:p>
        </w:tc>
        <w:tc>
          <w:tcPr>
            <w:tcW w:w="992" w:type="dxa"/>
            <w:tcBorders>
              <w:top w:val="single" w:sz="4" w:space="0" w:color="auto"/>
              <w:left w:val="nil"/>
              <w:bottom w:val="single" w:sz="4" w:space="0" w:color="auto"/>
              <w:right w:val="single" w:sz="8" w:space="0" w:color="auto"/>
            </w:tcBorders>
          </w:tcPr>
          <w:p w14:paraId="7C036ED6"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ABFF404" w14:textId="77777777" w:rsidR="00187FB6" w:rsidRPr="002B16EB" w:rsidRDefault="00187FB6" w:rsidP="00114B5C">
            <w:pPr>
              <w:pStyle w:val="NoSpacing"/>
              <w:rPr>
                <w:lang w:val="en-AU"/>
              </w:rPr>
            </w:pPr>
          </w:p>
        </w:tc>
      </w:tr>
      <w:tr w:rsidR="00187FB6" w:rsidRPr="002B16EB" w14:paraId="55EF94DE"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DF4CD6" w14:textId="77777777" w:rsidR="00187FB6" w:rsidRPr="002B16EB" w:rsidRDefault="00187FB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938749"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6F748" w14:textId="77777777" w:rsidR="00187FB6" w:rsidRPr="002B16EB" w:rsidRDefault="00EA1B17" w:rsidP="00114B5C">
            <w:pPr>
              <w:pStyle w:val="NoSpacing"/>
              <w:rPr>
                <w:rFonts w:ascii="Arial" w:hAnsi="Arial" w:cs="Arial"/>
                <w:lang w:val="en-AU"/>
              </w:rPr>
            </w:pPr>
            <w:r w:rsidRPr="002B16EB">
              <w:rPr>
                <w:rFonts w:ascii="Arial" w:hAnsi="Arial" w:cs="Arial"/>
                <w:lang w:val="en-AU"/>
              </w:rPr>
              <w:t>My learning – 2 course</w:t>
            </w:r>
          </w:p>
          <w:p w14:paraId="11B9B152" w14:textId="36B851CC" w:rsidR="00EA1B17" w:rsidRPr="002B16EB" w:rsidRDefault="00EA1B17" w:rsidP="00114B5C">
            <w:pPr>
              <w:pStyle w:val="NoSpacing"/>
              <w:rPr>
                <w:rFonts w:ascii="Arial" w:hAnsi="Arial" w:cs="Arial"/>
                <w:lang w:val="en-AU"/>
              </w:rPr>
            </w:pPr>
            <w:r w:rsidRPr="002B16EB">
              <w:rPr>
                <w:rFonts w:ascii="Arial" w:hAnsi="Arial" w:cs="Arial"/>
                <w:lang w:val="en-AU"/>
              </w:rPr>
              <w:t>WHS &amp; code of conduct</w:t>
            </w:r>
          </w:p>
        </w:tc>
        <w:tc>
          <w:tcPr>
            <w:tcW w:w="992" w:type="dxa"/>
            <w:tcBorders>
              <w:top w:val="single" w:sz="4" w:space="0" w:color="auto"/>
              <w:left w:val="nil"/>
              <w:bottom w:val="single" w:sz="4" w:space="0" w:color="auto"/>
              <w:right w:val="single" w:sz="8" w:space="0" w:color="auto"/>
            </w:tcBorders>
          </w:tcPr>
          <w:p w14:paraId="1BD45A4D" w14:textId="77777777" w:rsidR="00187FB6" w:rsidRPr="002B16EB" w:rsidRDefault="00187FB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C9908B3" w14:textId="77777777" w:rsidR="00187FB6" w:rsidRPr="002B16EB" w:rsidRDefault="00187FB6" w:rsidP="00114B5C">
            <w:pPr>
              <w:pStyle w:val="NoSpacing"/>
              <w:rPr>
                <w:rFonts w:ascii="Arial" w:hAnsi="Arial" w:cs="Arial"/>
                <w:lang w:val="en-AU"/>
              </w:rPr>
            </w:pPr>
          </w:p>
        </w:tc>
      </w:tr>
      <w:tr w:rsidR="00187FB6" w:rsidRPr="002B16EB" w14:paraId="7882F1E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2EDA52" w14:textId="77777777" w:rsidR="00187FB6" w:rsidRPr="002B16EB" w:rsidRDefault="00187FB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7A552E" w14:textId="77777777" w:rsidR="00187FB6" w:rsidRPr="002B16EB" w:rsidRDefault="00187FB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2293F0" w14:textId="65F32263" w:rsidR="00187FB6" w:rsidRPr="002B16EB" w:rsidRDefault="00837BEB" w:rsidP="00114B5C">
            <w:pPr>
              <w:pStyle w:val="NoSpacing"/>
              <w:rPr>
                <w:lang w:val="en-AU"/>
              </w:rPr>
            </w:pPr>
            <w:r w:rsidRPr="002B16EB">
              <w:rPr>
                <w:lang w:val="en-AU"/>
              </w:rPr>
              <w:t>Jobs taking excessive runtimes</w:t>
            </w:r>
          </w:p>
        </w:tc>
        <w:tc>
          <w:tcPr>
            <w:tcW w:w="992" w:type="dxa"/>
            <w:tcBorders>
              <w:top w:val="single" w:sz="4" w:space="0" w:color="auto"/>
              <w:left w:val="nil"/>
              <w:bottom w:val="single" w:sz="4" w:space="0" w:color="auto"/>
              <w:right w:val="single" w:sz="8" w:space="0" w:color="auto"/>
            </w:tcBorders>
          </w:tcPr>
          <w:p w14:paraId="089229F2"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A5FCE87" w14:textId="77777777" w:rsidR="00187FB6" w:rsidRPr="002B16EB" w:rsidRDefault="00187FB6" w:rsidP="00114B5C">
            <w:pPr>
              <w:pStyle w:val="NoSpacing"/>
              <w:rPr>
                <w:lang w:val="en-AU"/>
              </w:rPr>
            </w:pPr>
          </w:p>
        </w:tc>
      </w:tr>
      <w:tr w:rsidR="00187FB6" w:rsidRPr="002B16EB" w14:paraId="207C26D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87E59E" w14:textId="77777777" w:rsidR="00187FB6" w:rsidRPr="002B16EB" w:rsidRDefault="00187FB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80B40B"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7D513"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C0613E5"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035F170" w14:textId="77777777" w:rsidR="00187FB6" w:rsidRPr="002B16EB" w:rsidRDefault="00187FB6" w:rsidP="00114B5C">
            <w:pPr>
              <w:pStyle w:val="NoSpacing"/>
              <w:rPr>
                <w:lang w:val="en-AU"/>
              </w:rPr>
            </w:pPr>
          </w:p>
        </w:tc>
      </w:tr>
      <w:tr w:rsidR="00187FB6" w:rsidRPr="002B16EB" w14:paraId="3E502A7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EAAEB7" w14:textId="77777777" w:rsidR="00187FB6" w:rsidRPr="002B16EB" w:rsidRDefault="00187FB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3D8D8E"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6C49B6"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854D61B"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9A6C7E9" w14:textId="77777777" w:rsidR="00187FB6" w:rsidRPr="002B16EB" w:rsidRDefault="00187FB6" w:rsidP="00114B5C">
            <w:pPr>
              <w:pStyle w:val="NoSpacing"/>
              <w:rPr>
                <w:lang w:val="en-AU"/>
              </w:rPr>
            </w:pPr>
          </w:p>
        </w:tc>
      </w:tr>
      <w:tr w:rsidR="00187FB6" w:rsidRPr="002B16EB" w14:paraId="3ED382F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79AB2A" w14:textId="77777777" w:rsidR="00187FB6" w:rsidRPr="002B16EB" w:rsidRDefault="00187FB6"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A829DF" w14:textId="77777777" w:rsidR="00187FB6" w:rsidRPr="002B16EB" w:rsidRDefault="00187FB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5B3204" w14:textId="77777777" w:rsidR="00187FB6" w:rsidRPr="002B16EB" w:rsidRDefault="00187FB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59AB3C5" w14:textId="77777777" w:rsidR="00187FB6" w:rsidRPr="002B16EB" w:rsidRDefault="00187FB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AEF711F" w14:textId="77777777" w:rsidR="00187FB6" w:rsidRPr="002B16EB" w:rsidRDefault="00187FB6" w:rsidP="00114B5C">
            <w:pPr>
              <w:pStyle w:val="NoSpacing"/>
              <w:rPr>
                <w:lang w:val="en-AU"/>
              </w:rPr>
            </w:pPr>
          </w:p>
        </w:tc>
      </w:tr>
    </w:tbl>
    <w:p w14:paraId="5353E2E5" w14:textId="6DF4AF6D" w:rsidR="00187FB6" w:rsidRPr="002B16EB" w:rsidRDefault="00074027" w:rsidP="00187FB6">
      <w:pPr>
        <w:pStyle w:val="NoSpacing"/>
        <w:rPr>
          <w:lang w:val="en-AU"/>
        </w:rPr>
      </w:pPr>
      <w:r w:rsidRPr="002B16EB">
        <w:rPr>
          <w:lang w:val="en-AU"/>
        </w:rPr>
        <w:t>Ken Morrow Smash repairs 9807 6487</w:t>
      </w:r>
    </w:p>
    <w:p w14:paraId="5EFAE32E" w14:textId="021C2D0F" w:rsidR="00FD558B" w:rsidRPr="002B16EB" w:rsidRDefault="00FD558B" w:rsidP="00187FB6">
      <w:pPr>
        <w:pStyle w:val="NoSpacing"/>
        <w:rPr>
          <w:lang w:val="en-AU"/>
        </w:rPr>
      </w:pPr>
      <w:bookmarkStart w:id="778" w:name="_Hlk131419619"/>
      <w:r w:rsidRPr="002B16EB">
        <w:rPr>
          <w:lang w:val="en-AU"/>
        </w:rPr>
        <w:lastRenderedPageBreak/>
        <w:t>REGM230F/REGM240F</w:t>
      </w:r>
    </w:p>
    <w:p w14:paraId="1461BC43" w14:textId="77777777" w:rsidR="00FD558B" w:rsidRPr="002B16EB" w:rsidRDefault="00FD558B" w:rsidP="00FD558B">
      <w:pPr>
        <w:pStyle w:val="NoSpacing"/>
        <w:ind w:firstLine="720"/>
        <w:rPr>
          <w:lang w:val="en-AU"/>
        </w:rPr>
      </w:pPr>
      <w:r w:rsidRPr="002B16EB">
        <w:rPr>
          <w:lang w:val="en-AU"/>
        </w:rPr>
        <w:t>REGP.F1.AZMNTHLY.EXTRACT</w:t>
      </w:r>
    </w:p>
    <w:p w14:paraId="0DF95046" w14:textId="40DCD363" w:rsidR="00FD558B" w:rsidRPr="002B16EB" w:rsidRDefault="00FD558B" w:rsidP="00FD558B">
      <w:pPr>
        <w:pStyle w:val="NoSpacing"/>
        <w:ind w:firstLine="720"/>
        <w:rPr>
          <w:lang w:val="en-AU"/>
        </w:rPr>
      </w:pPr>
      <w:r w:rsidRPr="002B16EB">
        <w:rPr>
          <w:lang w:val="en-AU"/>
        </w:rPr>
        <w:t>REGP.F1.AZMNTH2.EXTRACT</w:t>
      </w:r>
    </w:p>
    <w:bookmarkEnd w:id="778"/>
    <w:p w14:paraId="72A6650A" w14:textId="77777777" w:rsidR="00FD558B" w:rsidRPr="002B16EB" w:rsidRDefault="00FD558B" w:rsidP="00FD558B">
      <w:pPr>
        <w:pStyle w:val="NoSpacing"/>
        <w:rPr>
          <w:lang w:val="en-AU"/>
        </w:rPr>
      </w:pPr>
    </w:p>
    <w:p w14:paraId="1232013C" w14:textId="77777777" w:rsidR="00994345" w:rsidRPr="002B16EB" w:rsidRDefault="00994345" w:rsidP="00994345">
      <w:pPr>
        <w:pStyle w:val="NoSpacing"/>
        <w:rPr>
          <w:lang w:val="en-AU"/>
        </w:rPr>
      </w:pPr>
    </w:p>
    <w:p w14:paraId="11AD0FED" w14:textId="73955227" w:rsidR="00E92189" w:rsidRPr="002B16EB" w:rsidRDefault="00E92189" w:rsidP="00E92189">
      <w:pPr>
        <w:pStyle w:val="Heading2"/>
        <w:rPr>
          <w:lang w:val="en-AU"/>
        </w:rPr>
      </w:pPr>
      <w:bookmarkStart w:id="779" w:name="_Toc167368446"/>
      <w:r w:rsidRPr="002B16EB">
        <w:rPr>
          <w:lang w:val="en-AU"/>
        </w:rPr>
        <w:t>04/04 Tue</w:t>
      </w:r>
      <w:bookmarkEnd w:id="779"/>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E92189" w:rsidRPr="002B16EB" w14:paraId="79DE61EA"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48A2B5" w14:textId="77777777" w:rsidR="00E92189" w:rsidRPr="002B16EB" w:rsidRDefault="00E92189"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96C8A6" w14:textId="77777777" w:rsidR="00E92189" w:rsidRPr="002B16EB" w:rsidRDefault="00E92189"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9C92C6" w14:textId="77777777" w:rsidR="00E92189" w:rsidRPr="002B16EB" w:rsidRDefault="00E92189"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0B7832E" w14:textId="77777777" w:rsidR="00E92189" w:rsidRPr="002B16EB" w:rsidRDefault="00E92189"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B305FF7" w14:textId="77777777" w:rsidR="00E92189" w:rsidRPr="002B16EB" w:rsidRDefault="00E92189" w:rsidP="00114B5C">
            <w:pPr>
              <w:pStyle w:val="NoSpacing"/>
              <w:rPr>
                <w:lang w:val="en-AU"/>
              </w:rPr>
            </w:pPr>
            <w:proofErr w:type="spellStart"/>
            <w:r w:rsidRPr="002B16EB">
              <w:rPr>
                <w:lang w:val="en-AU"/>
              </w:rPr>
              <w:t>Compl</w:t>
            </w:r>
            <w:proofErr w:type="spellEnd"/>
            <w:r w:rsidRPr="002B16EB">
              <w:rPr>
                <w:lang w:val="en-AU"/>
              </w:rPr>
              <w:t xml:space="preserve"> dt</w:t>
            </w:r>
          </w:p>
        </w:tc>
      </w:tr>
      <w:tr w:rsidR="00E92189" w:rsidRPr="002B16EB" w14:paraId="6C509948"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5F5062" w14:textId="77777777" w:rsidR="00E92189" w:rsidRPr="002B16EB" w:rsidRDefault="00E92189"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9B9B8A"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8E8BA" w14:textId="1E52F13B" w:rsidR="00E92189" w:rsidRPr="002B16EB" w:rsidRDefault="001A1836" w:rsidP="00114B5C">
            <w:pPr>
              <w:pStyle w:val="NoSpacing"/>
              <w:rPr>
                <w:lang w:val="en-AU"/>
              </w:rPr>
            </w:pPr>
            <w:r w:rsidRPr="002B16EB">
              <w:rPr>
                <w:lang w:val="en-AU"/>
              </w:rPr>
              <w:t xml:space="preserve">Regd020f failed (related </w:t>
            </w:r>
            <w:proofErr w:type="spellStart"/>
            <w:r w:rsidRPr="002B16EB">
              <w:rPr>
                <w:lang w:val="en-AU"/>
              </w:rPr>
              <w:t>ro</w:t>
            </w:r>
            <w:proofErr w:type="spellEnd"/>
            <w:r w:rsidRPr="002B16EB">
              <w:rPr>
                <w:lang w:val="en-AU"/>
              </w:rPr>
              <w:t xml:space="preserve"> regwl46m)</w:t>
            </w:r>
          </w:p>
          <w:p w14:paraId="1EAAD21B" w14:textId="7077850E" w:rsidR="001A1836" w:rsidRPr="002B16EB" w:rsidRDefault="001A1836" w:rsidP="00114B5C">
            <w:pPr>
              <w:pStyle w:val="NoSpacing"/>
              <w:rPr>
                <w:lang w:val="en-AU"/>
              </w:rPr>
            </w:pPr>
            <w:r w:rsidRPr="002B16EB">
              <w:rPr>
                <w:lang w:val="en-AU"/>
              </w:rPr>
              <w:t xml:space="preserve">Regwl46m failed previously </w:t>
            </w:r>
          </w:p>
        </w:tc>
        <w:tc>
          <w:tcPr>
            <w:tcW w:w="992" w:type="dxa"/>
            <w:tcBorders>
              <w:top w:val="single" w:sz="4" w:space="0" w:color="auto"/>
              <w:left w:val="nil"/>
              <w:bottom w:val="single" w:sz="4" w:space="0" w:color="auto"/>
              <w:right w:val="single" w:sz="8" w:space="0" w:color="auto"/>
            </w:tcBorders>
          </w:tcPr>
          <w:p w14:paraId="1A4B088A"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B93487C" w14:textId="77777777" w:rsidR="00E92189" w:rsidRPr="002B16EB" w:rsidRDefault="00E92189" w:rsidP="00114B5C">
            <w:pPr>
              <w:pStyle w:val="NoSpacing"/>
              <w:rPr>
                <w:lang w:val="en-AU"/>
              </w:rPr>
            </w:pPr>
          </w:p>
        </w:tc>
      </w:tr>
      <w:tr w:rsidR="00E92189" w:rsidRPr="002B16EB" w14:paraId="755F384B"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154FFF" w14:textId="77777777" w:rsidR="00E92189" w:rsidRPr="002B16EB" w:rsidRDefault="00E92189"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AD8C2"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4A4C56" w14:textId="0D46F0C9" w:rsidR="00E92189" w:rsidRPr="002B16EB" w:rsidRDefault="00C12892" w:rsidP="00114B5C">
            <w:pPr>
              <w:pStyle w:val="NoSpacing"/>
              <w:rPr>
                <w:rFonts w:ascii="Arial" w:hAnsi="Arial" w:cs="Arial"/>
                <w:lang w:val="en-AU"/>
              </w:rPr>
            </w:pPr>
            <w:r w:rsidRPr="002B16EB">
              <w:rPr>
                <w:rFonts w:ascii="Arial" w:hAnsi="Arial" w:cs="Arial"/>
                <w:lang w:val="en-AU"/>
              </w:rPr>
              <w:t>Lynda’s query on CMT locking batch</w:t>
            </w:r>
          </w:p>
        </w:tc>
        <w:tc>
          <w:tcPr>
            <w:tcW w:w="992" w:type="dxa"/>
            <w:tcBorders>
              <w:top w:val="single" w:sz="4" w:space="0" w:color="auto"/>
              <w:left w:val="nil"/>
              <w:bottom w:val="single" w:sz="4" w:space="0" w:color="auto"/>
              <w:right w:val="single" w:sz="8" w:space="0" w:color="auto"/>
            </w:tcBorders>
          </w:tcPr>
          <w:p w14:paraId="415F727B" w14:textId="77777777" w:rsidR="00E92189" w:rsidRPr="002B16EB" w:rsidRDefault="00E92189"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05B7C077" w14:textId="77777777" w:rsidR="00E92189" w:rsidRPr="002B16EB" w:rsidRDefault="00E92189" w:rsidP="00114B5C">
            <w:pPr>
              <w:pStyle w:val="NoSpacing"/>
              <w:rPr>
                <w:rFonts w:ascii="Arial" w:hAnsi="Arial" w:cs="Arial"/>
                <w:lang w:val="en-AU"/>
              </w:rPr>
            </w:pPr>
          </w:p>
        </w:tc>
      </w:tr>
      <w:tr w:rsidR="00E92189" w:rsidRPr="002B16EB" w14:paraId="4B1DA77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FF95BF" w14:textId="77777777" w:rsidR="00E92189" w:rsidRPr="002B16EB" w:rsidRDefault="00E92189"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20AE02"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C0529A" w14:textId="5BA998F0" w:rsidR="00E92189" w:rsidRPr="002B16EB" w:rsidRDefault="007C3CF1" w:rsidP="00114B5C">
            <w:pPr>
              <w:pStyle w:val="NoSpacing"/>
              <w:rPr>
                <w:lang w:val="en-AU"/>
              </w:rPr>
            </w:pPr>
            <w:r w:rsidRPr="002B16EB">
              <w:rPr>
                <w:lang w:val="en-AU"/>
              </w:rPr>
              <w:t>SMS - Vivian</w:t>
            </w:r>
          </w:p>
        </w:tc>
        <w:tc>
          <w:tcPr>
            <w:tcW w:w="992" w:type="dxa"/>
            <w:tcBorders>
              <w:top w:val="single" w:sz="4" w:space="0" w:color="auto"/>
              <w:left w:val="nil"/>
              <w:bottom w:val="single" w:sz="4" w:space="0" w:color="auto"/>
              <w:right w:val="single" w:sz="8" w:space="0" w:color="auto"/>
            </w:tcBorders>
          </w:tcPr>
          <w:p w14:paraId="752DA98C"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3CE4443" w14:textId="77777777" w:rsidR="00E92189" w:rsidRPr="002B16EB" w:rsidRDefault="00E92189" w:rsidP="00114B5C">
            <w:pPr>
              <w:pStyle w:val="NoSpacing"/>
              <w:rPr>
                <w:lang w:val="en-AU"/>
              </w:rPr>
            </w:pPr>
          </w:p>
        </w:tc>
      </w:tr>
      <w:tr w:rsidR="00E92189" w:rsidRPr="002B16EB" w14:paraId="1078110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E5413" w14:textId="77777777" w:rsidR="00E92189" w:rsidRPr="002B16EB" w:rsidRDefault="00E92189"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DC408E"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A577C2" w14:textId="1DD37FAC" w:rsidR="00E92189" w:rsidRPr="002B16EB" w:rsidRDefault="007C3CF1" w:rsidP="00114B5C">
            <w:pPr>
              <w:pStyle w:val="NoSpacing"/>
              <w:rPr>
                <w:lang w:val="en-AU"/>
              </w:rPr>
            </w:pPr>
            <w:r w:rsidRPr="002B16EB">
              <w:rPr>
                <w:lang w:val="en-AU"/>
              </w:rPr>
              <w:t>QM Job Number 558931 Allianz Provider Statement: Reconciliation  Reports – Liz Svec, Marcel Bodi</w:t>
            </w:r>
          </w:p>
        </w:tc>
        <w:tc>
          <w:tcPr>
            <w:tcW w:w="992" w:type="dxa"/>
            <w:tcBorders>
              <w:top w:val="single" w:sz="4" w:space="0" w:color="auto"/>
              <w:left w:val="nil"/>
              <w:bottom w:val="single" w:sz="4" w:space="0" w:color="auto"/>
              <w:right w:val="single" w:sz="8" w:space="0" w:color="auto"/>
            </w:tcBorders>
          </w:tcPr>
          <w:p w14:paraId="13EFFDCF"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8E8A7BE" w14:textId="77777777" w:rsidR="00E92189" w:rsidRPr="002B16EB" w:rsidRDefault="00E92189" w:rsidP="00114B5C">
            <w:pPr>
              <w:pStyle w:val="NoSpacing"/>
              <w:rPr>
                <w:lang w:val="en-AU"/>
              </w:rPr>
            </w:pPr>
          </w:p>
        </w:tc>
      </w:tr>
      <w:tr w:rsidR="00E92189" w:rsidRPr="002B16EB" w14:paraId="22C5CD4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32B7EC" w14:textId="77777777" w:rsidR="00E92189" w:rsidRPr="002B16EB" w:rsidRDefault="00E92189"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C6CC46"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776B7"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FB229CA"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0FA0605" w14:textId="77777777" w:rsidR="00E92189" w:rsidRPr="002B16EB" w:rsidRDefault="00E92189" w:rsidP="00114B5C">
            <w:pPr>
              <w:pStyle w:val="NoSpacing"/>
              <w:rPr>
                <w:lang w:val="en-AU"/>
              </w:rPr>
            </w:pPr>
          </w:p>
        </w:tc>
      </w:tr>
      <w:tr w:rsidR="00E92189" w:rsidRPr="002B16EB" w14:paraId="6CBE12F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0E002" w14:textId="77777777" w:rsidR="00E92189" w:rsidRPr="002B16EB" w:rsidRDefault="00E92189"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7E5D95"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D8E116"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13FFF88"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F3AC5AB" w14:textId="77777777" w:rsidR="00E92189" w:rsidRPr="002B16EB" w:rsidRDefault="00E92189" w:rsidP="00114B5C">
            <w:pPr>
              <w:pStyle w:val="NoSpacing"/>
              <w:rPr>
                <w:lang w:val="en-AU"/>
              </w:rPr>
            </w:pPr>
          </w:p>
        </w:tc>
      </w:tr>
    </w:tbl>
    <w:p w14:paraId="52EAE333" w14:textId="77777777" w:rsidR="00E92189" w:rsidRPr="002B16EB" w:rsidRDefault="00E92189" w:rsidP="00E92189">
      <w:pPr>
        <w:pStyle w:val="NoSpacing"/>
        <w:rPr>
          <w:lang w:val="en-AU"/>
        </w:rPr>
      </w:pPr>
    </w:p>
    <w:p w14:paraId="181B0867" w14:textId="447FE53A" w:rsidR="00E92189" w:rsidRPr="002B16EB" w:rsidRDefault="00E92189" w:rsidP="00E92189">
      <w:pPr>
        <w:pStyle w:val="Heading2"/>
        <w:rPr>
          <w:lang w:val="en-AU"/>
        </w:rPr>
      </w:pPr>
      <w:bookmarkStart w:id="780" w:name="_Toc167368447"/>
      <w:r w:rsidRPr="002B16EB">
        <w:rPr>
          <w:lang w:val="en-AU"/>
        </w:rPr>
        <w:t>05/04 Wed</w:t>
      </w:r>
      <w:bookmarkEnd w:id="780"/>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E92189" w:rsidRPr="002B16EB" w14:paraId="4ACAD970"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1E07F8" w14:textId="77777777" w:rsidR="00E92189" w:rsidRPr="002B16EB" w:rsidRDefault="00E92189"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24A9E7" w14:textId="77777777" w:rsidR="00E92189" w:rsidRPr="002B16EB" w:rsidRDefault="00E92189"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709F0" w14:textId="77777777" w:rsidR="00E92189" w:rsidRPr="002B16EB" w:rsidRDefault="00E92189"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5652250" w14:textId="77777777" w:rsidR="00E92189" w:rsidRPr="002B16EB" w:rsidRDefault="00E92189"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3E24701" w14:textId="77777777" w:rsidR="00E92189" w:rsidRPr="002B16EB" w:rsidRDefault="00E92189" w:rsidP="00114B5C">
            <w:pPr>
              <w:pStyle w:val="NoSpacing"/>
              <w:rPr>
                <w:lang w:val="en-AU"/>
              </w:rPr>
            </w:pPr>
            <w:proofErr w:type="spellStart"/>
            <w:r w:rsidRPr="002B16EB">
              <w:rPr>
                <w:lang w:val="en-AU"/>
              </w:rPr>
              <w:t>Compl</w:t>
            </w:r>
            <w:proofErr w:type="spellEnd"/>
            <w:r w:rsidRPr="002B16EB">
              <w:rPr>
                <w:lang w:val="en-AU"/>
              </w:rPr>
              <w:t xml:space="preserve"> dt</w:t>
            </w:r>
          </w:p>
        </w:tc>
      </w:tr>
      <w:tr w:rsidR="00E92189" w:rsidRPr="002B16EB" w14:paraId="628C0093"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048310" w14:textId="77777777" w:rsidR="00E92189" w:rsidRPr="002B16EB" w:rsidRDefault="00E92189"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24F3CD"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A9C409" w14:textId="6E2FDCFA" w:rsidR="00E92189" w:rsidRPr="002B16EB" w:rsidRDefault="00913159" w:rsidP="00114B5C">
            <w:pPr>
              <w:pStyle w:val="NoSpacing"/>
              <w:rPr>
                <w:lang w:val="en-AU"/>
              </w:rPr>
            </w:pPr>
            <w:r w:rsidRPr="002B16EB">
              <w:rPr>
                <w:lang w:val="en-AU"/>
              </w:rPr>
              <w:t>URGENT : End of Month Remittances</w:t>
            </w:r>
          </w:p>
        </w:tc>
        <w:tc>
          <w:tcPr>
            <w:tcW w:w="992" w:type="dxa"/>
            <w:tcBorders>
              <w:top w:val="single" w:sz="4" w:space="0" w:color="auto"/>
              <w:left w:val="nil"/>
              <w:bottom w:val="single" w:sz="4" w:space="0" w:color="auto"/>
              <w:right w:val="single" w:sz="8" w:space="0" w:color="auto"/>
            </w:tcBorders>
          </w:tcPr>
          <w:p w14:paraId="16D24877"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C32C3BE" w14:textId="77777777" w:rsidR="00E92189" w:rsidRPr="002B16EB" w:rsidRDefault="00E92189" w:rsidP="00114B5C">
            <w:pPr>
              <w:pStyle w:val="NoSpacing"/>
              <w:rPr>
                <w:lang w:val="en-AU"/>
              </w:rPr>
            </w:pPr>
          </w:p>
        </w:tc>
      </w:tr>
      <w:tr w:rsidR="00E92189" w:rsidRPr="002B16EB" w14:paraId="1FAE19B9"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FEFC38" w14:textId="77777777" w:rsidR="00E92189" w:rsidRPr="002B16EB" w:rsidRDefault="00E92189"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1EAAA3"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851532" w14:textId="59F9FE30" w:rsidR="00E92189" w:rsidRPr="002B16EB" w:rsidRDefault="00BA6585" w:rsidP="00114B5C">
            <w:pPr>
              <w:pStyle w:val="NoSpacing"/>
              <w:rPr>
                <w:rFonts w:ascii="Arial" w:hAnsi="Arial" w:cs="Arial"/>
                <w:lang w:val="en-AU"/>
              </w:rPr>
            </w:pPr>
            <w:r w:rsidRPr="002B16EB">
              <w:rPr>
                <w:rFonts w:ascii="Arial" w:hAnsi="Arial" w:cs="Arial"/>
                <w:lang w:val="en-AU"/>
              </w:rPr>
              <w:t>Work details from Remedy Incidents</w:t>
            </w:r>
          </w:p>
        </w:tc>
        <w:tc>
          <w:tcPr>
            <w:tcW w:w="992" w:type="dxa"/>
            <w:tcBorders>
              <w:top w:val="single" w:sz="4" w:space="0" w:color="auto"/>
              <w:left w:val="nil"/>
              <w:bottom w:val="single" w:sz="4" w:space="0" w:color="auto"/>
              <w:right w:val="single" w:sz="8" w:space="0" w:color="auto"/>
            </w:tcBorders>
          </w:tcPr>
          <w:p w14:paraId="178ADACF" w14:textId="77777777" w:rsidR="00E92189" w:rsidRPr="002B16EB" w:rsidRDefault="00E92189"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4F90127" w14:textId="77777777" w:rsidR="00E92189" w:rsidRPr="002B16EB" w:rsidRDefault="00E92189" w:rsidP="00114B5C">
            <w:pPr>
              <w:pStyle w:val="NoSpacing"/>
              <w:rPr>
                <w:rFonts w:ascii="Arial" w:hAnsi="Arial" w:cs="Arial"/>
                <w:lang w:val="en-AU"/>
              </w:rPr>
            </w:pPr>
          </w:p>
        </w:tc>
      </w:tr>
      <w:tr w:rsidR="00E92189" w:rsidRPr="002B16EB" w14:paraId="54A5758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1D9EE7" w14:textId="77777777" w:rsidR="00E92189" w:rsidRPr="002B16EB" w:rsidRDefault="00E92189"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65F5D0"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93E3A3" w14:textId="007F547A" w:rsidR="00E92189" w:rsidRPr="002B16EB" w:rsidRDefault="00BA6585" w:rsidP="00114B5C">
            <w:pPr>
              <w:pStyle w:val="NoSpacing"/>
              <w:rPr>
                <w:lang w:val="en-AU"/>
              </w:rPr>
            </w:pPr>
            <w:r w:rsidRPr="002B16EB">
              <w:rPr>
                <w:lang w:val="en-AU"/>
              </w:rPr>
              <w:t>Picked up car</w:t>
            </w:r>
          </w:p>
        </w:tc>
        <w:tc>
          <w:tcPr>
            <w:tcW w:w="992" w:type="dxa"/>
            <w:tcBorders>
              <w:top w:val="single" w:sz="4" w:space="0" w:color="auto"/>
              <w:left w:val="nil"/>
              <w:bottom w:val="single" w:sz="4" w:space="0" w:color="auto"/>
              <w:right w:val="single" w:sz="8" w:space="0" w:color="auto"/>
            </w:tcBorders>
          </w:tcPr>
          <w:p w14:paraId="4A90AB19"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B00B17B" w14:textId="77777777" w:rsidR="00E92189" w:rsidRPr="002B16EB" w:rsidRDefault="00E92189" w:rsidP="00114B5C">
            <w:pPr>
              <w:pStyle w:val="NoSpacing"/>
              <w:rPr>
                <w:lang w:val="en-AU"/>
              </w:rPr>
            </w:pPr>
          </w:p>
        </w:tc>
      </w:tr>
      <w:tr w:rsidR="00E92189" w:rsidRPr="002B16EB" w14:paraId="247D006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9A9E92" w14:textId="77777777" w:rsidR="00E92189" w:rsidRPr="002B16EB" w:rsidRDefault="00E92189"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C241C5"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6210A2"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0251089"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8F83103" w14:textId="77777777" w:rsidR="00E92189" w:rsidRPr="002B16EB" w:rsidRDefault="00E92189" w:rsidP="00114B5C">
            <w:pPr>
              <w:pStyle w:val="NoSpacing"/>
              <w:rPr>
                <w:lang w:val="en-AU"/>
              </w:rPr>
            </w:pPr>
          </w:p>
        </w:tc>
      </w:tr>
      <w:tr w:rsidR="00E92189" w:rsidRPr="002B16EB" w14:paraId="7D6745A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45D3B" w14:textId="77777777" w:rsidR="00E92189" w:rsidRPr="002B16EB" w:rsidRDefault="00E92189"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F99206"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63D81A"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0665B3F"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1C77F31" w14:textId="77777777" w:rsidR="00E92189" w:rsidRPr="002B16EB" w:rsidRDefault="00E92189" w:rsidP="00114B5C">
            <w:pPr>
              <w:pStyle w:val="NoSpacing"/>
              <w:rPr>
                <w:lang w:val="en-AU"/>
              </w:rPr>
            </w:pPr>
          </w:p>
        </w:tc>
      </w:tr>
      <w:tr w:rsidR="00E92189" w:rsidRPr="002B16EB" w14:paraId="713B6C4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E8031D" w14:textId="77777777" w:rsidR="00E92189" w:rsidRPr="002B16EB" w:rsidRDefault="00E92189"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CC5BA8"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E51A10"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A25D672"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8A085D7" w14:textId="77777777" w:rsidR="00E92189" w:rsidRPr="002B16EB" w:rsidRDefault="00E92189" w:rsidP="00114B5C">
            <w:pPr>
              <w:pStyle w:val="NoSpacing"/>
              <w:rPr>
                <w:lang w:val="en-AU"/>
              </w:rPr>
            </w:pPr>
          </w:p>
        </w:tc>
      </w:tr>
    </w:tbl>
    <w:p w14:paraId="0FB6FF6C" w14:textId="77777777" w:rsidR="00E92189" w:rsidRPr="002B16EB" w:rsidRDefault="00E92189" w:rsidP="00E92189">
      <w:pPr>
        <w:pStyle w:val="NoSpacing"/>
        <w:rPr>
          <w:lang w:val="en-AU"/>
        </w:rPr>
      </w:pPr>
    </w:p>
    <w:p w14:paraId="7A719B49" w14:textId="5672AAB0" w:rsidR="00E92189" w:rsidRPr="002B16EB" w:rsidRDefault="00E92189" w:rsidP="00E92189">
      <w:pPr>
        <w:pStyle w:val="Heading2"/>
        <w:rPr>
          <w:lang w:val="en-AU"/>
        </w:rPr>
      </w:pPr>
      <w:bookmarkStart w:id="781" w:name="_Toc167368448"/>
      <w:r w:rsidRPr="002B16EB">
        <w:rPr>
          <w:lang w:val="en-AU"/>
        </w:rPr>
        <w:t>06/04 Thu</w:t>
      </w:r>
      <w:r w:rsidR="003F5EA7" w:rsidRPr="002B16EB">
        <w:rPr>
          <w:lang w:val="en-AU"/>
        </w:rPr>
        <w:t xml:space="preserve"> (Leave)</w:t>
      </w:r>
      <w:r w:rsidR="00ED25BD" w:rsidRPr="002B16EB">
        <w:rPr>
          <w:lang w:val="en-AU"/>
        </w:rPr>
        <w:t xml:space="preserve"> *</w:t>
      </w:r>
      <w:bookmarkEnd w:id="781"/>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E92189" w:rsidRPr="002B16EB" w14:paraId="65012271"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5F438A" w14:textId="77777777" w:rsidR="00E92189" w:rsidRPr="002B16EB" w:rsidRDefault="00E92189"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AF076F" w14:textId="77777777" w:rsidR="00E92189" w:rsidRPr="002B16EB" w:rsidRDefault="00E92189"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BD025E" w14:textId="77777777" w:rsidR="00E92189" w:rsidRPr="002B16EB" w:rsidRDefault="00E92189"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3710B035" w14:textId="77777777" w:rsidR="00E92189" w:rsidRPr="002B16EB" w:rsidRDefault="00E92189"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644B5DA" w14:textId="77777777" w:rsidR="00E92189" w:rsidRPr="002B16EB" w:rsidRDefault="00E92189" w:rsidP="00114B5C">
            <w:pPr>
              <w:pStyle w:val="NoSpacing"/>
              <w:rPr>
                <w:lang w:val="en-AU"/>
              </w:rPr>
            </w:pPr>
            <w:proofErr w:type="spellStart"/>
            <w:r w:rsidRPr="002B16EB">
              <w:rPr>
                <w:lang w:val="en-AU"/>
              </w:rPr>
              <w:t>Compl</w:t>
            </w:r>
            <w:proofErr w:type="spellEnd"/>
            <w:r w:rsidRPr="002B16EB">
              <w:rPr>
                <w:lang w:val="en-AU"/>
              </w:rPr>
              <w:t xml:space="preserve"> dt</w:t>
            </w:r>
          </w:p>
        </w:tc>
      </w:tr>
      <w:tr w:rsidR="00E92189" w:rsidRPr="002B16EB" w14:paraId="479F462A"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93365E" w14:textId="77777777" w:rsidR="00E92189" w:rsidRPr="002B16EB" w:rsidRDefault="00E92189"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99B4E0"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BCD19C" w14:textId="6BAE6602" w:rsidR="00E92189" w:rsidRPr="002B16EB" w:rsidRDefault="003F5EA7" w:rsidP="00114B5C">
            <w:pPr>
              <w:pStyle w:val="NoSpacing"/>
              <w:rPr>
                <w:lang w:val="en-AU"/>
              </w:rPr>
            </w:pPr>
            <w:proofErr w:type="spellStart"/>
            <w:r w:rsidRPr="002B16EB">
              <w:rPr>
                <w:lang w:val="en-AU"/>
              </w:rPr>
              <w:t>Tribu</w:t>
            </w:r>
            <w:proofErr w:type="spellEnd"/>
            <w:r w:rsidRPr="002B16EB">
              <w:rPr>
                <w:lang w:val="en-AU"/>
              </w:rPr>
              <w:t xml:space="preserve"> (cancelled &amp; postponed to 13/04)</w:t>
            </w:r>
          </w:p>
        </w:tc>
        <w:tc>
          <w:tcPr>
            <w:tcW w:w="992" w:type="dxa"/>
            <w:tcBorders>
              <w:top w:val="single" w:sz="4" w:space="0" w:color="auto"/>
              <w:left w:val="nil"/>
              <w:bottom w:val="single" w:sz="4" w:space="0" w:color="auto"/>
              <w:right w:val="single" w:sz="8" w:space="0" w:color="auto"/>
            </w:tcBorders>
          </w:tcPr>
          <w:p w14:paraId="6AC23E83"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8E5168F" w14:textId="77777777" w:rsidR="00E92189" w:rsidRPr="002B16EB" w:rsidRDefault="00E92189" w:rsidP="00114B5C">
            <w:pPr>
              <w:pStyle w:val="NoSpacing"/>
              <w:rPr>
                <w:lang w:val="en-AU"/>
              </w:rPr>
            </w:pPr>
          </w:p>
        </w:tc>
      </w:tr>
      <w:tr w:rsidR="00E92189" w:rsidRPr="002B16EB" w14:paraId="346EB9BF"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538768" w14:textId="77777777" w:rsidR="00E92189" w:rsidRPr="002B16EB" w:rsidRDefault="00E92189"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7E8BEE"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AF98F" w14:textId="77777777" w:rsidR="00E92189" w:rsidRPr="002B16EB" w:rsidRDefault="00E92189"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5DD4C375" w14:textId="77777777" w:rsidR="00E92189" w:rsidRPr="002B16EB" w:rsidRDefault="00E92189"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65B378B" w14:textId="77777777" w:rsidR="00E92189" w:rsidRPr="002B16EB" w:rsidRDefault="00E92189" w:rsidP="00114B5C">
            <w:pPr>
              <w:pStyle w:val="NoSpacing"/>
              <w:rPr>
                <w:rFonts w:ascii="Arial" w:hAnsi="Arial" w:cs="Arial"/>
                <w:lang w:val="en-AU"/>
              </w:rPr>
            </w:pPr>
          </w:p>
        </w:tc>
      </w:tr>
      <w:tr w:rsidR="00E92189" w:rsidRPr="002B16EB" w14:paraId="00A5D37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D89D98" w14:textId="77777777" w:rsidR="00E92189" w:rsidRPr="002B16EB" w:rsidRDefault="00E92189"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229575" w14:textId="77777777" w:rsidR="00E92189" w:rsidRPr="002B16EB" w:rsidRDefault="00E9218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CC56B0"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62665B9"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A191E23" w14:textId="77777777" w:rsidR="00E92189" w:rsidRPr="002B16EB" w:rsidRDefault="00E92189" w:rsidP="00114B5C">
            <w:pPr>
              <w:pStyle w:val="NoSpacing"/>
              <w:rPr>
                <w:lang w:val="en-AU"/>
              </w:rPr>
            </w:pPr>
          </w:p>
        </w:tc>
      </w:tr>
      <w:tr w:rsidR="00E92189" w:rsidRPr="002B16EB" w14:paraId="0AEEEA9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AE899E" w14:textId="77777777" w:rsidR="00E92189" w:rsidRPr="002B16EB" w:rsidRDefault="00E92189"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E2693C"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EC0B53"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87B3189"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928526D" w14:textId="77777777" w:rsidR="00E92189" w:rsidRPr="002B16EB" w:rsidRDefault="00E92189" w:rsidP="00114B5C">
            <w:pPr>
              <w:pStyle w:val="NoSpacing"/>
              <w:rPr>
                <w:lang w:val="en-AU"/>
              </w:rPr>
            </w:pPr>
          </w:p>
        </w:tc>
      </w:tr>
      <w:tr w:rsidR="00E92189" w:rsidRPr="002B16EB" w14:paraId="0CF7C59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AAE8F8" w14:textId="77777777" w:rsidR="00E92189" w:rsidRPr="002B16EB" w:rsidRDefault="00E92189"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B82F75"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0192A5"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9637012"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6CF6237" w14:textId="77777777" w:rsidR="00E92189" w:rsidRPr="002B16EB" w:rsidRDefault="00E92189" w:rsidP="00114B5C">
            <w:pPr>
              <w:pStyle w:val="NoSpacing"/>
              <w:rPr>
                <w:lang w:val="en-AU"/>
              </w:rPr>
            </w:pPr>
          </w:p>
        </w:tc>
      </w:tr>
      <w:tr w:rsidR="00E92189" w:rsidRPr="002B16EB" w14:paraId="2064717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6474E6" w14:textId="77777777" w:rsidR="00E92189" w:rsidRPr="002B16EB" w:rsidRDefault="00E92189"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E547C3" w14:textId="77777777" w:rsidR="00E92189" w:rsidRPr="002B16EB" w:rsidRDefault="00E9218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FEE41F" w14:textId="77777777" w:rsidR="00E92189" w:rsidRPr="002B16EB" w:rsidRDefault="00E9218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B8262C4" w14:textId="77777777" w:rsidR="00E92189" w:rsidRPr="002B16EB" w:rsidRDefault="00E9218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413A317" w14:textId="77777777" w:rsidR="00E92189" w:rsidRPr="002B16EB" w:rsidRDefault="00E92189" w:rsidP="00114B5C">
            <w:pPr>
              <w:pStyle w:val="NoSpacing"/>
              <w:rPr>
                <w:lang w:val="en-AU"/>
              </w:rPr>
            </w:pPr>
          </w:p>
        </w:tc>
      </w:tr>
    </w:tbl>
    <w:p w14:paraId="4860A57C" w14:textId="77777777" w:rsidR="00E92189" w:rsidRPr="002B16EB" w:rsidRDefault="00E92189" w:rsidP="00E92189">
      <w:pPr>
        <w:pStyle w:val="NoSpacing"/>
        <w:rPr>
          <w:lang w:val="en-AU"/>
        </w:rPr>
      </w:pPr>
    </w:p>
    <w:p w14:paraId="3651C5D7" w14:textId="37C05D8F" w:rsidR="00127C93" w:rsidRPr="002B16EB" w:rsidRDefault="003F5EA7" w:rsidP="003F5EA7">
      <w:pPr>
        <w:pStyle w:val="Heading2"/>
        <w:rPr>
          <w:lang w:val="en-AU"/>
        </w:rPr>
      </w:pPr>
      <w:bookmarkStart w:id="782" w:name="_Toc167368449"/>
      <w:r w:rsidRPr="002B16EB">
        <w:rPr>
          <w:lang w:val="en-AU"/>
        </w:rPr>
        <w:t>07/04 Fri (Easter Fri)</w:t>
      </w:r>
      <w:bookmarkEnd w:id="782"/>
    </w:p>
    <w:p w14:paraId="3B288390" w14:textId="6C979243" w:rsidR="003F5EA7" w:rsidRPr="002B16EB" w:rsidRDefault="003F5EA7" w:rsidP="003F5EA7">
      <w:pPr>
        <w:pStyle w:val="Heading2"/>
        <w:rPr>
          <w:lang w:val="en-AU"/>
        </w:rPr>
      </w:pPr>
      <w:bookmarkStart w:id="783" w:name="_Toc167368450"/>
      <w:r w:rsidRPr="002B16EB">
        <w:rPr>
          <w:lang w:val="en-AU"/>
        </w:rPr>
        <w:t>10/04 Mon (Easter Mon)</w:t>
      </w:r>
      <w:bookmarkEnd w:id="783"/>
    </w:p>
    <w:p w14:paraId="2DE2D489" w14:textId="7501506F" w:rsidR="003F5EA7" w:rsidRPr="002B16EB" w:rsidRDefault="003F5EA7" w:rsidP="003F5EA7">
      <w:pPr>
        <w:pStyle w:val="Heading2"/>
        <w:rPr>
          <w:lang w:val="en-AU"/>
        </w:rPr>
      </w:pPr>
      <w:bookmarkStart w:id="784" w:name="_Toc167368451"/>
      <w:r w:rsidRPr="002B16EB">
        <w:rPr>
          <w:lang w:val="en-AU"/>
        </w:rPr>
        <w:t>11/04 Tue</w:t>
      </w:r>
      <w:bookmarkEnd w:id="784"/>
    </w:p>
    <w:tbl>
      <w:tblPr>
        <w:tblW w:w="9350" w:type="dxa"/>
        <w:tblInd w:w="-10" w:type="dxa"/>
        <w:tblCellMar>
          <w:left w:w="0" w:type="dxa"/>
          <w:right w:w="0" w:type="dxa"/>
        </w:tblCellMar>
        <w:tblLook w:val="04A0" w:firstRow="1" w:lastRow="0" w:firstColumn="1" w:lastColumn="0" w:noHBand="0" w:noVBand="1"/>
      </w:tblPr>
      <w:tblGrid>
        <w:gridCol w:w="387"/>
        <w:gridCol w:w="1423"/>
        <w:gridCol w:w="5483"/>
        <w:gridCol w:w="960"/>
        <w:gridCol w:w="1097"/>
      </w:tblGrid>
      <w:tr w:rsidR="003F5EA7" w:rsidRPr="002B16EB" w14:paraId="1D337221"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004623" w14:textId="77777777" w:rsidR="003F5EA7" w:rsidRPr="002B16EB" w:rsidRDefault="003F5EA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8F99AA" w14:textId="77777777" w:rsidR="003F5EA7" w:rsidRPr="002B16EB" w:rsidRDefault="003F5EA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06C66F" w14:textId="77777777" w:rsidR="003F5EA7" w:rsidRPr="002B16EB" w:rsidRDefault="003F5EA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5F7423B" w14:textId="77777777" w:rsidR="003F5EA7" w:rsidRPr="002B16EB" w:rsidRDefault="003F5EA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9B483DB" w14:textId="77777777" w:rsidR="003F5EA7" w:rsidRPr="002B16EB" w:rsidRDefault="003F5EA7" w:rsidP="00114B5C">
            <w:pPr>
              <w:pStyle w:val="NoSpacing"/>
              <w:rPr>
                <w:lang w:val="en-AU"/>
              </w:rPr>
            </w:pPr>
            <w:proofErr w:type="spellStart"/>
            <w:r w:rsidRPr="002B16EB">
              <w:rPr>
                <w:lang w:val="en-AU"/>
              </w:rPr>
              <w:t>Compl</w:t>
            </w:r>
            <w:proofErr w:type="spellEnd"/>
            <w:r w:rsidRPr="002B16EB">
              <w:rPr>
                <w:lang w:val="en-AU"/>
              </w:rPr>
              <w:t xml:space="preserve"> dt</w:t>
            </w:r>
          </w:p>
        </w:tc>
      </w:tr>
      <w:tr w:rsidR="003F5EA7" w:rsidRPr="002B16EB" w14:paraId="35678699"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AE2258" w14:textId="77777777" w:rsidR="003F5EA7" w:rsidRPr="002B16EB" w:rsidRDefault="003F5EA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687951"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02C8C2" w14:textId="0FE50FAF" w:rsidR="003F5EA7" w:rsidRPr="002B16EB" w:rsidRDefault="003F5EA7" w:rsidP="00114B5C">
            <w:pPr>
              <w:pStyle w:val="NoSpacing"/>
              <w:rPr>
                <w:lang w:val="en-AU"/>
              </w:rPr>
            </w:pPr>
            <w:r w:rsidRPr="002B16EB">
              <w:rPr>
                <w:lang w:val="en-AU"/>
              </w:rPr>
              <w:t>BARS stream on Thu</w:t>
            </w:r>
          </w:p>
        </w:tc>
        <w:tc>
          <w:tcPr>
            <w:tcW w:w="992" w:type="dxa"/>
            <w:tcBorders>
              <w:top w:val="single" w:sz="4" w:space="0" w:color="auto"/>
              <w:left w:val="nil"/>
              <w:bottom w:val="single" w:sz="4" w:space="0" w:color="auto"/>
              <w:right w:val="single" w:sz="8" w:space="0" w:color="auto"/>
            </w:tcBorders>
          </w:tcPr>
          <w:p w14:paraId="24DC7406"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85BD0D6" w14:textId="77777777" w:rsidR="003F5EA7" w:rsidRPr="002B16EB" w:rsidRDefault="003F5EA7" w:rsidP="00114B5C">
            <w:pPr>
              <w:pStyle w:val="NoSpacing"/>
              <w:rPr>
                <w:lang w:val="en-AU"/>
              </w:rPr>
            </w:pPr>
          </w:p>
        </w:tc>
      </w:tr>
      <w:tr w:rsidR="003F5EA7" w:rsidRPr="002B16EB" w14:paraId="14B0403F"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A361CA" w14:textId="77777777" w:rsidR="003F5EA7" w:rsidRPr="002B16EB" w:rsidRDefault="003F5EA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B63CB"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601B50" w14:textId="605C3E8C" w:rsidR="003F5EA7" w:rsidRPr="002B16EB" w:rsidRDefault="003F5EA7"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6004D195" w14:textId="77777777" w:rsidR="003F5EA7" w:rsidRPr="002B16EB" w:rsidRDefault="003F5EA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3E93558" w14:textId="77777777" w:rsidR="003F5EA7" w:rsidRPr="002B16EB" w:rsidRDefault="003F5EA7" w:rsidP="00114B5C">
            <w:pPr>
              <w:pStyle w:val="NoSpacing"/>
              <w:rPr>
                <w:rFonts w:ascii="Arial" w:hAnsi="Arial" w:cs="Arial"/>
                <w:lang w:val="en-AU"/>
              </w:rPr>
            </w:pPr>
          </w:p>
        </w:tc>
      </w:tr>
      <w:tr w:rsidR="003F5EA7" w:rsidRPr="002B16EB" w14:paraId="74EFB0C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9D6B1B" w14:textId="77777777" w:rsidR="003F5EA7" w:rsidRPr="002B16EB" w:rsidRDefault="003F5EA7" w:rsidP="00114B5C">
            <w:pPr>
              <w:pStyle w:val="NoSpacing"/>
              <w:rPr>
                <w:lang w:val="en-AU"/>
              </w:rPr>
            </w:pPr>
            <w:r w:rsidRPr="002B16EB">
              <w:rPr>
                <w:lang w:val="en-AU"/>
              </w:rPr>
              <w:lastRenderedPageBreak/>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1816C4" w14:textId="77777777" w:rsidR="003F5EA7" w:rsidRPr="002B16EB" w:rsidRDefault="00C54488" w:rsidP="00114B5C">
            <w:pPr>
              <w:pStyle w:val="NoSpacing"/>
              <w:rPr>
                <w:lang w:val="en-AU"/>
              </w:rPr>
            </w:pPr>
            <w:r w:rsidRPr="002B16EB">
              <w:rPr>
                <w:lang w:val="en-AU"/>
              </w:rPr>
              <w:t>INC16166051</w:t>
            </w:r>
          </w:p>
          <w:p w14:paraId="5A22C9D1" w14:textId="487725B2" w:rsidR="00C54488" w:rsidRPr="002B16EB" w:rsidRDefault="00C54488" w:rsidP="00114B5C">
            <w:pPr>
              <w:pStyle w:val="NoSpacing"/>
              <w:rPr>
                <w:lang w:val="en-AU"/>
              </w:rPr>
            </w:pPr>
            <w:r w:rsidRPr="002B16EB">
              <w:rPr>
                <w:rFonts w:ascii="MS Sans Serif" w:hAnsi="MS Sans Serif" w:cs="MS Sans Serif"/>
                <w:sz w:val="17"/>
                <w:szCs w:val="17"/>
                <w:lang w:val="en-AU" w:bidi="hi-IN"/>
              </w:rPr>
              <w:t>WO 863015</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C90EC7" w14:textId="77777777" w:rsidR="003F5EA7" w:rsidRPr="002B16EB" w:rsidRDefault="00C54488" w:rsidP="00114B5C">
            <w:pPr>
              <w:pStyle w:val="NoSpacing"/>
              <w:rPr>
                <w:lang w:val="en-AU"/>
              </w:rPr>
            </w:pPr>
            <w:r w:rsidRPr="002B16EB">
              <w:rPr>
                <w:lang w:val="en-AU"/>
              </w:rPr>
              <w:t>- no BPM task created for 84 0276085 HTP - Compliance INC14607</w:t>
            </w:r>
          </w:p>
          <w:p w14:paraId="03A53D0F" w14:textId="2968F553" w:rsidR="00C54488" w:rsidRPr="002B16EB" w:rsidRDefault="00C54488" w:rsidP="00114B5C">
            <w:pPr>
              <w:pStyle w:val="NoSpacing"/>
              <w:rPr>
                <w:lang w:val="en-AU"/>
              </w:rPr>
            </w:pPr>
            <w:r w:rsidRPr="002B16EB">
              <w:rPr>
                <w:lang w:val="en-AU"/>
              </w:rPr>
              <w:t>REGP.R1.DWH.PSRVWREP.EXTRACT (REGW149L)</w:t>
            </w:r>
          </w:p>
        </w:tc>
        <w:tc>
          <w:tcPr>
            <w:tcW w:w="992" w:type="dxa"/>
            <w:tcBorders>
              <w:top w:val="single" w:sz="4" w:space="0" w:color="auto"/>
              <w:left w:val="nil"/>
              <w:bottom w:val="single" w:sz="4" w:space="0" w:color="auto"/>
              <w:right w:val="single" w:sz="8" w:space="0" w:color="auto"/>
            </w:tcBorders>
          </w:tcPr>
          <w:p w14:paraId="75240BAA"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2E060D6" w14:textId="77777777" w:rsidR="003F5EA7" w:rsidRPr="002B16EB" w:rsidRDefault="003F5EA7" w:rsidP="00114B5C">
            <w:pPr>
              <w:pStyle w:val="NoSpacing"/>
              <w:rPr>
                <w:lang w:val="en-AU"/>
              </w:rPr>
            </w:pPr>
          </w:p>
        </w:tc>
      </w:tr>
      <w:tr w:rsidR="003F5EA7" w:rsidRPr="002B16EB" w14:paraId="478E602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5CD31A" w14:textId="77777777" w:rsidR="003F5EA7" w:rsidRPr="002B16EB" w:rsidRDefault="003F5EA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1B6815"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74CD17"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FECAE91"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5F1C7E5" w14:textId="77777777" w:rsidR="003F5EA7" w:rsidRPr="002B16EB" w:rsidRDefault="003F5EA7" w:rsidP="00114B5C">
            <w:pPr>
              <w:pStyle w:val="NoSpacing"/>
              <w:rPr>
                <w:lang w:val="en-AU"/>
              </w:rPr>
            </w:pPr>
          </w:p>
        </w:tc>
      </w:tr>
      <w:tr w:rsidR="003F5EA7" w:rsidRPr="002B16EB" w14:paraId="3722C1C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0B8858" w14:textId="77777777" w:rsidR="003F5EA7" w:rsidRPr="002B16EB" w:rsidRDefault="003F5EA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7A5915"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84E8C"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2AA3B7B"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7B8C9CE" w14:textId="77777777" w:rsidR="003F5EA7" w:rsidRPr="002B16EB" w:rsidRDefault="003F5EA7" w:rsidP="00114B5C">
            <w:pPr>
              <w:pStyle w:val="NoSpacing"/>
              <w:rPr>
                <w:lang w:val="en-AU"/>
              </w:rPr>
            </w:pPr>
          </w:p>
        </w:tc>
      </w:tr>
      <w:tr w:rsidR="003F5EA7" w:rsidRPr="002B16EB" w14:paraId="20AA66A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718068" w14:textId="77777777" w:rsidR="003F5EA7" w:rsidRPr="002B16EB" w:rsidRDefault="003F5EA7"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57F2B1"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065322"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EB0093B"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25EFA05" w14:textId="77777777" w:rsidR="003F5EA7" w:rsidRPr="002B16EB" w:rsidRDefault="003F5EA7" w:rsidP="00114B5C">
            <w:pPr>
              <w:pStyle w:val="NoSpacing"/>
              <w:rPr>
                <w:lang w:val="en-AU"/>
              </w:rPr>
            </w:pPr>
          </w:p>
        </w:tc>
      </w:tr>
    </w:tbl>
    <w:p w14:paraId="4430465E" w14:textId="09781688" w:rsidR="003F5EA7" w:rsidRPr="002B16EB" w:rsidRDefault="003F5EA7" w:rsidP="003F5EA7">
      <w:pPr>
        <w:pStyle w:val="NoSpacing"/>
        <w:rPr>
          <w:lang w:val="en-AU"/>
        </w:rPr>
      </w:pPr>
    </w:p>
    <w:p w14:paraId="4F59DCC2" w14:textId="77777777" w:rsidR="00EE5C09" w:rsidRPr="002B16EB" w:rsidRDefault="00EE5C09" w:rsidP="00EE5C09">
      <w:pPr>
        <w:rPr>
          <w:lang w:val="en-AU"/>
        </w:rPr>
      </w:pPr>
      <w:r w:rsidRPr="002B16EB">
        <w:rPr>
          <w:lang w:val="en-AU"/>
        </w:rPr>
        <w:t>I can see HTP policies in</w:t>
      </w:r>
    </w:p>
    <w:p w14:paraId="4576CB47" w14:textId="77777777" w:rsidR="00EE5C09" w:rsidRPr="002B16EB" w:rsidRDefault="00EE5C09" w:rsidP="00EE5C09">
      <w:pPr>
        <w:rPr>
          <w:lang w:val="en-AU"/>
        </w:rPr>
      </w:pPr>
      <w:r w:rsidRPr="002B16EB">
        <w:rPr>
          <w:lang w:val="en-AU"/>
        </w:rPr>
        <w:t>REGP.R1.ADVC.RNPRNT.EXTRACT ( one of REGA090R extracts)</w:t>
      </w:r>
    </w:p>
    <w:p w14:paraId="236B3880" w14:textId="3C68C534" w:rsidR="00EE5C09" w:rsidRPr="002B16EB" w:rsidRDefault="00EE5C09" w:rsidP="00EE5C09">
      <w:pPr>
        <w:rPr>
          <w:lang w:val="en-AU"/>
        </w:rPr>
      </w:pPr>
      <w:r w:rsidRPr="002B16EB">
        <w:rPr>
          <w:noProof/>
          <w:lang w:val="en-AU"/>
        </w:rPr>
        <w:drawing>
          <wp:inline distT="0" distB="0" distL="0" distR="0" wp14:anchorId="51379A0B" wp14:editId="075E0169">
            <wp:extent cx="5000625" cy="4476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000625" cy="447675"/>
                    </a:xfrm>
                    <a:prstGeom prst="rect">
                      <a:avLst/>
                    </a:prstGeom>
                    <a:noFill/>
                    <a:ln>
                      <a:noFill/>
                    </a:ln>
                  </pic:spPr>
                </pic:pic>
              </a:graphicData>
            </a:graphic>
          </wp:inline>
        </w:drawing>
      </w:r>
    </w:p>
    <w:p w14:paraId="70B3FD7D" w14:textId="0AB10849" w:rsidR="00EE5C09" w:rsidRPr="002B16EB" w:rsidRDefault="00EE5C09" w:rsidP="00EE5C09">
      <w:pPr>
        <w:rPr>
          <w:lang w:val="en-AU"/>
        </w:rPr>
      </w:pPr>
      <w:r w:rsidRPr="002B16EB">
        <w:rPr>
          <w:noProof/>
          <w:lang w:val="en-AU"/>
        </w:rPr>
        <w:drawing>
          <wp:inline distT="0" distB="0" distL="0" distR="0" wp14:anchorId="5D1D7D39" wp14:editId="3DDE0D4D">
            <wp:extent cx="5029200" cy="9239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029200" cy="923925"/>
                    </a:xfrm>
                    <a:prstGeom prst="rect">
                      <a:avLst/>
                    </a:prstGeom>
                    <a:noFill/>
                    <a:ln>
                      <a:noFill/>
                    </a:ln>
                  </pic:spPr>
                </pic:pic>
              </a:graphicData>
            </a:graphic>
          </wp:inline>
        </w:drawing>
      </w:r>
    </w:p>
    <w:p w14:paraId="4D76AD8F" w14:textId="77777777" w:rsidR="00EE5C09" w:rsidRPr="002B16EB" w:rsidRDefault="00EE5C09" w:rsidP="00EE5C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295A"/>
          <w:sz w:val="20"/>
          <w:szCs w:val="20"/>
          <w:lang w:val="en-AU"/>
        </w:rPr>
      </w:pPr>
      <w:r w:rsidRPr="002B16EB">
        <w:rPr>
          <w:rFonts w:ascii="Courier New" w:eastAsia="Times New Roman" w:hAnsi="Courier New" w:cs="Courier New"/>
          <w:color w:val="00295A"/>
          <w:sz w:val="20"/>
          <w:szCs w:val="20"/>
          <w:lang w:val="en-AU"/>
        </w:rPr>
        <w:t>RSKWMG500MG1AAS000737CMP 22,3</w:t>
      </w:r>
    </w:p>
    <w:p w14:paraId="5CED19AB" w14:textId="77777777" w:rsidR="00EE5C09" w:rsidRPr="002B16EB" w:rsidRDefault="00EE5C09" w:rsidP="00EE5C09">
      <w:pPr>
        <w:rPr>
          <w:rFonts w:eastAsiaTheme="minorEastAsia"/>
          <w:lang w:val="en-AU"/>
        </w:rPr>
      </w:pPr>
    </w:p>
    <w:p w14:paraId="5F05138E" w14:textId="77777777" w:rsidR="00EE5C09" w:rsidRPr="002B16EB" w:rsidRDefault="00EE5C09" w:rsidP="003F5EA7">
      <w:pPr>
        <w:pStyle w:val="NoSpacing"/>
        <w:rPr>
          <w:lang w:val="en-AU"/>
        </w:rPr>
      </w:pPr>
    </w:p>
    <w:p w14:paraId="0B08651C" w14:textId="6176A1DE" w:rsidR="003F5EA7" w:rsidRPr="002B16EB" w:rsidRDefault="003F5EA7" w:rsidP="003F5EA7">
      <w:pPr>
        <w:pStyle w:val="Heading2"/>
        <w:rPr>
          <w:lang w:val="en-AU"/>
        </w:rPr>
      </w:pPr>
      <w:bookmarkStart w:id="785" w:name="_Toc167368452"/>
      <w:r w:rsidRPr="002B16EB">
        <w:rPr>
          <w:lang w:val="en-AU"/>
        </w:rPr>
        <w:t>12/04 Wed</w:t>
      </w:r>
      <w:bookmarkEnd w:id="785"/>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3F5EA7" w:rsidRPr="002B16EB" w14:paraId="292614B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1B984B" w14:textId="77777777" w:rsidR="003F5EA7" w:rsidRPr="002B16EB" w:rsidRDefault="003F5EA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AE6D22" w14:textId="77777777" w:rsidR="003F5EA7" w:rsidRPr="002B16EB" w:rsidRDefault="003F5EA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D7CCE" w14:textId="77777777" w:rsidR="003F5EA7" w:rsidRPr="002B16EB" w:rsidRDefault="003F5EA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BC9C14D" w14:textId="77777777" w:rsidR="003F5EA7" w:rsidRPr="002B16EB" w:rsidRDefault="003F5EA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6099857" w14:textId="77777777" w:rsidR="003F5EA7" w:rsidRPr="002B16EB" w:rsidRDefault="003F5EA7" w:rsidP="00114B5C">
            <w:pPr>
              <w:pStyle w:val="NoSpacing"/>
              <w:rPr>
                <w:lang w:val="en-AU"/>
              </w:rPr>
            </w:pPr>
            <w:proofErr w:type="spellStart"/>
            <w:r w:rsidRPr="002B16EB">
              <w:rPr>
                <w:lang w:val="en-AU"/>
              </w:rPr>
              <w:t>Compl</w:t>
            </w:r>
            <w:proofErr w:type="spellEnd"/>
            <w:r w:rsidRPr="002B16EB">
              <w:rPr>
                <w:lang w:val="en-AU"/>
              </w:rPr>
              <w:t xml:space="preserve"> dt</w:t>
            </w:r>
          </w:p>
        </w:tc>
      </w:tr>
      <w:tr w:rsidR="003F5EA7" w:rsidRPr="002B16EB" w14:paraId="7BC6C879"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F501BA" w14:textId="77777777" w:rsidR="003F5EA7" w:rsidRPr="002B16EB" w:rsidRDefault="003F5EA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500939" w14:textId="12EF3BF2" w:rsidR="003F5EA7" w:rsidRPr="002B16EB" w:rsidRDefault="00B4150C" w:rsidP="00114B5C">
            <w:pPr>
              <w:pStyle w:val="NoSpacing"/>
              <w:rPr>
                <w:lang w:val="en-AU"/>
              </w:rPr>
            </w:pPr>
            <w:r w:rsidRPr="002B16EB">
              <w:rPr>
                <w:rFonts w:ascii="MS Sans Serif" w:hAnsi="MS Sans Serif" w:cs="MS Sans Serif"/>
                <w:sz w:val="17"/>
                <w:szCs w:val="17"/>
                <w:lang w:val="en-AU" w:bidi="hi-IN"/>
              </w:rPr>
              <w:t>WO 863088</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7EA294" w14:textId="2BA2F9F3" w:rsidR="003F5EA7" w:rsidRPr="002B16EB" w:rsidRDefault="00D22A03" w:rsidP="00114B5C">
            <w:pPr>
              <w:pStyle w:val="NoSpacing"/>
              <w:rPr>
                <w:lang w:val="en-AU"/>
              </w:rPr>
            </w:pPr>
            <w:r w:rsidRPr="002B16EB">
              <w:rPr>
                <w:lang w:val="en-AU"/>
              </w:rPr>
              <w:t>Bnkd360/362 jobs automate parm</w:t>
            </w:r>
          </w:p>
        </w:tc>
        <w:tc>
          <w:tcPr>
            <w:tcW w:w="992" w:type="dxa"/>
            <w:tcBorders>
              <w:top w:val="single" w:sz="4" w:space="0" w:color="auto"/>
              <w:left w:val="nil"/>
              <w:bottom w:val="single" w:sz="4" w:space="0" w:color="auto"/>
              <w:right w:val="single" w:sz="8" w:space="0" w:color="auto"/>
            </w:tcBorders>
          </w:tcPr>
          <w:p w14:paraId="102FDD90"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7538FF8" w14:textId="77777777" w:rsidR="003F5EA7" w:rsidRPr="002B16EB" w:rsidRDefault="003F5EA7" w:rsidP="00114B5C">
            <w:pPr>
              <w:pStyle w:val="NoSpacing"/>
              <w:rPr>
                <w:lang w:val="en-AU"/>
              </w:rPr>
            </w:pPr>
          </w:p>
        </w:tc>
      </w:tr>
      <w:tr w:rsidR="003F5EA7" w:rsidRPr="002B16EB" w14:paraId="2011846F"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05D0AE" w14:textId="77777777" w:rsidR="003F5EA7" w:rsidRPr="002B16EB" w:rsidRDefault="003F5EA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236D77"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2B484B" w14:textId="0ADB35FB" w:rsidR="003F5EA7" w:rsidRPr="002B16EB" w:rsidRDefault="003F5EA7"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47814BD3" w14:textId="77777777" w:rsidR="003F5EA7" w:rsidRPr="002B16EB" w:rsidRDefault="003F5EA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646AAC1" w14:textId="77777777" w:rsidR="003F5EA7" w:rsidRPr="002B16EB" w:rsidRDefault="003F5EA7" w:rsidP="00114B5C">
            <w:pPr>
              <w:pStyle w:val="NoSpacing"/>
              <w:rPr>
                <w:rFonts w:ascii="Arial" w:hAnsi="Arial" w:cs="Arial"/>
                <w:lang w:val="en-AU"/>
              </w:rPr>
            </w:pPr>
          </w:p>
        </w:tc>
      </w:tr>
      <w:tr w:rsidR="003F5EA7" w:rsidRPr="002B16EB" w14:paraId="04F447E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125364" w14:textId="77777777" w:rsidR="003F5EA7" w:rsidRPr="002B16EB" w:rsidRDefault="003F5EA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15FE97"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4C9D7" w14:textId="521427B0" w:rsidR="003F5EA7" w:rsidRPr="002B16EB" w:rsidRDefault="00961243" w:rsidP="00114B5C">
            <w:pPr>
              <w:pStyle w:val="NoSpacing"/>
              <w:rPr>
                <w:lang w:val="en-AU"/>
              </w:rPr>
            </w:pPr>
            <w:r w:rsidRPr="002B16EB">
              <w:rPr>
                <w:lang w:val="en-AU"/>
              </w:rPr>
              <w:t>3.30 – 4 Remedy meeting</w:t>
            </w:r>
          </w:p>
        </w:tc>
        <w:tc>
          <w:tcPr>
            <w:tcW w:w="992" w:type="dxa"/>
            <w:tcBorders>
              <w:top w:val="single" w:sz="4" w:space="0" w:color="auto"/>
              <w:left w:val="nil"/>
              <w:bottom w:val="single" w:sz="4" w:space="0" w:color="auto"/>
              <w:right w:val="single" w:sz="8" w:space="0" w:color="auto"/>
            </w:tcBorders>
          </w:tcPr>
          <w:p w14:paraId="7D4FEE8E"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E7FB94A" w14:textId="77777777" w:rsidR="003F5EA7" w:rsidRPr="002B16EB" w:rsidRDefault="003F5EA7" w:rsidP="00114B5C">
            <w:pPr>
              <w:pStyle w:val="NoSpacing"/>
              <w:rPr>
                <w:lang w:val="en-AU"/>
              </w:rPr>
            </w:pPr>
          </w:p>
        </w:tc>
      </w:tr>
      <w:tr w:rsidR="003F5EA7" w:rsidRPr="002B16EB" w14:paraId="10CA90A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76C0FC" w14:textId="77777777" w:rsidR="003F5EA7" w:rsidRPr="002B16EB" w:rsidRDefault="003F5EA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D63E24"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1AC691"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4407A33"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89CC1FB" w14:textId="77777777" w:rsidR="003F5EA7" w:rsidRPr="002B16EB" w:rsidRDefault="003F5EA7" w:rsidP="00114B5C">
            <w:pPr>
              <w:pStyle w:val="NoSpacing"/>
              <w:rPr>
                <w:lang w:val="en-AU"/>
              </w:rPr>
            </w:pPr>
          </w:p>
        </w:tc>
      </w:tr>
      <w:tr w:rsidR="003F5EA7" w:rsidRPr="002B16EB" w14:paraId="745895E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1C21AC" w14:textId="77777777" w:rsidR="003F5EA7" w:rsidRPr="002B16EB" w:rsidRDefault="003F5EA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449681"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4EB698"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0BFB5FE"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5B5A3C6" w14:textId="77777777" w:rsidR="003F5EA7" w:rsidRPr="002B16EB" w:rsidRDefault="003F5EA7" w:rsidP="00114B5C">
            <w:pPr>
              <w:pStyle w:val="NoSpacing"/>
              <w:rPr>
                <w:lang w:val="en-AU"/>
              </w:rPr>
            </w:pPr>
          </w:p>
        </w:tc>
      </w:tr>
      <w:tr w:rsidR="003F5EA7" w:rsidRPr="002B16EB" w14:paraId="2FC5CEB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7AC65D" w14:textId="77777777" w:rsidR="003F5EA7" w:rsidRPr="002B16EB" w:rsidRDefault="003F5EA7"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18875F"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0E1A16"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20B77E9"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D040F25" w14:textId="77777777" w:rsidR="003F5EA7" w:rsidRPr="002B16EB" w:rsidRDefault="003F5EA7" w:rsidP="00114B5C">
            <w:pPr>
              <w:pStyle w:val="NoSpacing"/>
              <w:rPr>
                <w:lang w:val="en-AU"/>
              </w:rPr>
            </w:pPr>
          </w:p>
        </w:tc>
      </w:tr>
    </w:tbl>
    <w:p w14:paraId="52972462" w14:textId="33418313" w:rsidR="003F5EA7" w:rsidRPr="002B16EB" w:rsidRDefault="003F5EA7" w:rsidP="003F5EA7">
      <w:pPr>
        <w:pStyle w:val="NoSpacing"/>
        <w:rPr>
          <w:lang w:val="en-AU"/>
        </w:rPr>
      </w:pPr>
    </w:p>
    <w:p w14:paraId="744ABFD9" w14:textId="77777777" w:rsidR="00ED25BD" w:rsidRPr="002B16EB" w:rsidRDefault="00ED25BD" w:rsidP="00ED25BD">
      <w:pPr>
        <w:rPr>
          <w:lang w:val="en-AU"/>
        </w:rPr>
      </w:pPr>
      <w:r w:rsidRPr="002B16EB">
        <w:rPr>
          <w:lang w:val="en-AU"/>
        </w:rPr>
        <w:t xml:space="preserve">I would like to automate the jobs which were failed on Easter Public holiday so it will reduce no of call out for both </w:t>
      </w:r>
      <w:proofErr w:type="spellStart"/>
      <w:r w:rsidRPr="002B16EB">
        <w:rPr>
          <w:b/>
          <w:bCs/>
          <w:lang w:val="en-AU"/>
        </w:rPr>
        <w:t>Oncall</w:t>
      </w:r>
      <w:proofErr w:type="spellEnd"/>
      <w:r w:rsidRPr="002B16EB">
        <w:rPr>
          <w:b/>
          <w:bCs/>
          <w:lang w:val="en-AU"/>
        </w:rPr>
        <w:t xml:space="preserve"> Support</w:t>
      </w:r>
      <w:r w:rsidRPr="002B16EB">
        <w:rPr>
          <w:lang w:val="en-AU"/>
        </w:rPr>
        <w:t xml:space="preserve"> and/or </w:t>
      </w:r>
      <w:r w:rsidRPr="002B16EB">
        <w:rPr>
          <w:b/>
          <w:bCs/>
          <w:lang w:val="en-AU"/>
        </w:rPr>
        <w:t>Scheduler</w:t>
      </w:r>
      <w:r w:rsidRPr="002B16EB">
        <w:rPr>
          <w:lang w:val="en-AU"/>
        </w:rPr>
        <w:t xml:space="preserve"> on Public holiday.</w:t>
      </w:r>
    </w:p>
    <w:p w14:paraId="72AEE110" w14:textId="77777777" w:rsidR="00ED25BD" w:rsidRPr="002B16EB" w:rsidRDefault="00ED25BD" w:rsidP="00ED25BD">
      <w:pPr>
        <w:pStyle w:val="NoSpacing"/>
        <w:rPr>
          <w:lang w:val="en-AU"/>
        </w:rPr>
      </w:pPr>
    </w:p>
    <w:p w14:paraId="39FD1F1F" w14:textId="77777777" w:rsidR="00ED25BD" w:rsidRPr="002B16EB" w:rsidRDefault="00ED25BD" w:rsidP="00ED25BD">
      <w:pPr>
        <w:pStyle w:val="NoSpacing"/>
        <w:rPr>
          <w:rFonts w:eastAsia="Times New Roman"/>
          <w:b/>
          <w:bCs/>
          <w:lang w:val="en-AU"/>
        </w:rPr>
      </w:pPr>
      <w:r w:rsidRPr="002B16EB">
        <w:rPr>
          <w:rFonts w:eastAsia="Times New Roman"/>
          <w:b/>
          <w:bCs/>
          <w:lang w:val="en-AU"/>
        </w:rPr>
        <w:t>REGD090P &amp; BNKD090P</w:t>
      </w:r>
    </w:p>
    <w:p w14:paraId="3E9FA8ED" w14:textId="77777777" w:rsidR="00ED25BD" w:rsidRPr="002B16EB" w:rsidRDefault="00ED25BD" w:rsidP="00ED25BD">
      <w:pPr>
        <w:pStyle w:val="NoSpacing"/>
        <w:rPr>
          <w:rFonts w:eastAsiaTheme="minorEastAsia"/>
          <w:lang w:val="en-AU"/>
        </w:rPr>
      </w:pPr>
      <w:r w:rsidRPr="002B16EB">
        <w:rPr>
          <w:lang w:val="en-AU"/>
        </w:rPr>
        <w:t xml:space="preserve">We did changed the runbook but </w:t>
      </w:r>
      <w:proofErr w:type="spellStart"/>
      <w:r w:rsidRPr="002B16EB">
        <w:rPr>
          <w:lang w:val="en-AU"/>
        </w:rPr>
        <w:t>Oncall</w:t>
      </w:r>
      <w:proofErr w:type="spellEnd"/>
      <w:r w:rsidRPr="002B16EB">
        <w:rPr>
          <w:lang w:val="en-AU"/>
        </w:rPr>
        <w:t xml:space="preserve"> support still get call, how do we improve it </w:t>
      </w:r>
    </w:p>
    <w:p w14:paraId="0E205C93" w14:textId="77777777" w:rsidR="00ED25BD" w:rsidRPr="002B16EB" w:rsidRDefault="00ED25BD" w:rsidP="00ED25BD">
      <w:pPr>
        <w:pStyle w:val="NoSpacing"/>
        <w:rPr>
          <w:lang w:val="en-AU"/>
        </w:rPr>
      </w:pPr>
      <w:r w:rsidRPr="002B16EB">
        <w:rPr>
          <w:lang w:val="en-AU"/>
        </w:rPr>
        <w:t xml:space="preserve">From </w:t>
      </w:r>
      <w:r w:rsidRPr="002B16EB">
        <w:rPr>
          <w:b/>
          <w:bCs/>
          <w:lang w:val="en-AU"/>
        </w:rPr>
        <w:t>Runbook</w:t>
      </w:r>
      <w:r w:rsidRPr="002B16EB">
        <w:rPr>
          <w:lang w:val="en-AU"/>
        </w:rPr>
        <w:t>.</w:t>
      </w:r>
    </w:p>
    <w:p w14:paraId="0A8C2A07" w14:textId="77777777" w:rsidR="00ED25BD" w:rsidRPr="002B16EB" w:rsidRDefault="00ED25BD" w:rsidP="00ED25BD">
      <w:pPr>
        <w:pStyle w:val="NoSpacing"/>
        <w:rPr>
          <w:rFonts w:ascii="Courier New" w:hAnsi="Courier New" w:cs="Courier New"/>
          <w:color w:val="4472C4"/>
          <w:sz w:val="20"/>
          <w:szCs w:val="20"/>
          <w:lang w:val="en-AU"/>
        </w:rPr>
      </w:pPr>
      <w:r w:rsidRPr="002B16EB">
        <w:rPr>
          <w:rFonts w:ascii="Courier New" w:hAnsi="Courier New" w:cs="Courier New"/>
          <w:color w:val="000000"/>
          <w:sz w:val="20"/>
          <w:szCs w:val="20"/>
          <w:lang w:val="en-AU"/>
        </w:rPr>
        <w:t xml:space="preserve">        </w:t>
      </w:r>
      <w:r w:rsidRPr="002B16EB">
        <w:rPr>
          <w:rFonts w:ascii="Courier New" w:hAnsi="Courier New" w:cs="Courier New"/>
          <w:color w:val="4472C4"/>
          <w:sz w:val="20"/>
          <w:szCs w:val="20"/>
          <w:lang w:val="en-AU"/>
        </w:rPr>
        <w:t xml:space="preserve">If Public Holiday and STEP02 = 08, </w:t>
      </w:r>
    </w:p>
    <w:p w14:paraId="3E3511FB" w14:textId="77777777" w:rsidR="00ED25BD" w:rsidRPr="002B16EB" w:rsidRDefault="00ED25BD" w:rsidP="00ED25BD">
      <w:pPr>
        <w:pStyle w:val="NoSpacing"/>
        <w:rPr>
          <w:rFonts w:ascii="Courier New" w:hAnsi="Courier New" w:cs="Courier New"/>
          <w:color w:val="4472C4"/>
          <w:sz w:val="20"/>
          <w:szCs w:val="20"/>
          <w:lang w:val="en-AU"/>
        </w:rPr>
      </w:pPr>
      <w:r w:rsidRPr="002B16EB">
        <w:rPr>
          <w:rFonts w:ascii="Courier New" w:hAnsi="Courier New" w:cs="Courier New"/>
          <w:color w:val="4472C4"/>
          <w:sz w:val="20"/>
          <w:szCs w:val="20"/>
          <w:lang w:val="en-AU"/>
        </w:rPr>
        <w:t xml:space="preserve">        Please do NOT call </w:t>
      </w:r>
      <w:proofErr w:type="spellStart"/>
      <w:r w:rsidRPr="002B16EB">
        <w:rPr>
          <w:rFonts w:ascii="Courier New" w:hAnsi="Courier New" w:cs="Courier New"/>
          <w:color w:val="4472C4"/>
          <w:sz w:val="20"/>
          <w:szCs w:val="20"/>
          <w:lang w:val="en-AU"/>
        </w:rPr>
        <w:t>Oncall</w:t>
      </w:r>
      <w:proofErr w:type="spellEnd"/>
      <w:r w:rsidRPr="002B16EB">
        <w:rPr>
          <w:rFonts w:ascii="Courier New" w:hAnsi="Courier New" w:cs="Courier New"/>
          <w:color w:val="4472C4"/>
          <w:sz w:val="20"/>
          <w:szCs w:val="20"/>
          <w:lang w:val="en-AU"/>
        </w:rPr>
        <w:t xml:space="preserve"> Support </w:t>
      </w:r>
    </w:p>
    <w:p w14:paraId="14FF8FF2" w14:textId="77777777" w:rsidR="00ED25BD" w:rsidRPr="002B16EB" w:rsidRDefault="00ED25BD" w:rsidP="00ED25BD">
      <w:pPr>
        <w:pStyle w:val="NoSpacing"/>
        <w:rPr>
          <w:rFonts w:ascii="Courier New" w:hAnsi="Courier New" w:cs="Courier New"/>
          <w:color w:val="000000"/>
          <w:sz w:val="20"/>
          <w:szCs w:val="20"/>
          <w:lang w:val="en-AU"/>
        </w:rPr>
      </w:pPr>
      <w:r w:rsidRPr="002B16EB">
        <w:rPr>
          <w:rFonts w:ascii="Courier New" w:hAnsi="Courier New" w:cs="Courier New"/>
          <w:color w:val="4472C4"/>
          <w:sz w:val="20"/>
          <w:szCs w:val="20"/>
          <w:lang w:val="en-AU"/>
        </w:rPr>
        <w:t xml:space="preserve">        Raise a Remedy Problem.  </w:t>
      </w:r>
    </w:p>
    <w:p w14:paraId="2B41EE83" w14:textId="77777777" w:rsidR="00ED25BD" w:rsidRPr="002B16EB" w:rsidRDefault="00ED25BD" w:rsidP="00ED25BD">
      <w:pPr>
        <w:pStyle w:val="NoSpacing"/>
        <w:rPr>
          <w:rFonts w:ascii="Calibri" w:hAnsi="Calibri" w:cs="Calibri"/>
          <w:lang w:val="en-AU"/>
        </w:rPr>
      </w:pPr>
    </w:p>
    <w:p w14:paraId="1B67E8E4" w14:textId="77777777" w:rsidR="00ED25BD" w:rsidRPr="002B16EB" w:rsidRDefault="00ED25BD" w:rsidP="00ED25BD">
      <w:pPr>
        <w:pStyle w:val="NoSpacing"/>
        <w:rPr>
          <w:rFonts w:eastAsia="Times New Roman"/>
          <w:b/>
          <w:bCs/>
          <w:lang w:val="en-AU"/>
        </w:rPr>
      </w:pPr>
      <w:r w:rsidRPr="002B16EB">
        <w:rPr>
          <w:rFonts w:eastAsia="Times New Roman"/>
          <w:b/>
          <w:bCs/>
          <w:lang w:val="en-AU"/>
        </w:rPr>
        <w:t>REGD289X</w:t>
      </w:r>
    </w:p>
    <w:p w14:paraId="7C5E295F" w14:textId="77777777" w:rsidR="00ED25BD" w:rsidRPr="002B16EB" w:rsidRDefault="00ED25BD" w:rsidP="00ED25BD">
      <w:pPr>
        <w:pStyle w:val="NoSpacing"/>
        <w:rPr>
          <w:rFonts w:eastAsiaTheme="minorEastAsia"/>
          <w:lang w:val="en-AU"/>
        </w:rPr>
      </w:pPr>
      <w:r w:rsidRPr="002B16EB">
        <w:rPr>
          <w:lang w:val="en-AU"/>
        </w:rPr>
        <w:t xml:space="preserve">No file due to public holiday, </w:t>
      </w:r>
      <w:proofErr w:type="spellStart"/>
      <w:r w:rsidRPr="002B16EB">
        <w:rPr>
          <w:lang w:val="en-AU"/>
        </w:rPr>
        <w:t>Oncall</w:t>
      </w:r>
      <w:proofErr w:type="spellEnd"/>
      <w:r w:rsidRPr="002B16EB">
        <w:rPr>
          <w:lang w:val="en-AU"/>
        </w:rPr>
        <w:t xml:space="preserve"> get call out and need to ask Scheduler to abandon QTP Daily stream.</w:t>
      </w:r>
    </w:p>
    <w:p w14:paraId="43662AB5" w14:textId="77777777" w:rsidR="00ED25BD" w:rsidRPr="002B16EB" w:rsidRDefault="00ED25BD" w:rsidP="00ED25BD">
      <w:pPr>
        <w:pStyle w:val="NoSpacing"/>
        <w:rPr>
          <w:lang w:val="en-AU"/>
        </w:rPr>
      </w:pPr>
    </w:p>
    <w:p w14:paraId="41812BB5" w14:textId="77777777" w:rsidR="00ED25BD" w:rsidRPr="002B16EB" w:rsidRDefault="00ED25BD" w:rsidP="00ED25BD">
      <w:pPr>
        <w:pStyle w:val="NoSpacing"/>
        <w:rPr>
          <w:rFonts w:eastAsia="Times New Roman"/>
          <w:b/>
          <w:bCs/>
          <w:lang w:val="en-AU"/>
        </w:rPr>
      </w:pPr>
      <w:r w:rsidRPr="002B16EB">
        <w:rPr>
          <w:rFonts w:eastAsia="Times New Roman"/>
          <w:b/>
          <w:bCs/>
          <w:lang w:val="en-AU"/>
        </w:rPr>
        <w:lastRenderedPageBreak/>
        <w:t>REGDF93M</w:t>
      </w:r>
    </w:p>
    <w:p w14:paraId="1376A350" w14:textId="77777777" w:rsidR="00ED25BD" w:rsidRPr="002B16EB" w:rsidRDefault="00ED25BD" w:rsidP="00ED25BD">
      <w:pPr>
        <w:pStyle w:val="NoSpacing"/>
        <w:rPr>
          <w:rFonts w:eastAsiaTheme="minorEastAsia"/>
          <w:lang w:val="en-AU"/>
        </w:rPr>
      </w:pPr>
      <w:r w:rsidRPr="002B16EB">
        <w:rPr>
          <w:lang w:val="en-AU"/>
        </w:rPr>
        <w:t xml:space="preserve">No file due to public holiday, </w:t>
      </w:r>
      <w:proofErr w:type="spellStart"/>
      <w:r w:rsidRPr="002B16EB">
        <w:rPr>
          <w:lang w:val="en-AU"/>
        </w:rPr>
        <w:t>Oncall</w:t>
      </w:r>
      <w:proofErr w:type="spellEnd"/>
      <w:r w:rsidRPr="002B16EB">
        <w:rPr>
          <w:lang w:val="en-AU"/>
        </w:rPr>
        <w:t xml:space="preserve"> get call out and need to ask OPS to force complete the job.</w:t>
      </w:r>
    </w:p>
    <w:p w14:paraId="4963DE66" w14:textId="77777777" w:rsidR="00ED25BD" w:rsidRPr="002B16EB" w:rsidRDefault="00ED25BD" w:rsidP="00ED25BD">
      <w:pPr>
        <w:pStyle w:val="NoSpacing"/>
        <w:rPr>
          <w:lang w:val="en-AU"/>
        </w:rPr>
      </w:pPr>
    </w:p>
    <w:p w14:paraId="1757BA96" w14:textId="77777777" w:rsidR="00ED25BD" w:rsidRPr="002B16EB" w:rsidRDefault="00ED25BD" w:rsidP="00ED25BD">
      <w:pPr>
        <w:pStyle w:val="NoSpacing"/>
        <w:rPr>
          <w:rFonts w:eastAsia="Times New Roman"/>
          <w:b/>
          <w:bCs/>
          <w:lang w:val="en-AU"/>
        </w:rPr>
      </w:pPr>
      <w:r w:rsidRPr="002B16EB">
        <w:rPr>
          <w:rFonts w:eastAsia="Times New Roman"/>
          <w:b/>
          <w:bCs/>
          <w:lang w:val="en-AU"/>
        </w:rPr>
        <w:t>REGD059P</w:t>
      </w:r>
    </w:p>
    <w:p w14:paraId="1B9DC391" w14:textId="77777777" w:rsidR="00ED25BD" w:rsidRPr="002B16EB" w:rsidRDefault="00ED25BD" w:rsidP="00ED25BD">
      <w:pPr>
        <w:pStyle w:val="NoSpacing"/>
        <w:rPr>
          <w:rFonts w:eastAsiaTheme="minorEastAsia"/>
          <w:lang w:val="en-AU"/>
        </w:rPr>
      </w:pPr>
      <w:r w:rsidRPr="002B16EB">
        <w:rPr>
          <w:lang w:val="en-AU"/>
        </w:rPr>
        <w:t xml:space="preserve">No file due to public holiday, </w:t>
      </w:r>
      <w:proofErr w:type="spellStart"/>
      <w:r w:rsidRPr="002B16EB">
        <w:rPr>
          <w:lang w:val="en-AU"/>
        </w:rPr>
        <w:t>Oncall</w:t>
      </w:r>
      <w:proofErr w:type="spellEnd"/>
      <w:r w:rsidRPr="002B16EB">
        <w:rPr>
          <w:lang w:val="en-AU"/>
        </w:rPr>
        <w:t xml:space="preserve"> get call out and need to  ask Scheduler to abandon </w:t>
      </w:r>
      <w:r w:rsidRPr="002B16EB">
        <w:rPr>
          <w:rFonts w:ascii="MS Sans Serif" w:hAnsi="MS Sans Serif"/>
          <w:sz w:val="17"/>
          <w:szCs w:val="17"/>
          <w:lang w:val="en-AU"/>
        </w:rPr>
        <w:t>REG-ISS-PD-DEBT-DLY stream including post requisite job FINBDBTR.</w:t>
      </w:r>
    </w:p>
    <w:p w14:paraId="0E645890" w14:textId="77777777" w:rsidR="00ED25BD" w:rsidRPr="002B16EB" w:rsidRDefault="00ED25BD" w:rsidP="00ED25BD">
      <w:pPr>
        <w:pStyle w:val="NoSpacing"/>
        <w:rPr>
          <w:lang w:val="en-AU"/>
        </w:rPr>
      </w:pPr>
    </w:p>
    <w:p w14:paraId="3AA63958" w14:textId="77777777" w:rsidR="00ED25BD" w:rsidRPr="002B16EB" w:rsidRDefault="00ED25BD" w:rsidP="00ED25BD">
      <w:pPr>
        <w:pStyle w:val="NoSpacing"/>
        <w:rPr>
          <w:rFonts w:eastAsia="Times New Roman"/>
          <w:b/>
          <w:bCs/>
          <w:lang w:val="en-AU"/>
        </w:rPr>
      </w:pPr>
      <w:r w:rsidRPr="002B16EB">
        <w:rPr>
          <w:rFonts w:eastAsia="Times New Roman"/>
          <w:b/>
          <w:bCs/>
          <w:lang w:val="en-AU"/>
        </w:rPr>
        <w:t>REGD109Q &amp; BNKD109Q</w:t>
      </w:r>
    </w:p>
    <w:p w14:paraId="15F2C52E" w14:textId="77777777" w:rsidR="00ED25BD" w:rsidRPr="002B16EB" w:rsidRDefault="00ED25BD" w:rsidP="00ED25BD">
      <w:pPr>
        <w:pStyle w:val="NoSpacing"/>
        <w:rPr>
          <w:rFonts w:eastAsiaTheme="minorEastAsia"/>
          <w:lang w:val="en-AU"/>
        </w:rPr>
      </w:pPr>
      <w:r w:rsidRPr="002B16EB">
        <w:rPr>
          <w:lang w:val="en-AU"/>
        </w:rPr>
        <w:t xml:space="preserve">No file due to public holiday, </w:t>
      </w:r>
      <w:proofErr w:type="spellStart"/>
      <w:r w:rsidRPr="002B16EB">
        <w:rPr>
          <w:lang w:val="en-AU"/>
        </w:rPr>
        <w:t>Oncall</w:t>
      </w:r>
      <w:proofErr w:type="spellEnd"/>
      <w:r w:rsidRPr="002B16EB">
        <w:rPr>
          <w:lang w:val="en-AU"/>
        </w:rPr>
        <w:t xml:space="preserve"> get call out and advise OPS no </w:t>
      </w:r>
      <w:proofErr w:type="spellStart"/>
      <w:r w:rsidRPr="002B16EB">
        <w:rPr>
          <w:lang w:val="en-AU"/>
        </w:rPr>
        <w:t>futher</w:t>
      </w:r>
      <w:proofErr w:type="spellEnd"/>
      <w:r w:rsidRPr="002B16EB">
        <w:rPr>
          <w:lang w:val="en-AU"/>
        </w:rPr>
        <w:t xml:space="preserve"> action required.</w:t>
      </w:r>
    </w:p>
    <w:p w14:paraId="1D8331E1" w14:textId="77777777" w:rsidR="00ED25BD" w:rsidRPr="002B16EB" w:rsidRDefault="00ED25BD" w:rsidP="00ED25BD">
      <w:pPr>
        <w:pStyle w:val="NoSpacing"/>
        <w:rPr>
          <w:lang w:val="en-AU"/>
        </w:rPr>
      </w:pPr>
    </w:p>
    <w:p w14:paraId="734E4D2F" w14:textId="77777777" w:rsidR="00ED25BD" w:rsidRPr="002B16EB" w:rsidRDefault="00ED25BD" w:rsidP="003F5EA7">
      <w:pPr>
        <w:pStyle w:val="NoSpacing"/>
        <w:rPr>
          <w:lang w:val="en-AU"/>
        </w:rPr>
      </w:pPr>
    </w:p>
    <w:p w14:paraId="0B5B9367" w14:textId="554836C5" w:rsidR="003F5EA7" w:rsidRPr="002B16EB" w:rsidRDefault="003F5EA7" w:rsidP="003F5EA7">
      <w:pPr>
        <w:pStyle w:val="Heading2"/>
        <w:rPr>
          <w:lang w:val="en-AU"/>
        </w:rPr>
      </w:pPr>
      <w:bookmarkStart w:id="786" w:name="_Toc167368453"/>
      <w:r w:rsidRPr="002B16EB">
        <w:rPr>
          <w:lang w:val="en-AU"/>
        </w:rPr>
        <w:t>13/04 Thu</w:t>
      </w:r>
      <w:r w:rsidR="00ED25BD" w:rsidRPr="002B16EB">
        <w:rPr>
          <w:lang w:val="en-AU"/>
        </w:rPr>
        <w:t xml:space="preserve"> *</w:t>
      </w:r>
      <w:bookmarkEnd w:id="786"/>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3F5EA7" w:rsidRPr="002B16EB" w14:paraId="228C8375"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329B0D" w14:textId="77777777" w:rsidR="003F5EA7" w:rsidRPr="002B16EB" w:rsidRDefault="003F5EA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732A3F" w14:textId="77777777" w:rsidR="003F5EA7" w:rsidRPr="002B16EB" w:rsidRDefault="003F5EA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289BA2" w14:textId="77777777" w:rsidR="003F5EA7" w:rsidRPr="002B16EB" w:rsidRDefault="003F5EA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48E79382" w14:textId="77777777" w:rsidR="003F5EA7" w:rsidRPr="002B16EB" w:rsidRDefault="003F5EA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712AD3A" w14:textId="77777777" w:rsidR="003F5EA7" w:rsidRPr="002B16EB" w:rsidRDefault="003F5EA7" w:rsidP="00114B5C">
            <w:pPr>
              <w:pStyle w:val="NoSpacing"/>
              <w:rPr>
                <w:lang w:val="en-AU"/>
              </w:rPr>
            </w:pPr>
            <w:proofErr w:type="spellStart"/>
            <w:r w:rsidRPr="002B16EB">
              <w:rPr>
                <w:lang w:val="en-AU"/>
              </w:rPr>
              <w:t>Compl</w:t>
            </w:r>
            <w:proofErr w:type="spellEnd"/>
            <w:r w:rsidRPr="002B16EB">
              <w:rPr>
                <w:lang w:val="en-AU"/>
              </w:rPr>
              <w:t xml:space="preserve"> dt</w:t>
            </w:r>
          </w:p>
        </w:tc>
      </w:tr>
      <w:tr w:rsidR="003F5EA7" w:rsidRPr="002B16EB" w14:paraId="19E31B08"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9BDCE0" w14:textId="77777777" w:rsidR="003F5EA7" w:rsidRPr="002B16EB" w:rsidRDefault="003F5EA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527CA"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841C84" w14:textId="6C7EA28C" w:rsidR="003F5EA7" w:rsidRPr="002B16EB" w:rsidRDefault="00ED25BD" w:rsidP="00114B5C">
            <w:pPr>
              <w:pStyle w:val="NoSpacing"/>
              <w:rPr>
                <w:lang w:val="en-AU"/>
              </w:rPr>
            </w:pPr>
            <w:proofErr w:type="spellStart"/>
            <w:r w:rsidRPr="002B16EB">
              <w:rPr>
                <w:lang w:val="en-AU"/>
              </w:rPr>
              <w:t>Tribu</w:t>
            </w:r>
            <w:proofErr w:type="spellEnd"/>
            <w:r w:rsidRPr="002B16EB">
              <w:rPr>
                <w:lang w:val="en-AU"/>
              </w:rPr>
              <w:t xml:space="preserve"> 10:15</w:t>
            </w:r>
            <w:r w:rsidR="000243C2" w:rsidRPr="002B16EB">
              <w:rPr>
                <w:lang w:val="en-AU"/>
              </w:rPr>
              <w:t xml:space="preserve"> changed to 11.30</w:t>
            </w:r>
          </w:p>
        </w:tc>
        <w:tc>
          <w:tcPr>
            <w:tcW w:w="992" w:type="dxa"/>
            <w:tcBorders>
              <w:top w:val="single" w:sz="4" w:space="0" w:color="auto"/>
              <w:left w:val="nil"/>
              <w:bottom w:val="single" w:sz="4" w:space="0" w:color="auto"/>
              <w:right w:val="single" w:sz="8" w:space="0" w:color="auto"/>
            </w:tcBorders>
          </w:tcPr>
          <w:p w14:paraId="0146CD46"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43D9754" w14:textId="77777777" w:rsidR="003F5EA7" w:rsidRPr="002B16EB" w:rsidRDefault="003F5EA7" w:rsidP="00114B5C">
            <w:pPr>
              <w:pStyle w:val="NoSpacing"/>
              <w:rPr>
                <w:lang w:val="en-AU"/>
              </w:rPr>
            </w:pPr>
          </w:p>
        </w:tc>
      </w:tr>
      <w:tr w:rsidR="003F5EA7" w:rsidRPr="002B16EB" w14:paraId="16E9268C"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90B2A6" w14:textId="77777777" w:rsidR="003F5EA7" w:rsidRPr="002B16EB" w:rsidRDefault="003F5EA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2256FF" w14:textId="09460C4A" w:rsidR="003F5EA7" w:rsidRPr="002B16EB" w:rsidRDefault="000243C2" w:rsidP="00114B5C">
            <w:pPr>
              <w:pStyle w:val="NoSpacing"/>
              <w:rPr>
                <w:lang w:val="en-AU"/>
              </w:rPr>
            </w:pPr>
            <w:r w:rsidRPr="002B16EB">
              <w:rPr>
                <w:rFonts w:ascii="MS Sans Serif" w:hAnsi="MS Sans Serif" w:cs="MS Sans Serif"/>
                <w:sz w:val="17"/>
                <w:szCs w:val="17"/>
                <w:lang w:val="en-AU" w:bidi="hi-IN"/>
              </w:rPr>
              <w:t>WO 863088</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F2585E" w14:textId="77777777" w:rsidR="000243C2" w:rsidRPr="002B16EB" w:rsidRDefault="000243C2" w:rsidP="000243C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 xml:space="preserve">please remove </w:t>
            </w:r>
            <w:proofErr w:type="spellStart"/>
            <w:r w:rsidRPr="002B16EB">
              <w:rPr>
                <w:rFonts w:ascii="MS Sans Serif" w:hAnsi="MS Sans Serif" w:cs="MS Sans Serif"/>
                <w:sz w:val="17"/>
                <w:szCs w:val="17"/>
                <w:lang w:val="en-AU" w:bidi="hi-IN"/>
              </w:rPr>
              <w:t>temp.cntl</w:t>
            </w:r>
            <w:proofErr w:type="spellEnd"/>
            <w:r w:rsidRPr="002B16EB">
              <w:rPr>
                <w:rFonts w:ascii="MS Sans Serif" w:hAnsi="MS Sans Serif" w:cs="MS Sans Serif"/>
                <w:sz w:val="17"/>
                <w:szCs w:val="17"/>
                <w:lang w:val="en-AU" w:bidi="hi-IN"/>
              </w:rPr>
              <w:t xml:space="preserve"> versions of bnkd360f and bnkd362f</w:t>
            </w:r>
          </w:p>
          <w:p w14:paraId="3434F8B3" w14:textId="77777777" w:rsidR="000243C2" w:rsidRPr="002B16EB" w:rsidRDefault="000243C2" w:rsidP="000243C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and revert to normal jobs.</w:t>
            </w:r>
          </w:p>
          <w:p w14:paraId="6F35A9BD" w14:textId="77777777" w:rsidR="000243C2" w:rsidRPr="002B16EB" w:rsidRDefault="000243C2" w:rsidP="000243C2">
            <w:pPr>
              <w:autoSpaceDE w:val="0"/>
              <w:autoSpaceDN w:val="0"/>
              <w:adjustRightInd w:val="0"/>
              <w:spacing w:after="0" w:line="240" w:lineRule="auto"/>
              <w:rPr>
                <w:rFonts w:ascii="MS Sans Serif" w:hAnsi="MS Sans Serif" w:cs="MS Sans Serif"/>
                <w:sz w:val="17"/>
                <w:szCs w:val="17"/>
                <w:lang w:val="en-AU" w:bidi="hi-IN"/>
              </w:rPr>
            </w:pPr>
          </w:p>
          <w:p w14:paraId="78BDB922" w14:textId="77777777" w:rsidR="000243C2" w:rsidRPr="002B16EB" w:rsidRDefault="000243C2" w:rsidP="000243C2">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Note: this change didn't work as intended.</w:t>
            </w:r>
          </w:p>
          <w:p w14:paraId="1A7037C6" w14:textId="6D5CDA52" w:rsidR="003F5EA7" w:rsidRPr="002B16EB" w:rsidRDefault="003F5EA7"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5E18772D" w14:textId="77777777" w:rsidR="003F5EA7" w:rsidRPr="002B16EB" w:rsidRDefault="003F5EA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BA0E7CA" w14:textId="77777777" w:rsidR="003F5EA7" w:rsidRPr="002B16EB" w:rsidRDefault="003F5EA7" w:rsidP="00114B5C">
            <w:pPr>
              <w:pStyle w:val="NoSpacing"/>
              <w:rPr>
                <w:rFonts w:ascii="Arial" w:hAnsi="Arial" w:cs="Arial"/>
                <w:lang w:val="en-AU"/>
              </w:rPr>
            </w:pPr>
          </w:p>
        </w:tc>
      </w:tr>
      <w:tr w:rsidR="003F5EA7" w:rsidRPr="002B16EB" w14:paraId="6FD0BEF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788D93" w14:textId="77777777" w:rsidR="003F5EA7" w:rsidRPr="002B16EB" w:rsidRDefault="003F5EA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DBE32B"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A6CD40" w14:textId="0F46FE6B"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01CE7FE"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FFCC9A7" w14:textId="77777777" w:rsidR="003F5EA7" w:rsidRPr="002B16EB" w:rsidRDefault="003F5EA7" w:rsidP="00114B5C">
            <w:pPr>
              <w:pStyle w:val="NoSpacing"/>
              <w:rPr>
                <w:lang w:val="en-AU"/>
              </w:rPr>
            </w:pPr>
          </w:p>
        </w:tc>
      </w:tr>
      <w:tr w:rsidR="003F5EA7" w:rsidRPr="002B16EB" w14:paraId="0693428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3C005F" w14:textId="77777777" w:rsidR="003F5EA7" w:rsidRPr="002B16EB" w:rsidRDefault="003F5EA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E71E25"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7C3EEA" w14:textId="7280399D" w:rsidR="003F5EA7" w:rsidRPr="002B16EB" w:rsidRDefault="002C3023" w:rsidP="00114B5C">
            <w:pPr>
              <w:pStyle w:val="NoSpacing"/>
              <w:rPr>
                <w:lang w:val="en-AU"/>
              </w:rPr>
            </w:pPr>
            <w:r w:rsidRPr="002B16EB">
              <w:rPr>
                <w:lang w:val="en-AU"/>
              </w:rPr>
              <w:t>Microfocus upgrade on 20-21/04</w:t>
            </w:r>
          </w:p>
        </w:tc>
        <w:tc>
          <w:tcPr>
            <w:tcW w:w="992" w:type="dxa"/>
            <w:tcBorders>
              <w:top w:val="single" w:sz="4" w:space="0" w:color="auto"/>
              <w:left w:val="nil"/>
              <w:bottom w:val="single" w:sz="4" w:space="0" w:color="auto"/>
              <w:right w:val="single" w:sz="8" w:space="0" w:color="auto"/>
            </w:tcBorders>
          </w:tcPr>
          <w:p w14:paraId="4886902B"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D559071" w14:textId="77777777" w:rsidR="003F5EA7" w:rsidRPr="002B16EB" w:rsidRDefault="003F5EA7" w:rsidP="00114B5C">
            <w:pPr>
              <w:pStyle w:val="NoSpacing"/>
              <w:rPr>
                <w:lang w:val="en-AU"/>
              </w:rPr>
            </w:pPr>
          </w:p>
        </w:tc>
      </w:tr>
      <w:tr w:rsidR="003F5EA7" w:rsidRPr="002B16EB" w14:paraId="0C554F4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6CECAB" w14:textId="77777777" w:rsidR="003F5EA7" w:rsidRPr="002B16EB" w:rsidRDefault="003F5EA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046F9"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6F72AF"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48F6E35"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D839770" w14:textId="77777777" w:rsidR="003F5EA7" w:rsidRPr="002B16EB" w:rsidRDefault="003F5EA7" w:rsidP="00114B5C">
            <w:pPr>
              <w:pStyle w:val="NoSpacing"/>
              <w:rPr>
                <w:lang w:val="en-AU"/>
              </w:rPr>
            </w:pPr>
          </w:p>
        </w:tc>
      </w:tr>
      <w:tr w:rsidR="003F5EA7" w:rsidRPr="002B16EB" w14:paraId="7C49DB2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CFE582" w14:textId="77777777" w:rsidR="003F5EA7" w:rsidRPr="002B16EB" w:rsidRDefault="003F5EA7"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A49055"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41DA22"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A5A083E"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AFB0DB6" w14:textId="77777777" w:rsidR="003F5EA7" w:rsidRPr="002B16EB" w:rsidRDefault="003F5EA7" w:rsidP="00114B5C">
            <w:pPr>
              <w:pStyle w:val="NoSpacing"/>
              <w:rPr>
                <w:lang w:val="en-AU"/>
              </w:rPr>
            </w:pPr>
          </w:p>
        </w:tc>
      </w:tr>
    </w:tbl>
    <w:p w14:paraId="38685CED" w14:textId="1D5BB469" w:rsidR="003F5EA7" w:rsidRPr="002B16EB" w:rsidRDefault="003F5EA7" w:rsidP="003F5EA7">
      <w:pPr>
        <w:pStyle w:val="NoSpacing"/>
        <w:rPr>
          <w:lang w:val="en-AU"/>
        </w:rPr>
      </w:pPr>
    </w:p>
    <w:p w14:paraId="3D8901E3" w14:textId="77777777" w:rsidR="00247E0C" w:rsidRPr="002B16EB" w:rsidRDefault="00247E0C" w:rsidP="00247E0C">
      <w:pPr>
        <w:rPr>
          <w:lang w:val="en-AU"/>
        </w:rPr>
      </w:pPr>
      <w:proofErr w:type="spellStart"/>
      <w:r w:rsidRPr="002B16EB">
        <w:rPr>
          <w:lang w:val="en-AU"/>
        </w:rPr>
        <w:t>Oncall</w:t>
      </w:r>
      <w:proofErr w:type="spellEnd"/>
      <w:r w:rsidRPr="002B16EB">
        <w:rPr>
          <w:lang w:val="en-AU"/>
        </w:rPr>
        <w:t>/On-call/backup/esc claim  (claimed)</w:t>
      </w:r>
    </w:p>
    <w:p w14:paraId="2359A86B" w14:textId="7E961BE1" w:rsidR="00247E0C" w:rsidRPr="002B16EB" w:rsidRDefault="00247E0C" w:rsidP="00247E0C">
      <w:pPr>
        <w:pStyle w:val="NoSpacing"/>
        <w:rPr>
          <w:lang w:val="en-AU"/>
        </w:rPr>
      </w:pPr>
      <w:r w:rsidRPr="002B16EB">
        <w:rPr>
          <w:lang w:val="en-AU"/>
        </w:rPr>
        <w:t>6/3 – 2/4 esc</w:t>
      </w:r>
    </w:p>
    <w:p w14:paraId="6224EC45" w14:textId="77777777" w:rsidR="00247E0C" w:rsidRPr="002B16EB" w:rsidRDefault="00247E0C" w:rsidP="003F5EA7">
      <w:pPr>
        <w:pStyle w:val="NoSpacing"/>
        <w:rPr>
          <w:lang w:val="en-AU"/>
        </w:rPr>
      </w:pPr>
    </w:p>
    <w:p w14:paraId="202885C6" w14:textId="03AE7E26" w:rsidR="003F5EA7" w:rsidRPr="002B16EB" w:rsidRDefault="003F5EA7" w:rsidP="003F5EA7">
      <w:pPr>
        <w:pStyle w:val="Heading2"/>
        <w:rPr>
          <w:lang w:val="en-AU"/>
        </w:rPr>
      </w:pPr>
      <w:bookmarkStart w:id="787" w:name="_Toc167368454"/>
      <w:r w:rsidRPr="002B16EB">
        <w:rPr>
          <w:lang w:val="en-AU"/>
        </w:rPr>
        <w:t>14/04 Fri</w:t>
      </w:r>
      <w:bookmarkEnd w:id="78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3F5EA7" w:rsidRPr="002B16EB" w14:paraId="7E66EA56"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A0C5FC" w14:textId="77777777" w:rsidR="003F5EA7" w:rsidRPr="002B16EB" w:rsidRDefault="003F5EA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D83235" w14:textId="77777777" w:rsidR="003F5EA7" w:rsidRPr="002B16EB" w:rsidRDefault="003F5EA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0AF70B" w14:textId="77777777" w:rsidR="003F5EA7" w:rsidRPr="002B16EB" w:rsidRDefault="003F5EA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FB42807" w14:textId="77777777" w:rsidR="003F5EA7" w:rsidRPr="002B16EB" w:rsidRDefault="003F5EA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D7075E1" w14:textId="77777777" w:rsidR="003F5EA7" w:rsidRPr="002B16EB" w:rsidRDefault="003F5EA7" w:rsidP="00114B5C">
            <w:pPr>
              <w:pStyle w:val="NoSpacing"/>
              <w:rPr>
                <w:lang w:val="en-AU"/>
              </w:rPr>
            </w:pPr>
            <w:proofErr w:type="spellStart"/>
            <w:r w:rsidRPr="002B16EB">
              <w:rPr>
                <w:lang w:val="en-AU"/>
              </w:rPr>
              <w:t>Compl</w:t>
            </w:r>
            <w:proofErr w:type="spellEnd"/>
            <w:r w:rsidRPr="002B16EB">
              <w:rPr>
                <w:lang w:val="en-AU"/>
              </w:rPr>
              <w:t xml:space="preserve"> dt</w:t>
            </w:r>
          </w:p>
        </w:tc>
      </w:tr>
      <w:tr w:rsidR="003F5EA7" w:rsidRPr="002B16EB" w14:paraId="31F9DD20"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38EEE3" w14:textId="77777777" w:rsidR="003F5EA7" w:rsidRPr="002B16EB" w:rsidRDefault="003F5EA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3147DE"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EDB7A" w14:textId="2ECEC4AF" w:rsidR="003F5EA7" w:rsidRPr="002B16EB" w:rsidRDefault="002C3023" w:rsidP="00114B5C">
            <w:pPr>
              <w:pStyle w:val="NoSpacing"/>
              <w:rPr>
                <w:lang w:val="en-AU"/>
              </w:rPr>
            </w:pPr>
            <w:r w:rsidRPr="002B16EB">
              <w:rPr>
                <w:lang w:val="en-AU"/>
              </w:rPr>
              <w:t>Microfocus upgrade – push to 6th May</w:t>
            </w:r>
          </w:p>
        </w:tc>
        <w:tc>
          <w:tcPr>
            <w:tcW w:w="992" w:type="dxa"/>
            <w:tcBorders>
              <w:top w:val="single" w:sz="4" w:space="0" w:color="auto"/>
              <w:left w:val="nil"/>
              <w:bottom w:val="single" w:sz="4" w:space="0" w:color="auto"/>
              <w:right w:val="single" w:sz="8" w:space="0" w:color="auto"/>
            </w:tcBorders>
          </w:tcPr>
          <w:p w14:paraId="4E56AA44"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DCECF76" w14:textId="77777777" w:rsidR="003F5EA7" w:rsidRPr="002B16EB" w:rsidRDefault="003F5EA7" w:rsidP="00114B5C">
            <w:pPr>
              <w:pStyle w:val="NoSpacing"/>
              <w:rPr>
                <w:lang w:val="en-AU"/>
              </w:rPr>
            </w:pPr>
          </w:p>
        </w:tc>
      </w:tr>
      <w:tr w:rsidR="003F5EA7" w:rsidRPr="002B16EB" w14:paraId="6D4F74B7"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A4E6D2" w14:textId="77777777" w:rsidR="003F5EA7" w:rsidRPr="002B16EB" w:rsidRDefault="003F5EA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7EA18"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1C7276" w14:textId="71328637" w:rsidR="003F5EA7" w:rsidRPr="002B16EB" w:rsidRDefault="002C3023" w:rsidP="00114B5C">
            <w:pPr>
              <w:pStyle w:val="NoSpacing"/>
              <w:rPr>
                <w:rFonts w:ascii="Arial" w:hAnsi="Arial" w:cs="Arial"/>
                <w:lang w:val="en-AU"/>
              </w:rPr>
            </w:pPr>
            <w:r w:rsidRPr="002B16EB">
              <w:rPr>
                <w:rFonts w:ascii="Arial" w:hAnsi="Arial" w:cs="Arial"/>
                <w:lang w:val="en-AU"/>
              </w:rPr>
              <w:t>Spool in N: drive</w:t>
            </w:r>
          </w:p>
        </w:tc>
        <w:tc>
          <w:tcPr>
            <w:tcW w:w="992" w:type="dxa"/>
            <w:tcBorders>
              <w:top w:val="single" w:sz="4" w:space="0" w:color="auto"/>
              <w:left w:val="nil"/>
              <w:bottom w:val="single" w:sz="4" w:space="0" w:color="auto"/>
              <w:right w:val="single" w:sz="8" w:space="0" w:color="auto"/>
            </w:tcBorders>
          </w:tcPr>
          <w:p w14:paraId="405FE73E" w14:textId="77777777" w:rsidR="003F5EA7" w:rsidRPr="002B16EB" w:rsidRDefault="003F5EA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A370F37" w14:textId="77777777" w:rsidR="003F5EA7" w:rsidRPr="002B16EB" w:rsidRDefault="003F5EA7" w:rsidP="00114B5C">
            <w:pPr>
              <w:pStyle w:val="NoSpacing"/>
              <w:rPr>
                <w:rFonts w:ascii="Arial" w:hAnsi="Arial" w:cs="Arial"/>
                <w:lang w:val="en-AU"/>
              </w:rPr>
            </w:pPr>
          </w:p>
        </w:tc>
      </w:tr>
      <w:tr w:rsidR="003F5EA7" w:rsidRPr="002B16EB" w14:paraId="7EC0745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D721D" w14:textId="77777777" w:rsidR="003F5EA7" w:rsidRPr="002B16EB" w:rsidRDefault="003F5EA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4F9015" w14:textId="77777777" w:rsidR="003F5EA7" w:rsidRPr="002B16EB" w:rsidRDefault="003F5EA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775C2" w14:textId="3BD414DE" w:rsidR="003F5EA7" w:rsidRPr="002B16EB" w:rsidRDefault="00061ED1" w:rsidP="00114B5C">
            <w:pPr>
              <w:pStyle w:val="NoSpacing"/>
              <w:rPr>
                <w:lang w:val="en-AU"/>
              </w:rPr>
            </w:pPr>
            <w:r w:rsidRPr="002B16EB">
              <w:rPr>
                <w:lang w:val="en-AU"/>
              </w:rPr>
              <w:t xml:space="preserve">Rideshare file for </w:t>
            </w:r>
            <w:proofErr w:type="spellStart"/>
            <w:r w:rsidRPr="002B16EB">
              <w:rPr>
                <w:lang w:val="en-AU"/>
              </w:rPr>
              <w:t>aug</w:t>
            </w:r>
            <w:proofErr w:type="spellEnd"/>
            <w:r w:rsidRPr="002B16EB">
              <w:rPr>
                <w:lang w:val="en-AU"/>
              </w:rPr>
              <w:t xml:space="preserve"> - compare</w:t>
            </w:r>
          </w:p>
        </w:tc>
        <w:tc>
          <w:tcPr>
            <w:tcW w:w="992" w:type="dxa"/>
            <w:tcBorders>
              <w:top w:val="single" w:sz="4" w:space="0" w:color="auto"/>
              <w:left w:val="nil"/>
              <w:bottom w:val="single" w:sz="4" w:space="0" w:color="auto"/>
              <w:right w:val="single" w:sz="8" w:space="0" w:color="auto"/>
            </w:tcBorders>
          </w:tcPr>
          <w:p w14:paraId="1D4D5E55"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C28A7F7" w14:textId="77777777" w:rsidR="003F5EA7" w:rsidRPr="002B16EB" w:rsidRDefault="003F5EA7" w:rsidP="00114B5C">
            <w:pPr>
              <w:pStyle w:val="NoSpacing"/>
              <w:rPr>
                <w:lang w:val="en-AU"/>
              </w:rPr>
            </w:pPr>
          </w:p>
        </w:tc>
      </w:tr>
      <w:tr w:rsidR="003F5EA7" w:rsidRPr="002B16EB" w14:paraId="541B289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3BFDA1" w14:textId="77777777" w:rsidR="003F5EA7" w:rsidRPr="002B16EB" w:rsidRDefault="003F5EA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7DE306"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7B5FB5" w14:textId="6AF1F8EA" w:rsidR="003F5EA7" w:rsidRPr="002B16EB" w:rsidRDefault="00FA0566" w:rsidP="00114B5C">
            <w:pPr>
              <w:pStyle w:val="NoSpacing"/>
              <w:rPr>
                <w:lang w:val="en-AU"/>
              </w:rPr>
            </w:pPr>
            <w:r w:rsidRPr="002B16EB">
              <w:rPr>
                <w:lang w:val="en-AU"/>
              </w:rPr>
              <w:t>Excessive runtime jobs</w:t>
            </w:r>
          </w:p>
        </w:tc>
        <w:tc>
          <w:tcPr>
            <w:tcW w:w="992" w:type="dxa"/>
            <w:tcBorders>
              <w:top w:val="single" w:sz="4" w:space="0" w:color="auto"/>
              <w:left w:val="nil"/>
              <w:bottom w:val="single" w:sz="4" w:space="0" w:color="auto"/>
              <w:right w:val="single" w:sz="8" w:space="0" w:color="auto"/>
            </w:tcBorders>
          </w:tcPr>
          <w:p w14:paraId="2013666B"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34CCB2C" w14:textId="77777777" w:rsidR="003F5EA7" w:rsidRPr="002B16EB" w:rsidRDefault="003F5EA7" w:rsidP="00114B5C">
            <w:pPr>
              <w:pStyle w:val="NoSpacing"/>
              <w:rPr>
                <w:lang w:val="en-AU"/>
              </w:rPr>
            </w:pPr>
          </w:p>
        </w:tc>
      </w:tr>
      <w:tr w:rsidR="003F5EA7" w:rsidRPr="002B16EB" w14:paraId="18DD8BB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F0AE8D" w14:textId="77777777" w:rsidR="003F5EA7" w:rsidRPr="002B16EB" w:rsidRDefault="003F5EA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652992"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F8916A"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DEF855F"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8DC5CB6" w14:textId="77777777" w:rsidR="003F5EA7" w:rsidRPr="002B16EB" w:rsidRDefault="003F5EA7" w:rsidP="00114B5C">
            <w:pPr>
              <w:pStyle w:val="NoSpacing"/>
              <w:rPr>
                <w:lang w:val="en-AU"/>
              </w:rPr>
            </w:pPr>
          </w:p>
        </w:tc>
      </w:tr>
      <w:tr w:rsidR="003F5EA7" w:rsidRPr="002B16EB" w14:paraId="1C3782C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466811" w14:textId="77777777" w:rsidR="003F5EA7" w:rsidRPr="002B16EB" w:rsidRDefault="003F5EA7"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131390" w14:textId="77777777" w:rsidR="003F5EA7" w:rsidRPr="002B16EB" w:rsidRDefault="003F5EA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E26EC7" w14:textId="77777777" w:rsidR="003F5EA7" w:rsidRPr="002B16EB" w:rsidRDefault="003F5EA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DC09E9C" w14:textId="77777777" w:rsidR="003F5EA7" w:rsidRPr="002B16EB" w:rsidRDefault="003F5EA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191AA1B" w14:textId="77777777" w:rsidR="003F5EA7" w:rsidRPr="002B16EB" w:rsidRDefault="003F5EA7" w:rsidP="00114B5C">
            <w:pPr>
              <w:pStyle w:val="NoSpacing"/>
              <w:rPr>
                <w:lang w:val="en-AU"/>
              </w:rPr>
            </w:pPr>
          </w:p>
        </w:tc>
      </w:tr>
    </w:tbl>
    <w:p w14:paraId="18A11C9C" w14:textId="6886DDB5" w:rsidR="003F5EA7" w:rsidRPr="002B16EB" w:rsidRDefault="003F5EA7" w:rsidP="003F5EA7">
      <w:pPr>
        <w:pStyle w:val="NoSpacing"/>
        <w:rPr>
          <w:lang w:val="en-AU"/>
        </w:rPr>
      </w:pPr>
    </w:p>
    <w:p w14:paraId="3B9D4553" w14:textId="77777777" w:rsidR="00C24899" w:rsidRPr="002B16EB" w:rsidRDefault="00C24899" w:rsidP="003F5EA7">
      <w:pPr>
        <w:pStyle w:val="NoSpacing"/>
        <w:rPr>
          <w:lang w:val="en-AU"/>
        </w:rPr>
      </w:pPr>
    </w:p>
    <w:p w14:paraId="1C2F5BB3" w14:textId="570233D2" w:rsidR="00AC1583" w:rsidRPr="002B16EB" w:rsidRDefault="00AC1583" w:rsidP="00AC1583">
      <w:pPr>
        <w:pStyle w:val="Heading2"/>
        <w:rPr>
          <w:lang w:val="en-AU"/>
        </w:rPr>
      </w:pPr>
      <w:bookmarkStart w:id="788" w:name="_Toc167368455"/>
      <w:r w:rsidRPr="002B16EB">
        <w:rPr>
          <w:lang w:val="en-AU"/>
        </w:rPr>
        <w:t>17/04 Mon</w:t>
      </w:r>
      <w:bookmarkEnd w:id="788"/>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AC1583" w:rsidRPr="002B16EB" w14:paraId="11FF0830"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DD91C1" w14:textId="77777777" w:rsidR="00AC1583" w:rsidRPr="002B16EB" w:rsidRDefault="00AC1583"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D8E00" w14:textId="77777777" w:rsidR="00AC1583" w:rsidRPr="002B16EB" w:rsidRDefault="00AC1583"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AD7DA0" w14:textId="77777777" w:rsidR="00AC1583" w:rsidRPr="002B16EB" w:rsidRDefault="00AC1583"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2B944FB" w14:textId="77777777" w:rsidR="00AC1583" w:rsidRPr="002B16EB" w:rsidRDefault="00AC1583"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48983390" w14:textId="77777777" w:rsidR="00AC1583" w:rsidRPr="002B16EB" w:rsidRDefault="00AC1583" w:rsidP="00114B5C">
            <w:pPr>
              <w:pStyle w:val="NoSpacing"/>
              <w:rPr>
                <w:lang w:val="en-AU"/>
              </w:rPr>
            </w:pPr>
            <w:proofErr w:type="spellStart"/>
            <w:r w:rsidRPr="002B16EB">
              <w:rPr>
                <w:lang w:val="en-AU"/>
              </w:rPr>
              <w:t>Compl</w:t>
            </w:r>
            <w:proofErr w:type="spellEnd"/>
            <w:r w:rsidRPr="002B16EB">
              <w:rPr>
                <w:lang w:val="en-AU"/>
              </w:rPr>
              <w:t xml:space="preserve"> dt</w:t>
            </w:r>
          </w:p>
        </w:tc>
      </w:tr>
      <w:tr w:rsidR="00AC1583" w:rsidRPr="002B16EB" w14:paraId="280EA07E"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E9C9FD" w14:textId="77777777" w:rsidR="00AC1583" w:rsidRPr="002B16EB" w:rsidRDefault="00AC1583"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F6E3B9" w14:textId="77777777" w:rsidR="00AC1583" w:rsidRPr="002B16EB" w:rsidRDefault="00AC1583"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8B10F1" w14:textId="628354EE" w:rsidR="00AC1583" w:rsidRPr="002B16EB" w:rsidRDefault="00AC1583" w:rsidP="00114B5C">
            <w:pPr>
              <w:pStyle w:val="NoSpacing"/>
              <w:rPr>
                <w:lang w:val="en-AU"/>
              </w:rPr>
            </w:pPr>
            <w:r w:rsidRPr="002B16EB">
              <w:rPr>
                <w:lang w:val="en-AU"/>
              </w:rPr>
              <w:t xml:space="preserve">Rideshare file for </w:t>
            </w:r>
            <w:proofErr w:type="spellStart"/>
            <w:r w:rsidRPr="002B16EB">
              <w:rPr>
                <w:lang w:val="en-AU"/>
              </w:rPr>
              <w:t>aug</w:t>
            </w:r>
            <w:proofErr w:type="spellEnd"/>
            <w:r w:rsidRPr="002B16EB">
              <w:rPr>
                <w:lang w:val="en-AU"/>
              </w:rPr>
              <w:t xml:space="preserve"> – compare (171, 172, 173 &amp; 174 (Sep)</w:t>
            </w:r>
          </w:p>
        </w:tc>
        <w:tc>
          <w:tcPr>
            <w:tcW w:w="992" w:type="dxa"/>
            <w:tcBorders>
              <w:top w:val="single" w:sz="4" w:space="0" w:color="auto"/>
              <w:left w:val="nil"/>
              <w:bottom w:val="single" w:sz="4" w:space="0" w:color="auto"/>
              <w:right w:val="single" w:sz="8" w:space="0" w:color="auto"/>
            </w:tcBorders>
          </w:tcPr>
          <w:p w14:paraId="5A15B422" w14:textId="77777777" w:rsidR="00AC1583" w:rsidRPr="002B16EB" w:rsidRDefault="00AC1583"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DAC5A3D" w14:textId="77777777" w:rsidR="00AC1583" w:rsidRPr="002B16EB" w:rsidRDefault="00AC1583" w:rsidP="00114B5C">
            <w:pPr>
              <w:pStyle w:val="NoSpacing"/>
              <w:rPr>
                <w:lang w:val="en-AU"/>
              </w:rPr>
            </w:pPr>
          </w:p>
        </w:tc>
      </w:tr>
      <w:tr w:rsidR="00AC1583" w:rsidRPr="002B16EB" w14:paraId="6E7AD845"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2FBC71" w14:textId="77777777" w:rsidR="00AC1583" w:rsidRPr="002B16EB" w:rsidRDefault="00AC1583"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5D1D82" w14:textId="77777777" w:rsidR="00AC1583" w:rsidRPr="002B16EB" w:rsidRDefault="00AC1583"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41D1A0" w14:textId="656AD3E4" w:rsidR="00AC1583" w:rsidRPr="002B16EB" w:rsidRDefault="00316503" w:rsidP="00114B5C">
            <w:pPr>
              <w:pStyle w:val="NoSpacing"/>
              <w:rPr>
                <w:rFonts w:ascii="Arial" w:hAnsi="Arial" w:cs="Arial"/>
                <w:lang w:val="en-AU"/>
              </w:rPr>
            </w:pPr>
            <w:r w:rsidRPr="002B16EB">
              <w:rPr>
                <w:rFonts w:ascii="Arial" w:hAnsi="Arial" w:cs="Arial"/>
                <w:lang w:val="en-AU"/>
              </w:rPr>
              <w:t>P Holiday job failures (2 – 2.30 )</w:t>
            </w:r>
          </w:p>
        </w:tc>
        <w:tc>
          <w:tcPr>
            <w:tcW w:w="992" w:type="dxa"/>
            <w:tcBorders>
              <w:top w:val="single" w:sz="4" w:space="0" w:color="auto"/>
              <w:left w:val="nil"/>
              <w:bottom w:val="single" w:sz="4" w:space="0" w:color="auto"/>
              <w:right w:val="single" w:sz="8" w:space="0" w:color="auto"/>
            </w:tcBorders>
          </w:tcPr>
          <w:p w14:paraId="6113D950" w14:textId="77777777" w:rsidR="00AC1583" w:rsidRPr="002B16EB" w:rsidRDefault="00AC1583"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184CB5F" w14:textId="77777777" w:rsidR="00AC1583" w:rsidRPr="002B16EB" w:rsidRDefault="00AC1583" w:rsidP="00114B5C">
            <w:pPr>
              <w:pStyle w:val="NoSpacing"/>
              <w:rPr>
                <w:rFonts w:ascii="Arial" w:hAnsi="Arial" w:cs="Arial"/>
                <w:lang w:val="en-AU"/>
              </w:rPr>
            </w:pPr>
          </w:p>
        </w:tc>
      </w:tr>
      <w:tr w:rsidR="00AC1583" w:rsidRPr="002B16EB" w14:paraId="1EBCA7E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C7CA52" w14:textId="77777777" w:rsidR="00AC1583" w:rsidRPr="002B16EB" w:rsidRDefault="00AC1583"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A9A45A" w14:textId="77777777" w:rsidR="00AC1583" w:rsidRPr="002B16EB" w:rsidRDefault="00AC1583"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12CE37" w14:textId="26E7F2B4" w:rsidR="00AC1583" w:rsidRPr="002B16EB" w:rsidRDefault="00AC1583"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77DCC53" w14:textId="77777777" w:rsidR="00AC1583" w:rsidRPr="002B16EB" w:rsidRDefault="00AC1583"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0148846" w14:textId="77777777" w:rsidR="00AC1583" w:rsidRPr="002B16EB" w:rsidRDefault="00AC1583" w:rsidP="00114B5C">
            <w:pPr>
              <w:pStyle w:val="NoSpacing"/>
              <w:rPr>
                <w:lang w:val="en-AU"/>
              </w:rPr>
            </w:pPr>
          </w:p>
        </w:tc>
      </w:tr>
      <w:tr w:rsidR="00AC1583" w:rsidRPr="002B16EB" w14:paraId="613895C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81B416" w14:textId="77777777" w:rsidR="00AC1583" w:rsidRPr="002B16EB" w:rsidRDefault="00AC1583"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E69D29" w14:textId="77777777" w:rsidR="00AC1583" w:rsidRPr="002B16EB" w:rsidRDefault="00AC1583"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2820AF" w14:textId="77777777" w:rsidR="00AC1583" w:rsidRPr="002B16EB" w:rsidRDefault="00AC1583"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87ABDE8" w14:textId="77777777" w:rsidR="00AC1583" w:rsidRPr="002B16EB" w:rsidRDefault="00AC1583"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7D42913" w14:textId="77777777" w:rsidR="00AC1583" w:rsidRPr="002B16EB" w:rsidRDefault="00AC1583" w:rsidP="00114B5C">
            <w:pPr>
              <w:pStyle w:val="NoSpacing"/>
              <w:rPr>
                <w:lang w:val="en-AU"/>
              </w:rPr>
            </w:pPr>
          </w:p>
        </w:tc>
      </w:tr>
      <w:tr w:rsidR="00AC1583" w:rsidRPr="002B16EB" w14:paraId="633EB5C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7690F" w14:textId="77777777" w:rsidR="00AC1583" w:rsidRPr="002B16EB" w:rsidRDefault="00AC1583"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E635E6" w14:textId="77777777" w:rsidR="00AC1583" w:rsidRPr="002B16EB" w:rsidRDefault="00AC1583"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AE7D0B" w14:textId="77777777" w:rsidR="00AC1583" w:rsidRPr="002B16EB" w:rsidRDefault="00AC1583"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EFFC339" w14:textId="77777777" w:rsidR="00AC1583" w:rsidRPr="002B16EB" w:rsidRDefault="00AC1583"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4F12C55" w14:textId="77777777" w:rsidR="00AC1583" w:rsidRPr="002B16EB" w:rsidRDefault="00AC1583" w:rsidP="00114B5C">
            <w:pPr>
              <w:pStyle w:val="NoSpacing"/>
              <w:rPr>
                <w:lang w:val="en-AU"/>
              </w:rPr>
            </w:pPr>
          </w:p>
        </w:tc>
      </w:tr>
      <w:tr w:rsidR="00AC1583" w:rsidRPr="002B16EB" w14:paraId="5EAB07D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D0B210" w14:textId="77777777" w:rsidR="00AC1583" w:rsidRPr="002B16EB" w:rsidRDefault="00AC1583" w:rsidP="00114B5C">
            <w:pPr>
              <w:pStyle w:val="NoSpacing"/>
              <w:rPr>
                <w:lang w:val="en-AU"/>
              </w:rPr>
            </w:pPr>
            <w:r w:rsidRPr="002B16EB">
              <w:rPr>
                <w:lang w:val="en-AU"/>
              </w:rPr>
              <w:lastRenderedPageBreak/>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4C0C0C" w14:textId="77777777" w:rsidR="00AC1583" w:rsidRPr="002B16EB" w:rsidRDefault="00AC1583"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76E221" w14:textId="77777777" w:rsidR="00AC1583" w:rsidRPr="002B16EB" w:rsidRDefault="00AC1583"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7CDE78C" w14:textId="77777777" w:rsidR="00AC1583" w:rsidRPr="002B16EB" w:rsidRDefault="00AC1583"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138E4B6" w14:textId="77777777" w:rsidR="00AC1583" w:rsidRPr="002B16EB" w:rsidRDefault="00AC1583" w:rsidP="00114B5C">
            <w:pPr>
              <w:pStyle w:val="NoSpacing"/>
              <w:rPr>
                <w:lang w:val="en-AU"/>
              </w:rPr>
            </w:pPr>
          </w:p>
        </w:tc>
      </w:tr>
    </w:tbl>
    <w:p w14:paraId="62578D67" w14:textId="77777777" w:rsidR="00AC1583" w:rsidRPr="002B16EB" w:rsidRDefault="00AC1583" w:rsidP="00AC1583">
      <w:pPr>
        <w:pStyle w:val="NoSpacing"/>
        <w:rPr>
          <w:lang w:val="en-AU"/>
        </w:rPr>
      </w:pPr>
    </w:p>
    <w:p w14:paraId="1F01826A" w14:textId="77777777" w:rsidR="00C24899" w:rsidRPr="002B16EB" w:rsidRDefault="00C24899" w:rsidP="00C24899">
      <w:pPr>
        <w:pStyle w:val="NoSpacing"/>
        <w:rPr>
          <w:rStyle w:val="ui-provider"/>
          <w:lang w:val="en-AU"/>
        </w:rPr>
      </w:pPr>
      <w:r w:rsidRPr="002B16EB">
        <w:rPr>
          <w:rStyle w:val="ui-provider"/>
          <w:lang w:val="en-AU"/>
        </w:rPr>
        <w:t xml:space="preserve">GIE Polisy </w:t>
      </w:r>
      <w:hyperlink r:id="rId220" w:history="1">
        <w:r w:rsidRPr="002B16EB">
          <w:rPr>
            <w:rStyle w:val="Hyperlink"/>
            <w:lang w:val="en-AU"/>
          </w:rPr>
          <w:t>GIE_Polisy@allianz.com.au</w:t>
        </w:r>
      </w:hyperlink>
    </w:p>
    <w:p w14:paraId="53D89643" w14:textId="64979775" w:rsidR="00AC1583" w:rsidRPr="002B16EB" w:rsidRDefault="00AC1583" w:rsidP="00AC1583">
      <w:pPr>
        <w:rPr>
          <w:lang w:val="en-AU"/>
        </w:rPr>
      </w:pPr>
    </w:p>
    <w:p w14:paraId="091B8905" w14:textId="3F603899" w:rsidR="00C24899" w:rsidRPr="002B16EB" w:rsidRDefault="00C24899" w:rsidP="00C24899">
      <w:pPr>
        <w:pStyle w:val="Heading2"/>
        <w:rPr>
          <w:lang w:val="en-AU"/>
        </w:rPr>
      </w:pPr>
      <w:bookmarkStart w:id="789" w:name="_Toc167368456"/>
      <w:r w:rsidRPr="002B16EB">
        <w:rPr>
          <w:lang w:val="en-AU"/>
        </w:rPr>
        <w:t>1</w:t>
      </w:r>
      <w:r w:rsidR="004F5B24" w:rsidRPr="002B16EB">
        <w:rPr>
          <w:lang w:val="en-AU"/>
        </w:rPr>
        <w:t>8</w:t>
      </w:r>
      <w:r w:rsidRPr="002B16EB">
        <w:rPr>
          <w:lang w:val="en-AU"/>
        </w:rPr>
        <w:t xml:space="preserve">/04 </w:t>
      </w:r>
      <w:r w:rsidR="004F5B24" w:rsidRPr="002B16EB">
        <w:rPr>
          <w:lang w:val="en-AU"/>
        </w:rPr>
        <w:t>Tue</w:t>
      </w:r>
      <w:r w:rsidR="00070554" w:rsidRPr="002B16EB">
        <w:rPr>
          <w:lang w:val="en-AU"/>
        </w:rPr>
        <w:t xml:space="preserve"> (</w:t>
      </w:r>
      <w:proofErr w:type="spellStart"/>
      <w:r w:rsidR="00070554" w:rsidRPr="002B16EB">
        <w:rPr>
          <w:lang w:val="en-AU"/>
        </w:rPr>
        <w:t>A.Leave</w:t>
      </w:r>
      <w:proofErr w:type="spellEnd"/>
      <w:r w:rsidR="00070554" w:rsidRPr="002B16EB">
        <w:rPr>
          <w:lang w:val="en-AU"/>
        </w:rPr>
        <w:t>)</w:t>
      </w:r>
      <w:bookmarkEnd w:id="789"/>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C24899" w:rsidRPr="002B16EB" w14:paraId="524068B7"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643A8B" w14:textId="77777777" w:rsidR="00C24899" w:rsidRPr="002B16EB" w:rsidRDefault="00C24899"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26A30A" w14:textId="77777777" w:rsidR="00C24899" w:rsidRPr="002B16EB" w:rsidRDefault="00C24899"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49877C" w14:textId="77777777" w:rsidR="00C24899" w:rsidRPr="002B16EB" w:rsidRDefault="00C24899"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0DF6188" w14:textId="77777777" w:rsidR="00C24899" w:rsidRPr="002B16EB" w:rsidRDefault="00C24899"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44AD952B" w14:textId="77777777" w:rsidR="00C24899" w:rsidRPr="002B16EB" w:rsidRDefault="00C24899" w:rsidP="00114B5C">
            <w:pPr>
              <w:pStyle w:val="NoSpacing"/>
              <w:rPr>
                <w:lang w:val="en-AU"/>
              </w:rPr>
            </w:pPr>
            <w:proofErr w:type="spellStart"/>
            <w:r w:rsidRPr="002B16EB">
              <w:rPr>
                <w:lang w:val="en-AU"/>
              </w:rPr>
              <w:t>Compl</w:t>
            </w:r>
            <w:proofErr w:type="spellEnd"/>
            <w:r w:rsidRPr="002B16EB">
              <w:rPr>
                <w:lang w:val="en-AU"/>
              </w:rPr>
              <w:t xml:space="preserve"> dt</w:t>
            </w:r>
          </w:p>
        </w:tc>
      </w:tr>
      <w:tr w:rsidR="00C24899" w:rsidRPr="002B16EB" w14:paraId="637DF80B"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FE0302" w14:textId="77777777" w:rsidR="00C24899" w:rsidRPr="002B16EB" w:rsidRDefault="00C24899"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C624FE" w14:textId="77777777" w:rsidR="00C24899" w:rsidRPr="002B16EB" w:rsidRDefault="00C2489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85DFC5" w14:textId="6FE1F955" w:rsidR="00C24899" w:rsidRPr="002B16EB" w:rsidRDefault="00C2489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0E64496" w14:textId="77777777" w:rsidR="00C24899" w:rsidRPr="002B16EB" w:rsidRDefault="00C2489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CE1F4EC" w14:textId="77777777" w:rsidR="00C24899" w:rsidRPr="002B16EB" w:rsidRDefault="00C24899" w:rsidP="00114B5C">
            <w:pPr>
              <w:pStyle w:val="NoSpacing"/>
              <w:rPr>
                <w:lang w:val="en-AU"/>
              </w:rPr>
            </w:pPr>
          </w:p>
        </w:tc>
      </w:tr>
      <w:tr w:rsidR="00C24899" w:rsidRPr="002B16EB" w14:paraId="12FD7480"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A1B6ED" w14:textId="77777777" w:rsidR="00C24899" w:rsidRPr="002B16EB" w:rsidRDefault="00C24899"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3A8BE" w14:textId="77777777" w:rsidR="00C24899" w:rsidRPr="002B16EB" w:rsidRDefault="00C2489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D6A99" w14:textId="77777777" w:rsidR="00C24899" w:rsidRPr="002B16EB" w:rsidRDefault="00C24899"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580F46CC" w14:textId="77777777" w:rsidR="00C24899" w:rsidRPr="002B16EB" w:rsidRDefault="00C24899"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D1BEA6E" w14:textId="77777777" w:rsidR="00C24899" w:rsidRPr="002B16EB" w:rsidRDefault="00C24899" w:rsidP="00114B5C">
            <w:pPr>
              <w:pStyle w:val="NoSpacing"/>
              <w:rPr>
                <w:rFonts w:ascii="Arial" w:hAnsi="Arial" w:cs="Arial"/>
                <w:lang w:val="en-AU"/>
              </w:rPr>
            </w:pPr>
          </w:p>
        </w:tc>
      </w:tr>
      <w:tr w:rsidR="00C24899" w:rsidRPr="002B16EB" w14:paraId="7B73A66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6B139D" w14:textId="77777777" w:rsidR="00C24899" w:rsidRPr="002B16EB" w:rsidRDefault="00C24899"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C41F4" w14:textId="77777777" w:rsidR="00C24899" w:rsidRPr="002B16EB" w:rsidRDefault="00C24899"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B1844" w14:textId="77777777" w:rsidR="00C24899" w:rsidRPr="002B16EB" w:rsidRDefault="00C2489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23EAE64" w14:textId="77777777" w:rsidR="00C24899" w:rsidRPr="002B16EB" w:rsidRDefault="00C2489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9B4E2F6" w14:textId="77777777" w:rsidR="00C24899" w:rsidRPr="002B16EB" w:rsidRDefault="00C24899" w:rsidP="00114B5C">
            <w:pPr>
              <w:pStyle w:val="NoSpacing"/>
              <w:rPr>
                <w:lang w:val="en-AU"/>
              </w:rPr>
            </w:pPr>
          </w:p>
        </w:tc>
      </w:tr>
      <w:tr w:rsidR="00C24899" w:rsidRPr="002B16EB" w14:paraId="1C8B996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C459C6" w14:textId="77777777" w:rsidR="00C24899" w:rsidRPr="002B16EB" w:rsidRDefault="00C24899"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4C0FE" w14:textId="77777777" w:rsidR="00C24899" w:rsidRPr="002B16EB" w:rsidRDefault="00C2489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5CB5BA" w14:textId="77777777" w:rsidR="00C24899" w:rsidRPr="002B16EB" w:rsidRDefault="00C2489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1B4784F" w14:textId="77777777" w:rsidR="00C24899" w:rsidRPr="002B16EB" w:rsidRDefault="00C2489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3786370" w14:textId="77777777" w:rsidR="00C24899" w:rsidRPr="002B16EB" w:rsidRDefault="00C24899" w:rsidP="00114B5C">
            <w:pPr>
              <w:pStyle w:val="NoSpacing"/>
              <w:rPr>
                <w:lang w:val="en-AU"/>
              </w:rPr>
            </w:pPr>
          </w:p>
        </w:tc>
      </w:tr>
      <w:tr w:rsidR="00C24899" w:rsidRPr="002B16EB" w14:paraId="432C361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87E1F9" w14:textId="77777777" w:rsidR="00C24899" w:rsidRPr="002B16EB" w:rsidRDefault="00C24899"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F4EF17" w14:textId="77777777" w:rsidR="00C24899" w:rsidRPr="002B16EB" w:rsidRDefault="00C2489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8512D5" w14:textId="77777777" w:rsidR="00C24899" w:rsidRPr="002B16EB" w:rsidRDefault="00C2489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830482D" w14:textId="77777777" w:rsidR="00C24899" w:rsidRPr="002B16EB" w:rsidRDefault="00C2489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F4DB52C" w14:textId="77777777" w:rsidR="00C24899" w:rsidRPr="002B16EB" w:rsidRDefault="00C24899" w:rsidP="00114B5C">
            <w:pPr>
              <w:pStyle w:val="NoSpacing"/>
              <w:rPr>
                <w:lang w:val="en-AU"/>
              </w:rPr>
            </w:pPr>
          </w:p>
        </w:tc>
      </w:tr>
      <w:tr w:rsidR="00C24899" w:rsidRPr="002B16EB" w14:paraId="579F75C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2514A3" w14:textId="77777777" w:rsidR="00C24899" w:rsidRPr="002B16EB" w:rsidRDefault="00C24899"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56EBB" w14:textId="77777777" w:rsidR="00C24899" w:rsidRPr="002B16EB" w:rsidRDefault="00C24899"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C5DAA6" w14:textId="77777777" w:rsidR="00C24899" w:rsidRPr="002B16EB" w:rsidRDefault="00C24899"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F61B631" w14:textId="77777777" w:rsidR="00C24899" w:rsidRPr="002B16EB" w:rsidRDefault="00C24899"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297763B" w14:textId="77777777" w:rsidR="00C24899" w:rsidRPr="002B16EB" w:rsidRDefault="00C24899" w:rsidP="00114B5C">
            <w:pPr>
              <w:pStyle w:val="NoSpacing"/>
              <w:rPr>
                <w:lang w:val="en-AU"/>
              </w:rPr>
            </w:pPr>
          </w:p>
        </w:tc>
      </w:tr>
    </w:tbl>
    <w:p w14:paraId="1B76EE13" w14:textId="77777777" w:rsidR="00C24899" w:rsidRPr="002B16EB" w:rsidRDefault="00C24899" w:rsidP="00C24899">
      <w:pPr>
        <w:pStyle w:val="NoSpacing"/>
        <w:rPr>
          <w:lang w:val="en-AU"/>
        </w:rPr>
      </w:pPr>
    </w:p>
    <w:p w14:paraId="2229066A" w14:textId="79899BA6" w:rsidR="004F5B24" w:rsidRPr="002B16EB" w:rsidRDefault="004F5B24" w:rsidP="004F5B24">
      <w:pPr>
        <w:pStyle w:val="Heading2"/>
        <w:rPr>
          <w:lang w:val="en-AU"/>
        </w:rPr>
      </w:pPr>
      <w:bookmarkStart w:id="790" w:name="_Toc167368457"/>
      <w:r w:rsidRPr="002B16EB">
        <w:rPr>
          <w:lang w:val="en-AU"/>
        </w:rPr>
        <w:t>19/04 Wed</w:t>
      </w:r>
      <w:bookmarkEnd w:id="790"/>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4F5B24" w:rsidRPr="002B16EB" w14:paraId="0A8C0E97"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E7DD63" w14:textId="77777777" w:rsidR="004F5B24" w:rsidRPr="002B16EB" w:rsidRDefault="004F5B2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24E060" w14:textId="77777777" w:rsidR="004F5B24" w:rsidRPr="002B16EB" w:rsidRDefault="004F5B2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C0B2AB" w14:textId="77777777" w:rsidR="004F5B24" w:rsidRPr="002B16EB" w:rsidRDefault="004F5B2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24932443" w14:textId="77777777" w:rsidR="004F5B24" w:rsidRPr="002B16EB" w:rsidRDefault="004F5B2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BE2E586" w14:textId="77777777" w:rsidR="004F5B24" w:rsidRPr="002B16EB" w:rsidRDefault="004F5B24" w:rsidP="00114B5C">
            <w:pPr>
              <w:pStyle w:val="NoSpacing"/>
              <w:rPr>
                <w:lang w:val="en-AU"/>
              </w:rPr>
            </w:pPr>
            <w:proofErr w:type="spellStart"/>
            <w:r w:rsidRPr="002B16EB">
              <w:rPr>
                <w:lang w:val="en-AU"/>
              </w:rPr>
              <w:t>Compl</w:t>
            </w:r>
            <w:proofErr w:type="spellEnd"/>
            <w:r w:rsidRPr="002B16EB">
              <w:rPr>
                <w:lang w:val="en-AU"/>
              </w:rPr>
              <w:t xml:space="preserve"> dt</w:t>
            </w:r>
          </w:p>
        </w:tc>
      </w:tr>
      <w:tr w:rsidR="004F5B24" w:rsidRPr="002B16EB" w14:paraId="40E58954"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186037" w14:textId="77777777" w:rsidR="004F5B24" w:rsidRPr="002B16EB" w:rsidRDefault="004F5B2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300202"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C9F35F" w14:textId="4D937450" w:rsidR="004F5B24" w:rsidRPr="002B16EB" w:rsidRDefault="00070554" w:rsidP="00114B5C">
            <w:pPr>
              <w:pStyle w:val="NoSpacing"/>
              <w:rPr>
                <w:lang w:val="en-AU"/>
              </w:rPr>
            </w:pPr>
            <w:r w:rsidRPr="002B16EB">
              <w:rPr>
                <w:lang w:val="en-AU"/>
              </w:rPr>
              <w:t>Ian’s new prog to create journals btrn03</w:t>
            </w:r>
          </w:p>
        </w:tc>
        <w:tc>
          <w:tcPr>
            <w:tcW w:w="992" w:type="dxa"/>
            <w:tcBorders>
              <w:top w:val="single" w:sz="4" w:space="0" w:color="auto"/>
              <w:left w:val="nil"/>
              <w:bottom w:val="single" w:sz="4" w:space="0" w:color="auto"/>
              <w:right w:val="single" w:sz="8" w:space="0" w:color="auto"/>
            </w:tcBorders>
          </w:tcPr>
          <w:p w14:paraId="6E8A6BE2"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F59BE47" w14:textId="77777777" w:rsidR="004F5B24" w:rsidRPr="002B16EB" w:rsidRDefault="004F5B24" w:rsidP="00114B5C">
            <w:pPr>
              <w:pStyle w:val="NoSpacing"/>
              <w:rPr>
                <w:lang w:val="en-AU"/>
              </w:rPr>
            </w:pPr>
          </w:p>
        </w:tc>
      </w:tr>
      <w:tr w:rsidR="004F5B24" w:rsidRPr="002B16EB" w14:paraId="02866EAE"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D225B2" w14:textId="77777777" w:rsidR="004F5B24" w:rsidRPr="002B16EB" w:rsidRDefault="004F5B2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FCF0C2"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AD2D2C" w14:textId="020573CA" w:rsidR="004F5B24" w:rsidRPr="002B16EB" w:rsidRDefault="00070554" w:rsidP="00114B5C">
            <w:pPr>
              <w:pStyle w:val="NoSpacing"/>
              <w:rPr>
                <w:rFonts w:ascii="Arial" w:hAnsi="Arial" w:cs="Arial"/>
                <w:lang w:val="en-AU"/>
              </w:rPr>
            </w:pPr>
            <w:r w:rsidRPr="002B16EB">
              <w:rPr>
                <w:rFonts w:ascii="Arial" w:hAnsi="Arial" w:cs="Arial"/>
                <w:lang w:val="en-AU"/>
              </w:rPr>
              <w:t>MQ/IIB issue – low BPM tasks</w:t>
            </w:r>
          </w:p>
        </w:tc>
        <w:tc>
          <w:tcPr>
            <w:tcW w:w="992" w:type="dxa"/>
            <w:tcBorders>
              <w:top w:val="single" w:sz="4" w:space="0" w:color="auto"/>
              <w:left w:val="nil"/>
              <w:bottom w:val="single" w:sz="4" w:space="0" w:color="auto"/>
              <w:right w:val="single" w:sz="8" w:space="0" w:color="auto"/>
            </w:tcBorders>
          </w:tcPr>
          <w:p w14:paraId="60AAE3FF" w14:textId="77777777" w:rsidR="004F5B24" w:rsidRPr="002B16EB" w:rsidRDefault="004F5B2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6F9A6F3" w14:textId="77777777" w:rsidR="004F5B24" w:rsidRPr="002B16EB" w:rsidRDefault="004F5B24" w:rsidP="00114B5C">
            <w:pPr>
              <w:pStyle w:val="NoSpacing"/>
              <w:rPr>
                <w:rFonts w:ascii="Arial" w:hAnsi="Arial" w:cs="Arial"/>
                <w:lang w:val="en-AU"/>
              </w:rPr>
            </w:pPr>
          </w:p>
        </w:tc>
      </w:tr>
      <w:tr w:rsidR="004F5B24" w:rsidRPr="002B16EB" w14:paraId="21BF229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50B7BD" w14:textId="77777777" w:rsidR="004F5B24" w:rsidRPr="002B16EB" w:rsidRDefault="004F5B2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A5C627"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AF6D5B"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C0315D3"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D690A5B" w14:textId="77777777" w:rsidR="004F5B24" w:rsidRPr="002B16EB" w:rsidRDefault="004F5B24" w:rsidP="00114B5C">
            <w:pPr>
              <w:pStyle w:val="NoSpacing"/>
              <w:rPr>
                <w:lang w:val="en-AU"/>
              </w:rPr>
            </w:pPr>
          </w:p>
        </w:tc>
      </w:tr>
      <w:tr w:rsidR="004F5B24" w:rsidRPr="002B16EB" w14:paraId="250EB44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9E08E4" w14:textId="77777777" w:rsidR="004F5B24" w:rsidRPr="002B16EB" w:rsidRDefault="004F5B24"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C7E21B"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39E007"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7544B8E"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7E3465A" w14:textId="77777777" w:rsidR="004F5B24" w:rsidRPr="002B16EB" w:rsidRDefault="004F5B24" w:rsidP="00114B5C">
            <w:pPr>
              <w:pStyle w:val="NoSpacing"/>
              <w:rPr>
                <w:lang w:val="en-AU"/>
              </w:rPr>
            </w:pPr>
          </w:p>
        </w:tc>
      </w:tr>
      <w:tr w:rsidR="004F5B24" w:rsidRPr="002B16EB" w14:paraId="3C89A81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26C981" w14:textId="77777777" w:rsidR="004F5B24" w:rsidRPr="002B16EB" w:rsidRDefault="004F5B2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0D3F2B"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3D1E47"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1BF5279"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3CBCD25" w14:textId="77777777" w:rsidR="004F5B24" w:rsidRPr="002B16EB" w:rsidRDefault="004F5B24" w:rsidP="00114B5C">
            <w:pPr>
              <w:pStyle w:val="NoSpacing"/>
              <w:rPr>
                <w:lang w:val="en-AU"/>
              </w:rPr>
            </w:pPr>
          </w:p>
        </w:tc>
      </w:tr>
      <w:tr w:rsidR="004F5B24" w:rsidRPr="002B16EB" w14:paraId="47FAD77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02FF56" w14:textId="77777777" w:rsidR="004F5B24" w:rsidRPr="002B16EB" w:rsidRDefault="004F5B24"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0A2C74"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585067"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A117FC4"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C5F8841" w14:textId="77777777" w:rsidR="004F5B24" w:rsidRPr="002B16EB" w:rsidRDefault="004F5B24" w:rsidP="00114B5C">
            <w:pPr>
              <w:pStyle w:val="NoSpacing"/>
              <w:rPr>
                <w:lang w:val="en-AU"/>
              </w:rPr>
            </w:pPr>
          </w:p>
        </w:tc>
      </w:tr>
    </w:tbl>
    <w:p w14:paraId="7D27DBDE" w14:textId="123FA127" w:rsidR="004F5B24" w:rsidRPr="002B16EB" w:rsidRDefault="004F5B24" w:rsidP="004F5B24">
      <w:pPr>
        <w:pStyle w:val="NoSpacing"/>
        <w:rPr>
          <w:lang w:val="en-AU"/>
        </w:rPr>
      </w:pPr>
    </w:p>
    <w:p w14:paraId="350F4303" w14:textId="77777777" w:rsidR="003D13FD" w:rsidRPr="002B16EB" w:rsidRDefault="003D13FD" w:rsidP="003D13FD">
      <w:pPr>
        <w:rPr>
          <w:lang w:val="en-AU"/>
        </w:rPr>
      </w:pPr>
      <w:r w:rsidRPr="002B16EB">
        <w:rPr>
          <w:lang w:val="en-AU"/>
        </w:rPr>
        <w:t xml:space="preserve">I think its these – </w:t>
      </w:r>
    </w:p>
    <w:p w14:paraId="52105B05" w14:textId="767015CF" w:rsidR="003D13FD" w:rsidRPr="002B16EB" w:rsidRDefault="003D13FD" w:rsidP="003D13FD">
      <w:pPr>
        <w:rPr>
          <w:lang w:val="en-AU"/>
        </w:rPr>
      </w:pPr>
      <w:r w:rsidRPr="002B16EB">
        <w:rPr>
          <w:noProof/>
          <w:lang w:val="en-AU"/>
        </w:rPr>
        <w:drawing>
          <wp:inline distT="0" distB="0" distL="0" distR="0" wp14:anchorId="44A2CFEB" wp14:editId="3E6CFE99">
            <wp:extent cx="5181600" cy="12954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1" r:link="rId222">
                      <a:extLst>
                        <a:ext uri="{28A0092B-C50C-407E-A947-70E740481C1C}">
                          <a14:useLocalDpi xmlns:a14="http://schemas.microsoft.com/office/drawing/2010/main" val="0"/>
                        </a:ext>
                      </a:extLst>
                    </a:blip>
                    <a:srcRect/>
                    <a:stretch>
                      <a:fillRect/>
                    </a:stretch>
                  </pic:blipFill>
                  <pic:spPr bwMode="auto">
                    <a:xfrm>
                      <a:off x="0" y="0"/>
                      <a:ext cx="5181600" cy="1295400"/>
                    </a:xfrm>
                    <a:prstGeom prst="rect">
                      <a:avLst/>
                    </a:prstGeom>
                    <a:noFill/>
                    <a:ln>
                      <a:noFill/>
                    </a:ln>
                  </pic:spPr>
                </pic:pic>
              </a:graphicData>
            </a:graphic>
          </wp:inline>
        </w:drawing>
      </w:r>
    </w:p>
    <w:p w14:paraId="5DEF42E1" w14:textId="77777777" w:rsidR="003D13FD" w:rsidRPr="002B16EB" w:rsidRDefault="003D13FD" w:rsidP="003D13FD">
      <w:pPr>
        <w:rPr>
          <w:lang w:val="en-AU"/>
        </w:rPr>
      </w:pPr>
      <w:r w:rsidRPr="002B16EB">
        <w:rPr>
          <w:lang w:val="en-AU"/>
        </w:rPr>
        <w:t xml:space="preserve">Also REGDP90Q </w:t>
      </w:r>
    </w:p>
    <w:p w14:paraId="2E160BDE" w14:textId="4501AB6C" w:rsidR="003D13FD" w:rsidRPr="002B16EB" w:rsidRDefault="003D13FD" w:rsidP="003D13FD">
      <w:pPr>
        <w:pStyle w:val="NoSpacing"/>
        <w:rPr>
          <w:lang w:val="en-AU"/>
        </w:rPr>
      </w:pPr>
      <w:r w:rsidRPr="002B16EB">
        <w:rPr>
          <w:lang w:val="en-AU"/>
        </w:rPr>
        <w:t xml:space="preserve">//DIRDP90Q </w:t>
      </w:r>
      <w:r w:rsidRPr="002B16EB">
        <w:rPr>
          <w:color w:val="0000C0"/>
          <w:lang w:val="en-AU"/>
        </w:rPr>
        <w:t>JOB</w:t>
      </w:r>
      <w:r w:rsidRPr="002B16EB">
        <w:rPr>
          <w:lang w:val="en-AU"/>
        </w:rPr>
        <w:t xml:space="preserve"> (PRODREGR),</w:t>
      </w:r>
      <w:r w:rsidRPr="002B16EB">
        <w:rPr>
          <w:color w:val="800000"/>
          <w:lang w:val="en-AU"/>
        </w:rPr>
        <w:t>'CEP AUTOREF REPORT'</w:t>
      </w:r>
      <w:r w:rsidRPr="002B16EB">
        <w:rPr>
          <w:lang w:val="en-AU"/>
        </w:rPr>
        <w:t>,</w:t>
      </w:r>
      <w:r w:rsidRPr="002B16EB">
        <w:rPr>
          <w:lang w:val="en-AU"/>
        </w:rPr>
        <w:br/>
      </w:r>
    </w:p>
    <w:p w14:paraId="6C1A2693" w14:textId="77777777" w:rsidR="003D13FD" w:rsidRPr="002B16EB" w:rsidRDefault="003D13FD" w:rsidP="003D13FD">
      <w:pPr>
        <w:pStyle w:val="NoSpacing"/>
        <w:rPr>
          <w:lang w:val="en-AU"/>
        </w:rPr>
      </w:pPr>
    </w:p>
    <w:p w14:paraId="7D2AE156" w14:textId="3A52D1D7" w:rsidR="004F5B24" w:rsidRPr="002B16EB" w:rsidRDefault="004F5B24" w:rsidP="004F5B24">
      <w:pPr>
        <w:pStyle w:val="Heading2"/>
        <w:rPr>
          <w:lang w:val="en-AU"/>
        </w:rPr>
      </w:pPr>
      <w:bookmarkStart w:id="791" w:name="_Toc167368458"/>
      <w:r w:rsidRPr="002B16EB">
        <w:rPr>
          <w:lang w:val="en-AU"/>
        </w:rPr>
        <w:t>20/04 Thu</w:t>
      </w:r>
      <w:bookmarkEnd w:id="791"/>
    </w:p>
    <w:tbl>
      <w:tblPr>
        <w:tblW w:w="9350" w:type="dxa"/>
        <w:tblInd w:w="-10" w:type="dxa"/>
        <w:tblCellMar>
          <w:left w:w="0" w:type="dxa"/>
          <w:right w:w="0" w:type="dxa"/>
        </w:tblCellMar>
        <w:tblLook w:val="04A0" w:firstRow="1" w:lastRow="0" w:firstColumn="1" w:lastColumn="0" w:noHBand="0" w:noVBand="1"/>
      </w:tblPr>
      <w:tblGrid>
        <w:gridCol w:w="385"/>
        <w:gridCol w:w="1738"/>
        <w:gridCol w:w="5210"/>
        <w:gridCol w:w="940"/>
        <w:gridCol w:w="1077"/>
      </w:tblGrid>
      <w:tr w:rsidR="004F5B24" w:rsidRPr="002B16EB" w14:paraId="564F5EE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138CA9" w14:textId="77777777" w:rsidR="004F5B24" w:rsidRPr="002B16EB" w:rsidRDefault="004F5B2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08294E" w14:textId="77777777" w:rsidR="004F5B24" w:rsidRPr="002B16EB" w:rsidRDefault="004F5B2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55D31" w14:textId="77777777" w:rsidR="004F5B24" w:rsidRPr="002B16EB" w:rsidRDefault="004F5B2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E75020E" w14:textId="77777777" w:rsidR="004F5B24" w:rsidRPr="002B16EB" w:rsidRDefault="004F5B2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69DCCA72" w14:textId="77777777" w:rsidR="004F5B24" w:rsidRPr="002B16EB" w:rsidRDefault="004F5B24" w:rsidP="00114B5C">
            <w:pPr>
              <w:pStyle w:val="NoSpacing"/>
              <w:rPr>
                <w:lang w:val="en-AU"/>
              </w:rPr>
            </w:pPr>
            <w:proofErr w:type="spellStart"/>
            <w:r w:rsidRPr="002B16EB">
              <w:rPr>
                <w:lang w:val="en-AU"/>
              </w:rPr>
              <w:t>Compl</w:t>
            </w:r>
            <w:proofErr w:type="spellEnd"/>
            <w:r w:rsidRPr="002B16EB">
              <w:rPr>
                <w:lang w:val="en-AU"/>
              </w:rPr>
              <w:t xml:space="preserve"> dt</w:t>
            </w:r>
          </w:p>
        </w:tc>
      </w:tr>
      <w:tr w:rsidR="004F5B24" w:rsidRPr="002B16EB" w14:paraId="6BA9377C"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F824C0" w14:textId="77777777" w:rsidR="004F5B24" w:rsidRPr="002B16EB" w:rsidRDefault="004F5B2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BF6183" w14:textId="77777777" w:rsidR="00BF7DB9" w:rsidRPr="002B16EB" w:rsidRDefault="00BF7DB9" w:rsidP="00BF7DB9">
            <w:pPr>
              <w:autoSpaceDE w:val="0"/>
              <w:autoSpaceDN w:val="0"/>
              <w:adjustRightInd w:val="0"/>
              <w:spacing w:after="0" w:line="240" w:lineRule="auto"/>
              <w:rPr>
                <w:rFonts w:ascii="MS Sans Serif" w:hAnsi="MS Sans Serif" w:cs="MS Sans Serif"/>
                <w:sz w:val="17"/>
                <w:szCs w:val="17"/>
                <w:lang w:val="en-AU" w:bidi="hi-IN"/>
              </w:rPr>
            </w:pPr>
            <w:r w:rsidRPr="002B16EB">
              <w:rPr>
                <w:rFonts w:ascii="MS Sans Serif" w:hAnsi="MS Sans Serif" w:cs="MS Sans Serif"/>
                <w:sz w:val="17"/>
                <w:szCs w:val="17"/>
                <w:lang w:val="en-AU" w:bidi="hi-IN"/>
              </w:rPr>
              <w:t>WO0000000863725</w:t>
            </w:r>
          </w:p>
          <w:p w14:paraId="73A69E02"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089EC6" w14:textId="2091CC88" w:rsidR="004F5B24" w:rsidRPr="002B16EB" w:rsidRDefault="00BF7DB9" w:rsidP="00114B5C">
            <w:pPr>
              <w:pStyle w:val="NoSpacing"/>
              <w:rPr>
                <w:lang w:val="en-AU"/>
              </w:rPr>
            </w:pPr>
            <w:r w:rsidRPr="002B16EB">
              <w:rPr>
                <w:lang w:val="en-AU"/>
              </w:rPr>
              <w:t>Long running monthly jobs</w:t>
            </w:r>
          </w:p>
        </w:tc>
        <w:tc>
          <w:tcPr>
            <w:tcW w:w="992" w:type="dxa"/>
            <w:tcBorders>
              <w:top w:val="single" w:sz="4" w:space="0" w:color="auto"/>
              <w:left w:val="nil"/>
              <w:bottom w:val="single" w:sz="4" w:space="0" w:color="auto"/>
              <w:right w:val="single" w:sz="8" w:space="0" w:color="auto"/>
            </w:tcBorders>
          </w:tcPr>
          <w:p w14:paraId="17BFE913"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85D3AE5" w14:textId="77777777" w:rsidR="004F5B24" w:rsidRPr="002B16EB" w:rsidRDefault="004F5B24" w:rsidP="00114B5C">
            <w:pPr>
              <w:pStyle w:val="NoSpacing"/>
              <w:rPr>
                <w:lang w:val="en-AU"/>
              </w:rPr>
            </w:pPr>
          </w:p>
        </w:tc>
      </w:tr>
      <w:tr w:rsidR="004F5B24" w:rsidRPr="002B16EB" w14:paraId="3218F299"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C27726" w14:textId="77777777" w:rsidR="004F5B24" w:rsidRPr="002B16EB" w:rsidRDefault="004F5B2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61C440"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B27DC0" w14:textId="59E390BF" w:rsidR="004F5B24" w:rsidRPr="002B16EB" w:rsidRDefault="00BF7DB9" w:rsidP="00114B5C">
            <w:pPr>
              <w:pStyle w:val="NoSpacing"/>
              <w:rPr>
                <w:rFonts w:ascii="Arial" w:hAnsi="Arial" w:cs="Arial"/>
                <w:lang w:val="en-AU"/>
              </w:rPr>
            </w:pPr>
            <w:r w:rsidRPr="002B16EB">
              <w:rPr>
                <w:rFonts w:ascii="Arial" w:hAnsi="Arial" w:cs="Arial"/>
                <w:lang w:val="en-AU"/>
              </w:rPr>
              <w:t>Hock’s WO for bnk360/370f jobs</w:t>
            </w:r>
          </w:p>
        </w:tc>
        <w:tc>
          <w:tcPr>
            <w:tcW w:w="992" w:type="dxa"/>
            <w:tcBorders>
              <w:top w:val="single" w:sz="4" w:space="0" w:color="auto"/>
              <w:left w:val="nil"/>
              <w:bottom w:val="single" w:sz="4" w:space="0" w:color="auto"/>
              <w:right w:val="single" w:sz="8" w:space="0" w:color="auto"/>
            </w:tcBorders>
          </w:tcPr>
          <w:p w14:paraId="178F18ED" w14:textId="77777777" w:rsidR="004F5B24" w:rsidRPr="002B16EB" w:rsidRDefault="004F5B2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7BBFE55" w14:textId="77777777" w:rsidR="004F5B24" w:rsidRPr="002B16EB" w:rsidRDefault="004F5B24" w:rsidP="00114B5C">
            <w:pPr>
              <w:pStyle w:val="NoSpacing"/>
              <w:rPr>
                <w:rFonts w:ascii="Arial" w:hAnsi="Arial" w:cs="Arial"/>
                <w:lang w:val="en-AU"/>
              </w:rPr>
            </w:pPr>
          </w:p>
        </w:tc>
      </w:tr>
      <w:tr w:rsidR="004F5B24" w:rsidRPr="002B16EB" w14:paraId="314A3FC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1FAAC2" w14:textId="77777777" w:rsidR="004F5B24" w:rsidRPr="002B16EB" w:rsidRDefault="004F5B2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E6796B"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CCC668"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9E447AA"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59E3453" w14:textId="77777777" w:rsidR="004F5B24" w:rsidRPr="002B16EB" w:rsidRDefault="004F5B24" w:rsidP="00114B5C">
            <w:pPr>
              <w:pStyle w:val="NoSpacing"/>
              <w:rPr>
                <w:lang w:val="en-AU"/>
              </w:rPr>
            </w:pPr>
          </w:p>
        </w:tc>
      </w:tr>
      <w:tr w:rsidR="004F5B24" w:rsidRPr="002B16EB" w14:paraId="009BCAA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7C7C4C" w14:textId="77777777" w:rsidR="004F5B24" w:rsidRPr="002B16EB" w:rsidRDefault="004F5B24" w:rsidP="00114B5C">
            <w:pPr>
              <w:pStyle w:val="NoSpacing"/>
              <w:rPr>
                <w:lang w:val="en-AU"/>
              </w:rPr>
            </w:pPr>
            <w:r w:rsidRPr="002B16EB">
              <w:rPr>
                <w:lang w:val="en-AU"/>
              </w:rPr>
              <w:lastRenderedPageBreak/>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B93764"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8ED19E"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80C6F84"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01F01FB" w14:textId="77777777" w:rsidR="004F5B24" w:rsidRPr="002B16EB" w:rsidRDefault="004F5B24" w:rsidP="00114B5C">
            <w:pPr>
              <w:pStyle w:val="NoSpacing"/>
              <w:rPr>
                <w:lang w:val="en-AU"/>
              </w:rPr>
            </w:pPr>
          </w:p>
        </w:tc>
      </w:tr>
      <w:tr w:rsidR="004F5B24" w:rsidRPr="002B16EB" w14:paraId="293408C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BA6C04" w14:textId="77777777" w:rsidR="004F5B24" w:rsidRPr="002B16EB" w:rsidRDefault="004F5B2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EBF41"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BF1EA"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ACC548F"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BD4AE6A" w14:textId="77777777" w:rsidR="004F5B24" w:rsidRPr="002B16EB" w:rsidRDefault="004F5B24" w:rsidP="00114B5C">
            <w:pPr>
              <w:pStyle w:val="NoSpacing"/>
              <w:rPr>
                <w:lang w:val="en-AU"/>
              </w:rPr>
            </w:pPr>
          </w:p>
        </w:tc>
      </w:tr>
      <w:tr w:rsidR="004F5B24" w:rsidRPr="002B16EB" w14:paraId="0D13F6F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408B7C" w14:textId="77777777" w:rsidR="004F5B24" w:rsidRPr="002B16EB" w:rsidRDefault="004F5B24"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33F6CD"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FFFBF"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E532418"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69C812A" w14:textId="77777777" w:rsidR="004F5B24" w:rsidRPr="002B16EB" w:rsidRDefault="004F5B24" w:rsidP="00114B5C">
            <w:pPr>
              <w:pStyle w:val="NoSpacing"/>
              <w:rPr>
                <w:lang w:val="en-AU"/>
              </w:rPr>
            </w:pPr>
          </w:p>
        </w:tc>
      </w:tr>
    </w:tbl>
    <w:p w14:paraId="51F4FE06" w14:textId="77777777" w:rsidR="004F5B24" w:rsidRPr="002B16EB" w:rsidRDefault="004F5B24" w:rsidP="004F5B24">
      <w:pPr>
        <w:pStyle w:val="NoSpacing"/>
        <w:rPr>
          <w:lang w:val="en-AU"/>
        </w:rPr>
      </w:pPr>
    </w:p>
    <w:p w14:paraId="3EC205CB" w14:textId="34695278" w:rsidR="004F5B24" w:rsidRPr="002B16EB" w:rsidRDefault="004F5B24" w:rsidP="004F5B24">
      <w:pPr>
        <w:pStyle w:val="Heading2"/>
        <w:rPr>
          <w:lang w:val="en-AU"/>
        </w:rPr>
      </w:pPr>
      <w:bookmarkStart w:id="792" w:name="_Toc167368459"/>
      <w:r w:rsidRPr="002B16EB">
        <w:rPr>
          <w:lang w:val="en-AU"/>
        </w:rPr>
        <w:t>21/04 Fri</w:t>
      </w:r>
      <w:bookmarkEnd w:id="792"/>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4F5B24" w:rsidRPr="002B16EB" w14:paraId="1D046E46"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651FE1" w14:textId="77777777" w:rsidR="004F5B24" w:rsidRPr="002B16EB" w:rsidRDefault="004F5B2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84BA21" w14:textId="77777777" w:rsidR="004F5B24" w:rsidRPr="002B16EB" w:rsidRDefault="004F5B2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E55117" w14:textId="77777777" w:rsidR="004F5B24" w:rsidRPr="002B16EB" w:rsidRDefault="004F5B2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464B5AD" w14:textId="77777777" w:rsidR="004F5B24" w:rsidRPr="002B16EB" w:rsidRDefault="004F5B2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69A6AE9" w14:textId="77777777" w:rsidR="004F5B24" w:rsidRPr="002B16EB" w:rsidRDefault="004F5B24" w:rsidP="00114B5C">
            <w:pPr>
              <w:pStyle w:val="NoSpacing"/>
              <w:rPr>
                <w:lang w:val="en-AU"/>
              </w:rPr>
            </w:pPr>
            <w:proofErr w:type="spellStart"/>
            <w:r w:rsidRPr="002B16EB">
              <w:rPr>
                <w:lang w:val="en-AU"/>
              </w:rPr>
              <w:t>Compl</w:t>
            </w:r>
            <w:proofErr w:type="spellEnd"/>
            <w:r w:rsidRPr="002B16EB">
              <w:rPr>
                <w:lang w:val="en-AU"/>
              </w:rPr>
              <w:t xml:space="preserve"> dt</w:t>
            </w:r>
          </w:p>
        </w:tc>
      </w:tr>
      <w:tr w:rsidR="004F5B24" w:rsidRPr="002B16EB" w14:paraId="45C5C242"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073032" w14:textId="77777777" w:rsidR="004F5B24" w:rsidRPr="002B16EB" w:rsidRDefault="004F5B2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0D3EC"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5EAB79" w14:textId="4410E1CC" w:rsidR="004F5B24" w:rsidRPr="002B16EB" w:rsidRDefault="003066ED" w:rsidP="00114B5C">
            <w:pPr>
              <w:pStyle w:val="NoSpacing"/>
              <w:rPr>
                <w:lang w:val="en-AU"/>
              </w:rPr>
            </w:pPr>
            <w:r w:rsidRPr="002B16EB">
              <w:rPr>
                <w:lang w:val="en-AU"/>
              </w:rPr>
              <w:t>Polisy deployment – release process document</w:t>
            </w:r>
          </w:p>
        </w:tc>
        <w:tc>
          <w:tcPr>
            <w:tcW w:w="992" w:type="dxa"/>
            <w:tcBorders>
              <w:top w:val="single" w:sz="4" w:space="0" w:color="auto"/>
              <w:left w:val="nil"/>
              <w:bottom w:val="single" w:sz="4" w:space="0" w:color="auto"/>
              <w:right w:val="single" w:sz="8" w:space="0" w:color="auto"/>
            </w:tcBorders>
          </w:tcPr>
          <w:p w14:paraId="7CE51745"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BBABBDB" w14:textId="77777777" w:rsidR="004F5B24" w:rsidRPr="002B16EB" w:rsidRDefault="004F5B24" w:rsidP="00114B5C">
            <w:pPr>
              <w:pStyle w:val="NoSpacing"/>
              <w:rPr>
                <w:lang w:val="en-AU"/>
              </w:rPr>
            </w:pPr>
          </w:p>
        </w:tc>
      </w:tr>
      <w:tr w:rsidR="004F5B24" w:rsidRPr="002B16EB" w14:paraId="1815915D"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BA4800" w14:textId="77777777" w:rsidR="004F5B24" w:rsidRPr="002B16EB" w:rsidRDefault="004F5B2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6902A9"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98055A" w14:textId="47F119CF" w:rsidR="004F5B24" w:rsidRPr="002B16EB" w:rsidRDefault="003B1909" w:rsidP="00114B5C">
            <w:pPr>
              <w:pStyle w:val="NoSpacing"/>
              <w:rPr>
                <w:rFonts w:ascii="Arial" w:hAnsi="Arial" w:cs="Arial"/>
                <w:lang w:val="en-AU"/>
              </w:rPr>
            </w:pPr>
            <w:r w:rsidRPr="002B16EB">
              <w:rPr>
                <w:rFonts w:ascii="Arial" w:hAnsi="Arial" w:cs="Arial"/>
                <w:lang w:val="en-AU"/>
              </w:rPr>
              <w:t>Ian’s new job for journals btrn03</w:t>
            </w:r>
          </w:p>
        </w:tc>
        <w:tc>
          <w:tcPr>
            <w:tcW w:w="992" w:type="dxa"/>
            <w:tcBorders>
              <w:top w:val="single" w:sz="4" w:space="0" w:color="auto"/>
              <w:left w:val="nil"/>
              <w:bottom w:val="single" w:sz="4" w:space="0" w:color="auto"/>
              <w:right w:val="single" w:sz="8" w:space="0" w:color="auto"/>
            </w:tcBorders>
          </w:tcPr>
          <w:p w14:paraId="7112467A" w14:textId="77777777" w:rsidR="004F5B24" w:rsidRPr="002B16EB" w:rsidRDefault="004F5B2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526AF07" w14:textId="77777777" w:rsidR="004F5B24" w:rsidRPr="002B16EB" w:rsidRDefault="004F5B24" w:rsidP="00114B5C">
            <w:pPr>
              <w:pStyle w:val="NoSpacing"/>
              <w:rPr>
                <w:rFonts w:ascii="Arial" w:hAnsi="Arial" w:cs="Arial"/>
                <w:lang w:val="en-AU"/>
              </w:rPr>
            </w:pPr>
          </w:p>
        </w:tc>
      </w:tr>
      <w:tr w:rsidR="004F5B24" w:rsidRPr="002B16EB" w14:paraId="7A65B43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764CE4" w14:textId="77777777" w:rsidR="004F5B24" w:rsidRPr="002B16EB" w:rsidRDefault="004F5B2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091D4" w14:textId="77777777" w:rsidR="004F5B24" w:rsidRPr="002B16EB" w:rsidRDefault="004F5B2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76B66" w14:textId="14E94AE0" w:rsidR="004F5B24" w:rsidRPr="002B16EB" w:rsidRDefault="00404433" w:rsidP="00114B5C">
            <w:pPr>
              <w:pStyle w:val="NoSpacing"/>
              <w:rPr>
                <w:lang w:val="en-AU"/>
              </w:rPr>
            </w:pPr>
            <w:r w:rsidRPr="002B16EB">
              <w:rPr>
                <w:lang w:val="en-AU"/>
              </w:rPr>
              <w:t>Rega631r - -723 trigger error (Krishna Tiwari)</w:t>
            </w:r>
          </w:p>
        </w:tc>
        <w:tc>
          <w:tcPr>
            <w:tcW w:w="992" w:type="dxa"/>
            <w:tcBorders>
              <w:top w:val="single" w:sz="4" w:space="0" w:color="auto"/>
              <w:left w:val="nil"/>
              <w:bottom w:val="single" w:sz="4" w:space="0" w:color="auto"/>
              <w:right w:val="single" w:sz="8" w:space="0" w:color="auto"/>
            </w:tcBorders>
          </w:tcPr>
          <w:p w14:paraId="44000BC9"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0D0EECB" w14:textId="77777777" w:rsidR="004F5B24" w:rsidRPr="002B16EB" w:rsidRDefault="004F5B24" w:rsidP="00114B5C">
            <w:pPr>
              <w:pStyle w:val="NoSpacing"/>
              <w:rPr>
                <w:lang w:val="en-AU"/>
              </w:rPr>
            </w:pPr>
          </w:p>
        </w:tc>
      </w:tr>
      <w:tr w:rsidR="004F5B24" w:rsidRPr="002B16EB" w14:paraId="2728AAC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C087D7" w14:textId="77777777" w:rsidR="004F5B24" w:rsidRPr="002B16EB" w:rsidRDefault="004F5B24"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280A5D"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2261A9"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0095BFF"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21B2A0A" w14:textId="77777777" w:rsidR="004F5B24" w:rsidRPr="002B16EB" w:rsidRDefault="004F5B24" w:rsidP="00114B5C">
            <w:pPr>
              <w:pStyle w:val="NoSpacing"/>
              <w:rPr>
                <w:lang w:val="en-AU"/>
              </w:rPr>
            </w:pPr>
          </w:p>
        </w:tc>
      </w:tr>
      <w:tr w:rsidR="004F5B24" w:rsidRPr="002B16EB" w14:paraId="4382A69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2BA83F" w14:textId="77777777" w:rsidR="004F5B24" w:rsidRPr="002B16EB" w:rsidRDefault="004F5B2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25593"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F9B654"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AD48AC2"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6DC10F1" w14:textId="77777777" w:rsidR="004F5B24" w:rsidRPr="002B16EB" w:rsidRDefault="004F5B24" w:rsidP="00114B5C">
            <w:pPr>
              <w:pStyle w:val="NoSpacing"/>
              <w:rPr>
                <w:lang w:val="en-AU"/>
              </w:rPr>
            </w:pPr>
          </w:p>
        </w:tc>
      </w:tr>
      <w:tr w:rsidR="004F5B24" w:rsidRPr="002B16EB" w14:paraId="1399D12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3D11A6" w14:textId="77777777" w:rsidR="004F5B24" w:rsidRPr="002B16EB" w:rsidRDefault="004F5B24"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DAC247" w14:textId="77777777" w:rsidR="004F5B24" w:rsidRPr="002B16EB" w:rsidRDefault="004F5B2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5C07BE" w14:textId="77777777" w:rsidR="004F5B24" w:rsidRPr="002B16EB" w:rsidRDefault="004F5B2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3A1D7DF" w14:textId="77777777" w:rsidR="004F5B24" w:rsidRPr="002B16EB" w:rsidRDefault="004F5B2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2E3434D" w14:textId="77777777" w:rsidR="004F5B24" w:rsidRPr="002B16EB" w:rsidRDefault="004F5B24" w:rsidP="00114B5C">
            <w:pPr>
              <w:pStyle w:val="NoSpacing"/>
              <w:rPr>
                <w:lang w:val="en-AU"/>
              </w:rPr>
            </w:pPr>
          </w:p>
        </w:tc>
      </w:tr>
    </w:tbl>
    <w:p w14:paraId="0EF928C6" w14:textId="77777777" w:rsidR="004F5B24" w:rsidRPr="002B16EB" w:rsidRDefault="004F5B24" w:rsidP="004F5B24">
      <w:pPr>
        <w:pStyle w:val="NoSpacing"/>
        <w:rPr>
          <w:lang w:val="en-AU"/>
        </w:rPr>
      </w:pPr>
    </w:p>
    <w:p w14:paraId="269A50D3" w14:textId="23F1FA07" w:rsidR="00C24899" w:rsidRPr="002B16EB" w:rsidRDefault="00CE547F" w:rsidP="00AC1583">
      <w:pPr>
        <w:rPr>
          <w:lang w:val="en-AU"/>
        </w:rPr>
      </w:pPr>
      <w:r w:rsidRPr="002B16EB">
        <w:rPr>
          <w:lang w:val="en-AU"/>
        </w:rPr>
        <w:t>Release activity / Polisy deployment document in U: drive</w:t>
      </w:r>
    </w:p>
    <w:p w14:paraId="5903AA42" w14:textId="77777777" w:rsidR="00CE547F" w:rsidRPr="002B16EB" w:rsidRDefault="00CE547F" w:rsidP="00CE547F">
      <w:pPr>
        <w:pStyle w:val="ListParagraph"/>
        <w:numPr>
          <w:ilvl w:val="0"/>
          <w:numId w:val="41"/>
        </w:numPr>
        <w:spacing w:after="0" w:line="240" w:lineRule="auto"/>
        <w:contextualSpacing w:val="0"/>
        <w:textAlignment w:val="center"/>
        <w:rPr>
          <w:rFonts w:ascii="Arial" w:eastAsia="Times New Roman" w:hAnsi="Arial" w:cs="Arial"/>
          <w:lang w:val="en-AU"/>
        </w:rPr>
      </w:pPr>
      <w:bookmarkStart w:id="793" w:name="_Hlk132969095"/>
      <w:r w:rsidRPr="002B16EB">
        <w:rPr>
          <w:rFonts w:ascii="-apple-system" w:eastAsia="Times New Roman" w:hAnsi="-apple-system"/>
          <w:color w:val="172B4D"/>
          <w:sz w:val="21"/>
          <w:szCs w:val="21"/>
          <w:shd w:val="clear" w:color="auto" w:fill="FFFFFF"/>
          <w:lang w:val="en-AU"/>
        </w:rPr>
        <w:t xml:space="preserve">Please add scope details to </w:t>
      </w:r>
      <w:hyperlink r:id="rId223" w:history="1">
        <w:r w:rsidRPr="002B16EB">
          <w:rPr>
            <w:rStyle w:val="Hyperlink"/>
            <w:rFonts w:ascii="-apple-system" w:eastAsia="Times New Roman" w:hAnsi="-apple-system" w:cs="Arial"/>
            <w:color w:val="000000"/>
            <w:sz w:val="21"/>
            <w:szCs w:val="21"/>
            <w:shd w:val="clear" w:color="auto" w:fill="FFFFFF"/>
            <w:lang w:val="en-AU"/>
          </w:rPr>
          <w:t>U:\Information Technology\Retained Infrastructure\0106_Release Management\Pipeline\Pipeline.xls</w:t>
        </w:r>
      </w:hyperlink>
      <w:r w:rsidRPr="002B16EB">
        <w:rPr>
          <w:rFonts w:ascii="-apple-system" w:eastAsia="Times New Roman" w:hAnsi="-apple-system"/>
          <w:color w:val="000000"/>
          <w:sz w:val="21"/>
          <w:szCs w:val="21"/>
          <w:shd w:val="clear" w:color="auto" w:fill="FFFFFF"/>
          <w:lang w:val="en-AU"/>
        </w:rPr>
        <w:t xml:space="preserve"> or let me know the details and I can update it for you.</w:t>
      </w:r>
    </w:p>
    <w:p w14:paraId="7CA7850F" w14:textId="77777777" w:rsidR="00CE547F" w:rsidRPr="002B16EB" w:rsidRDefault="00CE547F" w:rsidP="00CE547F">
      <w:pPr>
        <w:pStyle w:val="ListParagraph"/>
        <w:numPr>
          <w:ilvl w:val="0"/>
          <w:numId w:val="41"/>
        </w:numPr>
        <w:spacing w:after="0" w:line="240" w:lineRule="auto"/>
        <w:contextualSpacing w:val="0"/>
        <w:textAlignment w:val="center"/>
        <w:rPr>
          <w:rStyle w:val="Hyperlink"/>
          <w:rFonts w:ascii="Calibri" w:eastAsiaTheme="minorEastAsia" w:hAnsi="Calibri" w:cs="Calibri"/>
          <w:color w:val="auto"/>
          <w:u w:val="none"/>
          <w:lang w:val="en-AU"/>
        </w:rPr>
      </w:pPr>
      <w:r w:rsidRPr="002B16EB">
        <w:rPr>
          <w:rFonts w:ascii="-apple-system" w:eastAsia="Times New Roman" w:hAnsi="-apple-system"/>
          <w:color w:val="000000"/>
          <w:sz w:val="21"/>
          <w:szCs w:val="21"/>
          <w:shd w:val="clear" w:color="auto" w:fill="FFFFFF"/>
          <w:lang w:val="en-AU"/>
        </w:rPr>
        <w:t xml:space="preserve">Please assess the risk and complete the checklist here: </w:t>
      </w:r>
      <w:hyperlink r:id="rId224" w:history="1">
        <w:r w:rsidRPr="002B16EB">
          <w:rPr>
            <w:rStyle w:val="Hyperlink"/>
            <w:rFonts w:ascii="-apple-system" w:eastAsia="Times New Roman" w:hAnsi="-apple-system"/>
            <w:color w:val="000000"/>
            <w:sz w:val="21"/>
            <w:szCs w:val="21"/>
            <w:shd w:val="clear" w:color="auto" w:fill="FFFFFF"/>
            <w:lang w:val="en-AU"/>
          </w:rPr>
          <w:t>U:\Information Technology\Retained Infrastructure\0106_Release Management\2023\06 (17 Jun) Monthly Release\Release Risk Assessment &amp; Checklist Template v0.1.xlsx</w:t>
        </w:r>
      </w:hyperlink>
      <w:r w:rsidRPr="002B16EB">
        <w:rPr>
          <w:rFonts w:ascii="-apple-system" w:eastAsia="Times New Roman" w:hAnsi="-apple-system"/>
          <w:color w:val="000000"/>
          <w:sz w:val="21"/>
          <w:szCs w:val="21"/>
          <w:shd w:val="clear" w:color="auto" w:fill="FFFFFF"/>
          <w:lang w:val="en-AU"/>
        </w:rPr>
        <w:t xml:space="preserve"> with U:\ referring to </w:t>
      </w:r>
      <w:hyperlink r:id="rId225" w:history="1">
        <w:r w:rsidRPr="002B16EB">
          <w:rPr>
            <w:rStyle w:val="Hyperlink"/>
            <w:rFonts w:ascii="-apple-system" w:eastAsia="Times New Roman" w:hAnsi="-apple-system"/>
            <w:color w:val="000000"/>
            <w:sz w:val="21"/>
            <w:szCs w:val="21"/>
            <w:shd w:val="clear" w:color="auto" w:fill="FFFFFF"/>
            <w:lang w:val="en-AU"/>
          </w:rPr>
          <w:t>\\aalfsppdc035\Universal$</w:t>
        </w:r>
      </w:hyperlink>
    </w:p>
    <w:bookmarkEnd w:id="793"/>
    <w:p w14:paraId="69D212CF" w14:textId="7F3C280B" w:rsidR="003F5EA7" w:rsidRPr="002B16EB" w:rsidRDefault="003F5EA7" w:rsidP="003F5EA7">
      <w:pPr>
        <w:rPr>
          <w:lang w:val="en-AU"/>
        </w:rPr>
      </w:pPr>
    </w:p>
    <w:p w14:paraId="429A9A0A" w14:textId="1512095E" w:rsidR="002823B7" w:rsidRPr="002B16EB" w:rsidRDefault="002823B7" w:rsidP="002823B7">
      <w:pPr>
        <w:pStyle w:val="Heading2"/>
        <w:rPr>
          <w:lang w:val="en-AU"/>
        </w:rPr>
      </w:pPr>
      <w:bookmarkStart w:id="794" w:name="_Toc167368460"/>
      <w:r w:rsidRPr="002B16EB">
        <w:rPr>
          <w:lang w:val="en-AU"/>
        </w:rPr>
        <w:t>24/04 Mon</w:t>
      </w:r>
      <w:bookmarkEnd w:id="794"/>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2823B7" w:rsidRPr="002B16EB" w14:paraId="2AF56DD2"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14379E" w14:textId="77777777" w:rsidR="002823B7" w:rsidRPr="002B16EB" w:rsidRDefault="002823B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A674E6" w14:textId="77777777" w:rsidR="002823B7" w:rsidRPr="002B16EB" w:rsidRDefault="002823B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DF86DB" w14:textId="77777777" w:rsidR="002823B7" w:rsidRPr="002B16EB" w:rsidRDefault="002823B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845373A" w14:textId="77777777" w:rsidR="002823B7" w:rsidRPr="002B16EB" w:rsidRDefault="002823B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4264AAB3" w14:textId="77777777" w:rsidR="002823B7" w:rsidRPr="002B16EB" w:rsidRDefault="002823B7" w:rsidP="00114B5C">
            <w:pPr>
              <w:pStyle w:val="NoSpacing"/>
              <w:rPr>
                <w:lang w:val="en-AU"/>
              </w:rPr>
            </w:pPr>
            <w:proofErr w:type="spellStart"/>
            <w:r w:rsidRPr="002B16EB">
              <w:rPr>
                <w:lang w:val="en-AU"/>
              </w:rPr>
              <w:t>Compl</w:t>
            </w:r>
            <w:proofErr w:type="spellEnd"/>
            <w:r w:rsidRPr="002B16EB">
              <w:rPr>
                <w:lang w:val="en-AU"/>
              </w:rPr>
              <w:t xml:space="preserve"> dt</w:t>
            </w:r>
          </w:p>
        </w:tc>
      </w:tr>
      <w:tr w:rsidR="0094086B" w:rsidRPr="002B16EB" w14:paraId="0E12B9C4"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82CE22" w14:textId="77777777" w:rsidR="0094086B" w:rsidRPr="002B16EB" w:rsidRDefault="0094086B" w:rsidP="0094086B">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AB4B6" w14:textId="77777777" w:rsidR="0094086B" w:rsidRPr="002B16EB" w:rsidRDefault="0094086B" w:rsidP="0094086B">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3731A" w14:textId="6F1248F9" w:rsidR="0094086B" w:rsidRPr="002B16EB" w:rsidRDefault="0094086B" w:rsidP="0094086B">
            <w:pPr>
              <w:pStyle w:val="NoSpacing"/>
              <w:rPr>
                <w:lang w:val="en-AU"/>
              </w:rPr>
            </w:pPr>
            <w:r w:rsidRPr="002B16EB">
              <w:rPr>
                <w:lang w:val="en-AU"/>
              </w:rPr>
              <w:t>REGD141P anomaly</w:t>
            </w:r>
          </w:p>
        </w:tc>
        <w:tc>
          <w:tcPr>
            <w:tcW w:w="992" w:type="dxa"/>
            <w:tcBorders>
              <w:top w:val="single" w:sz="4" w:space="0" w:color="auto"/>
              <w:left w:val="nil"/>
              <w:bottom w:val="single" w:sz="4" w:space="0" w:color="auto"/>
              <w:right w:val="single" w:sz="8" w:space="0" w:color="auto"/>
            </w:tcBorders>
          </w:tcPr>
          <w:p w14:paraId="30435CC6" w14:textId="77777777" w:rsidR="0094086B" w:rsidRPr="002B16EB" w:rsidRDefault="0094086B" w:rsidP="0094086B">
            <w:pPr>
              <w:pStyle w:val="NoSpacing"/>
              <w:rPr>
                <w:lang w:val="en-AU"/>
              </w:rPr>
            </w:pPr>
          </w:p>
        </w:tc>
        <w:tc>
          <w:tcPr>
            <w:tcW w:w="1128" w:type="dxa"/>
            <w:tcBorders>
              <w:top w:val="single" w:sz="4" w:space="0" w:color="auto"/>
              <w:left w:val="nil"/>
              <w:bottom w:val="single" w:sz="4" w:space="0" w:color="auto"/>
              <w:right w:val="single" w:sz="8" w:space="0" w:color="auto"/>
            </w:tcBorders>
          </w:tcPr>
          <w:p w14:paraId="234AF7D7" w14:textId="77777777" w:rsidR="0094086B" w:rsidRPr="002B16EB" w:rsidRDefault="0094086B" w:rsidP="0094086B">
            <w:pPr>
              <w:pStyle w:val="NoSpacing"/>
              <w:rPr>
                <w:lang w:val="en-AU"/>
              </w:rPr>
            </w:pPr>
          </w:p>
        </w:tc>
      </w:tr>
      <w:tr w:rsidR="0094086B" w:rsidRPr="002B16EB" w14:paraId="1273D48B"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6D52B1" w14:textId="77777777" w:rsidR="0094086B" w:rsidRPr="002B16EB" w:rsidRDefault="0094086B" w:rsidP="0094086B">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0A3CE0" w14:textId="77777777" w:rsidR="0094086B" w:rsidRPr="002B16EB" w:rsidRDefault="0094086B" w:rsidP="0094086B">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CE187E" w14:textId="2B8670CB" w:rsidR="0094086B" w:rsidRPr="002B16EB" w:rsidRDefault="0094086B" w:rsidP="0094086B">
            <w:pPr>
              <w:pStyle w:val="NoSpacing"/>
              <w:rPr>
                <w:rFonts w:ascii="Arial" w:hAnsi="Arial" w:cs="Arial"/>
                <w:lang w:val="en-AU"/>
              </w:rPr>
            </w:pPr>
            <w:r w:rsidRPr="002B16EB">
              <w:rPr>
                <w:rFonts w:ascii="Arial" w:hAnsi="Arial" w:cs="Arial"/>
                <w:lang w:val="en-AU"/>
              </w:rPr>
              <w:t>Inc16481878 Duplicated entries REGD380F and DIRD380F</w:t>
            </w:r>
          </w:p>
        </w:tc>
        <w:tc>
          <w:tcPr>
            <w:tcW w:w="992" w:type="dxa"/>
            <w:tcBorders>
              <w:top w:val="single" w:sz="4" w:space="0" w:color="auto"/>
              <w:left w:val="nil"/>
              <w:bottom w:val="single" w:sz="4" w:space="0" w:color="auto"/>
              <w:right w:val="single" w:sz="8" w:space="0" w:color="auto"/>
            </w:tcBorders>
          </w:tcPr>
          <w:p w14:paraId="548E7FAD" w14:textId="77777777" w:rsidR="0094086B" w:rsidRPr="002B16EB" w:rsidRDefault="0094086B" w:rsidP="0094086B">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9C4EAE2" w14:textId="77777777" w:rsidR="0094086B" w:rsidRPr="002B16EB" w:rsidRDefault="0094086B" w:rsidP="0094086B">
            <w:pPr>
              <w:pStyle w:val="NoSpacing"/>
              <w:rPr>
                <w:rFonts w:ascii="Arial" w:hAnsi="Arial" w:cs="Arial"/>
                <w:lang w:val="en-AU"/>
              </w:rPr>
            </w:pPr>
          </w:p>
        </w:tc>
      </w:tr>
      <w:tr w:rsidR="0094086B" w:rsidRPr="002B16EB" w14:paraId="04347BA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AD9677" w14:textId="77777777" w:rsidR="0094086B" w:rsidRPr="002B16EB" w:rsidRDefault="0094086B" w:rsidP="0094086B">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720F07" w14:textId="77777777" w:rsidR="0094086B" w:rsidRPr="002B16EB" w:rsidRDefault="0094086B" w:rsidP="0094086B">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B73113" w14:textId="61B95FC9" w:rsidR="0094086B" w:rsidRPr="002B16EB" w:rsidRDefault="0094086B" w:rsidP="0094086B">
            <w:pPr>
              <w:pStyle w:val="NoSpacing"/>
              <w:rPr>
                <w:lang w:val="en-AU"/>
              </w:rPr>
            </w:pPr>
            <w:r w:rsidRPr="002B16EB">
              <w:rPr>
                <w:lang w:val="en-AU"/>
              </w:rPr>
              <w:t>Rega631r - -723 trigger error (Krishna Tiwari)</w:t>
            </w:r>
          </w:p>
        </w:tc>
        <w:tc>
          <w:tcPr>
            <w:tcW w:w="992" w:type="dxa"/>
            <w:tcBorders>
              <w:top w:val="single" w:sz="4" w:space="0" w:color="auto"/>
              <w:left w:val="nil"/>
              <w:bottom w:val="single" w:sz="4" w:space="0" w:color="auto"/>
              <w:right w:val="single" w:sz="8" w:space="0" w:color="auto"/>
            </w:tcBorders>
          </w:tcPr>
          <w:p w14:paraId="46E2675A" w14:textId="77777777" w:rsidR="0094086B" w:rsidRPr="002B16EB" w:rsidRDefault="0094086B" w:rsidP="0094086B">
            <w:pPr>
              <w:pStyle w:val="NoSpacing"/>
              <w:rPr>
                <w:lang w:val="en-AU"/>
              </w:rPr>
            </w:pPr>
          </w:p>
        </w:tc>
        <w:tc>
          <w:tcPr>
            <w:tcW w:w="1128" w:type="dxa"/>
            <w:tcBorders>
              <w:top w:val="single" w:sz="4" w:space="0" w:color="auto"/>
              <w:left w:val="nil"/>
              <w:bottom w:val="single" w:sz="4" w:space="0" w:color="auto"/>
              <w:right w:val="single" w:sz="8" w:space="0" w:color="auto"/>
            </w:tcBorders>
          </w:tcPr>
          <w:p w14:paraId="76A3C7CA" w14:textId="77777777" w:rsidR="0094086B" w:rsidRPr="002B16EB" w:rsidRDefault="0094086B" w:rsidP="0094086B">
            <w:pPr>
              <w:pStyle w:val="NoSpacing"/>
              <w:rPr>
                <w:lang w:val="en-AU"/>
              </w:rPr>
            </w:pPr>
          </w:p>
        </w:tc>
      </w:tr>
      <w:tr w:rsidR="0094086B" w:rsidRPr="002B16EB" w14:paraId="53583C3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79A03E" w14:textId="77777777" w:rsidR="0094086B" w:rsidRPr="002B16EB" w:rsidRDefault="0094086B" w:rsidP="0094086B">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056928" w14:textId="1F9C8D65" w:rsidR="0094086B" w:rsidRPr="002B16EB" w:rsidRDefault="0094086B" w:rsidP="0094086B">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Ian L</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9FD61C" w14:textId="53E91A55" w:rsidR="0094086B" w:rsidRPr="002B16EB" w:rsidRDefault="0094086B" w:rsidP="0094086B">
            <w:pPr>
              <w:pStyle w:val="NoSpacing"/>
              <w:rPr>
                <w:lang w:val="en-AU"/>
              </w:rPr>
            </w:pPr>
            <w:r w:rsidRPr="002B16EB">
              <w:rPr>
                <w:lang w:val="en-AU"/>
              </w:rPr>
              <w:t>RE: LTA overview</w:t>
            </w:r>
          </w:p>
        </w:tc>
        <w:tc>
          <w:tcPr>
            <w:tcW w:w="992" w:type="dxa"/>
            <w:tcBorders>
              <w:top w:val="single" w:sz="4" w:space="0" w:color="auto"/>
              <w:left w:val="nil"/>
              <w:bottom w:val="single" w:sz="4" w:space="0" w:color="auto"/>
              <w:right w:val="single" w:sz="8" w:space="0" w:color="auto"/>
            </w:tcBorders>
          </w:tcPr>
          <w:p w14:paraId="69E5BAF3" w14:textId="77777777" w:rsidR="0094086B" w:rsidRPr="002B16EB" w:rsidRDefault="0094086B" w:rsidP="0094086B">
            <w:pPr>
              <w:pStyle w:val="NoSpacing"/>
              <w:rPr>
                <w:lang w:val="en-AU"/>
              </w:rPr>
            </w:pPr>
          </w:p>
        </w:tc>
        <w:tc>
          <w:tcPr>
            <w:tcW w:w="1128" w:type="dxa"/>
            <w:tcBorders>
              <w:top w:val="single" w:sz="4" w:space="0" w:color="auto"/>
              <w:left w:val="nil"/>
              <w:bottom w:val="single" w:sz="4" w:space="0" w:color="auto"/>
              <w:right w:val="single" w:sz="8" w:space="0" w:color="auto"/>
            </w:tcBorders>
          </w:tcPr>
          <w:p w14:paraId="2D41E0C2" w14:textId="77777777" w:rsidR="0094086B" w:rsidRPr="002B16EB" w:rsidRDefault="0094086B" w:rsidP="0094086B">
            <w:pPr>
              <w:pStyle w:val="NoSpacing"/>
              <w:rPr>
                <w:lang w:val="en-AU"/>
              </w:rPr>
            </w:pPr>
          </w:p>
        </w:tc>
      </w:tr>
      <w:tr w:rsidR="0094086B" w:rsidRPr="002B16EB" w14:paraId="67B48B6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0A8CE6" w14:textId="77777777" w:rsidR="0094086B" w:rsidRPr="002B16EB" w:rsidRDefault="0094086B" w:rsidP="0094086B">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C56FA" w14:textId="77777777" w:rsidR="0094086B" w:rsidRPr="002B16EB" w:rsidRDefault="0094086B" w:rsidP="0094086B">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60F1CE" w14:textId="77777777" w:rsidR="0094086B" w:rsidRPr="002B16EB" w:rsidRDefault="0094086B" w:rsidP="0094086B">
            <w:pPr>
              <w:pStyle w:val="NoSpacing"/>
              <w:rPr>
                <w:lang w:val="en-AU"/>
              </w:rPr>
            </w:pPr>
            <w:r w:rsidRPr="002B16EB">
              <w:rPr>
                <w:lang w:val="en-AU"/>
              </w:rPr>
              <w:t xml:space="preserve">adding DIRA140R and REGA140R reports for January 2023 and February 2023 to Temporary folder T:\X86 </w:t>
            </w:r>
            <w:proofErr w:type="spellStart"/>
            <w:r w:rsidRPr="002B16EB">
              <w:rPr>
                <w:lang w:val="en-AU"/>
              </w:rPr>
              <w:t>Prod_Spool</w:t>
            </w:r>
            <w:proofErr w:type="spellEnd"/>
            <w:r w:rsidRPr="002B16EB">
              <w:rPr>
                <w:lang w:val="en-AU"/>
              </w:rPr>
              <w:t xml:space="preserve">. </w:t>
            </w:r>
          </w:p>
          <w:p w14:paraId="6031A5BC" w14:textId="73259C39" w:rsidR="0094086B" w:rsidRPr="002B16EB" w:rsidRDefault="0094086B" w:rsidP="0094086B">
            <w:pPr>
              <w:pStyle w:val="NoSpacing"/>
              <w:rPr>
                <w:lang w:val="en-AU"/>
              </w:rPr>
            </w:pPr>
            <w:r w:rsidRPr="002B16EB">
              <w:rPr>
                <w:lang w:val="en-AU"/>
              </w:rPr>
              <w:t>(Sajeev helped restore)</w:t>
            </w:r>
          </w:p>
        </w:tc>
        <w:tc>
          <w:tcPr>
            <w:tcW w:w="992" w:type="dxa"/>
            <w:tcBorders>
              <w:top w:val="single" w:sz="4" w:space="0" w:color="auto"/>
              <w:left w:val="nil"/>
              <w:bottom w:val="single" w:sz="4" w:space="0" w:color="auto"/>
              <w:right w:val="single" w:sz="8" w:space="0" w:color="auto"/>
            </w:tcBorders>
          </w:tcPr>
          <w:p w14:paraId="6BB0133B" w14:textId="77777777" w:rsidR="0094086B" w:rsidRPr="002B16EB" w:rsidRDefault="0094086B" w:rsidP="0094086B">
            <w:pPr>
              <w:pStyle w:val="NoSpacing"/>
              <w:rPr>
                <w:lang w:val="en-AU"/>
              </w:rPr>
            </w:pPr>
          </w:p>
        </w:tc>
        <w:tc>
          <w:tcPr>
            <w:tcW w:w="1128" w:type="dxa"/>
            <w:tcBorders>
              <w:top w:val="single" w:sz="4" w:space="0" w:color="auto"/>
              <w:left w:val="nil"/>
              <w:bottom w:val="single" w:sz="4" w:space="0" w:color="auto"/>
              <w:right w:val="single" w:sz="8" w:space="0" w:color="auto"/>
            </w:tcBorders>
          </w:tcPr>
          <w:p w14:paraId="5CDEBAE3" w14:textId="77777777" w:rsidR="0094086B" w:rsidRPr="002B16EB" w:rsidRDefault="0094086B" w:rsidP="0094086B">
            <w:pPr>
              <w:pStyle w:val="NoSpacing"/>
              <w:rPr>
                <w:lang w:val="en-AU"/>
              </w:rPr>
            </w:pPr>
          </w:p>
        </w:tc>
      </w:tr>
      <w:tr w:rsidR="0094086B" w:rsidRPr="002B16EB" w14:paraId="738F17C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55C332" w14:textId="77777777" w:rsidR="0094086B" w:rsidRPr="002B16EB" w:rsidRDefault="0094086B" w:rsidP="0094086B">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2E0C89" w14:textId="1F14D659" w:rsidR="0094086B" w:rsidRPr="002B16EB" w:rsidRDefault="0094086B" w:rsidP="0094086B">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Marysia J</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3C687" w14:textId="7D6FCDA6" w:rsidR="0094086B" w:rsidRPr="002B16EB" w:rsidRDefault="0094086B" w:rsidP="0094086B">
            <w:pPr>
              <w:pStyle w:val="NoSpacing"/>
              <w:rPr>
                <w:lang w:val="en-AU"/>
              </w:rPr>
            </w:pPr>
            <w:r w:rsidRPr="002B16EB">
              <w:rPr>
                <w:lang w:val="en-AU"/>
              </w:rPr>
              <w:t>INC16423736 - Remittance advice not being received on New Zealand Euler Hermes payments</w:t>
            </w:r>
          </w:p>
        </w:tc>
        <w:tc>
          <w:tcPr>
            <w:tcW w:w="992" w:type="dxa"/>
            <w:tcBorders>
              <w:top w:val="single" w:sz="4" w:space="0" w:color="auto"/>
              <w:left w:val="nil"/>
              <w:bottom w:val="single" w:sz="4" w:space="0" w:color="auto"/>
              <w:right w:val="single" w:sz="8" w:space="0" w:color="auto"/>
            </w:tcBorders>
          </w:tcPr>
          <w:p w14:paraId="4403EBF4" w14:textId="77777777" w:rsidR="0094086B" w:rsidRPr="002B16EB" w:rsidRDefault="0094086B" w:rsidP="0094086B">
            <w:pPr>
              <w:pStyle w:val="NoSpacing"/>
              <w:rPr>
                <w:lang w:val="en-AU"/>
              </w:rPr>
            </w:pPr>
          </w:p>
        </w:tc>
        <w:tc>
          <w:tcPr>
            <w:tcW w:w="1128" w:type="dxa"/>
            <w:tcBorders>
              <w:top w:val="single" w:sz="4" w:space="0" w:color="auto"/>
              <w:left w:val="nil"/>
              <w:bottom w:val="single" w:sz="4" w:space="0" w:color="auto"/>
              <w:right w:val="single" w:sz="8" w:space="0" w:color="auto"/>
            </w:tcBorders>
          </w:tcPr>
          <w:p w14:paraId="657FD158" w14:textId="77777777" w:rsidR="0094086B" w:rsidRPr="002B16EB" w:rsidRDefault="0094086B" w:rsidP="0094086B">
            <w:pPr>
              <w:pStyle w:val="NoSpacing"/>
              <w:rPr>
                <w:lang w:val="en-AU"/>
              </w:rPr>
            </w:pPr>
          </w:p>
        </w:tc>
      </w:tr>
    </w:tbl>
    <w:p w14:paraId="538FFBF8" w14:textId="77777777" w:rsidR="002823B7" w:rsidRPr="002B16EB" w:rsidRDefault="002823B7" w:rsidP="002823B7">
      <w:pPr>
        <w:pStyle w:val="NoSpacing"/>
        <w:rPr>
          <w:lang w:val="en-AU"/>
        </w:rPr>
      </w:pPr>
    </w:p>
    <w:p w14:paraId="41D9262E" w14:textId="71D91699" w:rsidR="002823B7" w:rsidRPr="002B16EB" w:rsidRDefault="002823B7" w:rsidP="002823B7">
      <w:pPr>
        <w:pStyle w:val="Heading2"/>
        <w:rPr>
          <w:lang w:val="en-AU"/>
        </w:rPr>
      </w:pPr>
      <w:bookmarkStart w:id="795" w:name="_Toc167368461"/>
      <w:r w:rsidRPr="002B16EB">
        <w:rPr>
          <w:lang w:val="en-AU"/>
        </w:rPr>
        <w:t>25/04 Tue (Anzac day)</w:t>
      </w:r>
      <w:bookmarkEnd w:id="795"/>
    </w:p>
    <w:p w14:paraId="15FC3A0E" w14:textId="4BF9B7DD" w:rsidR="002823B7" w:rsidRPr="002B16EB" w:rsidRDefault="002823B7" w:rsidP="002823B7">
      <w:pPr>
        <w:pStyle w:val="Heading2"/>
        <w:rPr>
          <w:lang w:val="en-AU"/>
        </w:rPr>
      </w:pPr>
      <w:bookmarkStart w:id="796" w:name="_Toc167368462"/>
      <w:r w:rsidRPr="002B16EB">
        <w:rPr>
          <w:lang w:val="en-AU"/>
        </w:rPr>
        <w:t>26/04 Wed</w:t>
      </w:r>
      <w:bookmarkEnd w:id="796"/>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2823B7" w:rsidRPr="002B16EB" w14:paraId="5EF0FD87"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4BDB32" w14:textId="77777777" w:rsidR="002823B7" w:rsidRPr="002B16EB" w:rsidRDefault="002823B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24B1CD" w14:textId="77777777" w:rsidR="002823B7" w:rsidRPr="002B16EB" w:rsidRDefault="002823B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C5FEDB" w14:textId="77777777" w:rsidR="002823B7" w:rsidRPr="002B16EB" w:rsidRDefault="002823B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1CEFB49" w14:textId="77777777" w:rsidR="002823B7" w:rsidRPr="002B16EB" w:rsidRDefault="002823B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C8B16A7" w14:textId="77777777" w:rsidR="002823B7" w:rsidRPr="002B16EB" w:rsidRDefault="002823B7" w:rsidP="00114B5C">
            <w:pPr>
              <w:pStyle w:val="NoSpacing"/>
              <w:rPr>
                <w:lang w:val="en-AU"/>
              </w:rPr>
            </w:pPr>
            <w:proofErr w:type="spellStart"/>
            <w:r w:rsidRPr="002B16EB">
              <w:rPr>
                <w:lang w:val="en-AU"/>
              </w:rPr>
              <w:t>Compl</w:t>
            </w:r>
            <w:proofErr w:type="spellEnd"/>
            <w:r w:rsidRPr="002B16EB">
              <w:rPr>
                <w:lang w:val="en-AU"/>
              </w:rPr>
              <w:t xml:space="preserve"> dt</w:t>
            </w:r>
          </w:p>
        </w:tc>
      </w:tr>
      <w:tr w:rsidR="002823B7" w:rsidRPr="002B16EB" w14:paraId="633B22E2"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3AFD5B" w14:textId="77777777" w:rsidR="002823B7" w:rsidRPr="002B16EB" w:rsidRDefault="002823B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679AE" w14:textId="77777777" w:rsidR="002823B7" w:rsidRPr="002B16EB" w:rsidRDefault="002823B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46D816" w14:textId="1BB822E7" w:rsidR="002823B7" w:rsidRPr="002B16EB" w:rsidRDefault="0094086B" w:rsidP="00114B5C">
            <w:pPr>
              <w:pStyle w:val="NoSpacing"/>
              <w:rPr>
                <w:lang w:val="en-AU"/>
              </w:rPr>
            </w:pPr>
            <w:r w:rsidRPr="002B16EB">
              <w:rPr>
                <w:lang w:val="en-AU"/>
              </w:rPr>
              <w:t xml:space="preserve">REGD141P anomaly – </w:t>
            </w:r>
            <w:proofErr w:type="spellStart"/>
            <w:r w:rsidRPr="002B16EB">
              <w:rPr>
                <w:lang w:val="en-AU"/>
              </w:rPr>
              <w:t>temp.cntl</w:t>
            </w:r>
            <w:proofErr w:type="spellEnd"/>
            <w:r w:rsidRPr="002B16EB">
              <w:rPr>
                <w:lang w:val="en-AU"/>
              </w:rPr>
              <w:t xml:space="preserve"> runs ok</w:t>
            </w:r>
          </w:p>
        </w:tc>
        <w:tc>
          <w:tcPr>
            <w:tcW w:w="992" w:type="dxa"/>
            <w:tcBorders>
              <w:top w:val="single" w:sz="4" w:space="0" w:color="auto"/>
              <w:left w:val="nil"/>
              <w:bottom w:val="single" w:sz="4" w:space="0" w:color="auto"/>
              <w:right w:val="single" w:sz="8" w:space="0" w:color="auto"/>
            </w:tcBorders>
          </w:tcPr>
          <w:p w14:paraId="05DC8F99"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97D9E9F" w14:textId="0F264440" w:rsidR="002823B7" w:rsidRPr="002B16EB" w:rsidRDefault="0094086B" w:rsidP="00114B5C">
            <w:pPr>
              <w:pStyle w:val="NoSpacing"/>
              <w:rPr>
                <w:lang w:val="en-AU"/>
              </w:rPr>
            </w:pPr>
            <w:r w:rsidRPr="002B16EB">
              <w:rPr>
                <w:lang w:val="en-AU"/>
              </w:rPr>
              <w:t>26/04</w:t>
            </w:r>
          </w:p>
        </w:tc>
      </w:tr>
      <w:tr w:rsidR="002823B7" w:rsidRPr="002B16EB" w14:paraId="270F151C"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B6324F" w14:textId="77777777" w:rsidR="002823B7" w:rsidRPr="002B16EB" w:rsidRDefault="002823B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B4E45A" w14:textId="77777777" w:rsidR="002823B7" w:rsidRPr="002B16EB" w:rsidRDefault="002823B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A94103" w14:textId="47BE28FE" w:rsidR="002823B7" w:rsidRPr="002B16EB" w:rsidRDefault="00B45843" w:rsidP="00114B5C">
            <w:pPr>
              <w:pStyle w:val="NoSpacing"/>
              <w:rPr>
                <w:rFonts w:ascii="Arial" w:hAnsi="Arial" w:cs="Arial"/>
                <w:lang w:val="en-AU"/>
              </w:rPr>
            </w:pPr>
            <w:r w:rsidRPr="002B16EB">
              <w:rPr>
                <w:rFonts w:ascii="Arial" w:hAnsi="Arial" w:cs="Arial"/>
                <w:lang w:val="en-AU"/>
              </w:rPr>
              <w:t>Inc16481878 Duplicated entries REGD380F and DIRD380F</w:t>
            </w:r>
            <w:r w:rsidR="008B28C0" w:rsidRPr="002B16EB">
              <w:rPr>
                <w:rFonts w:ascii="Arial" w:hAnsi="Arial" w:cs="Arial"/>
                <w:lang w:val="en-AU"/>
              </w:rPr>
              <w:t xml:space="preserve"> _ Further checking P01 batch, email to Trang N</w:t>
            </w:r>
            <w:r w:rsidR="00D660E9" w:rsidRPr="002B16EB">
              <w:rPr>
                <w:rFonts w:ascii="Arial" w:hAnsi="Arial" w:cs="Arial"/>
                <w:lang w:val="en-AU"/>
              </w:rPr>
              <w:t xml:space="preserve"> (Timestamp </w:t>
            </w:r>
            <w:proofErr w:type="spellStart"/>
            <w:r w:rsidR="00D660E9" w:rsidRPr="002B16EB">
              <w:rPr>
                <w:rFonts w:ascii="Arial" w:hAnsi="Arial" w:cs="Arial"/>
                <w:lang w:val="en-AU"/>
              </w:rPr>
              <w:t>returnrd</w:t>
            </w:r>
            <w:proofErr w:type="spellEnd"/>
            <w:r w:rsidR="00D660E9" w:rsidRPr="002B16EB">
              <w:rPr>
                <w:rFonts w:ascii="Arial" w:hAnsi="Arial" w:cs="Arial"/>
                <w:lang w:val="en-AU"/>
              </w:rPr>
              <w:t xml:space="preserve"> in UTC by BTR new online portal)</w:t>
            </w:r>
          </w:p>
        </w:tc>
        <w:tc>
          <w:tcPr>
            <w:tcW w:w="992" w:type="dxa"/>
            <w:tcBorders>
              <w:top w:val="single" w:sz="4" w:space="0" w:color="auto"/>
              <w:left w:val="nil"/>
              <w:bottom w:val="single" w:sz="4" w:space="0" w:color="auto"/>
              <w:right w:val="single" w:sz="8" w:space="0" w:color="auto"/>
            </w:tcBorders>
          </w:tcPr>
          <w:p w14:paraId="642FF4A4" w14:textId="77777777" w:rsidR="002823B7" w:rsidRPr="002B16EB" w:rsidRDefault="002823B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EC92EA4" w14:textId="77777777" w:rsidR="002823B7" w:rsidRPr="002B16EB" w:rsidRDefault="002823B7" w:rsidP="00114B5C">
            <w:pPr>
              <w:pStyle w:val="NoSpacing"/>
              <w:rPr>
                <w:rFonts w:ascii="Arial" w:hAnsi="Arial" w:cs="Arial"/>
                <w:lang w:val="en-AU"/>
              </w:rPr>
            </w:pPr>
          </w:p>
        </w:tc>
      </w:tr>
      <w:tr w:rsidR="002823B7" w:rsidRPr="002B16EB" w14:paraId="0D767A1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A98A3F" w14:textId="77777777" w:rsidR="002823B7" w:rsidRPr="002B16EB" w:rsidRDefault="002823B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2959C4" w14:textId="77777777" w:rsidR="002823B7" w:rsidRPr="002B16EB" w:rsidRDefault="002823B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B176C8" w14:textId="77777777" w:rsidR="002823B7" w:rsidRPr="002B16EB" w:rsidRDefault="002823B7" w:rsidP="00114B5C">
            <w:pPr>
              <w:pStyle w:val="NoSpacing"/>
              <w:rPr>
                <w:lang w:val="en-AU"/>
              </w:rPr>
            </w:pPr>
            <w:r w:rsidRPr="002B16EB">
              <w:rPr>
                <w:lang w:val="en-AU"/>
              </w:rPr>
              <w:t>Rega631r - -723 trigger error (Krishna Tiwari)</w:t>
            </w:r>
          </w:p>
          <w:p w14:paraId="2C65ADF7" w14:textId="15E776A0" w:rsidR="006357E1" w:rsidRPr="002B16EB" w:rsidRDefault="006357E1" w:rsidP="00114B5C">
            <w:pPr>
              <w:pStyle w:val="NoSpacing"/>
              <w:rPr>
                <w:lang w:val="en-AU"/>
              </w:rPr>
            </w:pPr>
            <w:r w:rsidRPr="002B16EB">
              <w:rPr>
                <w:lang w:val="en-AU"/>
              </w:rPr>
              <w:t>Aswathy testing renewal for that policy</w:t>
            </w:r>
          </w:p>
        </w:tc>
        <w:tc>
          <w:tcPr>
            <w:tcW w:w="992" w:type="dxa"/>
            <w:tcBorders>
              <w:top w:val="single" w:sz="4" w:space="0" w:color="auto"/>
              <w:left w:val="nil"/>
              <w:bottom w:val="single" w:sz="4" w:space="0" w:color="auto"/>
              <w:right w:val="single" w:sz="8" w:space="0" w:color="auto"/>
            </w:tcBorders>
          </w:tcPr>
          <w:p w14:paraId="53CF96A6"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DD347CD" w14:textId="77777777" w:rsidR="002823B7" w:rsidRPr="002B16EB" w:rsidRDefault="002823B7" w:rsidP="00114B5C">
            <w:pPr>
              <w:pStyle w:val="NoSpacing"/>
              <w:rPr>
                <w:lang w:val="en-AU"/>
              </w:rPr>
            </w:pPr>
          </w:p>
        </w:tc>
      </w:tr>
      <w:tr w:rsidR="002823B7" w:rsidRPr="002B16EB" w14:paraId="01E3606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366613" w14:textId="77777777" w:rsidR="002823B7" w:rsidRPr="002B16EB" w:rsidRDefault="002823B7" w:rsidP="00114B5C">
            <w:pPr>
              <w:pStyle w:val="NoSpacing"/>
              <w:rPr>
                <w:lang w:val="en-AU"/>
              </w:rPr>
            </w:pPr>
            <w:r w:rsidRPr="002B16EB">
              <w:rPr>
                <w:lang w:val="en-AU"/>
              </w:rPr>
              <w:lastRenderedPageBreak/>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F6B6B3" w14:textId="6CE93A11" w:rsidR="002823B7" w:rsidRPr="002B16EB" w:rsidRDefault="002823B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CBDC07" w14:textId="5B91369E" w:rsidR="002823B7" w:rsidRPr="002B16EB" w:rsidRDefault="002823B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0C4BAB5"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63B7425" w14:textId="77777777" w:rsidR="002823B7" w:rsidRPr="002B16EB" w:rsidRDefault="002823B7" w:rsidP="00114B5C">
            <w:pPr>
              <w:pStyle w:val="NoSpacing"/>
              <w:rPr>
                <w:lang w:val="en-AU"/>
              </w:rPr>
            </w:pPr>
          </w:p>
        </w:tc>
      </w:tr>
      <w:tr w:rsidR="002823B7" w:rsidRPr="002B16EB" w14:paraId="7437156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F4F2F2" w14:textId="77777777" w:rsidR="002823B7" w:rsidRPr="002B16EB" w:rsidRDefault="002823B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18E240" w14:textId="77777777" w:rsidR="002823B7" w:rsidRPr="002B16EB" w:rsidRDefault="002823B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ACB082" w14:textId="232F2F3A" w:rsidR="002823B7" w:rsidRPr="002B16EB" w:rsidRDefault="002823B7" w:rsidP="00B45843">
            <w:pPr>
              <w:rPr>
                <w:lang w:val="en-AU"/>
              </w:rPr>
            </w:pPr>
          </w:p>
        </w:tc>
        <w:tc>
          <w:tcPr>
            <w:tcW w:w="992" w:type="dxa"/>
            <w:tcBorders>
              <w:top w:val="single" w:sz="4" w:space="0" w:color="auto"/>
              <w:left w:val="nil"/>
              <w:bottom w:val="single" w:sz="4" w:space="0" w:color="auto"/>
              <w:right w:val="single" w:sz="8" w:space="0" w:color="auto"/>
            </w:tcBorders>
          </w:tcPr>
          <w:p w14:paraId="5EFC3687"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CC4C7F1" w14:textId="4A15035F" w:rsidR="002823B7" w:rsidRPr="002B16EB" w:rsidRDefault="002823B7" w:rsidP="00114B5C">
            <w:pPr>
              <w:pStyle w:val="NoSpacing"/>
              <w:rPr>
                <w:lang w:val="en-AU"/>
              </w:rPr>
            </w:pPr>
          </w:p>
        </w:tc>
      </w:tr>
      <w:tr w:rsidR="002823B7" w:rsidRPr="002B16EB" w14:paraId="628F610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3E159A" w14:textId="77777777" w:rsidR="002823B7" w:rsidRPr="002B16EB" w:rsidRDefault="002823B7"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F5324" w14:textId="3B12CEB8" w:rsidR="002823B7" w:rsidRPr="002B16EB" w:rsidRDefault="002823B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56DA2" w14:textId="5255A7CA" w:rsidR="002823B7" w:rsidRPr="002B16EB" w:rsidRDefault="002823B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F3BDB1B"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651935E" w14:textId="77777777" w:rsidR="002823B7" w:rsidRPr="002B16EB" w:rsidRDefault="002823B7" w:rsidP="00114B5C">
            <w:pPr>
              <w:pStyle w:val="NoSpacing"/>
              <w:rPr>
                <w:lang w:val="en-AU"/>
              </w:rPr>
            </w:pPr>
          </w:p>
        </w:tc>
      </w:tr>
    </w:tbl>
    <w:p w14:paraId="318A2841" w14:textId="77777777" w:rsidR="002823B7" w:rsidRPr="002B16EB" w:rsidRDefault="002823B7" w:rsidP="002823B7">
      <w:pPr>
        <w:pStyle w:val="NoSpacing"/>
        <w:rPr>
          <w:lang w:val="en-AU"/>
        </w:rPr>
      </w:pPr>
    </w:p>
    <w:p w14:paraId="1C370FDF" w14:textId="3F7CE492" w:rsidR="002823B7" w:rsidRPr="002B16EB" w:rsidRDefault="002823B7" w:rsidP="002823B7">
      <w:pPr>
        <w:pStyle w:val="Heading2"/>
        <w:rPr>
          <w:lang w:val="en-AU"/>
        </w:rPr>
      </w:pPr>
      <w:bookmarkStart w:id="797" w:name="_Toc167368463"/>
      <w:r w:rsidRPr="002B16EB">
        <w:rPr>
          <w:lang w:val="en-AU"/>
        </w:rPr>
        <w:t>27/04 Thu</w:t>
      </w:r>
      <w:bookmarkEnd w:id="79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2823B7" w:rsidRPr="002B16EB" w14:paraId="7D2B3A98"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6891B7" w14:textId="77777777" w:rsidR="002823B7" w:rsidRPr="002B16EB" w:rsidRDefault="002823B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AAD9B1" w14:textId="77777777" w:rsidR="002823B7" w:rsidRPr="002B16EB" w:rsidRDefault="002823B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6E4EB1" w14:textId="77777777" w:rsidR="002823B7" w:rsidRPr="002B16EB" w:rsidRDefault="002823B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CCDABA5" w14:textId="77777777" w:rsidR="002823B7" w:rsidRPr="002B16EB" w:rsidRDefault="002823B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93EE6DA" w14:textId="77777777" w:rsidR="002823B7" w:rsidRPr="002B16EB" w:rsidRDefault="002823B7" w:rsidP="00114B5C">
            <w:pPr>
              <w:pStyle w:val="NoSpacing"/>
              <w:rPr>
                <w:lang w:val="en-AU"/>
              </w:rPr>
            </w:pPr>
            <w:proofErr w:type="spellStart"/>
            <w:r w:rsidRPr="002B16EB">
              <w:rPr>
                <w:lang w:val="en-AU"/>
              </w:rPr>
              <w:t>Compl</w:t>
            </w:r>
            <w:proofErr w:type="spellEnd"/>
            <w:r w:rsidRPr="002B16EB">
              <w:rPr>
                <w:lang w:val="en-AU"/>
              </w:rPr>
              <w:t xml:space="preserve"> dt</w:t>
            </w:r>
          </w:p>
        </w:tc>
      </w:tr>
      <w:tr w:rsidR="002823B7" w:rsidRPr="002B16EB" w14:paraId="214BF029"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73CDBB" w14:textId="77777777" w:rsidR="002823B7" w:rsidRPr="002B16EB" w:rsidRDefault="002823B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49500C" w14:textId="77777777" w:rsidR="002823B7" w:rsidRPr="002B16EB" w:rsidRDefault="00F66DFE" w:rsidP="00114B5C">
            <w:pPr>
              <w:pStyle w:val="NoSpacing"/>
              <w:rPr>
                <w:lang w:val="en-AU"/>
              </w:rPr>
            </w:pPr>
            <w:r w:rsidRPr="002B16EB">
              <w:rPr>
                <w:lang w:val="en-AU"/>
              </w:rPr>
              <w:t>Glenn B</w:t>
            </w:r>
          </w:p>
          <w:p w14:paraId="3BA86A28" w14:textId="5A7C720D" w:rsidR="00F66DFE" w:rsidRPr="002B16EB" w:rsidRDefault="00F66DFE" w:rsidP="00114B5C">
            <w:pPr>
              <w:pStyle w:val="NoSpacing"/>
              <w:rPr>
                <w:lang w:val="en-AU"/>
              </w:rPr>
            </w:pPr>
            <w:r w:rsidRPr="002B16EB">
              <w:rPr>
                <w:lang w:val="en-AU"/>
              </w:rPr>
              <w:t>WO tb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FD57AC" w14:textId="09712115" w:rsidR="002823B7" w:rsidRPr="002B16EB" w:rsidRDefault="00F66DFE" w:rsidP="00114B5C">
            <w:pPr>
              <w:pStyle w:val="NoSpacing"/>
              <w:rPr>
                <w:lang w:val="en-AU"/>
              </w:rPr>
            </w:pPr>
            <w:r w:rsidRPr="002B16EB">
              <w:rPr>
                <w:lang w:val="en-AU"/>
              </w:rPr>
              <w:t>Jobs REGML10M &amp; REGML14M  - transfer Rideshare files for AIL and CIC</w:t>
            </w:r>
          </w:p>
        </w:tc>
        <w:tc>
          <w:tcPr>
            <w:tcW w:w="992" w:type="dxa"/>
            <w:tcBorders>
              <w:top w:val="single" w:sz="4" w:space="0" w:color="auto"/>
              <w:left w:val="nil"/>
              <w:bottom w:val="single" w:sz="4" w:space="0" w:color="auto"/>
              <w:right w:val="single" w:sz="8" w:space="0" w:color="auto"/>
            </w:tcBorders>
          </w:tcPr>
          <w:p w14:paraId="001944D8"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472C066" w14:textId="77777777" w:rsidR="002823B7" w:rsidRPr="002B16EB" w:rsidRDefault="002823B7" w:rsidP="00114B5C">
            <w:pPr>
              <w:pStyle w:val="NoSpacing"/>
              <w:rPr>
                <w:lang w:val="en-AU"/>
              </w:rPr>
            </w:pPr>
          </w:p>
        </w:tc>
      </w:tr>
      <w:tr w:rsidR="002823B7" w:rsidRPr="002B16EB" w14:paraId="039BACED"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49139B" w14:textId="77777777" w:rsidR="002823B7" w:rsidRPr="002B16EB" w:rsidRDefault="002823B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8222CA" w14:textId="201E3FD1" w:rsidR="002823B7" w:rsidRPr="002B16EB" w:rsidRDefault="001A269A" w:rsidP="00114B5C">
            <w:pPr>
              <w:pStyle w:val="NoSpacing"/>
              <w:rPr>
                <w:lang w:val="en-AU"/>
              </w:rPr>
            </w:pPr>
            <w:r w:rsidRPr="002B16EB">
              <w:rPr>
                <w:lang w:val="en-AU"/>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7D4E10" w14:textId="185160BC" w:rsidR="002823B7" w:rsidRPr="002B16EB" w:rsidRDefault="001A269A" w:rsidP="00114B5C">
            <w:pPr>
              <w:pStyle w:val="NoSpacing"/>
              <w:rPr>
                <w:rFonts w:ascii="Arial" w:hAnsi="Arial" w:cs="Arial"/>
                <w:lang w:val="en-AU"/>
              </w:rPr>
            </w:pPr>
            <w:r w:rsidRPr="002B16EB">
              <w:rPr>
                <w:rFonts w:ascii="Arial" w:hAnsi="Arial" w:cs="Arial"/>
                <w:lang w:val="en-AU"/>
              </w:rPr>
              <w:t>One sided journal</w:t>
            </w:r>
          </w:p>
        </w:tc>
        <w:tc>
          <w:tcPr>
            <w:tcW w:w="992" w:type="dxa"/>
            <w:tcBorders>
              <w:top w:val="single" w:sz="4" w:space="0" w:color="auto"/>
              <w:left w:val="nil"/>
              <w:bottom w:val="single" w:sz="4" w:space="0" w:color="auto"/>
              <w:right w:val="single" w:sz="8" w:space="0" w:color="auto"/>
            </w:tcBorders>
          </w:tcPr>
          <w:p w14:paraId="0C289BE0" w14:textId="77777777" w:rsidR="002823B7" w:rsidRPr="002B16EB" w:rsidRDefault="002823B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0CF08E9C" w14:textId="77777777" w:rsidR="002823B7" w:rsidRPr="002B16EB" w:rsidRDefault="002823B7" w:rsidP="00114B5C">
            <w:pPr>
              <w:pStyle w:val="NoSpacing"/>
              <w:rPr>
                <w:rFonts w:ascii="Arial" w:hAnsi="Arial" w:cs="Arial"/>
                <w:lang w:val="en-AU"/>
              </w:rPr>
            </w:pPr>
          </w:p>
        </w:tc>
      </w:tr>
      <w:tr w:rsidR="002823B7" w:rsidRPr="002B16EB" w14:paraId="78034BA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45A0B2" w14:textId="77777777" w:rsidR="002823B7" w:rsidRPr="002B16EB" w:rsidRDefault="002823B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3280AA" w14:textId="6E17C5B3" w:rsidR="002823B7" w:rsidRPr="002B16EB" w:rsidRDefault="001A269A" w:rsidP="00114B5C">
            <w:pPr>
              <w:pStyle w:val="NoSpacing"/>
              <w:rPr>
                <w:lang w:val="en-AU"/>
              </w:rPr>
            </w:pPr>
            <w:r w:rsidRPr="002B16EB">
              <w:rPr>
                <w:lang w:val="en-AU"/>
              </w:rPr>
              <w:t>Aswathy</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7ED5D9" w14:textId="010FAC86" w:rsidR="002823B7" w:rsidRPr="002B16EB" w:rsidRDefault="001A269A" w:rsidP="00114B5C">
            <w:pPr>
              <w:pStyle w:val="NoSpacing"/>
              <w:rPr>
                <w:lang w:val="en-AU"/>
              </w:rPr>
            </w:pPr>
            <w:r w:rsidRPr="002B16EB">
              <w:rPr>
                <w:lang w:val="en-AU"/>
              </w:rPr>
              <w:t>Omnia</w:t>
            </w:r>
          </w:p>
        </w:tc>
        <w:tc>
          <w:tcPr>
            <w:tcW w:w="992" w:type="dxa"/>
            <w:tcBorders>
              <w:top w:val="single" w:sz="4" w:space="0" w:color="auto"/>
              <w:left w:val="nil"/>
              <w:bottom w:val="single" w:sz="4" w:space="0" w:color="auto"/>
              <w:right w:val="single" w:sz="8" w:space="0" w:color="auto"/>
            </w:tcBorders>
          </w:tcPr>
          <w:p w14:paraId="10DEA261"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8080DB9" w14:textId="77777777" w:rsidR="002823B7" w:rsidRPr="002B16EB" w:rsidRDefault="002823B7" w:rsidP="00114B5C">
            <w:pPr>
              <w:pStyle w:val="NoSpacing"/>
              <w:rPr>
                <w:lang w:val="en-AU"/>
              </w:rPr>
            </w:pPr>
          </w:p>
        </w:tc>
      </w:tr>
      <w:tr w:rsidR="002823B7" w:rsidRPr="002B16EB" w14:paraId="43672BE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7ADAAE" w14:textId="77777777" w:rsidR="002823B7" w:rsidRPr="002B16EB" w:rsidRDefault="002823B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240CEB" w14:textId="77777777" w:rsidR="002823B7" w:rsidRPr="002B16EB" w:rsidRDefault="002823B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1066B0" w14:textId="336F2E11" w:rsidR="002823B7" w:rsidRPr="002B16EB" w:rsidRDefault="001A269A" w:rsidP="00114B5C">
            <w:pPr>
              <w:pStyle w:val="NoSpacing"/>
              <w:rPr>
                <w:lang w:val="en-AU"/>
              </w:rPr>
            </w:pPr>
            <w:r w:rsidRPr="002B16EB">
              <w:rPr>
                <w:lang w:val="en-AU"/>
              </w:rPr>
              <w:t>C-REV 696 May release</w:t>
            </w:r>
          </w:p>
        </w:tc>
        <w:tc>
          <w:tcPr>
            <w:tcW w:w="992" w:type="dxa"/>
            <w:tcBorders>
              <w:top w:val="single" w:sz="4" w:space="0" w:color="auto"/>
              <w:left w:val="nil"/>
              <w:bottom w:val="single" w:sz="4" w:space="0" w:color="auto"/>
              <w:right w:val="single" w:sz="8" w:space="0" w:color="auto"/>
            </w:tcBorders>
          </w:tcPr>
          <w:p w14:paraId="63406D8A"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9B72DDC" w14:textId="77777777" w:rsidR="002823B7" w:rsidRPr="002B16EB" w:rsidRDefault="002823B7" w:rsidP="00114B5C">
            <w:pPr>
              <w:pStyle w:val="NoSpacing"/>
              <w:rPr>
                <w:lang w:val="en-AU"/>
              </w:rPr>
            </w:pPr>
          </w:p>
        </w:tc>
      </w:tr>
      <w:tr w:rsidR="002823B7" w:rsidRPr="002B16EB" w14:paraId="652AE79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0B6A92" w14:textId="77777777" w:rsidR="002823B7" w:rsidRPr="002B16EB" w:rsidRDefault="002823B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044B58" w14:textId="77777777" w:rsidR="002823B7" w:rsidRPr="002B16EB" w:rsidRDefault="002823B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CB1C73" w14:textId="77777777" w:rsidR="002823B7" w:rsidRPr="002B16EB" w:rsidRDefault="002823B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F0F4B6F"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8CDAB21" w14:textId="77777777" w:rsidR="002823B7" w:rsidRPr="002B16EB" w:rsidRDefault="002823B7" w:rsidP="00114B5C">
            <w:pPr>
              <w:pStyle w:val="NoSpacing"/>
              <w:rPr>
                <w:lang w:val="en-AU"/>
              </w:rPr>
            </w:pPr>
          </w:p>
        </w:tc>
      </w:tr>
      <w:tr w:rsidR="002823B7" w:rsidRPr="002B16EB" w14:paraId="2F77F04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03FE40" w14:textId="77777777" w:rsidR="002823B7" w:rsidRPr="002B16EB" w:rsidRDefault="002823B7"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3DA807" w14:textId="77777777" w:rsidR="002823B7" w:rsidRPr="002B16EB" w:rsidRDefault="002823B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63F906" w14:textId="77777777" w:rsidR="002823B7" w:rsidRPr="002B16EB" w:rsidRDefault="002823B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45524EA" w14:textId="77777777" w:rsidR="002823B7" w:rsidRPr="002B16EB" w:rsidRDefault="002823B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175CE4B" w14:textId="77777777" w:rsidR="002823B7" w:rsidRPr="002B16EB" w:rsidRDefault="002823B7" w:rsidP="00114B5C">
            <w:pPr>
              <w:pStyle w:val="NoSpacing"/>
              <w:rPr>
                <w:lang w:val="en-AU"/>
              </w:rPr>
            </w:pPr>
          </w:p>
        </w:tc>
      </w:tr>
    </w:tbl>
    <w:p w14:paraId="274AD11B" w14:textId="7F1B6D63" w:rsidR="002823B7" w:rsidRPr="002B16EB" w:rsidRDefault="002823B7" w:rsidP="002823B7">
      <w:pPr>
        <w:pStyle w:val="NoSpacing"/>
        <w:rPr>
          <w:lang w:val="en-AU"/>
        </w:rPr>
      </w:pPr>
    </w:p>
    <w:p w14:paraId="5A405DB5" w14:textId="4CC9E46A" w:rsidR="006F4801" w:rsidRPr="002B16EB" w:rsidRDefault="006F4801" w:rsidP="002823B7">
      <w:pPr>
        <w:pStyle w:val="NoSpacing"/>
        <w:rPr>
          <w:lang w:val="en-AU"/>
        </w:rPr>
      </w:pPr>
      <w:r w:rsidRPr="002B16EB">
        <w:rPr>
          <w:lang w:val="en-AU"/>
        </w:rPr>
        <w:t>Rideshare</w:t>
      </w:r>
    </w:p>
    <w:p w14:paraId="6192EA29" w14:textId="4356E6F0" w:rsidR="00F66DFE" w:rsidRPr="002B16EB" w:rsidRDefault="00F66DFE" w:rsidP="002823B7">
      <w:pPr>
        <w:pStyle w:val="NoSpacing"/>
        <w:rPr>
          <w:lang w:val="en-AU"/>
        </w:rPr>
      </w:pPr>
      <w:r w:rsidRPr="002B16EB">
        <w:rPr>
          <w:lang w:val="en-AU"/>
        </w:rPr>
        <w:t>REGML10M</w:t>
      </w:r>
      <w:r w:rsidR="0099244A" w:rsidRPr="002B16EB">
        <w:rPr>
          <w:lang w:val="en-AU"/>
        </w:rPr>
        <w:tab/>
        <w:t>REGML14M</w:t>
      </w:r>
    </w:p>
    <w:p w14:paraId="45698012" w14:textId="588FFA0F" w:rsidR="00F66DFE" w:rsidRPr="002B16EB" w:rsidRDefault="00F66DFE" w:rsidP="002823B7">
      <w:pPr>
        <w:pStyle w:val="NoSpacing"/>
        <w:rPr>
          <w:lang w:val="en-AU"/>
        </w:rPr>
      </w:pPr>
      <w:r w:rsidRPr="002B16EB">
        <w:rPr>
          <w:lang w:val="en-AU"/>
        </w:rPr>
        <w:t>REGML12M</w:t>
      </w:r>
      <w:r w:rsidR="0099244A" w:rsidRPr="002B16EB">
        <w:rPr>
          <w:lang w:val="en-AU"/>
        </w:rPr>
        <w:tab/>
        <w:t>REGML16M</w:t>
      </w:r>
    </w:p>
    <w:p w14:paraId="24416424" w14:textId="7976F186" w:rsidR="00F66DFE" w:rsidRPr="002B16EB" w:rsidRDefault="00F66DFE" w:rsidP="002823B7">
      <w:pPr>
        <w:pStyle w:val="NoSpacing"/>
        <w:rPr>
          <w:lang w:val="en-AU"/>
        </w:rPr>
      </w:pPr>
      <w:r w:rsidRPr="002B16EB">
        <w:rPr>
          <w:lang w:val="en-AU"/>
        </w:rPr>
        <w:t>REGML18M</w:t>
      </w:r>
      <w:r w:rsidRPr="002B16EB">
        <w:rPr>
          <w:lang w:val="en-AU"/>
        </w:rPr>
        <w:tab/>
      </w:r>
    </w:p>
    <w:p w14:paraId="1EF09F8E" w14:textId="2678E539" w:rsidR="00F66DFE" w:rsidRPr="002B16EB" w:rsidRDefault="00F66DFE" w:rsidP="002823B7">
      <w:pPr>
        <w:pStyle w:val="NoSpacing"/>
        <w:rPr>
          <w:lang w:val="en-AU"/>
        </w:rPr>
      </w:pPr>
      <w:r w:rsidRPr="002B16EB">
        <w:rPr>
          <w:lang w:val="en-AU"/>
        </w:rPr>
        <w:t>REGML20M</w:t>
      </w:r>
    </w:p>
    <w:p w14:paraId="06FE7209" w14:textId="7802552B" w:rsidR="0099244A" w:rsidRPr="002B16EB" w:rsidRDefault="0099244A" w:rsidP="002823B7">
      <w:pPr>
        <w:pStyle w:val="NoSpacing"/>
        <w:rPr>
          <w:lang w:val="en-AU"/>
        </w:rPr>
      </w:pPr>
      <w:r w:rsidRPr="002B16EB">
        <w:rPr>
          <w:lang w:val="en-AU"/>
        </w:rPr>
        <w:t>REGML21M</w:t>
      </w:r>
    </w:p>
    <w:p w14:paraId="55C3BB70" w14:textId="5757AE01" w:rsidR="0099244A" w:rsidRPr="002B16EB" w:rsidRDefault="0099244A" w:rsidP="0099244A">
      <w:pPr>
        <w:pStyle w:val="NoSpacing"/>
        <w:rPr>
          <w:lang w:val="en-AU"/>
        </w:rPr>
      </w:pPr>
      <w:r w:rsidRPr="002B16EB">
        <w:rPr>
          <w:lang w:val="en-AU"/>
        </w:rPr>
        <w:t>REGML22M</w:t>
      </w:r>
    </w:p>
    <w:p w14:paraId="50FAA54F" w14:textId="7FB08853" w:rsidR="0099244A" w:rsidRPr="002B16EB" w:rsidRDefault="0099244A" w:rsidP="0099244A">
      <w:pPr>
        <w:pStyle w:val="NoSpacing"/>
        <w:rPr>
          <w:lang w:val="en-AU"/>
        </w:rPr>
      </w:pPr>
      <w:r w:rsidRPr="002B16EB">
        <w:rPr>
          <w:lang w:val="en-AU"/>
        </w:rPr>
        <w:t>REGML23M</w:t>
      </w:r>
    </w:p>
    <w:p w14:paraId="24DB6B72" w14:textId="77777777" w:rsidR="00F66DFE" w:rsidRPr="002B16EB" w:rsidRDefault="00F66DFE" w:rsidP="002823B7">
      <w:pPr>
        <w:pStyle w:val="NoSpacing"/>
        <w:rPr>
          <w:lang w:val="en-AU"/>
        </w:rPr>
      </w:pPr>
    </w:p>
    <w:p w14:paraId="1D5370D9" w14:textId="77777777" w:rsidR="00F66DFE" w:rsidRPr="002B16EB" w:rsidRDefault="00F66DFE" w:rsidP="002823B7">
      <w:pPr>
        <w:pStyle w:val="NoSpacing"/>
        <w:rPr>
          <w:lang w:val="en-AU"/>
        </w:rPr>
      </w:pPr>
    </w:p>
    <w:p w14:paraId="7C44BA71" w14:textId="27663AA0" w:rsidR="002823B7" w:rsidRPr="002B16EB" w:rsidRDefault="002823B7" w:rsidP="002823B7">
      <w:pPr>
        <w:pStyle w:val="Heading2"/>
        <w:rPr>
          <w:lang w:val="en-AU"/>
        </w:rPr>
      </w:pPr>
      <w:bookmarkStart w:id="798" w:name="_Toc167368464"/>
      <w:r w:rsidRPr="002B16EB">
        <w:rPr>
          <w:lang w:val="en-AU"/>
        </w:rPr>
        <w:t>28/04 Fri</w:t>
      </w:r>
      <w:bookmarkEnd w:id="798"/>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2823B7" w:rsidRPr="002B16EB" w14:paraId="1EF59A08"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B185BF" w14:textId="77777777" w:rsidR="002823B7" w:rsidRPr="002B16EB" w:rsidRDefault="002823B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64E499" w14:textId="77777777" w:rsidR="002823B7" w:rsidRPr="002B16EB" w:rsidRDefault="002823B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A2B74B" w14:textId="77777777" w:rsidR="002823B7" w:rsidRPr="002B16EB" w:rsidRDefault="002823B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E5E9FE0" w14:textId="77777777" w:rsidR="002823B7" w:rsidRPr="002B16EB" w:rsidRDefault="002823B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F280FDE" w14:textId="77777777" w:rsidR="002823B7" w:rsidRPr="002B16EB" w:rsidRDefault="002823B7" w:rsidP="00114B5C">
            <w:pPr>
              <w:pStyle w:val="NoSpacing"/>
              <w:rPr>
                <w:lang w:val="en-AU"/>
              </w:rPr>
            </w:pPr>
            <w:proofErr w:type="spellStart"/>
            <w:r w:rsidRPr="002B16EB">
              <w:rPr>
                <w:lang w:val="en-AU"/>
              </w:rPr>
              <w:t>Compl</w:t>
            </w:r>
            <w:proofErr w:type="spellEnd"/>
            <w:r w:rsidRPr="002B16EB">
              <w:rPr>
                <w:lang w:val="en-AU"/>
              </w:rPr>
              <w:t xml:space="preserve"> dt</w:t>
            </w:r>
          </w:p>
        </w:tc>
      </w:tr>
      <w:tr w:rsidR="001A269A" w:rsidRPr="002B16EB" w14:paraId="39325F10"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22EB57" w14:textId="77777777" w:rsidR="001A269A" w:rsidRPr="002B16EB" w:rsidRDefault="001A269A" w:rsidP="001A269A">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B388F" w14:textId="2189E483" w:rsidR="001A269A" w:rsidRPr="002B16EB" w:rsidRDefault="001A269A" w:rsidP="001A269A">
            <w:pPr>
              <w:pStyle w:val="NoSpacing"/>
              <w:rPr>
                <w:lang w:val="en-AU"/>
              </w:rPr>
            </w:pPr>
            <w:r w:rsidRPr="002B16EB">
              <w:rPr>
                <w:lang w:val="en-AU"/>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289894" w14:textId="77777777" w:rsidR="001A269A" w:rsidRPr="002B16EB" w:rsidRDefault="001A269A" w:rsidP="001A269A">
            <w:pPr>
              <w:pStyle w:val="NoSpacing"/>
              <w:rPr>
                <w:rStyle w:val="ui-provider"/>
                <w:lang w:val="en-AU"/>
              </w:rPr>
            </w:pPr>
            <w:r w:rsidRPr="002B16EB">
              <w:rPr>
                <w:rFonts w:ascii="Arial" w:hAnsi="Arial" w:cs="Arial"/>
                <w:lang w:val="en-AU"/>
              </w:rPr>
              <w:t>One sided journal</w:t>
            </w:r>
            <w:r w:rsidR="00AE4949" w:rsidRPr="002B16EB">
              <w:rPr>
                <w:rFonts w:ascii="Arial" w:hAnsi="Arial" w:cs="Arial"/>
                <w:lang w:val="en-AU"/>
              </w:rPr>
              <w:t xml:space="preserve"> (unbalanced </w:t>
            </w:r>
            <w:r w:rsidR="00AE4949" w:rsidRPr="002B16EB">
              <w:rPr>
                <w:rStyle w:val="ui-provider"/>
                <w:lang w:val="en-AU"/>
              </w:rPr>
              <w:t>J1 2777917 )</w:t>
            </w:r>
          </w:p>
          <w:p w14:paraId="08A57229" w14:textId="41A77BFC" w:rsidR="00AE4949" w:rsidRPr="002B16EB" w:rsidRDefault="00AE4949" w:rsidP="001A269A">
            <w:pPr>
              <w:pStyle w:val="NoSpacing"/>
              <w:rPr>
                <w:lang w:val="en-AU"/>
              </w:rPr>
            </w:pPr>
            <w:r w:rsidRPr="002B16EB">
              <w:rPr>
                <w:rStyle w:val="ui-provider"/>
                <w:lang w:val="en-AU"/>
              </w:rPr>
              <w:t>batch is 143202307P001QOO</w:t>
            </w:r>
          </w:p>
        </w:tc>
        <w:tc>
          <w:tcPr>
            <w:tcW w:w="992" w:type="dxa"/>
            <w:tcBorders>
              <w:top w:val="single" w:sz="4" w:space="0" w:color="auto"/>
              <w:left w:val="nil"/>
              <w:bottom w:val="single" w:sz="4" w:space="0" w:color="auto"/>
              <w:right w:val="single" w:sz="8" w:space="0" w:color="auto"/>
            </w:tcBorders>
          </w:tcPr>
          <w:p w14:paraId="4E1948D0" w14:textId="77777777" w:rsidR="001A269A" w:rsidRPr="002B16EB" w:rsidRDefault="001A269A" w:rsidP="001A269A">
            <w:pPr>
              <w:pStyle w:val="NoSpacing"/>
              <w:rPr>
                <w:lang w:val="en-AU"/>
              </w:rPr>
            </w:pPr>
          </w:p>
        </w:tc>
        <w:tc>
          <w:tcPr>
            <w:tcW w:w="1128" w:type="dxa"/>
            <w:tcBorders>
              <w:top w:val="single" w:sz="4" w:space="0" w:color="auto"/>
              <w:left w:val="nil"/>
              <w:bottom w:val="single" w:sz="4" w:space="0" w:color="auto"/>
              <w:right w:val="single" w:sz="8" w:space="0" w:color="auto"/>
            </w:tcBorders>
          </w:tcPr>
          <w:p w14:paraId="3B0B3D10" w14:textId="77777777" w:rsidR="001A269A" w:rsidRPr="002B16EB" w:rsidRDefault="001A269A" w:rsidP="001A269A">
            <w:pPr>
              <w:pStyle w:val="NoSpacing"/>
              <w:rPr>
                <w:lang w:val="en-AU"/>
              </w:rPr>
            </w:pPr>
          </w:p>
        </w:tc>
      </w:tr>
      <w:tr w:rsidR="001A269A" w:rsidRPr="002B16EB" w14:paraId="1F29DCC9"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5B0E4" w14:textId="77777777" w:rsidR="001A269A" w:rsidRPr="002B16EB" w:rsidRDefault="001A269A" w:rsidP="001A269A">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1010FE" w14:textId="77777777" w:rsidR="001A269A" w:rsidRPr="002B16EB" w:rsidRDefault="001A269A" w:rsidP="001A269A">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68A4E8" w14:textId="4CEFF6FE" w:rsidR="001A269A" w:rsidRPr="002B16EB" w:rsidRDefault="00AE4949" w:rsidP="001A269A">
            <w:pPr>
              <w:pStyle w:val="NoSpacing"/>
              <w:rPr>
                <w:rFonts w:ascii="Arial" w:hAnsi="Arial" w:cs="Arial"/>
                <w:lang w:val="en-AU"/>
              </w:rPr>
            </w:pPr>
            <w:r w:rsidRPr="002B16EB">
              <w:rPr>
                <w:rFonts w:ascii="Arial" w:hAnsi="Arial" w:cs="Arial"/>
                <w:lang w:val="en-AU"/>
              </w:rPr>
              <w:t>Code reviews</w:t>
            </w:r>
          </w:p>
        </w:tc>
        <w:tc>
          <w:tcPr>
            <w:tcW w:w="992" w:type="dxa"/>
            <w:tcBorders>
              <w:top w:val="single" w:sz="4" w:space="0" w:color="auto"/>
              <w:left w:val="nil"/>
              <w:bottom w:val="single" w:sz="4" w:space="0" w:color="auto"/>
              <w:right w:val="single" w:sz="8" w:space="0" w:color="auto"/>
            </w:tcBorders>
          </w:tcPr>
          <w:p w14:paraId="5A8B40CE" w14:textId="77777777" w:rsidR="001A269A" w:rsidRPr="002B16EB" w:rsidRDefault="001A269A" w:rsidP="001A269A">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2B420796" w14:textId="77777777" w:rsidR="001A269A" w:rsidRPr="002B16EB" w:rsidRDefault="001A269A" w:rsidP="001A269A">
            <w:pPr>
              <w:pStyle w:val="NoSpacing"/>
              <w:rPr>
                <w:rFonts w:ascii="Arial" w:hAnsi="Arial" w:cs="Arial"/>
                <w:lang w:val="en-AU"/>
              </w:rPr>
            </w:pPr>
          </w:p>
        </w:tc>
      </w:tr>
      <w:tr w:rsidR="001A269A" w:rsidRPr="002B16EB" w14:paraId="26C6624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07D5F3" w14:textId="77777777" w:rsidR="001A269A" w:rsidRPr="002B16EB" w:rsidRDefault="001A269A" w:rsidP="001A269A">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A79754" w14:textId="77777777" w:rsidR="001A269A" w:rsidRPr="002B16EB" w:rsidRDefault="001A269A" w:rsidP="001A269A">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65595E" w14:textId="4B5FDB84" w:rsidR="001A269A" w:rsidRPr="002B16EB" w:rsidRDefault="00AE4949" w:rsidP="001A269A">
            <w:pPr>
              <w:pStyle w:val="NoSpacing"/>
              <w:rPr>
                <w:lang w:val="en-AU"/>
              </w:rPr>
            </w:pPr>
            <w:r w:rsidRPr="002B16EB">
              <w:rPr>
                <w:lang w:val="en-AU"/>
              </w:rPr>
              <w:t>Jobs REGML10M &amp; REGML14M  - transfer Rideshare files for AIL and CIC (data volumes)</w:t>
            </w:r>
          </w:p>
        </w:tc>
        <w:tc>
          <w:tcPr>
            <w:tcW w:w="992" w:type="dxa"/>
            <w:tcBorders>
              <w:top w:val="single" w:sz="4" w:space="0" w:color="auto"/>
              <w:left w:val="nil"/>
              <w:bottom w:val="single" w:sz="4" w:space="0" w:color="auto"/>
              <w:right w:val="single" w:sz="8" w:space="0" w:color="auto"/>
            </w:tcBorders>
          </w:tcPr>
          <w:p w14:paraId="16223B8D" w14:textId="77777777" w:rsidR="001A269A" w:rsidRPr="002B16EB" w:rsidRDefault="001A269A" w:rsidP="001A269A">
            <w:pPr>
              <w:pStyle w:val="NoSpacing"/>
              <w:rPr>
                <w:lang w:val="en-AU"/>
              </w:rPr>
            </w:pPr>
          </w:p>
        </w:tc>
        <w:tc>
          <w:tcPr>
            <w:tcW w:w="1128" w:type="dxa"/>
            <w:tcBorders>
              <w:top w:val="single" w:sz="4" w:space="0" w:color="auto"/>
              <w:left w:val="nil"/>
              <w:bottom w:val="single" w:sz="4" w:space="0" w:color="auto"/>
              <w:right w:val="single" w:sz="8" w:space="0" w:color="auto"/>
            </w:tcBorders>
          </w:tcPr>
          <w:p w14:paraId="3A533FE1" w14:textId="77777777" w:rsidR="001A269A" w:rsidRPr="002B16EB" w:rsidRDefault="001A269A" w:rsidP="001A269A">
            <w:pPr>
              <w:pStyle w:val="NoSpacing"/>
              <w:rPr>
                <w:lang w:val="en-AU"/>
              </w:rPr>
            </w:pPr>
          </w:p>
        </w:tc>
      </w:tr>
      <w:tr w:rsidR="001A269A" w:rsidRPr="002B16EB" w14:paraId="6509850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B5C2FF" w14:textId="77777777" w:rsidR="001A269A" w:rsidRPr="002B16EB" w:rsidRDefault="001A269A" w:rsidP="001A269A">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066BC2" w14:textId="77777777" w:rsidR="001A269A" w:rsidRPr="002B16EB" w:rsidRDefault="001A269A" w:rsidP="001A269A">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60B105" w14:textId="6A456CBF" w:rsidR="001A269A" w:rsidRPr="002B16EB" w:rsidRDefault="00AE4949" w:rsidP="001A269A">
            <w:pPr>
              <w:pStyle w:val="NoSpacing"/>
              <w:rPr>
                <w:lang w:val="en-AU"/>
              </w:rPr>
            </w:pPr>
            <w:r w:rsidRPr="002B16EB">
              <w:rPr>
                <w:lang w:val="en-AU"/>
              </w:rPr>
              <w:t>Help desk – to fix phone emails &amp; contacts</w:t>
            </w:r>
          </w:p>
        </w:tc>
        <w:tc>
          <w:tcPr>
            <w:tcW w:w="992" w:type="dxa"/>
            <w:tcBorders>
              <w:top w:val="single" w:sz="4" w:space="0" w:color="auto"/>
              <w:left w:val="nil"/>
              <w:bottom w:val="single" w:sz="4" w:space="0" w:color="auto"/>
              <w:right w:val="single" w:sz="8" w:space="0" w:color="auto"/>
            </w:tcBorders>
          </w:tcPr>
          <w:p w14:paraId="0C73C17F" w14:textId="77777777" w:rsidR="001A269A" w:rsidRPr="002B16EB" w:rsidRDefault="001A269A" w:rsidP="001A269A">
            <w:pPr>
              <w:pStyle w:val="NoSpacing"/>
              <w:rPr>
                <w:lang w:val="en-AU"/>
              </w:rPr>
            </w:pPr>
          </w:p>
        </w:tc>
        <w:tc>
          <w:tcPr>
            <w:tcW w:w="1128" w:type="dxa"/>
            <w:tcBorders>
              <w:top w:val="single" w:sz="4" w:space="0" w:color="auto"/>
              <w:left w:val="nil"/>
              <w:bottom w:val="single" w:sz="4" w:space="0" w:color="auto"/>
              <w:right w:val="single" w:sz="8" w:space="0" w:color="auto"/>
            </w:tcBorders>
          </w:tcPr>
          <w:p w14:paraId="4FD2CCD9" w14:textId="77777777" w:rsidR="001A269A" w:rsidRPr="002B16EB" w:rsidRDefault="001A269A" w:rsidP="001A269A">
            <w:pPr>
              <w:pStyle w:val="NoSpacing"/>
              <w:rPr>
                <w:lang w:val="en-AU"/>
              </w:rPr>
            </w:pPr>
          </w:p>
        </w:tc>
      </w:tr>
      <w:tr w:rsidR="001A269A" w:rsidRPr="002B16EB" w14:paraId="3E842C2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40984F" w14:textId="77777777" w:rsidR="001A269A" w:rsidRPr="002B16EB" w:rsidRDefault="001A269A" w:rsidP="001A269A">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1FEED4" w14:textId="77777777" w:rsidR="001A269A" w:rsidRPr="002B16EB" w:rsidRDefault="001A269A" w:rsidP="001A269A">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1A3CF1" w14:textId="77777777" w:rsidR="001A269A" w:rsidRPr="002B16EB" w:rsidRDefault="001A269A" w:rsidP="001A269A">
            <w:pPr>
              <w:pStyle w:val="NoSpacing"/>
              <w:rPr>
                <w:lang w:val="en-AU"/>
              </w:rPr>
            </w:pPr>
          </w:p>
        </w:tc>
        <w:tc>
          <w:tcPr>
            <w:tcW w:w="992" w:type="dxa"/>
            <w:tcBorders>
              <w:top w:val="single" w:sz="4" w:space="0" w:color="auto"/>
              <w:left w:val="nil"/>
              <w:bottom w:val="single" w:sz="4" w:space="0" w:color="auto"/>
              <w:right w:val="single" w:sz="8" w:space="0" w:color="auto"/>
            </w:tcBorders>
          </w:tcPr>
          <w:p w14:paraId="4BA0C231" w14:textId="77777777" w:rsidR="001A269A" w:rsidRPr="002B16EB" w:rsidRDefault="001A269A" w:rsidP="001A269A">
            <w:pPr>
              <w:pStyle w:val="NoSpacing"/>
              <w:rPr>
                <w:lang w:val="en-AU"/>
              </w:rPr>
            </w:pPr>
          </w:p>
        </w:tc>
        <w:tc>
          <w:tcPr>
            <w:tcW w:w="1128" w:type="dxa"/>
            <w:tcBorders>
              <w:top w:val="single" w:sz="4" w:space="0" w:color="auto"/>
              <w:left w:val="nil"/>
              <w:bottom w:val="single" w:sz="4" w:space="0" w:color="auto"/>
              <w:right w:val="single" w:sz="8" w:space="0" w:color="auto"/>
            </w:tcBorders>
          </w:tcPr>
          <w:p w14:paraId="7146A711" w14:textId="77777777" w:rsidR="001A269A" w:rsidRPr="002B16EB" w:rsidRDefault="001A269A" w:rsidP="001A269A">
            <w:pPr>
              <w:pStyle w:val="NoSpacing"/>
              <w:rPr>
                <w:lang w:val="en-AU"/>
              </w:rPr>
            </w:pPr>
          </w:p>
        </w:tc>
      </w:tr>
      <w:tr w:rsidR="001A269A" w:rsidRPr="002B16EB" w14:paraId="6F5DEC7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9E2962" w14:textId="77777777" w:rsidR="001A269A" w:rsidRPr="002B16EB" w:rsidRDefault="001A269A" w:rsidP="001A269A">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A6794F" w14:textId="77777777" w:rsidR="001A269A" w:rsidRPr="002B16EB" w:rsidRDefault="001A269A" w:rsidP="001A269A">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8883F9" w14:textId="77777777" w:rsidR="001A269A" w:rsidRPr="002B16EB" w:rsidRDefault="001A269A" w:rsidP="001A269A">
            <w:pPr>
              <w:pStyle w:val="NoSpacing"/>
              <w:rPr>
                <w:lang w:val="en-AU"/>
              </w:rPr>
            </w:pPr>
          </w:p>
        </w:tc>
        <w:tc>
          <w:tcPr>
            <w:tcW w:w="992" w:type="dxa"/>
            <w:tcBorders>
              <w:top w:val="single" w:sz="4" w:space="0" w:color="auto"/>
              <w:left w:val="nil"/>
              <w:bottom w:val="single" w:sz="4" w:space="0" w:color="auto"/>
              <w:right w:val="single" w:sz="8" w:space="0" w:color="auto"/>
            </w:tcBorders>
          </w:tcPr>
          <w:p w14:paraId="323BAABE" w14:textId="77777777" w:rsidR="001A269A" w:rsidRPr="002B16EB" w:rsidRDefault="001A269A" w:rsidP="001A269A">
            <w:pPr>
              <w:pStyle w:val="NoSpacing"/>
              <w:rPr>
                <w:lang w:val="en-AU"/>
              </w:rPr>
            </w:pPr>
          </w:p>
        </w:tc>
        <w:tc>
          <w:tcPr>
            <w:tcW w:w="1128" w:type="dxa"/>
            <w:tcBorders>
              <w:top w:val="single" w:sz="4" w:space="0" w:color="auto"/>
              <w:left w:val="nil"/>
              <w:bottom w:val="single" w:sz="4" w:space="0" w:color="auto"/>
              <w:right w:val="single" w:sz="8" w:space="0" w:color="auto"/>
            </w:tcBorders>
          </w:tcPr>
          <w:p w14:paraId="36121936" w14:textId="77777777" w:rsidR="001A269A" w:rsidRPr="002B16EB" w:rsidRDefault="001A269A" w:rsidP="001A269A">
            <w:pPr>
              <w:pStyle w:val="NoSpacing"/>
              <w:rPr>
                <w:lang w:val="en-AU"/>
              </w:rPr>
            </w:pPr>
          </w:p>
        </w:tc>
      </w:tr>
    </w:tbl>
    <w:p w14:paraId="0145150E" w14:textId="77777777" w:rsidR="002823B7" w:rsidRPr="002B16EB" w:rsidRDefault="002823B7" w:rsidP="002823B7">
      <w:pPr>
        <w:pStyle w:val="NoSpacing"/>
        <w:rPr>
          <w:lang w:val="en-AU"/>
        </w:rPr>
      </w:pPr>
    </w:p>
    <w:p w14:paraId="2917ED6D" w14:textId="61FC9C64" w:rsidR="002823B7" w:rsidRPr="002B16EB" w:rsidRDefault="00AE4949" w:rsidP="00AE4949">
      <w:pPr>
        <w:pStyle w:val="NoSpacing"/>
        <w:rPr>
          <w:lang w:val="en-AU"/>
        </w:rPr>
      </w:pPr>
      <w:proofErr w:type="spellStart"/>
      <w:r w:rsidRPr="002B16EB">
        <w:rPr>
          <w:lang w:val="en-AU"/>
        </w:rPr>
        <w:t>Iphone</w:t>
      </w:r>
      <w:proofErr w:type="spellEnd"/>
      <w:r w:rsidRPr="002B16EB">
        <w:rPr>
          <w:lang w:val="en-AU"/>
        </w:rPr>
        <w:t xml:space="preserve"> mail and contacts are lost</w:t>
      </w:r>
    </w:p>
    <w:p w14:paraId="3308A2C3" w14:textId="71599773" w:rsidR="00AE4949" w:rsidRPr="002B16EB" w:rsidRDefault="00AE4949" w:rsidP="00AE4949">
      <w:pPr>
        <w:pStyle w:val="NoSpacing"/>
        <w:rPr>
          <w:lang w:val="en-AU"/>
        </w:rPr>
      </w:pPr>
      <w:r w:rsidRPr="002B16EB">
        <w:rPr>
          <w:lang w:val="en-AU"/>
        </w:rPr>
        <w:t>IT service centre</w:t>
      </w:r>
    </w:p>
    <w:p w14:paraId="15141183" w14:textId="6C7DE9EE" w:rsidR="00AE4949" w:rsidRPr="002B16EB" w:rsidRDefault="00AE4949" w:rsidP="00AE4949">
      <w:pPr>
        <w:pStyle w:val="NoSpacing"/>
        <w:rPr>
          <w:lang w:val="en-AU"/>
        </w:rPr>
      </w:pPr>
      <w:r w:rsidRPr="002B16EB">
        <w:rPr>
          <w:lang w:val="en-AU"/>
        </w:rPr>
        <w:t xml:space="preserve">Go to settings – phone – </w:t>
      </w:r>
      <w:proofErr w:type="spellStart"/>
      <w:r w:rsidRPr="002B16EB">
        <w:rPr>
          <w:lang w:val="en-AU"/>
        </w:rPr>
        <w:t>reenter</w:t>
      </w:r>
      <w:proofErr w:type="spellEnd"/>
      <w:r w:rsidRPr="002B16EB">
        <w:rPr>
          <w:lang w:val="en-AU"/>
        </w:rPr>
        <w:t xml:space="preserve"> password</w:t>
      </w:r>
    </w:p>
    <w:p w14:paraId="35844387" w14:textId="5B925554" w:rsidR="00AE4949" w:rsidRPr="002B16EB" w:rsidRDefault="00AE4949" w:rsidP="00AE4949">
      <w:pPr>
        <w:pStyle w:val="NoSpacing"/>
        <w:rPr>
          <w:lang w:val="en-AU"/>
        </w:rPr>
      </w:pPr>
      <w:r w:rsidRPr="002B16EB">
        <w:rPr>
          <w:lang w:val="en-AU"/>
        </w:rPr>
        <w:t>Working now</w:t>
      </w:r>
    </w:p>
    <w:p w14:paraId="17E05CF9" w14:textId="71A413F2" w:rsidR="00AE4949" w:rsidRPr="002B16EB" w:rsidRDefault="00AE4949" w:rsidP="00AE4949">
      <w:pPr>
        <w:pStyle w:val="NoSpacing"/>
        <w:rPr>
          <w:lang w:val="en-AU"/>
        </w:rPr>
      </w:pPr>
    </w:p>
    <w:p w14:paraId="3E9E2BCB" w14:textId="29071642" w:rsidR="00D9278A" w:rsidRPr="002B16EB" w:rsidRDefault="00D9278A" w:rsidP="00D9278A">
      <w:pPr>
        <w:pStyle w:val="Heading1"/>
        <w:rPr>
          <w:lang w:val="en-AU"/>
        </w:rPr>
      </w:pPr>
      <w:bookmarkStart w:id="799" w:name="_Toc167368465"/>
      <w:r w:rsidRPr="002B16EB">
        <w:rPr>
          <w:lang w:val="en-AU"/>
        </w:rPr>
        <w:t>May 2023</w:t>
      </w:r>
      <w:bookmarkEnd w:id="799"/>
    </w:p>
    <w:p w14:paraId="0FED9F7F" w14:textId="76F162AD" w:rsidR="00D9278A" w:rsidRPr="002B16EB" w:rsidRDefault="00D9278A" w:rsidP="00AE4949">
      <w:pPr>
        <w:pStyle w:val="NoSpacing"/>
        <w:rPr>
          <w:lang w:val="en-AU"/>
        </w:rPr>
      </w:pPr>
    </w:p>
    <w:p w14:paraId="75C25528" w14:textId="2BC80015" w:rsidR="00D9278A" w:rsidRPr="002B16EB" w:rsidRDefault="00D9278A" w:rsidP="00D9278A">
      <w:pPr>
        <w:pStyle w:val="Heading2"/>
        <w:rPr>
          <w:lang w:val="en-AU"/>
        </w:rPr>
      </w:pPr>
      <w:bookmarkStart w:id="800" w:name="_Toc167368466"/>
      <w:r w:rsidRPr="002B16EB">
        <w:rPr>
          <w:lang w:val="en-AU"/>
        </w:rPr>
        <w:lastRenderedPageBreak/>
        <w:t xml:space="preserve">01/05 Mon – </w:t>
      </w:r>
      <w:proofErr w:type="spellStart"/>
      <w:r w:rsidRPr="002B16EB">
        <w:rPr>
          <w:lang w:val="en-AU"/>
        </w:rPr>
        <w:t>S.Leave</w:t>
      </w:r>
      <w:bookmarkEnd w:id="800"/>
      <w:proofErr w:type="spellEnd"/>
    </w:p>
    <w:p w14:paraId="32B7DF53" w14:textId="641D0D35" w:rsidR="00D9278A" w:rsidRPr="002B16EB" w:rsidRDefault="00D9278A" w:rsidP="00D9278A">
      <w:pPr>
        <w:pStyle w:val="Heading2"/>
        <w:rPr>
          <w:lang w:val="en-AU"/>
        </w:rPr>
      </w:pPr>
      <w:bookmarkStart w:id="801" w:name="_Toc167368467"/>
      <w:r w:rsidRPr="002B16EB">
        <w:rPr>
          <w:lang w:val="en-AU"/>
        </w:rPr>
        <w:t xml:space="preserve">02/05 Tue – </w:t>
      </w:r>
      <w:proofErr w:type="spellStart"/>
      <w:r w:rsidRPr="002B16EB">
        <w:rPr>
          <w:lang w:val="en-AU"/>
        </w:rPr>
        <w:t>S.Leave</w:t>
      </w:r>
      <w:bookmarkEnd w:id="801"/>
      <w:proofErr w:type="spellEnd"/>
    </w:p>
    <w:p w14:paraId="3C6091F5" w14:textId="426DA6C7" w:rsidR="00D9278A" w:rsidRPr="002B16EB" w:rsidRDefault="00D9278A" w:rsidP="00D9278A">
      <w:pPr>
        <w:pStyle w:val="Heading2"/>
        <w:rPr>
          <w:lang w:val="en-AU"/>
        </w:rPr>
      </w:pPr>
      <w:bookmarkStart w:id="802" w:name="_Toc167368468"/>
      <w:r w:rsidRPr="002B16EB">
        <w:rPr>
          <w:lang w:val="en-AU"/>
        </w:rPr>
        <w:t xml:space="preserve">03/05 Wed – </w:t>
      </w:r>
      <w:proofErr w:type="spellStart"/>
      <w:r w:rsidRPr="002B16EB">
        <w:rPr>
          <w:lang w:val="en-AU"/>
        </w:rPr>
        <w:t>S.Leave</w:t>
      </w:r>
      <w:bookmarkEnd w:id="802"/>
      <w:proofErr w:type="spellEnd"/>
    </w:p>
    <w:p w14:paraId="43B2D38B" w14:textId="77777777" w:rsidR="00D9278A" w:rsidRPr="002B16EB" w:rsidRDefault="00D9278A" w:rsidP="00D9278A">
      <w:pPr>
        <w:pStyle w:val="Heading2"/>
        <w:rPr>
          <w:lang w:val="en-AU"/>
        </w:rPr>
      </w:pPr>
    </w:p>
    <w:p w14:paraId="5A1AE780" w14:textId="3E6A4347" w:rsidR="00D9278A" w:rsidRPr="002B16EB" w:rsidRDefault="00D9278A" w:rsidP="00D9278A">
      <w:pPr>
        <w:pStyle w:val="Heading2"/>
        <w:rPr>
          <w:lang w:val="en-AU"/>
        </w:rPr>
      </w:pPr>
      <w:bookmarkStart w:id="803" w:name="_Toc167368469"/>
      <w:r w:rsidRPr="002B16EB">
        <w:rPr>
          <w:lang w:val="en-AU"/>
        </w:rPr>
        <w:t>04/05 Thu</w:t>
      </w:r>
      <w:bookmarkEnd w:id="803"/>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9278A" w:rsidRPr="002B16EB" w14:paraId="5EEBFABF"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49DBC3" w14:textId="77777777" w:rsidR="00D9278A" w:rsidRPr="002B16EB" w:rsidRDefault="00D9278A"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80A7FA" w14:textId="77777777" w:rsidR="00D9278A" w:rsidRPr="002B16EB" w:rsidRDefault="00D9278A"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B8D705" w14:textId="77777777" w:rsidR="00D9278A" w:rsidRPr="002B16EB" w:rsidRDefault="00D9278A"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B1DB34F" w14:textId="77777777" w:rsidR="00D9278A" w:rsidRPr="002B16EB" w:rsidRDefault="00D9278A"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D74A508" w14:textId="77777777" w:rsidR="00D9278A" w:rsidRPr="002B16EB" w:rsidRDefault="00D9278A" w:rsidP="00114B5C">
            <w:pPr>
              <w:pStyle w:val="NoSpacing"/>
              <w:rPr>
                <w:lang w:val="en-AU"/>
              </w:rPr>
            </w:pPr>
            <w:proofErr w:type="spellStart"/>
            <w:r w:rsidRPr="002B16EB">
              <w:rPr>
                <w:lang w:val="en-AU"/>
              </w:rPr>
              <w:t>Compl</w:t>
            </w:r>
            <w:proofErr w:type="spellEnd"/>
            <w:r w:rsidRPr="002B16EB">
              <w:rPr>
                <w:lang w:val="en-AU"/>
              </w:rPr>
              <w:t xml:space="preserve"> dt</w:t>
            </w:r>
          </w:p>
        </w:tc>
      </w:tr>
      <w:tr w:rsidR="00D9278A" w:rsidRPr="002B16EB" w14:paraId="32A6EA27"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FF5F3C" w14:textId="77777777" w:rsidR="00D9278A" w:rsidRPr="002B16EB" w:rsidRDefault="00D9278A"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C4FD6" w14:textId="77777777" w:rsidR="00D9278A" w:rsidRPr="002B16EB" w:rsidRDefault="00D9278A" w:rsidP="00114B5C">
            <w:pPr>
              <w:pStyle w:val="NoSpacing"/>
              <w:rPr>
                <w:lang w:val="en-AU"/>
              </w:rPr>
            </w:pPr>
            <w:r w:rsidRPr="002B16EB">
              <w:rPr>
                <w:lang w:val="en-AU"/>
              </w:rPr>
              <w:t>Lynda</w:t>
            </w:r>
          </w:p>
          <w:p w14:paraId="68F53F36" w14:textId="0A490073" w:rsidR="00D9278A" w:rsidRPr="002B16EB" w:rsidRDefault="00D9278A" w:rsidP="00114B5C">
            <w:pPr>
              <w:pStyle w:val="NoSpacing"/>
              <w:rPr>
                <w:lang w:val="en-AU"/>
              </w:rPr>
            </w:pPr>
            <w:r w:rsidRPr="002B16EB">
              <w:rPr>
                <w:lang w:val="en-AU"/>
              </w:rPr>
              <w:t>WO855374</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54A9E0" w14:textId="02F365BA" w:rsidR="00D9278A" w:rsidRPr="002B16EB" w:rsidRDefault="00D9278A" w:rsidP="00114B5C">
            <w:pPr>
              <w:pStyle w:val="NoSpacing"/>
              <w:rPr>
                <w:lang w:val="en-AU"/>
              </w:rPr>
            </w:pPr>
            <w:r w:rsidRPr="002B16EB">
              <w:rPr>
                <w:lang w:val="en-AU"/>
              </w:rPr>
              <w:t>F121 report - WO0000000855374 - further emails from Jenneytha</w:t>
            </w:r>
          </w:p>
        </w:tc>
        <w:tc>
          <w:tcPr>
            <w:tcW w:w="992" w:type="dxa"/>
            <w:tcBorders>
              <w:top w:val="single" w:sz="4" w:space="0" w:color="auto"/>
              <w:left w:val="nil"/>
              <w:bottom w:val="single" w:sz="4" w:space="0" w:color="auto"/>
              <w:right w:val="single" w:sz="8" w:space="0" w:color="auto"/>
            </w:tcBorders>
          </w:tcPr>
          <w:p w14:paraId="3305AE93"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C06F9B7" w14:textId="77777777" w:rsidR="00D9278A" w:rsidRPr="002B16EB" w:rsidRDefault="00D9278A" w:rsidP="00114B5C">
            <w:pPr>
              <w:pStyle w:val="NoSpacing"/>
              <w:rPr>
                <w:lang w:val="en-AU"/>
              </w:rPr>
            </w:pPr>
          </w:p>
        </w:tc>
      </w:tr>
      <w:tr w:rsidR="00D9278A" w:rsidRPr="002B16EB" w14:paraId="3D9113CB"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7199A2" w14:textId="77777777" w:rsidR="00D9278A" w:rsidRPr="002B16EB" w:rsidRDefault="00D9278A"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1FAFEC" w14:textId="77777777" w:rsidR="00D9278A" w:rsidRPr="002B16EB" w:rsidRDefault="00D9278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ACC2EE" w14:textId="39DCFE1B" w:rsidR="00D9278A" w:rsidRPr="002B16EB" w:rsidRDefault="00D9278A" w:rsidP="00114B5C">
            <w:pPr>
              <w:pStyle w:val="NoSpacing"/>
              <w:rPr>
                <w:rFonts w:ascii="Arial" w:hAnsi="Arial" w:cs="Arial"/>
                <w:lang w:val="en-AU"/>
              </w:rPr>
            </w:pPr>
            <w:r w:rsidRPr="002B16EB">
              <w:rPr>
                <w:rFonts w:ascii="Arial" w:hAnsi="Arial" w:cs="Arial"/>
                <w:lang w:val="en-AU"/>
              </w:rPr>
              <w:t>Remedy decommission project - email</w:t>
            </w:r>
          </w:p>
        </w:tc>
        <w:tc>
          <w:tcPr>
            <w:tcW w:w="992" w:type="dxa"/>
            <w:tcBorders>
              <w:top w:val="single" w:sz="4" w:space="0" w:color="auto"/>
              <w:left w:val="nil"/>
              <w:bottom w:val="single" w:sz="4" w:space="0" w:color="auto"/>
              <w:right w:val="single" w:sz="8" w:space="0" w:color="auto"/>
            </w:tcBorders>
          </w:tcPr>
          <w:p w14:paraId="01BF0845" w14:textId="77777777" w:rsidR="00D9278A" w:rsidRPr="002B16EB" w:rsidRDefault="00D9278A"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8ACF072" w14:textId="77777777" w:rsidR="00D9278A" w:rsidRPr="002B16EB" w:rsidRDefault="00D9278A" w:rsidP="00114B5C">
            <w:pPr>
              <w:pStyle w:val="NoSpacing"/>
              <w:rPr>
                <w:rFonts w:ascii="Arial" w:hAnsi="Arial" w:cs="Arial"/>
                <w:lang w:val="en-AU"/>
              </w:rPr>
            </w:pPr>
          </w:p>
        </w:tc>
      </w:tr>
      <w:tr w:rsidR="00D9278A" w:rsidRPr="002B16EB" w14:paraId="1BF615D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B11D14" w14:textId="77777777" w:rsidR="00D9278A" w:rsidRPr="002B16EB" w:rsidRDefault="00D9278A"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B542F0" w14:textId="77777777" w:rsidR="00D9278A" w:rsidRPr="002B16EB" w:rsidRDefault="00D9278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D5AD47" w14:textId="63F69569" w:rsidR="00D9278A" w:rsidRPr="002B16EB" w:rsidRDefault="00D9278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665878E"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00E3437" w14:textId="77777777" w:rsidR="00D9278A" w:rsidRPr="002B16EB" w:rsidRDefault="00D9278A" w:rsidP="00114B5C">
            <w:pPr>
              <w:pStyle w:val="NoSpacing"/>
              <w:rPr>
                <w:lang w:val="en-AU"/>
              </w:rPr>
            </w:pPr>
          </w:p>
        </w:tc>
      </w:tr>
      <w:tr w:rsidR="00D9278A" w:rsidRPr="002B16EB" w14:paraId="44B3752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AFEC16" w14:textId="77777777" w:rsidR="00D9278A" w:rsidRPr="002B16EB" w:rsidRDefault="00D9278A"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00D6D1" w14:textId="77777777" w:rsidR="00D9278A" w:rsidRPr="002B16EB" w:rsidRDefault="00D9278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3DED0F" w14:textId="05CED3FC" w:rsidR="00D9278A" w:rsidRPr="002B16EB" w:rsidRDefault="00D9278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BBC502E"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25CFF1C" w14:textId="77777777" w:rsidR="00D9278A" w:rsidRPr="002B16EB" w:rsidRDefault="00D9278A" w:rsidP="00114B5C">
            <w:pPr>
              <w:pStyle w:val="NoSpacing"/>
              <w:rPr>
                <w:lang w:val="en-AU"/>
              </w:rPr>
            </w:pPr>
          </w:p>
        </w:tc>
      </w:tr>
      <w:tr w:rsidR="00D9278A" w:rsidRPr="002B16EB" w14:paraId="786F759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A2BB9B" w14:textId="77777777" w:rsidR="00D9278A" w:rsidRPr="002B16EB" w:rsidRDefault="00D9278A"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03F0A5" w14:textId="77777777" w:rsidR="00D9278A" w:rsidRPr="002B16EB" w:rsidRDefault="00D9278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339A6D" w14:textId="77777777" w:rsidR="00D9278A" w:rsidRPr="002B16EB" w:rsidRDefault="00D9278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DB7E8B7"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3679943" w14:textId="77777777" w:rsidR="00D9278A" w:rsidRPr="002B16EB" w:rsidRDefault="00D9278A" w:rsidP="00114B5C">
            <w:pPr>
              <w:pStyle w:val="NoSpacing"/>
              <w:rPr>
                <w:lang w:val="en-AU"/>
              </w:rPr>
            </w:pPr>
          </w:p>
        </w:tc>
      </w:tr>
      <w:tr w:rsidR="00D9278A" w:rsidRPr="002B16EB" w14:paraId="176EE51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FEB197" w14:textId="77777777" w:rsidR="00D9278A" w:rsidRPr="002B16EB" w:rsidRDefault="00D9278A"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EFCD63" w14:textId="77777777" w:rsidR="00D9278A" w:rsidRPr="002B16EB" w:rsidRDefault="00D9278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A73F82" w14:textId="77777777" w:rsidR="00D9278A" w:rsidRPr="002B16EB" w:rsidRDefault="00D9278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83C3152"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83D017D" w14:textId="77777777" w:rsidR="00D9278A" w:rsidRPr="002B16EB" w:rsidRDefault="00D9278A" w:rsidP="00114B5C">
            <w:pPr>
              <w:pStyle w:val="NoSpacing"/>
              <w:rPr>
                <w:lang w:val="en-AU"/>
              </w:rPr>
            </w:pPr>
          </w:p>
        </w:tc>
      </w:tr>
    </w:tbl>
    <w:p w14:paraId="145669B0" w14:textId="77777777" w:rsidR="00D9278A" w:rsidRPr="002B16EB" w:rsidRDefault="00D9278A" w:rsidP="00D9278A">
      <w:pPr>
        <w:pStyle w:val="NoSpacing"/>
        <w:rPr>
          <w:lang w:val="en-AU"/>
        </w:rPr>
      </w:pPr>
    </w:p>
    <w:p w14:paraId="40A8C79B" w14:textId="1C7A6A6A" w:rsidR="00D9278A" w:rsidRPr="002B16EB" w:rsidRDefault="00D9278A" w:rsidP="00D9278A">
      <w:pPr>
        <w:pStyle w:val="Heading2"/>
        <w:rPr>
          <w:lang w:val="en-AU"/>
        </w:rPr>
      </w:pPr>
      <w:bookmarkStart w:id="804" w:name="_Toc167368470"/>
      <w:r w:rsidRPr="002B16EB">
        <w:rPr>
          <w:lang w:val="en-AU"/>
        </w:rPr>
        <w:t>05/05 Fri</w:t>
      </w:r>
      <w:bookmarkEnd w:id="804"/>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9278A" w:rsidRPr="002B16EB" w14:paraId="42D6EB06"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FE5363" w14:textId="77777777" w:rsidR="00D9278A" w:rsidRPr="002B16EB" w:rsidRDefault="00D9278A"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D1BAC8" w14:textId="77777777" w:rsidR="00D9278A" w:rsidRPr="002B16EB" w:rsidRDefault="00D9278A"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F75EE1" w14:textId="77777777" w:rsidR="00D9278A" w:rsidRPr="002B16EB" w:rsidRDefault="00D9278A"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CFF9781" w14:textId="77777777" w:rsidR="00D9278A" w:rsidRPr="002B16EB" w:rsidRDefault="00D9278A"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46431C9" w14:textId="77777777" w:rsidR="00D9278A" w:rsidRPr="002B16EB" w:rsidRDefault="00D9278A" w:rsidP="00114B5C">
            <w:pPr>
              <w:pStyle w:val="NoSpacing"/>
              <w:rPr>
                <w:lang w:val="en-AU"/>
              </w:rPr>
            </w:pPr>
            <w:proofErr w:type="spellStart"/>
            <w:r w:rsidRPr="002B16EB">
              <w:rPr>
                <w:lang w:val="en-AU"/>
              </w:rPr>
              <w:t>Compl</w:t>
            </w:r>
            <w:proofErr w:type="spellEnd"/>
            <w:r w:rsidRPr="002B16EB">
              <w:rPr>
                <w:lang w:val="en-AU"/>
              </w:rPr>
              <w:t xml:space="preserve"> dt</w:t>
            </w:r>
          </w:p>
        </w:tc>
      </w:tr>
      <w:tr w:rsidR="00D9278A" w:rsidRPr="002B16EB" w14:paraId="335D66AC"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031A86" w14:textId="77777777" w:rsidR="00D9278A" w:rsidRPr="002B16EB" w:rsidRDefault="00D9278A"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1D5C3F" w14:textId="77777777" w:rsidR="00D9278A" w:rsidRPr="002B16EB" w:rsidRDefault="00D9278A" w:rsidP="00114B5C">
            <w:pPr>
              <w:pStyle w:val="NoSpacing"/>
              <w:rPr>
                <w:lang w:val="en-AU"/>
              </w:rPr>
            </w:pPr>
            <w:r w:rsidRPr="002B16EB">
              <w:rPr>
                <w:lang w:val="en-AU"/>
              </w:rPr>
              <w:t>Lynda</w:t>
            </w:r>
          </w:p>
          <w:p w14:paraId="2568C75D" w14:textId="77777777" w:rsidR="00D9278A" w:rsidRPr="002B16EB" w:rsidRDefault="00D9278A" w:rsidP="00114B5C">
            <w:pPr>
              <w:pStyle w:val="NoSpacing"/>
              <w:rPr>
                <w:lang w:val="en-AU"/>
              </w:rPr>
            </w:pPr>
            <w:r w:rsidRPr="002B16EB">
              <w:rPr>
                <w:lang w:val="en-AU"/>
              </w:rPr>
              <w:t>WO855374</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B7EEE" w14:textId="77777777" w:rsidR="00D9278A" w:rsidRPr="002B16EB" w:rsidRDefault="00D9278A" w:rsidP="00114B5C">
            <w:pPr>
              <w:pStyle w:val="NoSpacing"/>
              <w:rPr>
                <w:lang w:val="en-AU"/>
              </w:rPr>
            </w:pPr>
            <w:r w:rsidRPr="002B16EB">
              <w:rPr>
                <w:lang w:val="en-AU"/>
              </w:rPr>
              <w:t>F121 report - WO0000000855374 - further emails from Jenneytha</w:t>
            </w:r>
          </w:p>
          <w:p w14:paraId="24E6D7B4" w14:textId="77777777" w:rsidR="00A62268" w:rsidRPr="002B16EB" w:rsidRDefault="00A62268" w:rsidP="00114B5C">
            <w:pPr>
              <w:pStyle w:val="NoSpacing"/>
              <w:rPr>
                <w:lang w:val="en-AU"/>
              </w:rPr>
            </w:pPr>
            <w:bookmarkStart w:id="805" w:name="_Hlk134180406"/>
            <w:r w:rsidRPr="002B16EB">
              <w:rPr>
                <w:lang w:val="en-AU"/>
              </w:rPr>
              <w:t>Elapsed time in milliseconds: 16847053</w:t>
            </w:r>
            <w:bookmarkEnd w:id="805"/>
          </w:p>
          <w:p w14:paraId="3FB4F29B" w14:textId="4134CE80" w:rsidR="00A62268" w:rsidRPr="002B16EB" w:rsidRDefault="00A62268" w:rsidP="00114B5C">
            <w:pPr>
              <w:pStyle w:val="NoSpacing"/>
              <w:rPr>
                <w:lang w:val="en-AU"/>
              </w:rPr>
            </w:pPr>
            <w:r w:rsidRPr="002B16EB">
              <w:rPr>
                <w:lang w:val="en-AU"/>
              </w:rPr>
              <w:t>G0061 – 2,318,151 records</w:t>
            </w:r>
          </w:p>
        </w:tc>
        <w:tc>
          <w:tcPr>
            <w:tcW w:w="992" w:type="dxa"/>
            <w:tcBorders>
              <w:top w:val="single" w:sz="4" w:space="0" w:color="auto"/>
              <w:left w:val="nil"/>
              <w:bottom w:val="single" w:sz="4" w:space="0" w:color="auto"/>
              <w:right w:val="single" w:sz="8" w:space="0" w:color="auto"/>
            </w:tcBorders>
          </w:tcPr>
          <w:p w14:paraId="1BCC0A83"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DBC1422" w14:textId="77777777" w:rsidR="00D9278A" w:rsidRPr="002B16EB" w:rsidRDefault="00D9278A" w:rsidP="00114B5C">
            <w:pPr>
              <w:pStyle w:val="NoSpacing"/>
              <w:rPr>
                <w:lang w:val="en-AU"/>
              </w:rPr>
            </w:pPr>
          </w:p>
        </w:tc>
      </w:tr>
      <w:tr w:rsidR="00D9278A" w:rsidRPr="002B16EB" w14:paraId="41A84CC7"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3893F3" w14:textId="77777777" w:rsidR="00D9278A" w:rsidRPr="002B16EB" w:rsidRDefault="00D9278A"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90A55A" w14:textId="77777777" w:rsidR="00D9278A" w:rsidRPr="002B16EB" w:rsidRDefault="00D9278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241987" w14:textId="72885D18" w:rsidR="00D9278A" w:rsidRPr="002B16EB" w:rsidRDefault="00D9278A" w:rsidP="00114B5C">
            <w:pPr>
              <w:pStyle w:val="NoSpacing"/>
              <w:rPr>
                <w:rFonts w:ascii="Arial" w:hAnsi="Arial" w:cs="Arial"/>
                <w:lang w:val="en-AU"/>
              </w:rPr>
            </w:pPr>
            <w:r w:rsidRPr="002B16EB">
              <w:rPr>
                <w:rFonts w:ascii="Arial" w:hAnsi="Arial" w:cs="Arial"/>
                <w:lang w:val="en-AU"/>
              </w:rPr>
              <w:t>Remedy decommission project - email</w:t>
            </w:r>
            <w:r w:rsidR="00033081" w:rsidRPr="002B16EB">
              <w:rPr>
                <w:rFonts w:ascii="Arial" w:hAnsi="Arial" w:cs="Arial"/>
                <w:lang w:val="en-AU"/>
              </w:rPr>
              <w:t>s</w:t>
            </w:r>
          </w:p>
        </w:tc>
        <w:tc>
          <w:tcPr>
            <w:tcW w:w="992" w:type="dxa"/>
            <w:tcBorders>
              <w:top w:val="single" w:sz="4" w:space="0" w:color="auto"/>
              <w:left w:val="nil"/>
              <w:bottom w:val="single" w:sz="4" w:space="0" w:color="auto"/>
              <w:right w:val="single" w:sz="8" w:space="0" w:color="auto"/>
            </w:tcBorders>
          </w:tcPr>
          <w:p w14:paraId="4DF433D9" w14:textId="77777777" w:rsidR="00D9278A" w:rsidRPr="002B16EB" w:rsidRDefault="00D9278A"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2C75E393" w14:textId="77777777" w:rsidR="00D9278A" w:rsidRPr="002B16EB" w:rsidRDefault="00D9278A" w:rsidP="00114B5C">
            <w:pPr>
              <w:pStyle w:val="NoSpacing"/>
              <w:rPr>
                <w:rFonts w:ascii="Arial" w:hAnsi="Arial" w:cs="Arial"/>
                <w:lang w:val="en-AU"/>
              </w:rPr>
            </w:pPr>
          </w:p>
        </w:tc>
      </w:tr>
      <w:tr w:rsidR="00D9278A" w:rsidRPr="002B16EB" w14:paraId="0DC52EB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9647FB" w14:textId="77777777" w:rsidR="00D9278A" w:rsidRPr="002B16EB" w:rsidRDefault="00D9278A"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545248" w14:textId="77777777" w:rsidR="00D9278A" w:rsidRPr="002B16EB" w:rsidRDefault="00D9278A"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E575CA" w14:textId="3401CF61" w:rsidR="00D9278A" w:rsidRPr="002B16EB" w:rsidRDefault="00033081" w:rsidP="00114B5C">
            <w:pPr>
              <w:pStyle w:val="NoSpacing"/>
              <w:rPr>
                <w:lang w:val="en-AU"/>
              </w:rPr>
            </w:pPr>
            <w:r w:rsidRPr="002B16EB">
              <w:rPr>
                <w:lang w:val="en-AU"/>
              </w:rPr>
              <w:t xml:space="preserve">Alex K – </w:t>
            </w:r>
            <w:proofErr w:type="spellStart"/>
            <w:r w:rsidRPr="002B16EB">
              <w:rPr>
                <w:lang w:val="en-AU"/>
              </w:rPr>
              <w:t>ucsh</w:t>
            </w:r>
            <w:proofErr w:type="spellEnd"/>
            <w:r w:rsidRPr="002B16EB">
              <w:rPr>
                <w:lang w:val="en-AU"/>
              </w:rPr>
              <w:t xml:space="preserve"> to BPM task incident</w:t>
            </w:r>
          </w:p>
        </w:tc>
        <w:tc>
          <w:tcPr>
            <w:tcW w:w="992" w:type="dxa"/>
            <w:tcBorders>
              <w:top w:val="single" w:sz="4" w:space="0" w:color="auto"/>
              <w:left w:val="nil"/>
              <w:bottom w:val="single" w:sz="4" w:space="0" w:color="auto"/>
              <w:right w:val="single" w:sz="8" w:space="0" w:color="auto"/>
            </w:tcBorders>
          </w:tcPr>
          <w:p w14:paraId="76E493DB"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A0931B8" w14:textId="77777777" w:rsidR="00D9278A" w:rsidRPr="002B16EB" w:rsidRDefault="00D9278A" w:rsidP="00114B5C">
            <w:pPr>
              <w:pStyle w:val="NoSpacing"/>
              <w:rPr>
                <w:lang w:val="en-AU"/>
              </w:rPr>
            </w:pPr>
          </w:p>
        </w:tc>
      </w:tr>
      <w:tr w:rsidR="00D9278A" w:rsidRPr="002B16EB" w14:paraId="7D0943C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9F1320" w14:textId="77777777" w:rsidR="00D9278A" w:rsidRPr="002B16EB" w:rsidRDefault="00D9278A"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ADA63D" w14:textId="77777777" w:rsidR="00D9278A" w:rsidRPr="002B16EB" w:rsidRDefault="00D9278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F566B" w14:textId="5E18D093" w:rsidR="00D9278A" w:rsidRPr="002B16EB" w:rsidRDefault="00033081" w:rsidP="00114B5C">
            <w:pPr>
              <w:pStyle w:val="NoSpacing"/>
              <w:rPr>
                <w:lang w:val="en-AU"/>
              </w:rPr>
            </w:pPr>
            <w:r w:rsidRPr="002B16EB">
              <w:rPr>
                <w:lang w:val="en-AU"/>
              </w:rPr>
              <w:t xml:space="preserve">May </w:t>
            </w:r>
            <w:proofErr w:type="spellStart"/>
            <w:r w:rsidRPr="002B16EB">
              <w:rPr>
                <w:lang w:val="en-AU"/>
              </w:rPr>
              <w:t>rel</w:t>
            </w:r>
            <w:proofErr w:type="spellEnd"/>
            <w:r w:rsidRPr="002B16EB">
              <w:rPr>
                <w:lang w:val="en-AU"/>
              </w:rPr>
              <w:t xml:space="preserve"> sign-off from RD</w:t>
            </w:r>
          </w:p>
        </w:tc>
        <w:tc>
          <w:tcPr>
            <w:tcW w:w="992" w:type="dxa"/>
            <w:tcBorders>
              <w:top w:val="single" w:sz="4" w:space="0" w:color="auto"/>
              <w:left w:val="nil"/>
              <w:bottom w:val="single" w:sz="4" w:space="0" w:color="auto"/>
              <w:right w:val="single" w:sz="8" w:space="0" w:color="auto"/>
            </w:tcBorders>
          </w:tcPr>
          <w:p w14:paraId="6632FBB2"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CEEB7AD" w14:textId="77777777" w:rsidR="00D9278A" w:rsidRPr="002B16EB" w:rsidRDefault="00D9278A" w:rsidP="00114B5C">
            <w:pPr>
              <w:pStyle w:val="NoSpacing"/>
              <w:rPr>
                <w:lang w:val="en-AU"/>
              </w:rPr>
            </w:pPr>
          </w:p>
        </w:tc>
      </w:tr>
      <w:tr w:rsidR="00D9278A" w:rsidRPr="002B16EB" w14:paraId="4B10257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7A4AFC" w14:textId="77777777" w:rsidR="00D9278A" w:rsidRPr="002B16EB" w:rsidRDefault="00D9278A"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9BA526" w14:textId="77777777" w:rsidR="00D9278A" w:rsidRPr="002B16EB" w:rsidRDefault="00D9278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1B8975" w14:textId="77777777" w:rsidR="00D9278A" w:rsidRPr="002B16EB" w:rsidRDefault="00D9278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2752180"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292F6BB" w14:textId="77777777" w:rsidR="00D9278A" w:rsidRPr="002B16EB" w:rsidRDefault="00D9278A" w:rsidP="00114B5C">
            <w:pPr>
              <w:pStyle w:val="NoSpacing"/>
              <w:rPr>
                <w:lang w:val="en-AU"/>
              </w:rPr>
            </w:pPr>
          </w:p>
        </w:tc>
      </w:tr>
      <w:tr w:rsidR="00D9278A" w:rsidRPr="002B16EB" w14:paraId="4C34BE8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7B5081" w14:textId="77777777" w:rsidR="00D9278A" w:rsidRPr="002B16EB" w:rsidRDefault="00D9278A" w:rsidP="00114B5C">
            <w:pPr>
              <w:pStyle w:val="NoSpacing"/>
              <w:rPr>
                <w:lang w:val="en-AU"/>
              </w:rPr>
            </w:pPr>
            <w:r w:rsidRPr="002B16EB">
              <w:rPr>
                <w:lang w:val="en-AU"/>
              </w:rPr>
              <w:t>7</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C36C3" w14:textId="77777777" w:rsidR="00D9278A" w:rsidRPr="002B16EB" w:rsidRDefault="00D9278A"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5D9EC6" w14:textId="77777777" w:rsidR="00D9278A" w:rsidRPr="002B16EB" w:rsidRDefault="00D9278A"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9A0D3CB" w14:textId="77777777" w:rsidR="00D9278A" w:rsidRPr="002B16EB" w:rsidRDefault="00D9278A"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9E9DF9F" w14:textId="77777777" w:rsidR="00D9278A" w:rsidRPr="002B16EB" w:rsidRDefault="00D9278A" w:rsidP="00114B5C">
            <w:pPr>
              <w:pStyle w:val="NoSpacing"/>
              <w:rPr>
                <w:lang w:val="en-AU"/>
              </w:rPr>
            </w:pPr>
          </w:p>
        </w:tc>
      </w:tr>
    </w:tbl>
    <w:p w14:paraId="1E7E7D91" w14:textId="77777777" w:rsidR="00D9278A" w:rsidRPr="002B16EB" w:rsidRDefault="00D9278A" w:rsidP="00D9278A">
      <w:pPr>
        <w:pStyle w:val="NoSpacing"/>
        <w:rPr>
          <w:lang w:val="en-AU"/>
        </w:rPr>
      </w:pPr>
    </w:p>
    <w:p w14:paraId="4DAD0A1C" w14:textId="00A047ED" w:rsidR="00570B73" w:rsidRPr="002B16EB" w:rsidRDefault="00570B73" w:rsidP="00D9278A">
      <w:pPr>
        <w:pStyle w:val="NoSpacing"/>
        <w:rPr>
          <w:lang w:val="en-AU"/>
        </w:rPr>
      </w:pPr>
      <w:r w:rsidRPr="002B16EB">
        <w:rPr>
          <w:lang w:val="en-AU"/>
        </w:rPr>
        <w:t>Elapsed time in milliseconds: 16847053</w:t>
      </w:r>
      <w:r w:rsidRPr="002B16EB">
        <w:rPr>
          <w:lang w:val="en-AU"/>
        </w:rPr>
        <w:tab/>
        <w:t>(G0061)</w:t>
      </w:r>
    </w:p>
    <w:p w14:paraId="75A3D773" w14:textId="13BCD110" w:rsidR="00D9278A" w:rsidRPr="002B16EB" w:rsidRDefault="001811FB" w:rsidP="00D9278A">
      <w:pPr>
        <w:pStyle w:val="NoSpacing"/>
        <w:rPr>
          <w:lang w:val="en-AU"/>
        </w:rPr>
      </w:pPr>
      <w:r w:rsidRPr="002B16EB">
        <w:rPr>
          <w:lang w:val="en-AU"/>
        </w:rPr>
        <w:t xml:space="preserve">Elapsed time in milliseconds: 192637 – without </w:t>
      </w:r>
      <w:proofErr w:type="spellStart"/>
      <w:r w:rsidRPr="002B16EB">
        <w:rPr>
          <w:lang w:val="en-AU"/>
        </w:rPr>
        <w:t>sql</w:t>
      </w:r>
      <w:proofErr w:type="spellEnd"/>
    </w:p>
    <w:p w14:paraId="26F2B046" w14:textId="4A6DF60E" w:rsidR="00570B73" w:rsidRPr="002B16EB" w:rsidRDefault="00570B73" w:rsidP="00D9278A">
      <w:pPr>
        <w:pStyle w:val="NoSpacing"/>
        <w:rPr>
          <w:lang w:val="en-AU"/>
        </w:rPr>
      </w:pPr>
      <w:r w:rsidRPr="002B16EB">
        <w:rPr>
          <w:lang w:val="en-AU"/>
        </w:rPr>
        <w:t>Elapsed time in milliseconds: 3550960</w:t>
      </w:r>
      <w:r w:rsidRPr="002B16EB">
        <w:rPr>
          <w:lang w:val="en-AU"/>
        </w:rPr>
        <w:tab/>
        <w:t>(G0062)</w:t>
      </w:r>
    </w:p>
    <w:p w14:paraId="256383C1" w14:textId="1F14FD86" w:rsidR="00D9278A" w:rsidRPr="002B16EB" w:rsidRDefault="00D9278A" w:rsidP="00AE4949">
      <w:pPr>
        <w:pStyle w:val="NoSpacing"/>
        <w:rPr>
          <w:lang w:val="en-AU"/>
        </w:rPr>
      </w:pPr>
    </w:p>
    <w:p w14:paraId="7F6D407D" w14:textId="1A9B5083" w:rsidR="00094204" w:rsidRPr="002B16EB" w:rsidRDefault="00094204" w:rsidP="00094204">
      <w:pPr>
        <w:pStyle w:val="Heading2"/>
        <w:rPr>
          <w:lang w:val="en-AU"/>
        </w:rPr>
      </w:pPr>
      <w:bookmarkStart w:id="806" w:name="_Toc167368471"/>
      <w:r w:rsidRPr="002B16EB">
        <w:rPr>
          <w:lang w:val="en-AU"/>
        </w:rPr>
        <w:t>08/05 Mon</w:t>
      </w:r>
      <w:bookmarkEnd w:id="806"/>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94204" w:rsidRPr="002B16EB" w14:paraId="6E8A48E5"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500103" w14:textId="77777777" w:rsidR="00094204" w:rsidRPr="002B16EB" w:rsidRDefault="0009420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439567" w14:textId="77777777" w:rsidR="00094204" w:rsidRPr="002B16EB" w:rsidRDefault="0009420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74492" w14:textId="77777777" w:rsidR="00094204" w:rsidRPr="002B16EB" w:rsidRDefault="0009420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4F9E58B3" w14:textId="77777777" w:rsidR="00094204" w:rsidRPr="002B16EB" w:rsidRDefault="0009420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8BDA5B2" w14:textId="77777777" w:rsidR="00094204" w:rsidRPr="002B16EB" w:rsidRDefault="00094204" w:rsidP="00114B5C">
            <w:pPr>
              <w:pStyle w:val="NoSpacing"/>
              <w:rPr>
                <w:lang w:val="en-AU"/>
              </w:rPr>
            </w:pPr>
            <w:proofErr w:type="spellStart"/>
            <w:r w:rsidRPr="002B16EB">
              <w:rPr>
                <w:lang w:val="en-AU"/>
              </w:rPr>
              <w:t>Compl</w:t>
            </w:r>
            <w:proofErr w:type="spellEnd"/>
            <w:r w:rsidRPr="002B16EB">
              <w:rPr>
                <w:lang w:val="en-AU"/>
              </w:rPr>
              <w:t xml:space="preserve"> dt</w:t>
            </w:r>
          </w:p>
        </w:tc>
      </w:tr>
      <w:tr w:rsidR="00094204" w:rsidRPr="002B16EB" w14:paraId="2935E0DA"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B71FA" w14:textId="77777777" w:rsidR="00094204" w:rsidRPr="002B16EB" w:rsidRDefault="0009420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F0562B" w14:textId="77777777" w:rsidR="00094204" w:rsidRPr="002B16EB" w:rsidRDefault="00094204" w:rsidP="00114B5C">
            <w:pPr>
              <w:pStyle w:val="NoSpacing"/>
              <w:rPr>
                <w:lang w:val="en-AU"/>
              </w:rPr>
            </w:pPr>
            <w:r w:rsidRPr="002B16EB">
              <w:rPr>
                <w:lang w:val="en-AU"/>
              </w:rPr>
              <w:t>Lynda</w:t>
            </w:r>
          </w:p>
          <w:p w14:paraId="34267B00" w14:textId="77777777" w:rsidR="00094204" w:rsidRPr="002B16EB" w:rsidRDefault="00094204" w:rsidP="00114B5C">
            <w:pPr>
              <w:pStyle w:val="NoSpacing"/>
              <w:rPr>
                <w:lang w:val="en-AU"/>
              </w:rPr>
            </w:pPr>
            <w:r w:rsidRPr="002B16EB">
              <w:rPr>
                <w:lang w:val="en-AU"/>
              </w:rPr>
              <w:t>WO855374</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97E80" w14:textId="77777777" w:rsidR="00094204" w:rsidRPr="002B16EB" w:rsidRDefault="00094204" w:rsidP="00114B5C">
            <w:pPr>
              <w:pStyle w:val="NoSpacing"/>
              <w:rPr>
                <w:lang w:val="en-AU"/>
              </w:rPr>
            </w:pPr>
            <w:r w:rsidRPr="002B16EB">
              <w:rPr>
                <w:lang w:val="en-AU"/>
              </w:rPr>
              <w:t>F121 report - WO0000000855374 - further emails from Jenneytha</w:t>
            </w:r>
          </w:p>
          <w:p w14:paraId="7586C39F" w14:textId="77777777" w:rsidR="00094204" w:rsidRPr="002B16EB" w:rsidRDefault="00094204" w:rsidP="00114B5C">
            <w:pPr>
              <w:pStyle w:val="NoSpacing"/>
              <w:rPr>
                <w:lang w:val="en-AU"/>
              </w:rPr>
            </w:pPr>
            <w:r w:rsidRPr="002B16EB">
              <w:rPr>
                <w:lang w:val="en-AU"/>
              </w:rPr>
              <w:t>Elapsed time in milliseconds: 16847053</w:t>
            </w:r>
          </w:p>
          <w:p w14:paraId="4E0BA3C5" w14:textId="77777777" w:rsidR="00094204" w:rsidRPr="002B16EB" w:rsidRDefault="00094204" w:rsidP="00114B5C">
            <w:pPr>
              <w:pStyle w:val="NoSpacing"/>
              <w:rPr>
                <w:lang w:val="en-AU"/>
              </w:rPr>
            </w:pPr>
            <w:r w:rsidRPr="002B16EB">
              <w:rPr>
                <w:lang w:val="en-AU"/>
              </w:rPr>
              <w:t>G0061 – 2,318,151 records</w:t>
            </w:r>
          </w:p>
        </w:tc>
        <w:tc>
          <w:tcPr>
            <w:tcW w:w="992" w:type="dxa"/>
            <w:tcBorders>
              <w:top w:val="single" w:sz="4" w:space="0" w:color="auto"/>
              <w:left w:val="nil"/>
              <w:bottom w:val="single" w:sz="4" w:space="0" w:color="auto"/>
              <w:right w:val="single" w:sz="8" w:space="0" w:color="auto"/>
            </w:tcBorders>
          </w:tcPr>
          <w:p w14:paraId="2F96A3E5"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11A4E2D" w14:textId="77777777" w:rsidR="00094204" w:rsidRPr="002B16EB" w:rsidRDefault="00094204" w:rsidP="00114B5C">
            <w:pPr>
              <w:pStyle w:val="NoSpacing"/>
              <w:rPr>
                <w:lang w:val="en-AU"/>
              </w:rPr>
            </w:pPr>
          </w:p>
        </w:tc>
      </w:tr>
      <w:tr w:rsidR="00094204" w:rsidRPr="002B16EB" w14:paraId="4AAD8338"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FFD022" w14:textId="77777777" w:rsidR="00094204" w:rsidRPr="002B16EB" w:rsidRDefault="0009420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E06005"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D09E73" w14:textId="09F57739" w:rsidR="00094204" w:rsidRPr="002B16EB" w:rsidRDefault="001368D8" w:rsidP="00114B5C">
            <w:pPr>
              <w:pStyle w:val="NoSpacing"/>
              <w:rPr>
                <w:rFonts w:ascii="Arial" w:hAnsi="Arial" w:cs="Arial"/>
                <w:lang w:val="en-AU"/>
              </w:rPr>
            </w:pPr>
            <w:proofErr w:type="spellStart"/>
            <w:r w:rsidRPr="002B16EB">
              <w:rPr>
                <w:rFonts w:ascii="Arial" w:hAnsi="Arial" w:cs="Arial"/>
                <w:lang w:val="en-AU"/>
              </w:rPr>
              <w:t>AllianzU</w:t>
            </w:r>
            <w:proofErr w:type="spellEnd"/>
            <w:r w:rsidRPr="002B16EB">
              <w:rPr>
                <w:rFonts w:ascii="Arial" w:hAnsi="Arial" w:cs="Arial"/>
                <w:lang w:val="en-AU"/>
              </w:rPr>
              <w:t xml:space="preserve"> – Risk management/ control (.5 hr)</w:t>
            </w:r>
          </w:p>
        </w:tc>
        <w:tc>
          <w:tcPr>
            <w:tcW w:w="992" w:type="dxa"/>
            <w:tcBorders>
              <w:top w:val="single" w:sz="4" w:space="0" w:color="auto"/>
              <w:left w:val="nil"/>
              <w:bottom w:val="single" w:sz="4" w:space="0" w:color="auto"/>
              <w:right w:val="single" w:sz="8" w:space="0" w:color="auto"/>
            </w:tcBorders>
          </w:tcPr>
          <w:p w14:paraId="3A5B545B" w14:textId="77777777" w:rsidR="00094204" w:rsidRPr="002B16EB" w:rsidRDefault="0009420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CBFF1D6" w14:textId="2D3517DC" w:rsidR="00094204" w:rsidRPr="002B16EB" w:rsidRDefault="001368D8" w:rsidP="00114B5C">
            <w:pPr>
              <w:pStyle w:val="NoSpacing"/>
              <w:rPr>
                <w:rFonts w:ascii="Arial" w:hAnsi="Arial" w:cs="Arial"/>
                <w:lang w:val="en-AU"/>
              </w:rPr>
            </w:pPr>
            <w:r w:rsidRPr="002B16EB">
              <w:rPr>
                <w:rFonts w:ascii="Arial" w:hAnsi="Arial" w:cs="Arial"/>
                <w:lang w:val="en-AU"/>
              </w:rPr>
              <w:t>08/05</w:t>
            </w:r>
          </w:p>
        </w:tc>
      </w:tr>
      <w:tr w:rsidR="00094204" w:rsidRPr="002B16EB" w14:paraId="12F4C4E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8FEB6F" w14:textId="77777777" w:rsidR="00094204" w:rsidRPr="002B16EB" w:rsidRDefault="0009420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47F757"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E87B62" w14:textId="2232522D" w:rsidR="00094204" w:rsidRPr="002B16EB" w:rsidRDefault="0073788E" w:rsidP="00114B5C">
            <w:pPr>
              <w:pStyle w:val="NoSpacing"/>
              <w:rPr>
                <w:lang w:val="en-AU"/>
              </w:rPr>
            </w:pPr>
            <w:r w:rsidRPr="002B16EB">
              <w:rPr>
                <w:lang w:val="en-AU"/>
              </w:rPr>
              <w:t>2-30 – 3 Dentist</w:t>
            </w:r>
          </w:p>
        </w:tc>
        <w:tc>
          <w:tcPr>
            <w:tcW w:w="992" w:type="dxa"/>
            <w:tcBorders>
              <w:top w:val="single" w:sz="4" w:space="0" w:color="auto"/>
              <w:left w:val="nil"/>
              <w:bottom w:val="single" w:sz="4" w:space="0" w:color="auto"/>
              <w:right w:val="single" w:sz="8" w:space="0" w:color="auto"/>
            </w:tcBorders>
          </w:tcPr>
          <w:p w14:paraId="65D2099C"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5C7898D" w14:textId="77777777" w:rsidR="00094204" w:rsidRPr="002B16EB" w:rsidRDefault="00094204" w:rsidP="00114B5C">
            <w:pPr>
              <w:pStyle w:val="NoSpacing"/>
              <w:rPr>
                <w:lang w:val="en-AU"/>
              </w:rPr>
            </w:pPr>
          </w:p>
        </w:tc>
      </w:tr>
      <w:tr w:rsidR="00094204" w:rsidRPr="002B16EB" w14:paraId="2A5B93D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33CF14" w14:textId="77777777" w:rsidR="00094204" w:rsidRPr="002B16EB" w:rsidRDefault="00094204"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9C0C55"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91D918" w14:textId="78B9D0C3" w:rsidR="00094204" w:rsidRPr="002B16EB" w:rsidRDefault="0073788E" w:rsidP="00114B5C">
            <w:pPr>
              <w:pStyle w:val="NoSpacing"/>
              <w:rPr>
                <w:lang w:val="en-AU"/>
              </w:rPr>
            </w:pPr>
            <w:r w:rsidRPr="002B16EB">
              <w:rPr>
                <w:lang w:val="en-AU"/>
              </w:rPr>
              <w:t>3.30 – 4.30 Polisy team meeting hosted by RD</w:t>
            </w:r>
          </w:p>
        </w:tc>
        <w:tc>
          <w:tcPr>
            <w:tcW w:w="992" w:type="dxa"/>
            <w:tcBorders>
              <w:top w:val="single" w:sz="4" w:space="0" w:color="auto"/>
              <w:left w:val="nil"/>
              <w:bottom w:val="single" w:sz="4" w:space="0" w:color="auto"/>
              <w:right w:val="single" w:sz="8" w:space="0" w:color="auto"/>
            </w:tcBorders>
          </w:tcPr>
          <w:p w14:paraId="4C423ABF"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3D480BD" w14:textId="77777777" w:rsidR="00094204" w:rsidRPr="002B16EB" w:rsidRDefault="00094204" w:rsidP="00114B5C">
            <w:pPr>
              <w:pStyle w:val="NoSpacing"/>
              <w:rPr>
                <w:lang w:val="en-AU"/>
              </w:rPr>
            </w:pPr>
          </w:p>
        </w:tc>
      </w:tr>
      <w:tr w:rsidR="00094204" w:rsidRPr="002B16EB" w14:paraId="3BC3EDE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43C6B9" w14:textId="77777777" w:rsidR="00094204" w:rsidRPr="002B16EB" w:rsidRDefault="0009420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2B6759"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288764"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2DEDACC"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A7CAB4A" w14:textId="77777777" w:rsidR="00094204" w:rsidRPr="002B16EB" w:rsidRDefault="00094204" w:rsidP="00114B5C">
            <w:pPr>
              <w:pStyle w:val="NoSpacing"/>
              <w:rPr>
                <w:lang w:val="en-AU"/>
              </w:rPr>
            </w:pPr>
          </w:p>
        </w:tc>
      </w:tr>
    </w:tbl>
    <w:p w14:paraId="02C1EA44" w14:textId="77777777" w:rsidR="00094204" w:rsidRPr="002B16EB" w:rsidRDefault="00094204" w:rsidP="00094204">
      <w:pPr>
        <w:pStyle w:val="NoSpacing"/>
        <w:rPr>
          <w:lang w:val="en-AU"/>
        </w:rPr>
      </w:pPr>
    </w:p>
    <w:p w14:paraId="66EC02F9" w14:textId="71FE81C5" w:rsidR="00094204" w:rsidRPr="002B16EB" w:rsidRDefault="00094204" w:rsidP="00094204">
      <w:pPr>
        <w:pStyle w:val="Heading2"/>
        <w:rPr>
          <w:lang w:val="en-AU"/>
        </w:rPr>
      </w:pPr>
      <w:bookmarkStart w:id="807" w:name="_Toc167368472"/>
      <w:r w:rsidRPr="002B16EB">
        <w:rPr>
          <w:lang w:val="en-AU"/>
        </w:rPr>
        <w:lastRenderedPageBreak/>
        <w:t>09/05 Tue</w:t>
      </w:r>
      <w:bookmarkEnd w:id="80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94204" w:rsidRPr="002B16EB" w14:paraId="36AE10F5"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3AFFB9" w14:textId="77777777" w:rsidR="00094204" w:rsidRPr="002B16EB" w:rsidRDefault="0009420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7119F2" w14:textId="77777777" w:rsidR="00094204" w:rsidRPr="002B16EB" w:rsidRDefault="0009420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FD4C87" w14:textId="77777777" w:rsidR="00094204" w:rsidRPr="002B16EB" w:rsidRDefault="0009420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E6DBB5F" w14:textId="77777777" w:rsidR="00094204" w:rsidRPr="002B16EB" w:rsidRDefault="0009420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2BA0DBF" w14:textId="77777777" w:rsidR="00094204" w:rsidRPr="002B16EB" w:rsidRDefault="00094204" w:rsidP="00114B5C">
            <w:pPr>
              <w:pStyle w:val="NoSpacing"/>
              <w:rPr>
                <w:lang w:val="en-AU"/>
              </w:rPr>
            </w:pPr>
            <w:proofErr w:type="spellStart"/>
            <w:r w:rsidRPr="002B16EB">
              <w:rPr>
                <w:lang w:val="en-AU"/>
              </w:rPr>
              <w:t>Compl</w:t>
            </w:r>
            <w:proofErr w:type="spellEnd"/>
            <w:r w:rsidRPr="002B16EB">
              <w:rPr>
                <w:lang w:val="en-AU"/>
              </w:rPr>
              <w:t xml:space="preserve"> dt</w:t>
            </w:r>
          </w:p>
        </w:tc>
      </w:tr>
      <w:tr w:rsidR="00094204" w:rsidRPr="002B16EB" w14:paraId="62DF5782"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CD662A" w14:textId="77777777" w:rsidR="00094204" w:rsidRPr="002B16EB" w:rsidRDefault="0009420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B6E500" w14:textId="392A1348" w:rsidR="00094204" w:rsidRPr="002B16EB" w:rsidRDefault="004126A9" w:rsidP="00114B5C">
            <w:pPr>
              <w:pStyle w:val="NoSpacing"/>
              <w:rPr>
                <w:lang w:val="en-AU"/>
              </w:rPr>
            </w:pPr>
            <w:r w:rsidRPr="002B16EB">
              <w:rPr>
                <w:lang w:val="en-AU"/>
              </w:rPr>
              <w:t>WO855374</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F010F8" w14:textId="77777777" w:rsidR="00094204" w:rsidRPr="002B16EB" w:rsidRDefault="004126A9" w:rsidP="00114B5C">
            <w:pPr>
              <w:pStyle w:val="NoSpacing"/>
              <w:rPr>
                <w:lang w:val="en-AU"/>
              </w:rPr>
            </w:pPr>
            <w:r w:rsidRPr="002B16EB">
              <w:rPr>
                <w:lang w:val="en-AU"/>
              </w:rPr>
              <w:t>F121 report - WO0000000855374 [11.00 – 11.30]</w:t>
            </w:r>
          </w:p>
          <w:p w14:paraId="56AC11B0" w14:textId="06D3BC6B" w:rsidR="001F67D4" w:rsidRPr="002B16EB" w:rsidRDefault="001F67D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22F6475"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F2D95FA" w14:textId="77777777" w:rsidR="00094204" w:rsidRPr="002B16EB" w:rsidRDefault="00094204" w:rsidP="00114B5C">
            <w:pPr>
              <w:pStyle w:val="NoSpacing"/>
              <w:rPr>
                <w:lang w:val="en-AU"/>
              </w:rPr>
            </w:pPr>
          </w:p>
        </w:tc>
      </w:tr>
      <w:tr w:rsidR="00094204" w:rsidRPr="002B16EB" w14:paraId="4D873B96"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2CFF34" w14:textId="77777777" w:rsidR="00094204" w:rsidRPr="002B16EB" w:rsidRDefault="0009420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4733BA"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82522" w14:textId="77777777" w:rsidR="00094204" w:rsidRPr="002B16EB" w:rsidRDefault="00094204"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17D57CE5" w14:textId="77777777" w:rsidR="00094204" w:rsidRPr="002B16EB" w:rsidRDefault="0009420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4251443" w14:textId="77777777" w:rsidR="00094204" w:rsidRPr="002B16EB" w:rsidRDefault="00094204" w:rsidP="00114B5C">
            <w:pPr>
              <w:pStyle w:val="NoSpacing"/>
              <w:rPr>
                <w:rFonts w:ascii="Arial" w:hAnsi="Arial" w:cs="Arial"/>
                <w:lang w:val="en-AU"/>
              </w:rPr>
            </w:pPr>
          </w:p>
        </w:tc>
      </w:tr>
      <w:tr w:rsidR="00094204" w:rsidRPr="002B16EB" w14:paraId="1BA2AC7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05BD09" w14:textId="77777777" w:rsidR="00094204" w:rsidRPr="002B16EB" w:rsidRDefault="0009420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31F069"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0ECCB"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4E9234D"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EFC2EF8" w14:textId="77777777" w:rsidR="00094204" w:rsidRPr="002B16EB" w:rsidRDefault="00094204" w:rsidP="00114B5C">
            <w:pPr>
              <w:pStyle w:val="NoSpacing"/>
              <w:rPr>
                <w:lang w:val="en-AU"/>
              </w:rPr>
            </w:pPr>
          </w:p>
        </w:tc>
      </w:tr>
      <w:tr w:rsidR="00094204" w:rsidRPr="002B16EB" w14:paraId="185D44C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BE6EC6" w14:textId="77777777" w:rsidR="00094204" w:rsidRPr="002B16EB" w:rsidRDefault="00094204"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AC8836"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230C6"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D45D567"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B18901C" w14:textId="77777777" w:rsidR="00094204" w:rsidRPr="002B16EB" w:rsidRDefault="00094204" w:rsidP="00114B5C">
            <w:pPr>
              <w:pStyle w:val="NoSpacing"/>
              <w:rPr>
                <w:lang w:val="en-AU"/>
              </w:rPr>
            </w:pPr>
          </w:p>
        </w:tc>
      </w:tr>
      <w:tr w:rsidR="00094204" w:rsidRPr="002B16EB" w14:paraId="0E21C4A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2498DA" w14:textId="77777777" w:rsidR="00094204" w:rsidRPr="002B16EB" w:rsidRDefault="0009420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08C821"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F240CD"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7ACD5C2"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C9152CA" w14:textId="77777777" w:rsidR="00094204" w:rsidRPr="002B16EB" w:rsidRDefault="00094204" w:rsidP="00114B5C">
            <w:pPr>
              <w:pStyle w:val="NoSpacing"/>
              <w:rPr>
                <w:lang w:val="en-AU"/>
              </w:rPr>
            </w:pPr>
          </w:p>
        </w:tc>
      </w:tr>
    </w:tbl>
    <w:p w14:paraId="4082407D" w14:textId="77777777" w:rsidR="00094204" w:rsidRPr="002B16EB" w:rsidRDefault="00094204" w:rsidP="00094204">
      <w:pPr>
        <w:pStyle w:val="NoSpacing"/>
        <w:rPr>
          <w:lang w:val="en-AU"/>
        </w:rPr>
      </w:pPr>
    </w:p>
    <w:p w14:paraId="5FF0E4FC" w14:textId="01758E47" w:rsidR="00094204" w:rsidRPr="002B16EB" w:rsidRDefault="00094204" w:rsidP="00094204">
      <w:pPr>
        <w:pStyle w:val="Heading2"/>
        <w:rPr>
          <w:lang w:val="en-AU"/>
        </w:rPr>
      </w:pPr>
      <w:bookmarkStart w:id="808" w:name="_Toc167368473"/>
      <w:r w:rsidRPr="002B16EB">
        <w:rPr>
          <w:lang w:val="en-AU"/>
        </w:rPr>
        <w:t>10/05 Wed</w:t>
      </w:r>
      <w:bookmarkEnd w:id="808"/>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94204" w:rsidRPr="002B16EB" w14:paraId="78E17BEE"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8D6EC4" w14:textId="77777777" w:rsidR="00094204" w:rsidRPr="002B16EB" w:rsidRDefault="0009420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DF192A" w14:textId="77777777" w:rsidR="00094204" w:rsidRPr="002B16EB" w:rsidRDefault="0009420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D5306E" w14:textId="77777777" w:rsidR="00094204" w:rsidRPr="002B16EB" w:rsidRDefault="0009420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1AFD371" w14:textId="77777777" w:rsidR="00094204" w:rsidRPr="002B16EB" w:rsidRDefault="0009420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14F439C" w14:textId="77777777" w:rsidR="00094204" w:rsidRPr="002B16EB" w:rsidRDefault="00094204" w:rsidP="00114B5C">
            <w:pPr>
              <w:pStyle w:val="NoSpacing"/>
              <w:rPr>
                <w:lang w:val="en-AU"/>
              </w:rPr>
            </w:pPr>
            <w:proofErr w:type="spellStart"/>
            <w:r w:rsidRPr="002B16EB">
              <w:rPr>
                <w:lang w:val="en-AU"/>
              </w:rPr>
              <w:t>Compl</w:t>
            </w:r>
            <w:proofErr w:type="spellEnd"/>
            <w:r w:rsidRPr="002B16EB">
              <w:rPr>
                <w:lang w:val="en-AU"/>
              </w:rPr>
              <w:t xml:space="preserve"> dt</w:t>
            </w:r>
          </w:p>
        </w:tc>
      </w:tr>
      <w:tr w:rsidR="00094204" w:rsidRPr="002B16EB" w14:paraId="6A773AB9"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5C4581" w14:textId="77777777" w:rsidR="00094204" w:rsidRPr="002B16EB" w:rsidRDefault="0009420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7F094" w14:textId="15DFF7D6"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59807F" w14:textId="1D80FF1F" w:rsidR="00094204" w:rsidRPr="002B16EB" w:rsidRDefault="000F2474" w:rsidP="00114B5C">
            <w:pPr>
              <w:pStyle w:val="NoSpacing"/>
              <w:rPr>
                <w:lang w:val="en-AU"/>
              </w:rPr>
            </w:pPr>
            <w:r w:rsidRPr="002B16EB">
              <w:rPr>
                <w:lang w:val="en-AU"/>
              </w:rPr>
              <w:t>GDG0073 took 3594599 msec</w:t>
            </w:r>
            <w:r w:rsidR="00706A7E" w:rsidRPr="002B16EB">
              <w:rPr>
                <w:lang w:val="en-AU"/>
              </w:rPr>
              <w:t xml:space="preserve"> &amp; 3167468</w:t>
            </w:r>
            <w:r w:rsidR="00020129" w:rsidRPr="002B16EB">
              <w:rPr>
                <w:lang w:val="en-AU"/>
              </w:rPr>
              <w:t xml:space="preserve"> &amp; </w:t>
            </w:r>
          </w:p>
        </w:tc>
        <w:tc>
          <w:tcPr>
            <w:tcW w:w="992" w:type="dxa"/>
            <w:tcBorders>
              <w:top w:val="single" w:sz="4" w:space="0" w:color="auto"/>
              <w:left w:val="nil"/>
              <w:bottom w:val="single" w:sz="4" w:space="0" w:color="auto"/>
              <w:right w:val="single" w:sz="8" w:space="0" w:color="auto"/>
            </w:tcBorders>
          </w:tcPr>
          <w:p w14:paraId="42A35D7B"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0460D41" w14:textId="77777777" w:rsidR="00094204" w:rsidRPr="002B16EB" w:rsidRDefault="00094204" w:rsidP="00114B5C">
            <w:pPr>
              <w:pStyle w:val="NoSpacing"/>
              <w:rPr>
                <w:lang w:val="en-AU"/>
              </w:rPr>
            </w:pPr>
          </w:p>
        </w:tc>
      </w:tr>
      <w:tr w:rsidR="00094204" w:rsidRPr="002B16EB" w14:paraId="54E6C6FC"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14A950" w14:textId="77777777" w:rsidR="00094204" w:rsidRPr="002B16EB" w:rsidRDefault="0009420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067A8"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859324" w14:textId="7B087AE7" w:rsidR="00094204" w:rsidRPr="002B16EB" w:rsidRDefault="00020129" w:rsidP="00114B5C">
            <w:pPr>
              <w:pStyle w:val="NoSpacing"/>
              <w:rPr>
                <w:rFonts w:ascii="Arial" w:hAnsi="Arial" w:cs="Arial"/>
                <w:lang w:val="en-AU"/>
              </w:rPr>
            </w:pPr>
            <w:r w:rsidRPr="002B16EB">
              <w:rPr>
                <w:rFonts w:ascii="Arial" w:hAnsi="Arial" w:cs="Arial"/>
                <w:lang w:val="en-AU"/>
              </w:rPr>
              <w:t xml:space="preserve">U777 </w:t>
            </w:r>
            <w:proofErr w:type="spellStart"/>
            <w:r w:rsidRPr="002B16EB">
              <w:rPr>
                <w:rFonts w:ascii="Arial" w:hAnsi="Arial" w:cs="Arial"/>
                <w:lang w:val="en-AU"/>
              </w:rPr>
              <w:t>st</w:t>
            </w:r>
            <w:proofErr w:type="spellEnd"/>
            <w:r w:rsidRPr="002B16EB">
              <w:rPr>
                <w:rFonts w:ascii="Arial" w:hAnsi="Arial" w:cs="Arial"/>
                <w:lang w:val="en-AU"/>
              </w:rPr>
              <w:t xml:space="preserve"> type validation T072</w:t>
            </w:r>
          </w:p>
        </w:tc>
        <w:tc>
          <w:tcPr>
            <w:tcW w:w="992" w:type="dxa"/>
            <w:tcBorders>
              <w:top w:val="single" w:sz="4" w:space="0" w:color="auto"/>
              <w:left w:val="nil"/>
              <w:bottom w:val="single" w:sz="4" w:space="0" w:color="auto"/>
              <w:right w:val="single" w:sz="8" w:space="0" w:color="auto"/>
            </w:tcBorders>
          </w:tcPr>
          <w:p w14:paraId="336A9044" w14:textId="77777777" w:rsidR="00094204" w:rsidRPr="002B16EB" w:rsidRDefault="0009420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A2D3F6C" w14:textId="77777777" w:rsidR="00094204" w:rsidRPr="002B16EB" w:rsidRDefault="00094204" w:rsidP="00114B5C">
            <w:pPr>
              <w:pStyle w:val="NoSpacing"/>
              <w:rPr>
                <w:rFonts w:ascii="Arial" w:hAnsi="Arial" w:cs="Arial"/>
                <w:lang w:val="en-AU"/>
              </w:rPr>
            </w:pPr>
          </w:p>
        </w:tc>
      </w:tr>
      <w:tr w:rsidR="00094204" w:rsidRPr="002B16EB" w14:paraId="62EEF9A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6C8697" w14:textId="77777777" w:rsidR="00094204" w:rsidRPr="002B16EB" w:rsidRDefault="0009420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742EEA"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89B99"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CB63F8E"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6B117E8" w14:textId="77777777" w:rsidR="00094204" w:rsidRPr="002B16EB" w:rsidRDefault="00094204" w:rsidP="00114B5C">
            <w:pPr>
              <w:pStyle w:val="NoSpacing"/>
              <w:rPr>
                <w:lang w:val="en-AU"/>
              </w:rPr>
            </w:pPr>
          </w:p>
        </w:tc>
      </w:tr>
      <w:tr w:rsidR="00094204" w:rsidRPr="002B16EB" w14:paraId="6C85373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EC0B08" w14:textId="77777777" w:rsidR="00094204" w:rsidRPr="002B16EB" w:rsidRDefault="00094204"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6FEE72"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1B82A0"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56F0DAA"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06C0EEC" w14:textId="77777777" w:rsidR="00094204" w:rsidRPr="002B16EB" w:rsidRDefault="00094204" w:rsidP="00114B5C">
            <w:pPr>
              <w:pStyle w:val="NoSpacing"/>
              <w:rPr>
                <w:lang w:val="en-AU"/>
              </w:rPr>
            </w:pPr>
          </w:p>
        </w:tc>
      </w:tr>
      <w:tr w:rsidR="00094204" w:rsidRPr="002B16EB" w14:paraId="3F165D9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A5389D" w14:textId="77777777" w:rsidR="00094204" w:rsidRPr="002B16EB" w:rsidRDefault="0009420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79B8E0"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B63B0D"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80414BF"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F9CD7F9" w14:textId="77777777" w:rsidR="00094204" w:rsidRPr="002B16EB" w:rsidRDefault="00094204" w:rsidP="00114B5C">
            <w:pPr>
              <w:pStyle w:val="NoSpacing"/>
              <w:rPr>
                <w:lang w:val="en-AU"/>
              </w:rPr>
            </w:pPr>
          </w:p>
        </w:tc>
      </w:tr>
    </w:tbl>
    <w:p w14:paraId="58109C74" w14:textId="17A973B2" w:rsidR="00094204" w:rsidRPr="002B16EB" w:rsidRDefault="00094204" w:rsidP="00094204">
      <w:pPr>
        <w:pStyle w:val="NoSpacing"/>
        <w:rPr>
          <w:lang w:val="en-AU"/>
        </w:rPr>
      </w:pPr>
    </w:p>
    <w:p w14:paraId="1E48EC3F" w14:textId="42412DB0" w:rsidR="00050FCB" w:rsidRPr="002B16EB" w:rsidRDefault="00050FCB" w:rsidP="00521B11">
      <w:pPr>
        <w:rPr>
          <w:lang w:val="en-AU"/>
        </w:rPr>
      </w:pPr>
      <w:r w:rsidRPr="002B16EB">
        <w:rPr>
          <w:lang w:val="en-AU"/>
        </w:rPr>
        <w:t>F121 reports</w:t>
      </w:r>
      <w:r w:rsidR="00521B11" w:rsidRPr="002B16EB">
        <w:rPr>
          <w:lang w:val="en-AU"/>
        </w:rPr>
        <w:t xml:space="preserve"> (Reports for the period July 2020 to June 2022 (calendar year). This is for two years’ worth of data.)</w:t>
      </w:r>
    </w:p>
    <w:p w14:paraId="6E9BE96D" w14:textId="77777777" w:rsidR="00050FCB" w:rsidRPr="002B16EB" w:rsidRDefault="00050FCB" w:rsidP="00050FCB">
      <w:pPr>
        <w:pStyle w:val="NoSpacing"/>
        <w:rPr>
          <w:lang w:val="en-AU"/>
        </w:rPr>
      </w:pPr>
      <w:r w:rsidRPr="002B16EB">
        <w:rPr>
          <w:lang w:val="en-AU"/>
        </w:rPr>
        <w:t>Available in T: drive</w:t>
      </w:r>
    </w:p>
    <w:p w14:paraId="6E56F1CE" w14:textId="42D03C8A" w:rsidR="00050FCB" w:rsidRPr="002B16EB" w:rsidRDefault="00050FCB" w:rsidP="00050FCB">
      <w:pPr>
        <w:pStyle w:val="NoSpacing"/>
        <w:rPr>
          <w:lang w:val="en-AU"/>
        </w:rPr>
      </w:pPr>
      <w:r w:rsidRPr="002B16EB">
        <w:rPr>
          <w:lang w:val="en-AU"/>
        </w:rPr>
        <w:t>BNKP.F1.F121M.EXTRACT.G0058              2020/10             Jul-20</w:t>
      </w:r>
      <w:r w:rsidR="007E764F" w:rsidRPr="002B16EB">
        <w:rPr>
          <w:lang w:val="en-AU"/>
        </w:rPr>
        <w:t xml:space="preserve"> 2304275</w:t>
      </w:r>
    </w:p>
    <w:p w14:paraId="18876BBE" w14:textId="5D82D212" w:rsidR="00050FCB" w:rsidRPr="002B16EB" w:rsidRDefault="00050FCB" w:rsidP="00050FCB">
      <w:pPr>
        <w:pStyle w:val="NoSpacing"/>
        <w:rPr>
          <w:lang w:val="en-AU"/>
        </w:rPr>
      </w:pPr>
      <w:r w:rsidRPr="002B16EB">
        <w:rPr>
          <w:lang w:val="en-AU"/>
        </w:rPr>
        <w:t>BNKP.F1.F121M.EXTRACT.G0059              2020/11             Aug-20</w:t>
      </w:r>
    </w:p>
    <w:p w14:paraId="1E3D0DE6" w14:textId="57697F70" w:rsidR="00050FCB" w:rsidRPr="002B16EB" w:rsidRDefault="00050FCB" w:rsidP="00050FCB">
      <w:pPr>
        <w:pStyle w:val="NoSpacing"/>
        <w:rPr>
          <w:lang w:val="en-AU"/>
        </w:rPr>
      </w:pPr>
      <w:r w:rsidRPr="002B16EB">
        <w:rPr>
          <w:lang w:val="en-AU"/>
        </w:rPr>
        <w:t>BNKP.F1.F121M.EXTRACT.G0060              2020/12             Sep-20</w:t>
      </w:r>
      <w:r w:rsidR="002D72B1" w:rsidRPr="002B16EB">
        <w:rPr>
          <w:lang w:val="en-AU"/>
        </w:rPr>
        <w:t xml:space="preserve"> 2089936</w:t>
      </w:r>
    </w:p>
    <w:p w14:paraId="274AFB09" w14:textId="76EAF60E" w:rsidR="00050FCB" w:rsidRPr="002B16EB" w:rsidRDefault="00050FCB" w:rsidP="00050FCB">
      <w:pPr>
        <w:pStyle w:val="NoSpacing"/>
        <w:rPr>
          <w:lang w:val="en-AU"/>
        </w:rPr>
      </w:pPr>
      <w:r w:rsidRPr="002B16EB">
        <w:rPr>
          <w:lang w:val="en-AU"/>
        </w:rPr>
        <w:t>BNKP.F1.F121M.EXTRACT.G0061              2021/1               Oct-20</w:t>
      </w:r>
      <w:r w:rsidR="00A92D4D" w:rsidRPr="002B16EB">
        <w:rPr>
          <w:lang w:val="en-AU"/>
        </w:rPr>
        <w:t xml:space="preserve"> 2318151 good</w:t>
      </w:r>
    </w:p>
    <w:p w14:paraId="028D50E1" w14:textId="6ED43DC3" w:rsidR="00050FCB" w:rsidRPr="002B16EB" w:rsidRDefault="00050FCB" w:rsidP="00050FCB">
      <w:pPr>
        <w:pStyle w:val="NoSpacing"/>
        <w:rPr>
          <w:lang w:val="en-AU"/>
        </w:rPr>
      </w:pPr>
      <w:r w:rsidRPr="002B16EB">
        <w:rPr>
          <w:lang w:val="en-AU"/>
        </w:rPr>
        <w:t>BNKP.F1.F121M.EXTRACT.G0062              2021/2               Nov-20</w:t>
      </w:r>
      <w:r w:rsidR="00A92D4D" w:rsidRPr="002B16EB">
        <w:rPr>
          <w:lang w:val="en-AU"/>
        </w:rPr>
        <w:tab/>
        <w:t>2085457 incomplete output</w:t>
      </w:r>
    </w:p>
    <w:p w14:paraId="02647B98" w14:textId="791F72B8" w:rsidR="00050FCB" w:rsidRPr="002B16EB" w:rsidRDefault="00050FCB" w:rsidP="00050FCB">
      <w:pPr>
        <w:pStyle w:val="NoSpacing"/>
        <w:rPr>
          <w:lang w:val="en-AU"/>
        </w:rPr>
      </w:pPr>
      <w:r w:rsidRPr="002B16EB">
        <w:rPr>
          <w:lang w:val="en-AU"/>
        </w:rPr>
        <w:t>BNKP.F1.F121M.EXTRACT.G0063              2021/3               Dec-20</w:t>
      </w:r>
      <w:r w:rsidR="00A92D4D" w:rsidRPr="002B16EB">
        <w:rPr>
          <w:lang w:val="en-AU"/>
        </w:rPr>
        <w:t xml:space="preserve"> 2181341 good</w:t>
      </w:r>
    </w:p>
    <w:p w14:paraId="63E61E02" w14:textId="15CDCB3B" w:rsidR="00050FCB" w:rsidRPr="002B16EB" w:rsidRDefault="00050FCB" w:rsidP="00050FCB">
      <w:pPr>
        <w:pStyle w:val="NoSpacing"/>
        <w:rPr>
          <w:lang w:val="en-AU"/>
        </w:rPr>
      </w:pPr>
      <w:r w:rsidRPr="002B16EB">
        <w:rPr>
          <w:lang w:val="en-AU"/>
        </w:rPr>
        <w:t xml:space="preserve">BNKP.F1.F121M.EXTRACT.G0064              2021/4               </w:t>
      </w:r>
      <w:r w:rsidRPr="002B16EB">
        <w:rPr>
          <w:color w:val="FF0000"/>
          <w:lang w:val="en-AU"/>
        </w:rPr>
        <w:t>Jan-21</w:t>
      </w:r>
      <w:r w:rsidR="00A92D4D" w:rsidRPr="002B16EB">
        <w:rPr>
          <w:color w:val="FF0000"/>
          <w:lang w:val="en-AU"/>
        </w:rPr>
        <w:t xml:space="preserve"> 2323685 good</w:t>
      </w:r>
    </w:p>
    <w:p w14:paraId="0E1A0E83" w14:textId="3A47D02E" w:rsidR="00050FCB" w:rsidRPr="002B16EB" w:rsidRDefault="00050FCB" w:rsidP="00050FCB">
      <w:pPr>
        <w:pStyle w:val="NoSpacing"/>
        <w:rPr>
          <w:lang w:val="en-AU"/>
        </w:rPr>
      </w:pPr>
      <w:r w:rsidRPr="002B16EB">
        <w:rPr>
          <w:lang w:val="en-AU"/>
        </w:rPr>
        <w:t xml:space="preserve">BNKP.F1.F121M.EXTRACT.G0065              2021/5               </w:t>
      </w:r>
      <w:r w:rsidRPr="002B16EB">
        <w:rPr>
          <w:color w:val="FF0000"/>
          <w:lang w:val="en-AU"/>
        </w:rPr>
        <w:t>Feb-21</w:t>
      </w:r>
      <w:r w:rsidR="00A92D4D" w:rsidRPr="002B16EB">
        <w:rPr>
          <w:color w:val="FF0000"/>
          <w:lang w:val="en-AU"/>
        </w:rPr>
        <w:t xml:space="preserve"> 2105186 good</w:t>
      </w:r>
    </w:p>
    <w:p w14:paraId="18AB76FB" w14:textId="5779C5D4" w:rsidR="00050FCB" w:rsidRPr="002B16EB" w:rsidRDefault="00050FCB" w:rsidP="00050FCB">
      <w:pPr>
        <w:pStyle w:val="NoSpacing"/>
        <w:rPr>
          <w:color w:val="FF0000"/>
          <w:lang w:val="en-AU"/>
        </w:rPr>
      </w:pPr>
      <w:r w:rsidRPr="002B16EB">
        <w:rPr>
          <w:lang w:val="en-AU"/>
        </w:rPr>
        <w:t xml:space="preserve">BNKP.F1.F121M.EXTRACT.G0066              2021/6               </w:t>
      </w:r>
      <w:r w:rsidRPr="002B16EB">
        <w:rPr>
          <w:color w:val="FF0000"/>
          <w:lang w:val="en-AU"/>
        </w:rPr>
        <w:t>Mar-21</w:t>
      </w:r>
      <w:r w:rsidR="00A92D4D" w:rsidRPr="002B16EB">
        <w:rPr>
          <w:color w:val="FF0000"/>
          <w:lang w:val="en-AU"/>
        </w:rPr>
        <w:t xml:space="preserve"> 2281538 good</w:t>
      </w:r>
    </w:p>
    <w:p w14:paraId="0500484A" w14:textId="3B25D2EA" w:rsidR="00050FCB" w:rsidRPr="002B16EB" w:rsidRDefault="00050FCB" w:rsidP="00050FCB">
      <w:pPr>
        <w:pStyle w:val="NoSpacing"/>
        <w:rPr>
          <w:lang w:val="en-AU"/>
        </w:rPr>
      </w:pPr>
      <w:r w:rsidRPr="002B16EB">
        <w:rPr>
          <w:lang w:val="en-AU"/>
        </w:rPr>
        <w:t>BNKP.F1.F121M.EXTRACT.G0067              2021/7               Apr-21</w:t>
      </w:r>
      <w:r w:rsidR="00A92D4D" w:rsidRPr="002B16EB">
        <w:rPr>
          <w:lang w:val="en-AU"/>
        </w:rPr>
        <w:t xml:space="preserve"> 2327666 good</w:t>
      </w:r>
    </w:p>
    <w:p w14:paraId="76E1EED5" w14:textId="1FC1567F" w:rsidR="00050FCB" w:rsidRPr="002B16EB" w:rsidRDefault="00050FCB" w:rsidP="00050FCB">
      <w:pPr>
        <w:pStyle w:val="NoSpacing"/>
        <w:rPr>
          <w:lang w:val="en-AU"/>
        </w:rPr>
      </w:pPr>
      <w:r w:rsidRPr="002B16EB">
        <w:rPr>
          <w:lang w:val="en-AU"/>
        </w:rPr>
        <w:t>BNKP.F1.F121M.EXTRACT.G0068              2021/8               May-21</w:t>
      </w:r>
      <w:r w:rsidR="00DB09F3" w:rsidRPr="002B16EB">
        <w:rPr>
          <w:lang w:val="en-AU"/>
        </w:rPr>
        <w:t xml:space="preserve"> 2137241 good</w:t>
      </w:r>
    </w:p>
    <w:p w14:paraId="54946B2C" w14:textId="73AE6D8E" w:rsidR="00050FCB" w:rsidRPr="002B16EB" w:rsidRDefault="00050FCB" w:rsidP="00050FCB">
      <w:pPr>
        <w:pStyle w:val="NoSpacing"/>
        <w:rPr>
          <w:lang w:val="en-AU"/>
        </w:rPr>
      </w:pPr>
      <w:r w:rsidRPr="002B16EB">
        <w:rPr>
          <w:lang w:val="en-AU"/>
        </w:rPr>
        <w:t>BNKP.F1.F121M.EXTRACT.G0069              2021/9               Jun-21</w:t>
      </w:r>
      <w:r w:rsidR="00DB09F3" w:rsidRPr="002B16EB">
        <w:rPr>
          <w:lang w:val="en-AU"/>
        </w:rPr>
        <w:t xml:space="preserve"> 2111113</w:t>
      </w:r>
      <w:r w:rsidR="007E764F" w:rsidRPr="002B16EB">
        <w:rPr>
          <w:lang w:val="en-AU"/>
        </w:rPr>
        <w:t xml:space="preserve"> good</w:t>
      </w:r>
    </w:p>
    <w:p w14:paraId="5CE05252" w14:textId="77777777" w:rsidR="00050FCB" w:rsidRPr="002B16EB" w:rsidRDefault="00050FCB" w:rsidP="00050FCB">
      <w:pPr>
        <w:pStyle w:val="NoSpacing"/>
        <w:rPr>
          <w:lang w:val="en-AU"/>
        </w:rPr>
      </w:pPr>
      <w:r w:rsidRPr="002B16EB">
        <w:rPr>
          <w:lang w:val="en-AU"/>
        </w:rPr>
        <w:t>BNKP.F1.F121M.EXTRACT.G0070              2021/10             Jul-21</w:t>
      </w:r>
    </w:p>
    <w:p w14:paraId="24C2FDBD" w14:textId="77777777" w:rsidR="00050FCB" w:rsidRPr="002B16EB" w:rsidRDefault="00050FCB" w:rsidP="00050FCB">
      <w:pPr>
        <w:pStyle w:val="NoSpacing"/>
        <w:rPr>
          <w:lang w:val="en-AU"/>
        </w:rPr>
      </w:pPr>
      <w:r w:rsidRPr="002B16EB">
        <w:rPr>
          <w:lang w:val="en-AU"/>
        </w:rPr>
        <w:t>BNKP.F1.F121M.EXTRACT.G0071              2021/11             Aug-21</w:t>
      </w:r>
    </w:p>
    <w:p w14:paraId="678D0F5A" w14:textId="77777777" w:rsidR="00050FCB" w:rsidRPr="002B16EB" w:rsidRDefault="00050FCB" w:rsidP="00050FCB">
      <w:pPr>
        <w:pStyle w:val="NoSpacing"/>
        <w:rPr>
          <w:lang w:val="en-AU"/>
        </w:rPr>
      </w:pPr>
      <w:r w:rsidRPr="002B16EB">
        <w:rPr>
          <w:lang w:val="en-AU"/>
        </w:rPr>
        <w:t>BNKP.F1.F121M.EXTRACT.G0072              2021/12             Sep-21</w:t>
      </w:r>
    </w:p>
    <w:p w14:paraId="2992EBC7" w14:textId="77777777" w:rsidR="00050FCB" w:rsidRPr="002B16EB" w:rsidRDefault="00050FCB" w:rsidP="00050FCB">
      <w:pPr>
        <w:pStyle w:val="NoSpacing"/>
        <w:rPr>
          <w:lang w:val="en-AU"/>
        </w:rPr>
      </w:pPr>
      <w:r w:rsidRPr="002B16EB">
        <w:rPr>
          <w:lang w:val="en-AU"/>
        </w:rPr>
        <w:t>BNKP.F1.F121M.EXTRACT.G0073              2022/1               Oct-21</w:t>
      </w:r>
    </w:p>
    <w:p w14:paraId="046C0358" w14:textId="77777777" w:rsidR="00050FCB" w:rsidRPr="002B16EB" w:rsidRDefault="00050FCB" w:rsidP="00050FCB">
      <w:pPr>
        <w:pStyle w:val="NoSpacing"/>
        <w:rPr>
          <w:lang w:val="en-AU"/>
        </w:rPr>
      </w:pPr>
    </w:p>
    <w:p w14:paraId="3EC8F679" w14:textId="77777777" w:rsidR="00050FCB" w:rsidRPr="002B16EB" w:rsidRDefault="00050FCB" w:rsidP="00050FCB">
      <w:pPr>
        <w:pStyle w:val="NoSpacing"/>
        <w:rPr>
          <w:lang w:val="en-AU"/>
        </w:rPr>
      </w:pPr>
      <w:r w:rsidRPr="002B16EB">
        <w:rPr>
          <w:lang w:val="en-AU"/>
        </w:rPr>
        <w:t>To be restored from backup with Giri’s help (in case needed)</w:t>
      </w:r>
    </w:p>
    <w:p w14:paraId="3EA45FF1" w14:textId="77777777" w:rsidR="00050FCB" w:rsidRPr="002B16EB" w:rsidRDefault="00050FCB" w:rsidP="00050FCB">
      <w:pPr>
        <w:pStyle w:val="NoSpacing"/>
        <w:rPr>
          <w:lang w:val="en-AU"/>
        </w:rPr>
      </w:pPr>
      <w:r w:rsidRPr="002B16EB">
        <w:rPr>
          <w:lang w:val="en-AU"/>
        </w:rPr>
        <w:t>BNKP.F1.F121M.EXTRACT.G0074              2022/02             Nov-21</w:t>
      </w:r>
    </w:p>
    <w:p w14:paraId="43016E2D" w14:textId="77777777" w:rsidR="00050FCB" w:rsidRPr="002B16EB" w:rsidRDefault="00050FCB" w:rsidP="00050FCB">
      <w:pPr>
        <w:pStyle w:val="NoSpacing"/>
        <w:rPr>
          <w:lang w:val="en-AU"/>
        </w:rPr>
      </w:pPr>
      <w:r w:rsidRPr="002B16EB">
        <w:rPr>
          <w:lang w:val="en-AU"/>
        </w:rPr>
        <w:t>BNKP.F1.F121M.EXTRACT.G0075              2022/03             Dec-21</w:t>
      </w:r>
    </w:p>
    <w:p w14:paraId="28EC9515" w14:textId="77777777" w:rsidR="00050FCB" w:rsidRPr="002B16EB" w:rsidRDefault="00050FCB" w:rsidP="00050FCB">
      <w:pPr>
        <w:pStyle w:val="NoSpacing"/>
        <w:rPr>
          <w:color w:val="FF0000"/>
          <w:lang w:val="en-AU"/>
        </w:rPr>
      </w:pPr>
      <w:r w:rsidRPr="002B16EB">
        <w:rPr>
          <w:lang w:val="en-AU"/>
        </w:rPr>
        <w:t xml:space="preserve">BNKP.F1.F121M.EXTRACT.G0076              2022/04               </w:t>
      </w:r>
      <w:r w:rsidRPr="002B16EB">
        <w:rPr>
          <w:color w:val="FF0000"/>
          <w:lang w:val="en-AU"/>
        </w:rPr>
        <w:t>Jan-22</w:t>
      </w:r>
    </w:p>
    <w:p w14:paraId="17200D37" w14:textId="77777777" w:rsidR="00050FCB" w:rsidRPr="002B16EB" w:rsidRDefault="00050FCB" w:rsidP="00050FCB">
      <w:pPr>
        <w:pStyle w:val="NoSpacing"/>
        <w:rPr>
          <w:lang w:val="en-AU"/>
        </w:rPr>
      </w:pPr>
    </w:p>
    <w:p w14:paraId="43A7AE81" w14:textId="77777777" w:rsidR="00050FCB" w:rsidRPr="002B16EB" w:rsidRDefault="00050FCB" w:rsidP="00050FCB">
      <w:pPr>
        <w:pStyle w:val="NoSpacing"/>
        <w:rPr>
          <w:lang w:val="en-AU"/>
        </w:rPr>
      </w:pPr>
    </w:p>
    <w:p w14:paraId="12DE5532" w14:textId="77777777" w:rsidR="00050FCB" w:rsidRPr="002B16EB" w:rsidRDefault="00050FCB" w:rsidP="00050FCB">
      <w:pPr>
        <w:pStyle w:val="NoSpacing"/>
        <w:rPr>
          <w:lang w:val="en-AU"/>
        </w:rPr>
      </w:pPr>
      <w:r w:rsidRPr="002B16EB">
        <w:rPr>
          <w:lang w:val="en-AU"/>
        </w:rPr>
        <w:t>Available in current GDG (to be saved somewhere)</w:t>
      </w:r>
    </w:p>
    <w:p w14:paraId="767719D4" w14:textId="0B69192F" w:rsidR="00050FCB" w:rsidRPr="002B16EB" w:rsidRDefault="00050FCB" w:rsidP="00050FCB">
      <w:pPr>
        <w:pStyle w:val="NoSpacing"/>
        <w:rPr>
          <w:lang w:val="en-AU"/>
        </w:rPr>
      </w:pPr>
      <w:r w:rsidRPr="002B16EB">
        <w:rPr>
          <w:noProof/>
          <w:lang w:val="en-AU"/>
        </w:rPr>
        <w:lastRenderedPageBreak/>
        <w:drawing>
          <wp:inline distT="0" distB="0" distL="0" distR="0" wp14:anchorId="1D95FE49" wp14:editId="4E7C748E">
            <wp:extent cx="2219325" cy="28860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6" r:link="rId227" cstate="print">
                      <a:extLst>
                        <a:ext uri="{28A0092B-C50C-407E-A947-70E740481C1C}">
                          <a14:useLocalDpi xmlns:a14="http://schemas.microsoft.com/office/drawing/2010/main" val="0"/>
                        </a:ext>
                      </a:extLst>
                    </a:blip>
                    <a:srcRect/>
                    <a:stretch>
                      <a:fillRect/>
                    </a:stretch>
                  </pic:blipFill>
                  <pic:spPr bwMode="auto">
                    <a:xfrm>
                      <a:off x="0" y="0"/>
                      <a:ext cx="2219325" cy="2886075"/>
                    </a:xfrm>
                    <a:prstGeom prst="rect">
                      <a:avLst/>
                    </a:prstGeom>
                    <a:noFill/>
                    <a:ln>
                      <a:noFill/>
                    </a:ln>
                  </pic:spPr>
                </pic:pic>
              </a:graphicData>
            </a:graphic>
          </wp:inline>
        </w:drawing>
      </w:r>
    </w:p>
    <w:p w14:paraId="5AC83945" w14:textId="77777777" w:rsidR="00050FCB" w:rsidRPr="002B16EB" w:rsidRDefault="00050FCB" w:rsidP="00094204">
      <w:pPr>
        <w:pStyle w:val="NoSpacing"/>
        <w:rPr>
          <w:lang w:val="en-AU"/>
        </w:rPr>
      </w:pPr>
    </w:p>
    <w:p w14:paraId="104EF5FF" w14:textId="59309B91" w:rsidR="00094204" w:rsidRPr="002B16EB" w:rsidRDefault="00094204" w:rsidP="00094204">
      <w:pPr>
        <w:pStyle w:val="Heading2"/>
        <w:rPr>
          <w:lang w:val="en-AU"/>
        </w:rPr>
      </w:pPr>
      <w:bookmarkStart w:id="809" w:name="_Toc167368474"/>
      <w:r w:rsidRPr="002B16EB">
        <w:rPr>
          <w:lang w:val="en-AU"/>
        </w:rPr>
        <w:t>11/05 Thu</w:t>
      </w:r>
      <w:bookmarkEnd w:id="809"/>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94204" w:rsidRPr="002B16EB" w14:paraId="3FD96688"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3FE1AC" w14:textId="77777777" w:rsidR="00094204" w:rsidRPr="002B16EB" w:rsidRDefault="0009420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15980" w14:textId="77777777" w:rsidR="00094204" w:rsidRPr="002B16EB" w:rsidRDefault="0009420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93716C" w14:textId="77777777" w:rsidR="00094204" w:rsidRPr="002B16EB" w:rsidRDefault="0009420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C7301B2" w14:textId="77777777" w:rsidR="00094204" w:rsidRPr="002B16EB" w:rsidRDefault="0009420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314CBC0" w14:textId="77777777" w:rsidR="00094204" w:rsidRPr="002B16EB" w:rsidRDefault="00094204" w:rsidP="00114B5C">
            <w:pPr>
              <w:pStyle w:val="NoSpacing"/>
              <w:rPr>
                <w:lang w:val="en-AU"/>
              </w:rPr>
            </w:pPr>
            <w:proofErr w:type="spellStart"/>
            <w:r w:rsidRPr="002B16EB">
              <w:rPr>
                <w:lang w:val="en-AU"/>
              </w:rPr>
              <w:t>Compl</w:t>
            </w:r>
            <w:proofErr w:type="spellEnd"/>
            <w:r w:rsidRPr="002B16EB">
              <w:rPr>
                <w:lang w:val="en-AU"/>
              </w:rPr>
              <w:t xml:space="preserve"> dt</w:t>
            </w:r>
          </w:p>
        </w:tc>
      </w:tr>
      <w:tr w:rsidR="00094204" w:rsidRPr="002B16EB" w14:paraId="6530968A"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3F4AD2" w14:textId="77777777" w:rsidR="00094204" w:rsidRPr="002B16EB" w:rsidRDefault="0009420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60420B" w14:textId="0B60A7B0"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F2855C" w14:textId="0DFD69C0" w:rsidR="00094204" w:rsidRPr="002B16EB" w:rsidRDefault="00521B11" w:rsidP="00114B5C">
            <w:pPr>
              <w:pStyle w:val="NoSpacing"/>
              <w:rPr>
                <w:lang w:val="en-AU"/>
              </w:rPr>
            </w:pPr>
            <w:r w:rsidRPr="002B16EB">
              <w:rPr>
                <w:lang w:val="en-AU"/>
              </w:rPr>
              <w:t>Continuing F121 reports. Reports for the period July 2020 to June 2022 (calendar year). This is for two years’ worth of data</w:t>
            </w:r>
          </w:p>
        </w:tc>
        <w:tc>
          <w:tcPr>
            <w:tcW w:w="992" w:type="dxa"/>
            <w:tcBorders>
              <w:top w:val="single" w:sz="4" w:space="0" w:color="auto"/>
              <w:left w:val="nil"/>
              <w:bottom w:val="single" w:sz="4" w:space="0" w:color="auto"/>
              <w:right w:val="single" w:sz="8" w:space="0" w:color="auto"/>
            </w:tcBorders>
          </w:tcPr>
          <w:p w14:paraId="39F322A4"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F84D01C" w14:textId="77777777" w:rsidR="00094204" w:rsidRPr="002B16EB" w:rsidRDefault="00094204" w:rsidP="00114B5C">
            <w:pPr>
              <w:pStyle w:val="NoSpacing"/>
              <w:rPr>
                <w:lang w:val="en-AU"/>
              </w:rPr>
            </w:pPr>
          </w:p>
        </w:tc>
      </w:tr>
      <w:tr w:rsidR="00094204" w:rsidRPr="002B16EB" w14:paraId="64F8E943"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0C1A35" w14:textId="77777777" w:rsidR="00094204" w:rsidRPr="002B16EB" w:rsidRDefault="0009420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561036"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B8C0DC" w14:textId="77777777" w:rsidR="00094204" w:rsidRPr="002B16EB" w:rsidRDefault="00094204"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31CB7836" w14:textId="77777777" w:rsidR="00094204" w:rsidRPr="002B16EB" w:rsidRDefault="0009420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5CF839C" w14:textId="77777777" w:rsidR="00094204" w:rsidRPr="002B16EB" w:rsidRDefault="00094204" w:rsidP="00114B5C">
            <w:pPr>
              <w:pStyle w:val="NoSpacing"/>
              <w:rPr>
                <w:rFonts w:ascii="Arial" w:hAnsi="Arial" w:cs="Arial"/>
                <w:lang w:val="en-AU"/>
              </w:rPr>
            </w:pPr>
          </w:p>
        </w:tc>
      </w:tr>
      <w:tr w:rsidR="00094204" w:rsidRPr="002B16EB" w14:paraId="581ADF0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199744" w14:textId="77777777" w:rsidR="00094204" w:rsidRPr="002B16EB" w:rsidRDefault="0009420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CCE312"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FFB70"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ACDBF9F"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23CF89F" w14:textId="77777777" w:rsidR="00094204" w:rsidRPr="002B16EB" w:rsidRDefault="00094204" w:rsidP="00114B5C">
            <w:pPr>
              <w:pStyle w:val="NoSpacing"/>
              <w:rPr>
                <w:lang w:val="en-AU"/>
              </w:rPr>
            </w:pPr>
          </w:p>
        </w:tc>
      </w:tr>
      <w:tr w:rsidR="00094204" w:rsidRPr="002B16EB" w14:paraId="647FA86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E9EAC7" w14:textId="77777777" w:rsidR="00094204" w:rsidRPr="002B16EB" w:rsidRDefault="00094204"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E09DB9"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0F9C58"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AEDC984"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F589602" w14:textId="77777777" w:rsidR="00094204" w:rsidRPr="002B16EB" w:rsidRDefault="00094204" w:rsidP="00114B5C">
            <w:pPr>
              <w:pStyle w:val="NoSpacing"/>
              <w:rPr>
                <w:lang w:val="en-AU"/>
              </w:rPr>
            </w:pPr>
          </w:p>
        </w:tc>
      </w:tr>
      <w:tr w:rsidR="00094204" w:rsidRPr="002B16EB" w14:paraId="4277324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6BB9C1" w14:textId="77777777" w:rsidR="00094204" w:rsidRPr="002B16EB" w:rsidRDefault="0009420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C1E826"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F3B4C7"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C6AE7E5"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C4F1F79" w14:textId="77777777" w:rsidR="00094204" w:rsidRPr="002B16EB" w:rsidRDefault="00094204" w:rsidP="00114B5C">
            <w:pPr>
              <w:pStyle w:val="NoSpacing"/>
              <w:rPr>
                <w:lang w:val="en-AU"/>
              </w:rPr>
            </w:pPr>
          </w:p>
        </w:tc>
      </w:tr>
    </w:tbl>
    <w:p w14:paraId="71D0DF60" w14:textId="77777777" w:rsidR="00094204" w:rsidRPr="002B16EB" w:rsidRDefault="00094204" w:rsidP="00094204">
      <w:pPr>
        <w:pStyle w:val="NoSpacing"/>
        <w:rPr>
          <w:lang w:val="en-AU"/>
        </w:rPr>
      </w:pPr>
    </w:p>
    <w:p w14:paraId="7516634D" w14:textId="6B044AEC" w:rsidR="00094204" w:rsidRPr="002B16EB" w:rsidRDefault="00094204" w:rsidP="00094204">
      <w:pPr>
        <w:pStyle w:val="Heading2"/>
        <w:rPr>
          <w:lang w:val="en-AU"/>
        </w:rPr>
      </w:pPr>
      <w:bookmarkStart w:id="810" w:name="_Toc167368475"/>
      <w:r w:rsidRPr="002B16EB">
        <w:rPr>
          <w:lang w:val="en-AU"/>
        </w:rPr>
        <w:t>12/05 Fri</w:t>
      </w:r>
      <w:bookmarkEnd w:id="810"/>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094204" w:rsidRPr="002B16EB" w14:paraId="171127DF"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EC83DF" w14:textId="77777777" w:rsidR="00094204" w:rsidRPr="002B16EB" w:rsidRDefault="00094204"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8BE870" w14:textId="77777777" w:rsidR="00094204" w:rsidRPr="002B16EB" w:rsidRDefault="00094204"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60F638" w14:textId="77777777" w:rsidR="00094204" w:rsidRPr="002B16EB" w:rsidRDefault="00094204"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6D27A8A" w14:textId="77777777" w:rsidR="00094204" w:rsidRPr="002B16EB" w:rsidRDefault="00094204"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3B3E2D0" w14:textId="77777777" w:rsidR="00094204" w:rsidRPr="002B16EB" w:rsidRDefault="00094204" w:rsidP="00114B5C">
            <w:pPr>
              <w:pStyle w:val="NoSpacing"/>
              <w:rPr>
                <w:lang w:val="en-AU"/>
              </w:rPr>
            </w:pPr>
            <w:proofErr w:type="spellStart"/>
            <w:r w:rsidRPr="002B16EB">
              <w:rPr>
                <w:lang w:val="en-AU"/>
              </w:rPr>
              <w:t>Compl</w:t>
            </w:r>
            <w:proofErr w:type="spellEnd"/>
            <w:r w:rsidRPr="002B16EB">
              <w:rPr>
                <w:lang w:val="en-AU"/>
              </w:rPr>
              <w:t xml:space="preserve"> dt</w:t>
            </w:r>
          </w:p>
        </w:tc>
      </w:tr>
      <w:tr w:rsidR="00094204" w:rsidRPr="002B16EB" w14:paraId="45D213B1"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33557B" w14:textId="77777777" w:rsidR="00094204" w:rsidRPr="002B16EB" w:rsidRDefault="00094204"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9FB786" w14:textId="2726A781"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AE9AC3" w14:textId="53B2AB82" w:rsidR="00094204" w:rsidRPr="002B16EB" w:rsidRDefault="00406DAF" w:rsidP="00114B5C">
            <w:pPr>
              <w:pStyle w:val="NoSpacing"/>
              <w:rPr>
                <w:lang w:val="en-AU"/>
              </w:rPr>
            </w:pPr>
            <w:r w:rsidRPr="002B16EB">
              <w:rPr>
                <w:lang w:val="en-AU"/>
              </w:rPr>
              <w:t>ADSIEDIT – MMIP login issue</w:t>
            </w:r>
          </w:p>
        </w:tc>
        <w:tc>
          <w:tcPr>
            <w:tcW w:w="992" w:type="dxa"/>
            <w:tcBorders>
              <w:top w:val="single" w:sz="4" w:space="0" w:color="auto"/>
              <w:left w:val="nil"/>
              <w:bottom w:val="single" w:sz="4" w:space="0" w:color="auto"/>
              <w:right w:val="single" w:sz="8" w:space="0" w:color="auto"/>
            </w:tcBorders>
          </w:tcPr>
          <w:p w14:paraId="5B73DE2A"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71EDB5C" w14:textId="77777777" w:rsidR="00094204" w:rsidRPr="002B16EB" w:rsidRDefault="00094204" w:rsidP="00114B5C">
            <w:pPr>
              <w:pStyle w:val="NoSpacing"/>
              <w:rPr>
                <w:lang w:val="en-AU"/>
              </w:rPr>
            </w:pPr>
          </w:p>
        </w:tc>
      </w:tr>
      <w:tr w:rsidR="00094204" w:rsidRPr="002B16EB" w14:paraId="1DED21C6"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4A3AC7" w14:textId="77777777" w:rsidR="00094204" w:rsidRPr="002B16EB" w:rsidRDefault="00094204"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BDB716"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25BC2E" w14:textId="2349B3D7" w:rsidR="00094204" w:rsidRPr="002B16EB" w:rsidRDefault="0079011D" w:rsidP="00114B5C">
            <w:pPr>
              <w:pStyle w:val="NoSpacing"/>
              <w:rPr>
                <w:rFonts w:ascii="Arial" w:hAnsi="Arial" w:cs="Arial"/>
                <w:lang w:val="en-AU"/>
              </w:rPr>
            </w:pPr>
            <w:r w:rsidRPr="002B16EB">
              <w:rPr>
                <w:rFonts w:ascii="Arial" w:hAnsi="Arial" w:cs="Arial"/>
                <w:lang w:val="en-AU"/>
              </w:rPr>
              <w:t>F121 reports extract - continuing</w:t>
            </w:r>
          </w:p>
        </w:tc>
        <w:tc>
          <w:tcPr>
            <w:tcW w:w="992" w:type="dxa"/>
            <w:tcBorders>
              <w:top w:val="single" w:sz="4" w:space="0" w:color="auto"/>
              <w:left w:val="nil"/>
              <w:bottom w:val="single" w:sz="4" w:space="0" w:color="auto"/>
              <w:right w:val="single" w:sz="8" w:space="0" w:color="auto"/>
            </w:tcBorders>
          </w:tcPr>
          <w:p w14:paraId="54B10DD9" w14:textId="77777777" w:rsidR="00094204" w:rsidRPr="002B16EB" w:rsidRDefault="00094204"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276D0F35" w14:textId="77777777" w:rsidR="00094204" w:rsidRPr="002B16EB" w:rsidRDefault="00094204" w:rsidP="00114B5C">
            <w:pPr>
              <w:pStyle w:val="NoSpacing"/>
              <w:rPr>
                <w:rFonts w:ascii="Arial" w:hAnsi="Arial" w:cs="Arial"/>
                <w:lang w:val="en-AU"/>
              </w:rPr>
            </w:pPr>
          </w:p>
        </w:tc>
      </w:tr>
      <w:tr w:rsidR="00094204" w:rsidRPr="002B16EB" w14:paraId="5CD2B1FC"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356147" w14:textId="77777777" w:rsidR="00094204" w:rsidRPr="002B16EB" w:rsidRDefault="00094204"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E1AB0B" w14:textId="77777777" w:rsidR="00094204" w:rsidRPr="002B16EB" w:rsidRDefault="00094204"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6BC56D"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881A6F6"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0EF0655" w14:textId="77777777" w:rsidR="00094204" w:rsidRPr="002B16EB" w:rsidRDefault="00094204" w:rsidP="00114B5C">
            <w:pPr>
              <w:pStyle w:val="NoSpacing"/>
              <w:rPr>
                <w:lang w:val="en-AU"/>
              </w:rPr>
            </w:pPr>
          </w:p>
        </w:tc>
      </w:tr>
      <w:tr w:rsidR="00094204" w:rsidRPr="002B16EB" w14:paraId="7A1EEB8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02F8DA" w14:textId="77777777" w:rsidR="00094204" w:rsidRPr="002B16EB" w:rsidRDefault="00094204"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1170AC"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1C8080"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F7A9ED1"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E2B9C7B" w14:textId="77777777" w:rsidR="00094204" w:rsidRPr="002B16EB" w:rsidRDefault="00094204" w:rsidP="00114B5C">
            <w:pPr>
              <w:pStyle w:val="NoSpacing"/>
              <w:rPr>
                <w:lang w:val="en-AU"/>
              </w:rPr>
            </w:pPr>
          </w:p>
        </w:tc>
      </w:tr>
      <w:tr w:rsidR="00094204" w:rsidRPr="002B16EB" w14:paraId="4938397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3E99E0" w14:textId="77777777" w:rsidR="00094204" w:rsidRPr="002B16EB" w:rsidRDefault="00094204"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A1D55A" w14:textId="77777777" w:rsidR="00094204" w:rsidRPr="002B16EB" w:rsidRDefault="00094204"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82D9A1" w14:textId="77777777" w:rsidR="00094204" w:rsidRPr="002B16EB" w:rsidRDefault="00094204"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CE3B9BF" w14:textId="77777777" w:rsidR="00094204" w:rsidRPr="002B16EB" w:rsidRDefault="00094204"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759C06E" w14:textId="77777777" w:rsidR="00094204" w:rsidRPr="002B16EB" w:rsidRDefault="00094204" w:rsidP="00114B5C">
            <w:pPr>
              <w:pStyle w:val="NoSpacing"/>
              <w:rPr>
                <w:lang w:val="en-AU"/>
              </w:rPr>
            </w:pPr>
          </w:p>
        </w:tc>
      </w:tr>
    </w:tbl>
    <w:p w14:paraId="0D016DAA" w14:textId="77777777" w:rsidR="00094204" w:rsidRPr="002B16EB" w:rsidRDefault="00094204" w:rsidP="00094204">
      <w:pPr>
        <w:pStyle w:val="NoSpacing"/>
        <w:rPr>
          <w:lang w:val="en-AU"/>
        </w:rPr>
      </w:pPr>
    </w:p>
    <w:p w14:paraId="3259DBA1" w14:textId="77777777" w:rsidR="0079011D" w:rsidRPr="002B16EB" w:rsidRDefault="0079011D" w:rsidP="0079011D">
      <w:pPr>
        <w:pStyle w:val="NoSpacing"/>
        <w:rPr>
          <w:lang w:val="en-AU"/>
        </w:rPr>
      </w:pPr>
      <w:r w:rsidRPr="002B16EB">
        <w:rPr>
          <w:lang w:val="en-AU"/>
        </w:rPr>
        <w:t>AND BATC_CMPNY        = '1'</w:t>
      </w:r>
    </w:p>
    <w:p w14:paraId="3C4B70E7" w14:textId="77777777" w:rsidR="0079011D" w:rsidRPr="002B16EB" w:rsidRDefault="0079011D" w:rsidP="0079011D">
      <w:pPr>
        <w:pStyle w:val="NoSpacing"/>
        <w:rPr>
          <w:lang w:val="en-AU"/>
        </w:rPr>
      </w:pPr>
      <w:r w:rsidRPr="002B16EB">
        <w:rPr>
          <w:lang w:val="en-AU"/>
        </w:rPr>
        <w:t>AND BATC_BRCH         = '54'</w:t>
      </w:r>
    </w:p>
    <w:p w14:paraId="35371759" w14:textId="77777777" w:rsidR="0079011D" w:rsidRPr="002B16EB" w:rsidRDefault="0079011D" w:rsidP="0079011D">
      <w:pPr>
        <w:pStyle w:val="NoSpacing"/>
        <w:rPr>
          <w:lang w:val="en-AU"/>
        </w:rPr>
      </w:pPr>
      <w:r w:rsidRPr="002B16EB">
        <w:rPr>
          <w:lang w:val="en-AU"/>
        </w:rPr>
        <w:t>AND BATC_ACC_YR       = '2023'</w:t>
      </w:r>
    </w:p>
    <w:p w14:paraId="1D878B79" w14:textId="77777777" w:rsidR="0079011D" w:rsidRPr="002B16EB" w:rsidRDefault="0079011D" w:rsidP="0079011D">
      <w:pPr>
        <w:pStyle w:val="NoSpacing"/>
        <w:rPr>
          <w:lang w:val="en-AU"/>
        </w:rPr>
      </w:pPr>
      <w:r w:rsidRPr="002B16EB">
        <w:rPr>
          <w:lang w:val="en-AU"/>
        </w:rPr>
        <w:t>AND BATC_ACC_MTH      = '11'</w:t>
      </w:r>
    </w:p>
    <w:p w14:paraId="73FE6823" w14:textId="77777777" w:rsidR="0079011D" w:rsidRPr="002B16EB" w:rsidRDefault="0079011D" w:rsidP="0079011D">
      <w:pPr>
        <w:pStyle w:val="NoSpacing"/>
        <w:rPr>
          <w:lang w:val="en-AU"/>
        </w:rPr>
      </w:pPr>
      <w:r w:rsidRPr="002B16EB">
        <w:rPr>
          <w:lang w:val="en-AU"/>
        </w:rPr>
        <w:t>AND BATC_BATCH_TYPE   = 'U026'</w:t>
      </w:r>
    </w:p>
    <w:p w14:paraId="034EC1CB" w14:textId="722DC5AD" w:rsidR="00094204" w:rsidRPr="002B16EB" w:rsidRDefault="0079011D" w:rsidP="0079011D">
      <w:pPr>
        <w:pStyle w:val="NoSpacing"/>
        <w:rPr>
          <w:lang w:val="en-AU"/>
        </w:rPr>
      </w:pPr>
      <w:r w:rsidRPr="002B16EB">
        <w:rPr>
          <w:lang w:val="en-AU"/>
        </w:rPr>
        <w:t xml:space="preserve">AND BATC_BATCH        = 'S72'    </w:t>
      </w:r>
    </w:p>
    <w:p w14:paraId="610566D2" w14:textId="27467290" w:rsidR="00A00B06" w:rsidRPr="002B16EB" w:rsidRDefault="00A00B06" w:rsidP="0079011D">
      <w:pPr>
        <w:pStyle w:val="NoSpacing"/>
        <w:rPr>
          <w:lang w:val="en-AU"/>
        </w:rPr>
      </w:pPr>
    </w:p>
    <w:p w14:paraId="765724E2" w14:textId="2CE76ABA" w:rsidR="00A00B06" w:rsidRPr="002B16EB" w:rsidRDefault="00A00B06" w:rsidP="00A00B06">
      <w:pPr>
        <w:pStyle w:val="Heading2"/>
        <w:rPr>
          <w:lang w:val="en-AU"/>
        </w:rPr>
      </w:pPr>
      <w:bookmarkStart w:id="811" w:name="_Toc167368476"/>
      <w:r w:rsidRPr="002B16EB">
        <w:rPr>
          <w:lang w:val="en-AU"/>
        </w:rPr>
        <w:lastRenderedPageBreak/>
        <w:t>15/05 Mon</w:t>
      </w:r>
      <w:bookmarkEnd w:id="811"/>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A00B06" w:rsidRPr="002B16EB" w14:paraId="6368922E"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2EF621" w14:textId="77777777" w:rsidR="00A00B06" w:rsidRPr="002B16EB" w:rsidRDefault="00A00B0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A50591" w14:textId="77777777" w:rsidR="00A00B06" w:rsidRPr="002B16EB" w:rsidRDefault="00A00B0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D33A48" w14:textId="77777777" w:rsidR="00A00B06" w:rsidRPr="002B16EB" w:rsidRDefault="00A00B0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F6FB540" w14:textId="77777777" w:rsidR="00A00B06" w:rsidRPr="002B16EB" w:rsidRDefault="00A00B0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4B890A9A" w14:textId="77777777" w:rsidR="00A00B06" w:rsidRPr="002B16EB" w:rsidRDefault="00A00B06" w:rsidP="00114B5C">
            <w:pPr>
              <w:pStyle w:val="NoSpacing"/>
              <w:rPr>
                <w:lang w:val="en-AU"/>
              </w:rPr>
            </w:pPr>
            <w:proofErr w:type="spellStart"/>
            <w:r w:rsidRPr="002B16EB">
              <w:rPr>
                <w:lang w:val="en-AU"/>
              </w:rPr>
              <w:t>Compl</w:t>
            </w:r>
            <w:proofErr w:type="spellEnd"/>
            <w:r w:rsidRPr="002B16EB">
              <w:rPr>
                <w:lang w:val="en-AU"/>
              </w:rPr>
              <w:t xml:space="preserve"> dt</w:t>
            </w:r>
          </w:p>
        </w:tc>
      </w:tr>
      <w:tr w:rsidR="00A00B06" w:rsidRPr="002B16EB" w14:paraId="17E167D2"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BCDF8E" w14:textId="77777777" w:rsidR="00A00B06" w:rsidRPr="002B16EB" w:rsidRDefault="00A00B0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91332"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C21904" w14:textId="00D2BB1F" w:rsidR="00A00B06" w:rsidRPr="002B16EB" w:rsidRDefault="00A00B06" w:rsidP="00114B5C">
            <w:pPr>
              <w:pStyle w:val="NoSpacing"/>
              <w:rPr>
                <w:lang w:val="en-AU"/>
              </w:rPr>
            </w:pPr>
            <w:r w:rsidRPr="002B16EB">
              <w:rPr>
                <w:rFonts w:ascii="Arial" w:hAnsi="Arial" w:cs="Arial"/>
                <w:lang w:val="en-AU"/>
              </w:rPr>
              <w:t xml:space="preserve">F121 reports extract </w:t>
            </w:r>
            <w:r w:rsidR="000172CB" w:rsidRPr="002B16EB">
              <w:rPr>
                <w:rFonts w:ascii="Arial" w:hAnsi="Arial" w:cs="Arial"/>
                <w:lang w:val="en-AU"/>
              </w:rPr>
              <w:t>–</w:t>
            </w:r>
            <w:r w:rsidRPr="002B16EB">
              <w:rPr>
                <w:rFonts w:ascii="Arial" w:hAnsi="Arial" w:cs="Arial"/>
                <w:lang w:val="en-AU"/>
              </w:rPr>
              <w:t xml:space="preserve"> continuing</w:t>
            </w:r>
            <w:r w:rsidR="000172CB" w:rsidRPr="002B16EB">
              <w:rPr>
                <w:rFonts w:ascii="Arial" w:hAnsi="Arial" w:cs="Arial"/>
                <w:lang w:val="en-AU"/>
              </w:rPr>
              <w:t xml:space="preserve"> 77 - 81</w:t>
            </w:r>
          </w:p>
        </w:tc>
        <w:tc>
          <w:tcPr>
            <w:tcW w:w="992" w:type="dxa"/>
            <w:tcBorders>
              <w:top w:val="single" w:sz="4" w:space="0" w:color="auto"/>
              <w:left w:val="nil"/>
              <w:bottom w:val="single" w:sz="4" w:space="0" w:color="auto"/>
              <w:right w:val="single" w:sz="8" w:space="0" w:color="auto"/>
            </w:tcBorders>
          </w:tcPr>
          <w:p w14:paraId="64467C9A"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F270B17" w14:textId="77777777" w:rsidR="00A00B06" w:rsidRPr="002B16EB" w:rsidRDefault="00A00B06" w:rsidP="00114B5C">
            <w:pPr>
              <w:pStyle w:val="NoSpacing"/>
              <w:rPr>
                <w:lang w:val="en-AU"/>
              </w:rPr>
            </w:pPr>
          </w:p>
        </w:tc>
      </w:tr>
      <w:tr w:rsidR="00A00B06" w:rsidRPr="002B16EB" w14:paraId="6848BDC7" w14:textId="77777777" w:rsidTr="00A00B06">
        <w:trPr>
          <w:trHeight w:val="288"/>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589D82" w14:textId="77777777" w:rsidR="00A00B06" w:rsidRPr="002B16EB" w:rsidRDefault="00A00B0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9F633D"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AEDAEC" w14:textId="26171266" w:rsidR="00A00B06" w:rsidRPr="002B16EB" w:rsidRDefault="000172CB" w:rsidP="00114B5C">
            <w:pPr>
              <w:pStyle w:val="NoSpacing"/>
              <w:rPr>
                <w:rFonts w:ascii="Arial" w:hAnsi="Arial" w:cs="Arial"/>
                <w:lang w:val="en-AU"/>
              </w:rPr>
            </w:pPr>
            <w:r w:rsidRPr="002B16EB">
              <w:rPr>
                <w:rFonts w:ascii="Arial" w:hAnsi="Arial" w:cs="Arial"/>
                <w:lang w:val="en-AU"/>
              </w:rPr>
              <w:t>PDP – Personal development plan – briefing 11 - 12</w:t>
            </w:r>
          </w:p>
        </w:tc>
        <w:tc>
          <w:tcPr>
            <w:tcW w:w="992" w:type="dxa"/>
            <w:tcBorders>
              <w:top w:val="single" w:sz="4" w:space="0" w:color="auto"/>
              <w:left w:val="nil"/>
              <w:bottom w:val="single" w:sz="4" w:space="0" w:color="auto"/>
              <w:right w:val="single" w:sz="8" w:space="0" w:color="auto"/>
            </w:tcBorders>
          </w:tcPr>
          <w:p w14:paraId="5B117FAD" w14:textId="77777777" w:rsidR="00A00B06" w:rsidRPr="002B16EB" w:rsidRDefault="00A00B0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95BF813" w14:textId="77777777" w:rsidR="00A00B06" w:rsidRPr="002B16EB" w:rsidRDefault="00A00B06" w:rsidP="00114B5C">
            <w:pPr>
              <w:pStyle w:val="NoSpacing"/>
              <w:rPr>
                <w:rFonts w:ascii="Arial" w:hAnsi="Arial" w:cs="Arial"/>
                <w:lang w:val="en-AU"/>
              </w:rPr>
            </w:pPr>
          </w:p>
        </w:tc>
      </w:tr>
      <w:tr w:rsidR="00A00B06" w:rsidRPr="002B16EB" w14:paraId="0F595A1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A56312" w14:textId="77777777" w:rsidR="00A00B06" w:rsidRPr="002B16EB" w:rsidRDefault="00A00B0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D672F7"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056E3D" w14:textId="352D07B0" w:rsidR="00A00B06" w:rsidRPr="002B16EB" w:rsidRDefault="000172CB" w:rsidP="00114B5C">
            <w:pPr>
              <w:pStyle w:val="NoSpacing"/>
              <w:rPr>
                <w:lang w:val="en-AU"/>
              </w:rPr>
            </w:pPr>
            <w:r w:rsidRPr="002B16EB">
              <w:rPr>
                <w:lang w:val="en-AU"/>
              </w:rPr>
              <w:t xml:space="preserve">INC000001693610 - Job 'REGQ100C - 6 MTHLY CLAIMS REPORT' failed with DB2 -811 </w:t>
            </w:r>
            <w:proofErr w:type="spellStart"/>
            <w:r w:rsidRPr="002B16EB">
              <w:rPr>
                <w:lang w:val="en-AU"/>
              </w:rPr>
              <w:t>whicn</w:t>
            </w:r>
            <w:proofErr w:type="spellEnd"/>
            <w:r w:rsidRPr="002B16EB">
              <w:rPr>
                <w:lang w:val="en-AU"/>
              </w:rPr>
              <w:t xml:space="preserve"> is duplicate ITEM for T526</w:t>
            </w:r>
          </w:p>
        </w:tc>
        <w:tc>
          <w:tcPr>
            <w:tcW w:w="992" w:type="dxa"/>
            <w:tcBorders>
              <w:top w:val="single" w:sz="4" w:space="0" w:color="auto"/>
              <w:left w:val="nil"/>
              <w:bottom w:val="single" w:sz="4" w:space="0" w:color="auto"/>
              <w:right w:val="single" w:sz="8" w:space="0" w:color="auto"/>
            </w:tcBorders>
          </w:tcPr>
          <w:p w14:paraId="1962BAFB"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BABF816" w14:textId="77777777" w:rsidR="00A00B06" w:rsidRPr="002B16EB" w:rsidRDefault="00A00B06" w:rsidP="00114B5C">
            <w:pPr>
              <w:pStyle w:val="NoSpacing"/>
              <w:rPr>
                <w:lang w:val="en-AU"/>
              </w:rPr>
            </w:pPr>
          </w:p>
        </w:tc>
      </w:tr>
      <w:tr w:rsidR="00A00B06" w:rsidRPr="002B16EB" w14:paraId="3FDE26B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E1954B" w14:textId="77777777" w:rsidR="00A00B06" w:rsidRPr="002B16EB" w:rsidRDefault="00A00B0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294AE4"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2AF55B"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0136684"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350DA94" w14:textId="77777777" w:rsidR="00A00B06" w:rsidRPr="002B16EB" w:rsidRDefault="00A00B06" w:rsidP="00114B5C">
            <w:pPr>
              <w:pStyle w:val="NoSpacing"/>
              <w:rPr>
                <w:lang w:val="en-AU"/>
              </w:rPr>
            </w:pPr>
          </w:p>
        </w:tc>
      </w:tr>
      <w:tr w:rsidR="00A00B06" w:rsidRPr="002B16EB" w14:paraId="429658A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806192" w14:textId="77777777" w:rsidR="00A00B06" w:rsidRPr="002B16EB" w:rsidRDefault="00A00B0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2BFA21"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278088" w14:textId="64B20C10" w:rsidR="00A00B06" w:rsidRPr="002B16EB" w:rsidRDefault="0046672B" w:rsidP="00114B5C">
            <w:pPr>
              <w:pStyle w:val="NoSpacing"/>
              <w:rPr>
                <w:lang w:val="en-AU"/>
              </w:rPr>
            </w:pPr>
            <w:r w:rsidRPr="002B16EB">
              <w:rPr>
                <w:lang w:val="en-AU"/>
              </w:rPr>
              <w:t>[</w:t>
            </w:r>
            <w:proofErr w:type="spellStart"/>
            <w:r w:rsidRPr="002B16EB">
              <w:rPr>
                <w:lang w:val="en-AU"/>
              </w:rPr>
              <w:t>Appointmnt</w:t>
            </w:r>
            <w:proofErr w:type="spellEnd"/>
            <w:r w:rsidRPr="002B16EB">
              <w:rPr>
                <w:lang w:val="en-AU"/>
              </w:rPr>
              <w:t xml:space="preserve"> Bridgeview 4-5]</w:t>
            </w:r>
          </w:p>
        </w:tc>
        <w:tc>
          <w:tcPr>
            <w:tcW w:w="992" w:type="dxa"/>
            <w:tcBorders>
              <w:top w:val="single" w:sz="4" w:space="0" w:color="auto"/>
              <w:left w:val="nil"/>
              <w:bottom w:val="single" w:sz="4" w:space="0" w:color="auto"/>
              <w:right w:val="single" w:sz="8" w:space="0" w:color="auto"/>
            </w:tcBorders>
          </w:tcPr>
          <w:p w14:paraId="307AB242"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E154F76" w14:textId="77777777" w:rsidR="00A00B06" w:rsidRPr="002B16EB" w:rsidRDefault="00A00B06" w:rsidP="00114B5C">
            <w:pPr>
              <w:pStyle w:val="NoSpacing"/>
              <w:rPr>
                <w:lang w:val="en-AU"/>
              </w:rPr>
            </w:pPr>
          </w:p>
        </w:tc>
      </w:tr>
    </w:tbl>
    <w:p w14:paraId="1CD2EE95" w14:textId="3A35E0F2" w:rsidR="00A00B06" w:rsidRPr="002B16EB" w:rsidRDefault="00A00B06" w:rsidP="00A00B06">
      <w:pPr>
        <w:pStyle w:val="NoSpacing"/>
        <w:rPr>
          <w:lang w:val="en-AU"/>
        </w:rPr>
      </w:pPr>
    </w:p>
    <w:p w14:paraId="40036DB8" w14:textId="70167479" w:rsidR="00A00B06" w:rsidRPr="002B16EB" w:rsidRDefault="00B53A2B" w:rsidP="00A00B06">
      <w:pPr>
        <w:pStyle w:val="NoSpacing"/>
        <w:rPr>
          <w:lang w:val="en-AU"/>
        </w:rPr>
      </w:pPr>
      <w:hyperlink r:id="rId228" w:history="1">
        <w:proofErr w:type="spellStart"/>
        <w:r w:rsidR="00A00B06" w:rsidRPr="002B16EB">
          <w:rPr>
            <w:rStyle w:val="Hyperlink"/>
            <w:lang w:val="en-AU"/>
          </w:rPr>
          <w:t>inc</w:t>
        </w:r>
        <w:proofErr w:type="spellEnd"/>
        <w:r w:rsidR="00A00B06" w:rsidRPr="002B16EB">
          <w:rPr>
            <w:rStyle w:val="Hyperlink"/>
            <w:lang w:val="en-AU"/>
          </w:rPr>
          <w:t xml:space="preserve"> extract 5years REG DIR NZL FIN.xlsx</w:t>
        </w:r>
      </w:hyperlink>
    </w:p>
    <w:p w14:paraId="287F342E" w14:textId="25FFDBA1" w:rsidR="003C4A19" w:rsidRPr="002B16EB" w:rsidRDefault="003C4A19" w:rsidP="00A00B06">
      <w:pPr>
        <w:pStyle w:val="NoSpacing"/>
        <w:rPr>
          <w:lang w:val="en-AU"/>
        </w:rPr>
      </w:pPr>
      <w:r w:rsidRPr="002B16EB">
        <w:rPr>
          <w:lang w:val="en-AU"/>
        </w:rPr>
        <w:t>https://allianzmsaus.sharepoint.com/teams/AU0002-3415706-ProductionSupportAPs/Remedy%20Incidents/Forms/AllItems.aspx</w:t>
      </w:r>
    </w:p>
    <w:p w14:paraId="4D4391DA" w14:textId="77777777" w:rsidR="00A00B06" w:rsidRPr="002B16EB" w:rsidRDefault="00A00B06" w:rsidP="00A00B06">
      <w:pPr>
        <w:pStyle w:val="NoSpacing"/>
        <w:rPr>
          <w:lang w:val="en-AU"/>
        </w:rPr>
      </w:pPr>
    </w:p>
    <w:p w14:paraId="0215E187" w14:textId="6BE889EF" w:rsidR="00A00B06" w:rsidRPr="002B16EB" w:rsidRDefault="00A00B06" w:rsidP="00A00B06">
      <w:pPr>
        <w:pStyle w:val="Heading2"/>
        <w:rPr>
          <w:lang w:val="en-AU"/>
        </w:rPr>
      </w:pPr>
      <w:bookmarkStart w:id="812" w:name="_Toc167368477"/>
      <w:r w:rsidRPr="002B16EB">
        <w:rPr>
          <w:lang w:val="en-AU"/>
        </w:rPr>
        <w:t>16/05 Tue</w:t>
      </w:r>
      <w:bookmarkEnd w:id="812"/>
    </w:p>
    <w:tbl>
      <w:tblPr>
        <w:tblW w:w="9350" w:type="dxa"/>
        <w:tblInd w:w="-10" w:type="dxa"/>
        <w:tblCellMar>
          <w:left w:w="0" w:type="dxa"/>
          <w:right w:w="0" w:type="dxa"/>
        </w:tblCellMar>
        <w:tblLook w:val="04A0" w:firstRow="1" w:lastRow="0" w:firstColumn="1" w:lastColumn="0" w:noHBand="0" w:noVBand="1"/>
      </w:tblPr>
      <w:tblGrid>
        <w:gridCol w:w="385"/>
        <w:gridCol w:w="1738"/>
        <w:gridCol w:w="5210"/>
        <w:gridCol w:w="940"/>
        <w:gridCol w:w="1077"/>
      </w:tblGrid>
      <w:tr w:rsidR="00A00B06" w:rsidRPr="002B16EB" w14:paraId="18153A69"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799EDC" w14:textId="77777777" w:rsidR="00A00B06" w:rsidRPr="002B16EB" w:rsidRDefault="00A00B0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D014DA" w14:textId="77777777" w:rsidR="00A00B06" w:rsidRPr="002B16EB" w:rsidRDefault="00A00B0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BC98C8" w14:textId="77777777" w:rsidR="00A00B06" w:rsidRPr="002B16EB" w:rsidRDefault="00A00B0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33E033A" w14:textId="77777777" w:rsidR="00A00B06" w:rsidRPr="002B16EB" w:rsidRDefault="00A00B0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5D0EB3D1" w14:textId="77777777" w:rsidR="00A00B06" w:rsidRPr="002B16EB" w:rsidRDefault="00A00B06" w:rsidP="00114B5C">
            <w:pPr>
              <w:pStyle w:val="NoSpacing"/>
              <w:rPr>
                <w:lang w:val="en-AU"/>
              </w:rPr>
            </w:pPr>
            <w:proofErr w:type="spellStart"/>
            <w:r w:rsidRPr="002B16EB">
              <w:rPr>
                <w:lang w:val="en-AU"/>
              </w:rPr>
              <w:t>Compl</w:t>
            </w:r>
            <w:proofErr w:type="spellEnd"/>
            <w:r w:rsidRPr="002B16EB">
              <w:rPr>
                <w:lang w:val="en-AU"/>
              </w:rPr>
              <w:t xml:space="preserve"> dt</w:t>
            </w:r>
          </w:p>
        </w:tc>
      </w:tr>
      <w:tr w:rsidR="00A00B06" w:rsidRPr="002B16EB" w14:paraId="7876BB4A"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6E8DB0" w14:textId="77777777" w:rsidR="00A00B06" w:rsidRPr="002B16EB" w:rsidRDefault="00A00B0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3E4D9E"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220C2C" w14:textId="77777777" w:rsidR="00A00B06" w:rsidRPr="002B16EB" w:rsidRDefault="000F0346" w:rsidP="00114B5C">
            <w:pPr>
              <w:pStyle w:val="NoSpacing"/>
              <w:rPr>
                <w:lang w:val="en-AU"/>
              </w:rPr>
            </w:pPr>
            <w:r w:rsidRPr="002B16EB">
              <w:rPr>
                <w:lang w:val="en-AU"/>
              </w:rPr>
              <w:t>REGML20M taking long time</w:t>
            </w:r>
          </w:p>
          <w:p w14:paraId="36344E1D" w14:textId="3FCB273C" w:rsidR="0046672B" w:rsidRPr="002B16EB" w:rsidRDefault="0046672B" w:rsidP="00114B5C">
            <w:pPr>
              <w:pStyle w:val="NoSpacing"/>
              <w:rPr>
                <w:lang w:val="en-AU"/>
              </w:rPr>
            </w:pPr>
            <w:r w:rsidRPr="002B16EB">
              <w:rPr>
                <w:lang w:val="en-AU"/>
              </w:rPr>
              <w:t>REGML26M failed, batches reached e99</w:t>
            </w:r>
          </w:p>
        </w:tc>
        <w:tc>
          <w:tcPr>
            <w:tcW w:w="992" w:type="dxa"/>
            <w:tcBorders>
              <w:top w:val="single" w:sz="4" w:space="0" w:color="auto"/>
              <w:left w:val="nil"/>
              <w:bottom w:val="single" w:sz="4" w:space="0" w:color="auto"/>
              <w:right w:val="single" w:sz="8" w:space="0" w:color="auto"/>
            </w:tcBorders>
          </w:tcPr>
          <w:p w14:paraId="0FA577DB"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59F3C919" w14:textId="77777777" w:rsidR="00A00B06" w:rsidRPr="002B16EB" w:rsidRDefault="00A00B06" w:rsidP="00114B5C">
            <w:pPr>
              <w:pStyle w:val="NoSpacing"/>
              <w:rPr>
                <w:lang w:val="en-AU"/>
              </w:rPr>
            </w:pPr>
          </w:p>
        </w:tc>
      </w:tr>
      <w:tr w:rsidR="00A00B06" w:rsidRPr="002B16EB" w14:paraId="73A86FC7"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FC05B5" w14:textId="77777777" w:rsidR="00A00B06" w:rsidRPr="002B16EB" w:rsidRDefault="00A00B0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3EC76" w14:textId="7B1F22F5" w:rsidR="00A00B06" w:rsidRPr="002B16EB" w:rsidRDefault="000F0346" w:rsidP="00114B5C">
            <w:pPr>
              <w:pStyle w:val="NoSpacing"/>
              <w:rPr>
                <w:lang w:val="en-AU"/>
              </w:rPr>
            </w:pPr>
            <w:r w:rsidRPr="002B16EB">
              <w:rPr>
                <w:lang w:val="en-AU"/>
              </w:rPr>
              <w:t>Alison</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434083" w14:textId="06DE6C10" w:rsidR="00A00B06" w:rsidRPr="002B16EB" w:rsidRDefault="000F0346" w:rsidP="00114B5C">
            <w:pPr>
              <w:pStyle w:val="NoSpacing"/>
              <w:rPr>
                <w:rFonts w:ascii="Arial" w:hAnsi="Arial" w:cs="Arial"/>
                <w:lang w:val="en-AU"/>
              </w:rPr>
            </w:pPr>
            <w:r w:rsidRPr="002B16EB">
              <w:rPr>
                <w:rStyle w:val="ui-provider"/>
                <w:lang w:val="en-AU"/>
              </w:rPr>
              <w:t xml:space="preserve">54 0002907 GOLD COAST BMW MINI but they are getting GOLD COAST BMW </w:t>
            </w:r>
            <w:proofErr w:type="spellStart"/>
            <w:r w:rsidRPr="002B16EB">
              <w:rPr>
                <w:rStyle w:val="ui-provider"/>
                <w:lang w:val="en-AU"/>
              </w:rPr>
              <w:t>MINI&amp;nbsp</w:t>
            </w:r>
            <w:proofErr w:type="spellEnd"/>
            <w:r w:rsidRPr="002B16EB">
              <w:rPr>
                <w:rStyle w:val="ui-provider"/>
                <w:lang w:val="en-AU"/>
              </w:rPr>
              <w:t>;</w:t>
            </w:r>
          </w:p>
        </w:tc>
        <w:tc>
          <w:tcPr>
            <w:tcW w:w="992" w:type="dxa"/>
            <w:tcBorders>
              <w:top w:val="single" w:sz="4" w:space="0" w:color="auto"/>
              <w:left w:val="nil"/>
              <w:bottom w:val="single" w:sz="4" w:space="0" w:color="auto"/>
              <w:right w:val="single" w:sz="8" w:space="0" w:color="auto"/>
            </w:tcBorders>
          </w:tcPr>
          <w:p w14:paraId="090EACAC" w14:textId="77777777" w:rsidR="00A00B06" w:rsidRPr="002B16EB" w:rsidRDefault="00A00B0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302F61D" w14:textId="77777777" w:rsidR="00A00B06" w:rsidRPr="002B16EB" w:rsidRDefault="00A00B06" w:rsidP="00114B5C">
            <w:pPr>
              <w:pStyle w:val="NoSpacing"/>
              <w:rPr>
                <w:rFonts w:ascii="Arial" w:hAnsi="Arial" w:cs="Arial"/>
                <w:lang w:val="en-AU"/>
              </w:rPr>
            </w:pPr>
          </w:p>
        </w:tc>
      </w:tr>
      <w:tr w:rsidR="00A00B06" w:rsidRPr="002B16EB" w14:paraId="50D575C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D51CCE" w14:textId="77777777" w:rsidR="00A00B06" w:rsidRPr="002B16EB" w:rsidRDefault="00A00B0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ED9E3" w14:textId="78606602" w:rsidR="00A00B06" w:rsidRPr="002B16EB" w:rsidRDefault="000F0346" w:rsidP="00114B5C">
            <w:pPr>
              <w:pStyle w:val="NoSpacing"/>
              <w:rPr>
                <w:lang w:val="en-AU"/>
              </w:rPr>
            </w:pPr>
            <w:r w:rsidRPr="002B16EB">
              <w:rPr>
                <w:lang w:val="en-AU"/>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B9A525" w14:textId="4A91A25A" w:rsidR="00A00B06" w:rsidRPr="002B16EB" w:rsidRDefault="000F0346" w:rsidP="00114B5C">
            <w:pPr>
              <w:pStyle w:val="NoSpacing"/>
              <w:rPr>
                <w:lang w:val="en-AU"/>
              </w:rPr>
            </w:pPr>
            <w:r w:rsidRPr="002B16EB">
              <w:rPr>
                <w:lang w:val="en-AU"/>
              </w:rPr>
              <w:t>Polisy Discrepancy 11.01.2023 - INC16549689</w:t>
            </w:r>
            <w:r w:rsidRPr="002B16EB">
              <w:rPr>
                <w:lang w:val="en-AU"/>
              </w:rPr>
              <w:tab/>
              <w:t>(OTH) J1 2777917 - appears to be a one sided cash journal</w:t>
            </w:r>
          </w:p>
        </w:tc>
        <w:tc>
          <w:tcPr>
            <w:tcW w:w="992" w:type="dxa"/>
            <w:tcBorders>
              <w:top w:val="single" w:sz="4" w:space="0" w:color="auto"/>
              <w:left w:val="nil"/>
              <w:bottom w:val="single" w:sz="4" w:space="0" w:color="auto"/>
              <w:right w:val="single" w:sz="8" w:space="0" w:color="auto"/>
            </w:tcBorders>
          </w:tcPr>
          <w:p w14:paraId="46014173"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938BDC8" w14:textId="77777777" w:rsidR="00A00B06" w:rsidRPr="002B16EB" w:rsidRDefault="00A00B06" w:rsidP="00114B5C">
            <w:pPr>
              <w:pStyle w:val="NoSpacing"/>
              <w:rPr>
                <w:lang w:val="en-AU"/>
              </w:rPr>
            </w:pPr>
          </w:p>
        </w:tc>
      </w:tr>
      <w:tr w:rsidR="00A00B06" w:rsidRPr="002B16EB" w14:paraId="57D81BC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1512A4" w14:textId="77777777" w:rsidR="00A00B06" w:rsidRPr="002B16EB" w:rsidRDefault="00A00B0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78D6E6" w14:textId="7461524E" w:rsidR="00A00B06" w:rsidRPr="002B16EB" w:rsidRDefault="000F41A1" w:rsidP="00114B5C">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WO0000000865749</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D90DAB" w14:textId="3E999C6B" w:rsidR="00A00B06" w:rsidRPr="002B16EB" w:rsidRDefault="000F41A1" w:rsidP="00114B5C">
            <w:pPr>
              <w:pStyle w:val="NoSpacing"/>
              <w:rPr>
                <w:lang w:val="en-AU"/>
              </w:rPr>
            </w:pPr>
            <w:r w:rsidRPr="002B16EB">
              <w:rPr>
                <w:lang w:val="en-AU"/>
              </w:rPr>
              <w:t xml:space="preserve">List </w:t>
            </w:r>
            <w:proofErr w:type="spellStart"/>
            <w:r w:rsidRPr="002B16EB">
              <w:rPr>
                <w:lang w:val="en-AU"/>
              </w:rPr>
              <w:t>povdiag</w:t>
            </w:r>
            <w:proofErr w:type="spellEnd"/>
            <w:r w:rsidRPr="002B16EB">
              <w:rPr>
                <w:lang w:val="en-AU"/>
              </w:rPr>
              <w:t xml:space="preserve"> 3718v00 (11/01)</w:t>
            </w:r>
          </w:p>
        </w:tc>
        <w:tc>
          <w:tcPr>
            <w:tcW w:w="992" w:type="dxa"/>
            <w:tcBorders>
              <w:top w:val="single" w:sz="4" w:space="0" w:color="auto"/>
              <w:left w:val="nil"/>
              <w:bottom w:val="single" w:sz="4" w:space="0" w:color="auto"/>
              <w:right w:val="single" w:sz="8" w:space="0" w:color="auto"/>
            </w:tcBorders>
          </w:tcPr>
          <w:p w14:paraId="22EE4A57"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AA6B0C4" w14:textId="77777777" w:rsidR="00A00B06" w:rsidRPr="002B16EB" w:rsidRDefault="00A00B06" w:rsidP="00114B5C">
            <w:pPr>
              <w:pStyle w:val="NoSpacing"/>
              <w:rPr>
                <w:lang w:val="en-AU"/>
              </w:rPr>
            </w:pPr>
          </w:p>
        </w:tc>
      </w:tr>
      <w:tr w:rsidR="00A00B06" w:rsidRPr="002B16EB" w14:paraId="4CEF68B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AE9390" w14:textId="77777777" w:rsidR="00A00B06" w:rsidRPr="002B16EB" w:rsidRDefault="00A00B0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5FAEDC"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42CEC"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9FC5570"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066A5B2" w14:textId="77777777" w:rsidR="00A00B06" w:rsidRPr="002B16EB" w:rsidRDefault="00A00B06" w:rsidP="00114B5C">
            <w:pPr>
              <w:pStyle w:val="NoSpacing"/>
              <w:rPr>
                <w:lang w:val="en-AU"/>
              </w:rPr>
            </w:pPr>
          </w:p>
        </w:tc>
      </w:tr>
    </w:tbl>
    <w:p w14:paraId="17921B04" w14:textId="77777777" w:rsidR="00A00B06" w:rsidRPr="002B16EB" w:rsidRDefault="00A00B06" w:rsidP="00A00B06">
      <w:pPr>
        <w:pStyle w:val="NoSpacing"/>
        <w:rPr>
          <w:lang w:val="en-AU"/>
        </w:rPr>
      </w:pPr>
    </w:p>
    <w:p w14:paraId="5B2321B2" w14:textId="71AB8467" w:rsidR="00A00B06" w:rsidRPr="002B16EB" w:rsidRDefault="00A00B06" w:rsidP="00A00B06">
      <w:pPr>
        <w:pStyle w:val="Heading2"/>
        <w:rPr>
          <w:lang w:val="en-AU"/>
        </w:rPr>
      </w:pPr>
      <w:bookmarkStart w:id="813" w:name="_Toc167368478"/>
      <w:r w:rsidRPr="002B16EB">
        <w:rPr>
          <w:lang w:val="en-AU"/>
        </w:rPr>
        <w:t>17/05 Wed</w:t>
      </w:r>
      <w:bookmarkEnd w:id="813"/>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A00B06" w:rsidRPr="002B16EB" w14:paraId="3DB4F8D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D0A12C" w14:textId="77777777" w:rsidR="00A00B06" w:rsidRPr="002B16EB" w:rsidRDefault="00A00B0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C40A52" w14:textId="77777777" w:rsidR="00A00B06" w:rsidRPr="002B16EB" w:rsidRDefault="00A00B0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CCD703" w14:textId="77777777" w:rsidR="00A00B06" w:rsidRPr="002B16EB" w:rsidRDefault="00A00B0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6B61653B" w14:textId="77777777" w:rsidR="00A00B06" w:rsidRPr="002B16EB" w:rsidRDefault="00A00B0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2756BCB" w14:textId="77777777" w:rsidR="00A00B06" w:rsidRPr="002B16EB" w:rsidRDefault="00A00B06" w:rsidP="00114B5C">
            <w:pPr>
              <w:pStyle w:val="NoSpacing"/>
              <w:rPr>
                <w:lang w:val="en-AU"/>
              </w:rPr>
            </w:pPr>
            <w:proofErr w:type="spellStart"/>
            <w:r w:rsidRPr="002B16EB">
              <w:rPr>
                <w:lang w:val="en-AU"/>
              </w:rPr>
              <w:t>Compl</w:t>
            </w:r>
            <w:proofErr w:type="spellEnd"/>
            <w:r w:rsidRPr="002B16EB">
              <w:rPr>
                <w:lang w:val="en-AU"/>
              </w:rPr>
              <w:t xml:space="preserve"> dt</w:t>
            </w:r>
          </w:p>
        </w:tc>
      </w:tr>
      <w:tr w:rsidR="00A00B06" w:rsidRPr="002B16EB" w14:paraId="22D520B1"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BAABB0" w14:textId="77777777" w:rsidR="00A00B06" w:rsidRPr="002B16EB" w:rsidRDefault="00A00B0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597480"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72C1D" w14:textId="431C807A" w:rsidR="00A00B06" w:rsidRPr="002B16EB" w:rsidRDefault="00E54188" w:rsidP="00114B5C">
            <w:pPr>
              <w:pStyle w:val="NoSpacing"/>
              <w:rPr>
                <w:lang w:val="en-AU"/>
              </w:rPr>
            </w:pPr>
            <w:r w:rsidRPr="002B16EB">
              <w:rPr>
                <w:lang w:val="en-AU"/>
              </w:rPr>
              <w:t>REGSTRCH to transfer cash batch (Hock)</w:t>
            </w:r>
            <w:r w:rsidR="001E6EA7" w:rsidRPr="002B16EB">
              <w:rPr>
                <w:lang w:val="en-AU"/>
              </w:rPr>
              <w:t xml:space="preserve"> checking</w:t>
            </w:r>
          </w:p>
        </w:tc>
        <w:tc>
          <w:tcPr>
            <w:tcW w:w="992" w:type="dxa"/>
            <w:tcBorders>
              <w:top w:val="single" w:sz="4" w:space="0" w:color="auto"/>
              <w:left w:val="nil"/>
              <w:bottom w:val="single" w:sz="4" w:space="0" w:color="auto"/>
              <w:right w:val="single" w:sz="8" w:space="0" w:color="auto"/>
            </w:tcBorders>
          </w:tcPr>
          <w:p w14:paraId="31C437AB"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F985A83" w14:textId="77777777" w:rsidR="00A00B06" w:rsidRPr="002B16EB" w:rsidRDefault="00A00B06" w:rsidP="00114B5C">
            <w:pPr>
              <w:pStyle w:val="NoSpacing"/>
              <w:rPr>
                <w:lang w:val="en-AU"/>
              </w:rPr>
            </w:pPr>
          </w:p>
        </w:tc>
      </w:tr>
      <w:tr w:rsidR="00A00B06" w:rsidRPr="002B16EB" w14:paraId="4DEF1D9A"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53FC9E" w14:textId="77777777" w:rsidR="00A00B06" w:rsidRPr="002B16EB" w:rsidRDefault="00A00B0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0F1CD4"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1CC46" w14:textId="77777777" w:rsidR="00A00B06" w:rsidRPr="002B16EB" w:rsidRDefault="00A00B06"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2396A2C6" w14:textId="77777777" w:rsidR="00A00B06" w:rsidRPr="002B16EB" w:rsidRDefault="00A00B0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4EF5DD2" w14:textId="77777777" w:rsidR="00A00B06" w:rsidRPr="002B16EB" w:rsidRDefault="00A00B06" w:rsidP="00114B5C">
            <w:pPr>
              <w:pStyle w:val="NoSpacing"/>
              <w:rPr>
                <w:rFonts w:ascii="Arial" w:hAnsi="Arial" w:cs="Arial"/>
                <w:lang w:val="en-AU"/>
              </w:rPr>
            </w:pPr>
          </w:p>
        </w:tc>
      </w:tr>
      <w:tr w:rsidR="00A00B06" w:rsidRPr="002B16EB" w14:paraId="5009439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4F6E64" w14:textId="77777777" w:rsidR="00A00B06" w:rsidRPr="002B16EB" w:rsidRDefault="00A00B0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4ADD2D"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13E1EF"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BCF7ED1"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240EE78" w14:textId="77777777" w:rsidR="00A00B06" w:rsidRPr="002B16EB" w:rsidRDefault="00A00B06" w:rsidP="00114B5C">
            <w:pPr>
              <w:pStyle w:val="NoSpacing"/>
              <w:rPr>
                <w:lang w:val="en-AU"/>
              </w:rPr>
            </w:pPr>
          </w:p>
        </w:tc>
      </w:tr>
      <w:tr w:rsidR="00A00B06" w:rsidRPr="002B16EB" w14:paraId="332DC5D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71E094" w14:textId="77777777" w:rsidR="00A00B06" w:rsidRPr="002B16EB" w:rsidRDefault="00A00B0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C14B82"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7A877B"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AAC3794"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BDCDD98" w14:textId="77777777" w:rsidR="00A00B06" w:rsidRPr="002B16EB" w:rsidRDefault="00A00B06" w:rsidP="00114B5C">
            <w:pPr>
              <w:pStyle w:val="NoSpacing"/>
              <w:rPr>
                <w:lang w:val="en-AU"/>
              </w:rPr>
            </w:pPr>
          </w:p>
        </w:tc>
      </w:tr>
      <w:tr w:rsidR="00A00B06" w:rsidRPr="002B16EB" w14:paraId="55B8298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0CB195" w14:textId="77777777" w:rsidR="00A00B06" w:rsidRPr="002B16EB" w:rsidRDefault="00A00B0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059C76"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50341C"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1EBD677"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F8F40DD" w14:textId="77777777" w:rsidR="00A00B06" w:rsidRPr="002B16EB" w:rsidRDefault="00A00B06" w:rsidP="00114B5C">
            <w:pPr>
              <w:pStyle w:val="NoSpacing"/>
              <w:rPr>
                <w:lang w:val="en-AU"/>
              </w:rPr>
            </w:pPr>
          </w:p>
        </w:tc>
      </w:tr>
    </w:tbl>
    <w:p w14:paraId="151D6E85" w14:textId="77777777" w:rsidR="00A00B06" w:rsidRPr="002B16EB" w:rsidRDefault="00A00B06" w:rsidP="00A00B06">
      <w:pPr>
        <w:pStyle w:val="NoSpacing"/>
        <w:rPr>
          <w:lang w:val="en-AU"/>
        </w:rPr>
      </w:pPr>
    </w:p>
    <w:p w14:paraId="25259552" w14:textId="2BA24AB0" w:rsidR="00A00B06" w:rsidRPr="002B16EB" w:rsidRDefault="00A00B06" w:rsidP="00A00B06">
      <w:pPr>
        <w:pStyle w:val="Heading2"/>
        <w:rPr>
          <w:lang w:val="en-AU"/>
        </w:rPr>
      </w:pPr>
      <w:bookmarkStart w:id="814" w:name="_Toc167368479"/>
      <w:r w:rsidRPr="002B16EB">
        <w:rPr>
          <w:lang w:val="en-AU"/>
        </w:rPr>
        <w:t>18/05 Thu</w:t>
      </w:r>
      <w:r w:rsidR="00B87902" w:rsidRPr="002B16EB">
        <w:rPr>
          <w:lang w:val="en-AU"/>
        </w:rPr>
        <w:t xml:space="preserve"> (2101 Miller </w:t>
      </w:r>
      <w:proofErr w:type="spellStart"/>
      <w:r w:rsidR="00B87902" w:rsidRPr="002B16EB">
        <w:rPr>
          <w:lang w:val="en-AU"/>
        </w:rPr>
        <w:t>st</w:t>
      </w:r>
      <w:proofErr w:type="spellEnd"/>
      <w:r w:rsidR="00B87902" w:rsidRPr="002B16EB">
        <w:rPr>
          <w:lang w:val="en-AU"/>
        </w:rPr>
        <w:t>)</w:t>
      </w:r>
      <w:bookmarkEnd w:id="814"/>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A00B06" w:rsidRPr="002B16EB" w14:paraId="1A9E05FA"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DE3CB0" w14:textId="77777777" w:rsidR="00A00B06" w:rsidRPr="002B16EB" w:rsidRDefault="00A00B0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CAF3DE" w14:textId="77777777" w:rsidR="00A00B06" w:rsidRPr="002B16EB" w:rsidRDefault="00A00B0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FA73E0" w14:textId="77777777" w:rsidR="00A00B06" w:rsidRPr="002B16EB" w:rsidRDefault="00A00B0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203C2541" w14:textId="77777777" w:rsidR="00A00B06" w:rsidRPr="002B16EB" w:rsidRDefault="00A00B0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E6DF007" w14:textId="77777777" w:rsidR="00A00B06" w:rsidRPr="002B16EB" w:rsidRDefault="00A00B06" w:rsidP="00114B5C">
            <w:pPr>
              <w:pStyle w:val="NoSpacing"/>
              <w:rPr>
                <w:lang w:val="en-AU"/>
              </w:rPr>
            </w:pPr>
            <w:proofErr w:type="spellStart"/>
            <w:r w:rsidRPr="002B16EB">
              <w:rPr>
                <w:lang w:val="en-AU"/>
              </w:rPr>
              <w:t>Compl</w:t>
            </w:r>
            <w:proofErr w:type="spellEnd"/>
            <w:r w:rsidRPr="002B16EB">
              <w:rPr>
                <w:lang w:val="en-AU"/>
              </w:rPr>
              <w:t xml:space="preserve"> dt</w:t>
            </w:r>
          </w:p>
        </w:tc>
      </w:tr>
      <w:tr w:rsidR="00A00B06" w:rsidRPr="002B16EB" w14:paraId="259C7611"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7FB99" w14:textId="77777777" w:rsidR="00A00B06" w:rsidRPr="002B16EB" w:rsidRDefault="00A00B0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5BE3C4"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E86A99" w14:textId="53F10D9C" w:rsidR="00A00B06" w:rsidRPr="002B16EB" w:rsidRDefault="00B87902" w:rsidP="00114B5C">
            <w:pPr>
              <w:pStyle w:val="NoSpacing"/>
              <w:rPr>
                <w:lang w:val="en-AU"/>
              </w:rPr>
            </w:pPr>
            <w:r w:rsidRPr="002B16EB">
              <w:rPr>
                <w:lang w:val="en-AU"/>
              </w:rPr>
              <w:t xml:space="preserve">Transfer e87 batch </w:t>
            </w:r>
            <w:r w:rsidR="00ED5377" w:rsidRPr="002B16EB">
              <w:rPr>
                <w:lang w:val="en-AU"/>
              </w:rPr>
              <w:t>–</w:t>
            </w:r>
            <w:r w:rsidRPr="002B16EB">
              <w:rPr>
                <w:lang w:val="en-AU"/>
              </w:rPr>
              <w:t xml:space="preserve"> Hock</w:t>
            </w:r>
          </w:p>
          <w:p w14:paraId="153D9F1C" w14:textId="68EBD0B1" w:rsidR="00ED5377" w:rsidRPr="002B16EB" w:rsidRDefault="00ED5377" w:rsidP="00114B5C">
            <w:pPr>
              <w:pStyle w:val="NoSpacing"/>
              <w:rPr>
                <w:lang w:val="en-AU"/>
              </w:rPr>
            </w:pPr>
            <w:r w:rsidRPr="002B16EB">
              <w:rPr>
                <w:lang w:val="en-AU"/>
              </w:rPr>
              <w:t>Regml26m completed – email to Glenn</w:t>
            </w:r>
          </w:p>
        </w:tc>
        <w:tc>
          <w:tcPr>
            <w:tcW w:w="992" w:type="dxa"/>
            <w:tcBorders>
              <w:top w:val="single" w:sz="4" w:space="0" w:color="auto"/>
              <w:left w:val="nil"/>
              <w:bottom w:val="single" w:sz="4" w:space="0" w:color="auto"/>
              <w:right w:val="single" w:sz="8" w:space="0" w:color="auto"/>
            </w:tcBorders>
          </w:tcPr>
          <w:p w14:paraId="780DC4E4"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3476939" w14:textId="77777777" w:rsidR="00A00B06" w:rsidRPr="002B16EB" w:rsidRDefault="00A00B06" w:rsidP="00114B5C">
            <w:pPr>
              <w:pStyle w:val="NoSpacing"/>
              <w:rPr>
                <w:lang w:val="en-AU"/>
              </w:rPr>
            </w:pPr>
          </w:p>
        </w:tc>
      </w:tr>
      <w:tr w:rsidR="00A00B06" w:rsidRPr="002B16EB" w14:paraId="0FD35EF7"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6A3327" w14:textId="77777777" w:rsidR="00A00B06" w:rsidRPr="002B16EB" w:rsidRDefault="00A00B0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395C39"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93D6B0" w14:textId="77777777" w:rsidR="00A00B06" w:rsidRPr="002B16EB" w:rsidRDefault="00A00B06"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2CA011EE" w14:textId="77777777" w:rsidR="00A00B06" w:rsidRPr="002B16EB" w:rsidRDefault="00A00B0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3DC91D5" w14:textId="77777777" w:rsidR="00A00B06" w:rsidRPr="002B16EB" w:rsidRDefault="00A00B06" w:rsidP="00114B5C">
            <w:pPr>
              <w:pStyle w:val="NoSpacing"/>
              <w:rPr>
                <w:rFonts w:ascii="Arial" w:hAnsi="Arial" w:cs="Arial"/>
                <w:lang w:val="en-AU"/>
              </w:rPr>
            </w:pPr>
          </w:p>
        </w:tc>
      </w:tr>
      <w:tr w:rsidR="00A00B06" w:rsidRPr="002B16EB" w14:paraId="59D031E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EEE141" w14:textId="77777777" w:rsidR="00A00B06" w:rsidRPr="002B16EB" w:rsidRDefault="00A00B0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4444F0"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5B295"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A70E0AA"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76787C3" w14:textId="77777777" w:rsidR="00A00B06" w:rsidRPr="002B16EB" w:rsidRDefault="00A00B06" w:rsidP="00114B5C">
            <w:pPr>
              <w:pStyle w:val="NoSpacing"/>
              <w:rPr>
                <w:lang w:val="en-AU"/>
              </w:rPr>
            </w:pPr>
          </w:p>
        </w:tc>
      </w:tr>
      <w:tr w:rsidR="00A00B06" w:rsidRPr="002B16EB" w14:paraId="34F23AD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178B0B" w14:textId="77777777" w:rsidR="00A00B06" w:rsidRPr="002B16EB" w:rsidRDefault="00A00B0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3DDED7"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9AC0A3"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CDD0196"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5929F34" w14:textId="77777777" w:rsidR="00A00B06" w:rsidRPr="002B16EB" w:rsidRDefault="00A00B06" w:rsidP="00114B5C">
            <w:pPr>
              <w:pStyle w:val="NoSpacing"/>
              <w:rPr>
                <w:lang w:val="en-AU"/>
              </w:rPr>
            </w:pPr>
          </w:p>
        </w:tc>
      </w:tr>
      <w:tr w:rsidR="00A00B06" w:rsidRPr="002B16EB" w14:paraId="36607CF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C87012" w14:textId="77777777" w:rsidR="00A00B06" w:rsidRPr="002B16EB" w:rsidRDefault="00A00B0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804930"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4B0CC"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C7F4D57"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AC6C42A" w14:textId="77777777" w:rsidR="00A00B06" w:rsidRPr="002B16EB" w:rsidRDefault="00A00B06" w:rsidP="00114B5C">
            <w:pPr>
              <w:pStyle w:val="NoSpacing"/>
              <w:rPr>
                <w:lang w:val="en-AU"/>
              </w:rPr>
            </w:pPr>
          </w:p>
        </w:tc>
      </w:tr>
    </w:tbl>
    <w:p w14:paraId="2EA7C7F5" w14:textId="77777777" w:rsidR="00A00B06" w:rsidRPr="002B16EB" w:rsidRDefault="00A00B06" w:rsidP="00A00B06">
      <w:pPr>
        <w:pStyle w:val="NoSpacing"/>
        <w:rPr>
          <w:lang w:val="en-AU"/>
        </w:rPr>
      </w:pPr>
    </w:p>
    <w:p w14:paraId="75AED7DE" w14:textId="45FC3097" w:rsidR="00A00B06" w:rsidRPr="002B16EB" w:rsidRDefault="00A00B06" w:rsidP="00A00B06">
      <w:pPr>
        <w:pStyle w:val="Heading2"/>
        <w:rPr>
          <w:lang w:val="en-AU"/>
        </w:rPr>
      </w:pPr>
      <w:bookmarkStart w:id="815" w:name="_Toc167368480"/>
      <w:r w:rsidRPr="002B16EB">
        <w:rPr>
          <w:lang w:val="en-AU"/>
        </w:rPr>
        <w:lastRenderedPageBreak/>
        <w:t>19/05 Fri</w:t>
      </w:r>
      <w:bookmarkEnd w:id="815"/>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A00B06" w:rsidRPr="002B16EB" w14:paraId="1F130F86"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9C65FF" w14:textId="77777777" w:rsidR="00A00B06" w:rsidRPr="002B16EB" w:rsidRDefault="00A00B0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01B556" w14:textId="77777777" w:rsidR="00A00B06" w:rsidRPr="002B16EB" w:rsidRDefault="00A00B0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968BF1" w14:textId="77777777" w:rsidR="00A00B06" w:rsidRPr="002B16EB" w:rsidRDefault="00A00B0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44838560" w14:textId="77777777" w:rsidR="00A00B06" w:rsidRPr="002B16EB" w:rsidRDefault="00A00B0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4A09224" w14:textId="77777777" w:rsidR="00A00B06" w:rsidRPr="002B16EB" w:rsidRDefault="00A00B06" w:rsidP="00114B5C">
            <w:pPr>
              <w:pStyle w:val="NoSpacing"/>
              <w:rPr>
                <w:lang w:val="en-AU"/>
              </w:rPr>
            </w:pPr>
            <w:proofErr w:type="spellStart"/>
            <w:r w:rsidRPr="002B16EB">
              <w:rPr>
                <w:lang w:val="en-AU"/>
              </w:rPr>
              <w:t>Compl</w:t>
            </w:r>
            <w:proofErr w:type="spellEnd"/>
            <w:r w:rsidRPr="002B16EB">
              <w:rPr>
                <w:lang w:val="en-AU"/>
              </w:rPr>
              <w:t xml:space="preserve"> dt</w:t>
            </w:r>
          </w:p>
        </w:tc>
      </w:tr>
      <w:tr w:rsidR="00A00B06" w:rsidRPr="002B16EB" w14:paraId="3FABED18"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47541B" w14:textId="77777777" w:rsidR="00A00B06" w:rsidRPr="002B16EB" w:rsidRDefault="00A00B0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727424"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DE44DF" w14:textId="3A905DF3" w:rsidR="00A00B06" w:rsidRPr="002B16EB" w:rsidRDefault="004D56E5" w:rsidP="00114B5C">
            <w:pPr>
              <w:pStyle w:val="NoSpacing"/>
              <w:rPr>
                <w:lang w:val="en-AU"/>
              </w:rPr>
            </w:pPr>
            <w:r w:rsidRPr="002B16EB">
              <w:rPr>
                <w:lang w:val="en-AU"/>
              </w:rPr>
              <w:t xml:space="preserve">Check rideshare amount in </w:t>
            </w:r>
            <w:proofErr w:type="spellStart"/>
            <w:r w:rsidRPr="002B16EB">
              <w:rPr>
                <w:lang w:val="en-AU"/>
              </w:rPr>
              <w:t>stmt</w:t>
            </w:r>
            <w:proofErr w:type="spellEnd"/>
            <w:r w:rsidRPr="002B16EB">
              <w:rPr>
                <w:lang w:val="en-AU"/>
              </w:rPr>
              <w:t xml:space="preserve"> (after debtors last night)</w:t>
            </w:r>
          </w:p>
        </w:tc>
        <w:tc>
          <w:tcPr>
            <w:tcW w:w="992" w:type="dxa"/>
            <w:tcBorders>
              <w:top w:val="single" w:sz="4" w:space="0" w:color="auto"/>
              <w:left w:val="nil"/>
              <w:bottom w:val="single" w:sz="4" w:space="0" w:color="auto"/>
              <w:right w:val="single" w:sz="8" w:space="0" w:color="auto"/>
            </w:tcBorders>
          </w:tcPr>
          <w:p w14:paraId="0704F6E8"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480E3B1" w14:textId="77777777" w:rsidR="00A00B06" w:rsidRPr="002B16EB" w:rsidRDefault="00A00B06" w:rsidP="00114B5C">
            <w:pPr>
              <w:pStyle w:val="NoSpacing"/>
              <w:rPr>
                <w:lang w:val="en-AU"/>
              </w:rPr>
            </w:pPr>
          </w:p>
        </w:tc>
      </w:tr>
      <w:tr w:rsidR="00A00B06" w:rsidRPr="002B16EB" w14:paraId="56DC3804"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B38BDC" w14:textId="77777777" w:rsidR="00A00B06" w:rsidRPr="002B16EB" w:rsidRDefault="00A00B0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093E1B"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B9BE9" w14:textId="77777777" w:rsidR="00A00B06" w:rsidRPr="002B16EB" w:rsidRDefault="004D56E5" w:rsidP="00114B5C">
            <w:pPr>
              <w:pStyle w:val="NoSpacing"/>
              <w:rPr>
                <w:lang w:val="en-AU" w:eastAsia="zh-CN"/>
              </w:rPr>
            </w:pPr>
            <w:proofErr w:type="spellStart"/>
            <w:r w:rsidRPr="002B16EB">
              <w:rPr>
                <w:lang w:val="en-AU" w:eastAsia="zh-CN"/>
              </w:rPr>
              <w:t>svc_ftpemwmanf</w:t>
            </w:r>
            <w:proofErr w:type="spellEnd"/>
            <w:r w:rsidRPr="002B16EB">
              <w:rPr>
                <w:lang w:val="en-AU" w:eastAsia="zh-CN"/>
              </w:rPr>
              <w:t xml:space="preserve"> service account – search warranty jobs</w:t>
            </w:r>
          </w:p>
          <w:p w14:paraId="1DA05AB7" w14:textId="43976222" w:rsidR="00F84AC7" w:rsidRPr="002B16EB" w:rsidRDefault="00F84AC7" w:rsidP="00F84AC7">
            <w:pPr>
              <w:rPr>
                <w:lang w:val="en-AU"/>
              </w:rPr>
            </w:pPr>
            <w:r w:rsidRPr="002B16EB">
              <w:rPr>
                <w:lang w:val="en-AU"/>
              </w:rPr>
              <w:t>REGM100F, NZLM09TF, REGM104F</w:t>
            </w:r>
          </w:p>
        </w:tc>
        <w:tc>
          <w:tcPr>
            <w:tcW w:w="992" w:type="dxa"/>
            <w:tcBorders>
              <w:top w:val="single" w:sz="4" w:space="0" w:color="auto"/>
              <w:left w:val="nil"/>
              <w:bottom w:val="single" w:sz="4" w:space="0" w:color="auto"/>
              <w:right w:val="single" w:sz="8" w:space="0" w:color="auto"/>
            </w:tcBorders>
          </w:tcPr>
          <w:p w14:paraId="2BC4EE35" w14:textId="77777777" w:rsidR="00A00B06" w:rsidRPr="002B16EB" w:rsidRDefault="00A00B0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CF324EC" w14:textId="77777777" w:rsidR="00A00B06" w:rsidRPr="002B16EB" w:rsidRDefault="00A00B06" w:rsidP="00114B5C">
            <w:pPr>
              <w:pStyle w:val="NoSpacing"/>
              <w:rPr>
                <w:rFonts w:ascii="Arial" w:hAnsi="Arial" w:cs="Arial"/>
                <w:lang w:val="en-AU"/>
              </w:rPr>
            </w:pPr>
          </w:p>
        </w:tc>
      </w:tr>
      <w:tr w:rsidR="00A00B06" w:rsidRPr="002B16EB" w14:paraId="11AF9D7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5DD9D4" w14:textId="77777777" w:rsidR="00A00B06" w:rsidRPr="002B16EB" w:rsidRDefault="00A00B0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7A74D5"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E0C88C"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E7A9366"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F75B50D" w14:textId="77777777" w:rsidR="00A00B06" w:rsidRPr="002B16EB" w:rsidRDefault="00A00B06" w:rsidP="00114B5C">
            <w:pPr>
              <w:pStyle w:val="NoSpacing"/>
              <w:rPr>
                <w:lang w:val="en-AU"/>
              </w:rPr>
            </w:pPr>
          </w:p>
        </w:tc>
      </w:tr>
      <w:tr w:rsidR="00A00B06" w:rsidRPr="002B16EB" w14:paraId="0A623EF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3A5" w14:textId="77777777" w:rsidR="00A00B06" w:rsidRPr="002B16EB" w:rsidRDefault="00A00B0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F093A1"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5C544A"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D1A7BB1"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C0802D9" w14:textId="77777777" w:rsidR="00A00B06" w:rsidRPr="002B16EB" w:rsidRDefault="00A00B06" w:rsidP="00114B5C">
            <w:pPr>
              <w:pStyle w:val="NoSpacing"/>
              <w:rPr>
                <w:lang w:val="en-AU"/>
              </w:rPr>
            </w:pPr>
          </w:p>
        </w:tc>
      </w:tr>
      <w:tr w:rsidR="00A00B06" w:rsidRPr="002B16EB" w14:paraId="0A9FE63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162E38" w14:textId="77777777" w:rsidR="00A00B06" w:rsidRPr="002B16EB" w:rsidRDefault="00A00B0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F805CA"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030282"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5F83ECD2"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3212BF3" w14:textId="77777777" w:rsidR="00A00B06" w:rsidRPr="002B16EB" w:rsidRDefault="00A00B06" w:rsidP="00114B5C">
            <w:pPr>
              <w:pStyle w:val="NoSpacing"/>
              <w:rPr>
                <w:lang w:val="en-AU"/>
              </w:rPr>
            </w:pPr>
          </w:p>
        </w:tc>
      </w:tr>
    </w:tbl>
    <w:p w14:paraId="334EA245" w14:textId="219C7D35" w:rsidR="00A00B06" w:rsidRPr="002B16EB" w:rsidRDefault="00A00B06" w:rsidP="00A00B06">
      <w:pPr>
        <w:pStyle w:val="NoSpacing"/>
        <w:rPr>
          <w:lang w:val="en-AU"/>
        </w:rPr>
      </w:pPr>
    </w:p>
    <w:p w14:paraId="0B7C1F57" w14:textId="5D1F48AF" w:rsidR="00F84AC7" w:rsidRPr="002B16EB" w:rsidRDefault="00F84AC7" w:rsidP="00A00B06">
      <w:pPr>
        <w:pStyle w:val="NoSpacing"/>
        <w:rPr>
          <w:lang w:val="en-AU"/>
        </w:rPr>
      </w:pPr>
      <w:r w:rsidRPr="002B16EB">
        <w:rPr>
          <w:lang w:val="en-AU"/>
        </w:rPr>
        <w:t xml:space="preserve">REGM701F </w:t>
      </w:r>
      <w:proofErr w:type="spellStart"/>
      <w:r w:rsidRPr="002B16EB">
        <w:rPr>
          <w:lang w:val="en-AU"/>
        </w:rPr>
        <w:t>mq</w:t>
      </w:r>
      <w:proofErr w:type="spellEnd"/>
      <w:r w:rsidRPr="002B16EB">
        <w:rPr>
          <w:lang w:val="en-AU"/>
        </w:rPr>
        <w:t>/</w:t>
      </w:r>
      <w:proofErr w:type="spellStart"/>
      <w:r w:rsidRPr="002B16EB">
        <w:rPr>
          <w:lang w:val="en-AU"/>
        </w:rPr>
        <w:t>fte</w:t>
      </w:r>
      <w:proofErr w:type="spellEnd"/>
      <w:r w:rsidRPr="002B16EB">
        <w:rPr>
          <w:lang w:val="en-AU"/>
        </w:rPr>
        <w:t xml:space="preserve"> to Finance</w:t>
      </w:r>
    </w:p>
    <w:p w14:paraId="71B6E4FD" w14:textId="6D4566D2"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MMIP.CARDIN(MQ1M7012)</w:t>
      </w:r>
    </w:p>
    <w:p w14:paraId="3A88F15A" w14:textId="77777777"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p w14:paraId="6C9E4533" w14:textId="6BF8956A"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w 180000 </w:t>
      </w:r>
    </w:p>
    <w:p w14:paraId="0ED1A4F3" w14:textId="7066A66F"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a "PRDFTEA60" </w:t>
      </w:r>
    </w:p>
    <w:p w14:paraId="1BB1B5A7" w14:textId="2D0BEB22"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m "PRDFTRQ60" </w:t>
      </w:r>
    </w:p>
    <w:p w14:paraId="0B928410" w14:textId="3D48461A"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sa</w:t>
      </w:r>
      <w:proofErr w:type="spellEnd"/>
      <w:r w:rsidRPr="002B16EB">
        <w:rPr>
          <w:rFonts w:ascii="Courier New" w:eastAsia="Times New Roman" w:hAnsi="Courier New" w:cs="Courier New"/>
          <w:color w:val="00295A"/>
          <w:sz w:val="20"/>
          <w:szCs w:val="20"/>
          <w:lang w:val="en-AU" w:eastAsia="zh-CN" w:bidi="hi-IN"/>
        </w:rPr>
        <w:t xml:space="preserve"> "PRDFTEX03" </w:t>
      </w:r>
    </w:p>
    <w:p w14:paraId="0EE11CBA" w14:textId="18B6299E"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r "0" </w:t>
      </w:r>
    </w:p>
    <w:p w14:paraId="6D17C6E9" w14:textId="1F674188"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t  "text" </w:t>
      </w:r>
    </w:p>
    <w:p w14:paraId="4436D374" w14:textId="5749BB8C"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s "MD5" </w:t>
      </w:r>
    </w:p>
    <w:p w14:paraId="065AD7E5" w14:textId="42ACCC17"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r  "false" </w:t>
      </w:r>
    </w:p>
    <w:p w14:paraId="66191BFE" w14:textId="7A1E6D36"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sd</w:t>
      </w:r>
      <w:proofErr w:type="spellEnd"/>
      <w:r w:rsidRPr="002B16EB">
        <w:rPr>
          <w:rFonts w:ascii="Courier New" w:eastAsia="Times New Roman" w:hAnsi="Courier New" w:cs="Courier New"/>
          <w:color w:val="00295A"/>
          <w:sz w:val="20"/>
          <w:szCs w:val="20"/>
          <w:lang w:val="en-AU" w:eastAsia="zh-CN" w:bidi="hi-IN"/>
        </w:rPr>
        <w:t xml:space="preserve"> "leave" </w:t>
      </w:r>
    </w:p>
    <w:p w14:paraId="6C53DB21" w14:textId="7C50AF2B"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r2q SYSTEM.FTE.REXX.REPLY </w:t>
      </w:r>
    </w:p>
    <w:p w14:paraId="680A647E" w14:textId="3E5CFCE2"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e "overwrite" </w:t>
      </w:r>
    </w:p>
    <w:p w14:paraId="71BE1800" w14:textId="105E321C"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df</w:t>
      </w:r>
      <w:proofErr w:type="spellEnd"/>
      <w:r w:rsidRPr="002B16EB">
        <w:rPr>
          <w:rFonts w:ascii="Courier New" w:eastAsia="Times New Roman" w:hAnsi="Courier New" w:cs="Courier New"/>
          <w:color w:val="00295A"/>
          <w:sz w:val="20"/>
          <w:szCs w:val="20"/>
          <w:lang w:val="en-AU" w:eastAsia="zh-CN" w:bidi="hi-IN"/>
        </w:rPr>
        <w:t xml:space="preserve"> UNBILL.CSV </w:t>
      </w:r>
    </w:p>
    <w:p w14:paraId="24ABBD39" w14:textId="08B52502"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dle</w:t>
      </w:r>
      <w:proofErr w:type="spellEnd"/>
      <w:r w:rsidRPr="002B16EB">
        <w:rPr>
          <w:rFonts w:ascii="Courier New" w:eastAsia="Times New Roman" w:hAnsi="Courier New" w:cs="Courier New"/>
          <w:color w:val="00295A"/>
          <w:sz w:val="20"/>
          <w:szCs w:val="20"/>
          <w:lang w:val="en-AU" w:eastAsia="zh-CN" w:bidi="hi-IN"/>
        </w:rPr>
        <w:t xml:space="preserve"> CRLF </w:t>
      </w:r>
    </w:p>
    <w:p w14:paraId="6B870C0C" w14:textId="2859601F"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jn</w:t>
      </w:r>
      <w:proofErr w:type="spellEnd"/>
      <w:r w:rsidRPr="002B16EB">
        <w:rPr>
          <w:rFonts w:ascii="Courier New" w:eastAsia="Times New Roman" w:hAnsi="Courier New" w:cs="Courier New"/>
          <w:color w:val="00295A"/>
          <w:sz w:val="20"/>
          <w:szCs w:val="20"/>
          <w:lang w:val="en-AU" w:eastAsia="zh-CN" w:bidi="hi-IN"/>
        </w:rPr>
        <w:t xml:space="preserve"> </w:t>
      </w:r>
      <w:proofErr w:type="spellStart"/>
      <w:r w:rsidRPr="002B16EB">
        <w:rPr>
          <w:rFonts w:ascii="Courier New" w:eastAsia="Times New Roman" w:hAnsi="Courier New" w:cs="Courier New"/>
          <w:color w:val="00295A"/>
          <w:sz w:val="20"/>
          <w:szCs w:val="20"/>
          <w:lang w:val="en-AU" w:eastAsia="zh-CN" w:bidi="hi-IN"/>
        </w:rPr>
        <w:t>Polisy.To.ISS</w:t>
      </w:r>
      <w:proofErr w:type="spellEnd"/>
      <w:r w:rsidRPr="002B16EB">
        <w:rPr>
          <w:rFonts w:ascii="Courier New" w:eastAsia="Times New Roman" w:hAnsi="Courier New" w:cs="Courier New"/>
          <w:color w:val="00295A"/>
          <w:sz w:val="20"/>
          <w:szCs w:val="20"/>
          <w:lang w:val="en-AU" w:eastAsia="zh-CN" w:bidi="hi-IN"/>
        </w:rPr>
        <w:t xml:space="preserve"> </w:t>
      </w:r>
    </w:p>
    <w:p w14:paraId="36E6081E" w14:textId="07C9470D"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DD:INPUT </w:t>
      </w:r>
    </w:p>
    <w:p w14:paraId="4725D605" w14:textId="77777777"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
    <w:p w14:paraId="6A12331B" w14:textId="77777777"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p w14:paraId="05F3A945" w14:textId="77777777"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MMIP.CARDIN(MQ1M7013)</w:t>
      </w:r>
    </w:p>
    <w:p w14:paraId="4871A5C3" w14:textId="3EF9E9B5"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w 180000 </w:t>
      </w:r>
    </w:p>
    <w:p w14:paraId="4AF10746" w14:textId="1487AAA9"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a "PRDFTEA60B42" </w:t>
      </w:r>
    </w:p>
    <w:p w14:paraId="1BB0F5AD" w14:textId="33AACA12"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m "PRDFTRQ60" </w:t>
      </w:r>
    </w:p>
    <w:p w14:paraId="6ECDC13E" w14:textId="3A16E29D"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sa</w:t>
      </w:r>
      <w:proofErr w:type="spellEnd"/>
      <w:r w:rsidRPr="002B16EB">
        <w:rPr>
          <w:rFonts w:ascii="Courier New" w:eastAsia="Times New Roman" w:hAnsi="Courier New" w:cs="Courier New"/>
          <w:color w:val="00295A"/>
          <w:sz w:val="20"/>
          <w:szCs w:val="20"/>
          <w:lang w:val="en-AU" w:eastAsia="zh-CN" w:bidi="hi-IN"/>
        </w:rPr>
        <w:t xml:space="preserve"> "PRDFTEA60" </w:t>
      </w:r>
    </w:p>
    <w:p w14:paraId="667B47BB" w14:textId="1B008538"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sm</w:t>
      </w:r>
      <w:proofErr w:type="spellEnd"/>
      <w:r w:rsidRPr="002B16EB">
        <w:rPr>
          <w:rFonts w:ascii="Courier New" w:eastAsia="Times New Roman" w:hAnsi="Courier New" w:cs="Courier New"/>
          <w:color w:val="00295A"/>
          <w:sz w:val="20"/>
          <w:szCs w:val="20"/>
          <w:lang w:val="en-AU" w:eastAsia="zh-CN" w:bidi="hi-IN"/>
        </w:rPr>
        <w:t xml:space="preserve"> "PRDFTRQ60" </w:t>
      </w:r>
    </w:p>
    <w:p w14:paraId="227BB377" w14:textId="7E036332"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oa</w:t>
      </w:r>
      <w:proofErr w:type="spellEnd"/>
      <w:r w:rsidRPr="002B16EB">
        <w:rPr>
          <w:rFonts w:ascii="Courier New" w:eastAsia="Times New Roman" w:hAnsi="Courier New" w:cs="Courier New"/>
          <w:color w:val="00295A"/>
          <w:sz w:val="20"/>
          <w:szCs w:val="20"/>
          <w:lang w:val="en-AU" w:eastAsia="zh-CN" w:bidi="hi-IN"/>
        </w:rPr>
        <w:t xml:space="preserve"> "PRDFTEX03" </w:t>
      </w:r>
    </w:p>
    <w:p w14:paraId="7EA0B099" w14:textId="63017BA9"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pr "0"        </w:t>
      </w:r>
    </w:p>
    <w:p w14:paraId="75A3CBA6" w14:textId="4AF1DE08"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t  "binary"   </w:t>
      </w:r>
    </w:p>
    <w:p w14:paraId="27C89911" w14:textId="3BDFB85E"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cs "MD5"      </w:t>
      </w:r>
    </w:p>
    <w:p w14:paraId="55A4DB18" w14:textId="10B0B15D"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r  "false"    </w:t>
      </w:r>
    </w:p>
    <w:p w14:paraId="30761138" w14:textId="6590EDA3"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sd</w:t>
      </w:r>
      <w:proofErr w:type="spellEnd"/>
      <w:r w:rsidRPr="002B16EB">
        <w:rPr>
          <w:rFonts w:ascii="Courier New" w:eastAsia="Times New Roman" w:hAnsi="Courier New" w:cs="Courier New"/>
          <w:color w:val="00295A"/>
          <w:sz w:val="20"/>
          <w:szCs w:val="20"/>
          <w:lang w:val="en-AU" w:eastAsia="zh-CN" w:bidi="hi-IN"/>
        </w:rPr>
        <w:t xml:space="preserve"> "delete"   </w:t>
      </w:r>
    </w:p>
    <w:p w14:paraId="3C7F6198" w14:textId="03F9708B"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r2q SYSTEM.FTE.REXX.REPLY </w:t>
      </w:r>
    </w:p>
    <w:p w14:paraId="7DCFCC4C" w14:textId="135F2E4F"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de "overwrite" </w:t>
      </w:r>
    </w:p>
    <w:p w14:paraId="27DD75C6" w14:textId="45804DD0"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df</w:t>
      </w:r>
      <w:proofErr w:type="spellEnd"/>
      <w:r w:rsidRPr="002B16EB">
        <w:rPr>
          <w:rFonts w:ascii="Courier New" w:eastAsia="Times New Roman" w:hAnsi="Courier New" w:cs="Courier New"/>
          <w:color w:val="00295A"/>
          <w:sz w:val="20"/>
          <w:szCs w:val="20"/>
          <w:lang w:val="en-AU" w:eastAsia="zh-CN" w:bidi="hi-IN"/>
        </w:rPr>
        <w:t xml:space="preserve"> </w:t>
      </w:r>
      <w:r w:rsidRPr="002B16EB">
        <w:rPr>
          <w:rFonts w:ascii="Courier New" w:eastAsia="Times New Roman" w:hAnsi="Courier New" w:cs="Courier New"/>
          <w:b/>
          <w:bCs/>
          <w:color w:val="00295A"/>
          <w:sz w:val="20"/>
          <w:szCs w:val="20"/>
          <w:lang w:val="en-AU" w:eastAsia="zh-CN" w:bidi="hi-IN"/>
        </w:rPr>
        <w:t>/0080_Unbilled/UNBILL.CSV</w:t>
      </w:r>
      <w:r w:rsidRPr="002B16EB">
        <w:rPr>
          <w:rFonts w:ascii="Courier New" w:eastAsia="Times New Roman" w:hAnsi="Courier New" w:cs="Courier New"/>
          <w:color w:val="00295A"/>
          <w:sz w:val="20"/>
          <w:szCs w:val="20"/>
          <w:lang w:val="en-AU" w:eastAsia="zh-CN" w:bidi="hi-IN"/>
        </w:rPr>
        <w:t xml:space="preserve"> </w:t>
      </w:r>
    </w:p>
    <w:p w14:paraId="75FBF1A3" w14:textId="6635F87B"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dle</w:t>
      </w:r>
      <w:proofErr w:type="spellEnd"/>
      <w:r w:rsidRPr="002B16EB">
        <w:rPr>
          <w:rFonts w:ascii="Courier New" w:eastAsia="Times New Roman" w:hAnsi="Courier New" w:cs="Courier New"/>
          <w:color w:val="00295A"/>
          <w:sz w:val="20"/>
          <w:szCs w:val="20"/>
          <w:lang w:val="en-AU" w:eastAsia="zh-CN" w:bidi="hi-IN"/>
        </w:rPr>
        <w:t xml:space="preserve"> CRLF </w:t>
      </w:r>
    </w:p>
    <w:p w14:paraId="5D71E9B5" w14:textId="3F8A714F"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jn</w:t>
      </w:r>
      <w:proofErr w:type="spellEnd"/>
      <w:r w:rsidRPr="002B16EB">
        <w:rPr>
          <w:rFonts w:ascii="Courier New" w:eastAsia="Times New Roman" w:hAnsi="Courier New" w:cs="Courier New"/>
          <w:color w:val="00295A"/>
          <w:sz w:val="20"/>
          <w:szCs w:val="20"/>
          <w:lang w:val="en-AU" w:eastAsia="zh-CN" w:bidi="hi-IN"/>
        </w:rPr>
        <w:t xml:space="preserve"> </w:t>
      </w:r>
      <w:proofErr w:type="spellStart"/>
      <w:r w:rsidRPr="002B16EB">
        <w:rPr>
          <w:rFonts w:ascii="Courier New" w:eastAsia="Times New Roman" w:hAnsi="Courier New" w:cs="Courier New"/>
          <w:color w:val="00295A"/>
          <w:sz w:val="20"/>
          <w:szCs w:val="20"/>
          <w:lang w:val="en-AU" w:eastAsia="zh-CN" w:bidi="hi-IN"/>
        </w:rPr>
        <w:t>Polisy.To.U.Drive</w:t>
      </w:r>
      <w:proofErr w:type="spellEnd"/>
      <w:r w:rsidRPr="002B16EB">
        <w:rPr>
          <w:rFonts w:ascii="Courier New" w:eastAsia="Times New Roman" w:hAnsi="Courier New" w:cs="Courier New"/>
          <w:color w:val="00295A"/>
          <w:sz w:val="20"/>
          <w:szCs w:val="20"/>
          <w:lang w:val="en-AU" w:eastAsia="zh-CN" w:bidi="hi-IN"/>
        </w:rPr>
        <w:t xml:space="preserve"> </w:t>
      </w:r>
    </w:p>
    <w:p w14:paraId="761FA961" w14:textId="3D29A962"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input UNBILL.CSV </w:t>
      </w:r>
    </w:p>
    <w:p w14:paraId="37B1EC45" w14:textId="77777777"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
    <w:p w14:paraId="1D5549B0" w14:textId="77777777" w:rsidR="00F84AC7" w:rsidRPr="002B16EB" w:rsidRDefault="00F84AC7"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p w14:paraId="31D24622" w14:textId="0C71AFE7" w:rsidR="00F84AC7" w:rsidRPr="002B16EB" w:rsidRDefault="004B58E3"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REGD47AM</w:t>
      </w:r>
    </w:p>
    <w:p w14:paraId="349C419C" w14:textId="77777777" w:rsidR="004B58E3" w:rsidRPr="002B16EB" w:rsidRDefault="004B58E3" w:rsidP="004B58E3">
      <w:pPr>
        <w:rPr>
          <w:lang w:val="en-AU"/>
        </w:rPr>
      </w:pPr>
      <w:r w:rsidRPr="002B16EB">
        <w:rPr>
          <w:lang w:val="en-AU"/>
        </w:rPr>
        <w:t>The parameter used in JCL is retrieving the file from :    </w:t>
      </w:r>
      <w:r w:rsidRPr="002B16EB">
        <w:rPr>
          <w:b/>
          <w:bCs/>
          <w:lang w:val="en-AU"/>
        </w:rPr>
        <w:t> </w:t>
      </w:r>
      <w:r w:rsidRPr="002B16EB">
        <w:rPr>
          <w:b/>
          <w:bCs/>
          <w:color w:val="FF0000"/>
          <w:lang w:val="en-AU"/>
        </w:rPr>
        <w:t>/</w:t>
      </w:r>
      <w:r w:rsidRPr="002B16EB">
        <w:rPr>
          <w:lang w:val="en-AU"/>
        </w:rPr>
        <w:t xml:space="preserve">ctpfleet.csv    which does not exist </w:t>
      </w:r>
    </w:p>
    <w:p w14:paraId="698DD38A" w14:textId="77777777" w:rsidR="004B58E3" w:rsidRPr="002B16EB" w:rsidRDefault="004B58E3" w:rsidP="004B58E3">
      <w:pPr>
        <w:rPr>
          <w:lang w:val="en-AU"/>
        </w:rPr>
      </w:pPr>
      <w:r w:rsidRPr="002B16EB">
        <w:rPr>
          <w:lang w:val="en-AU"/>
        </w:rPr>
        <w:t xml:space="preserve">I can see these files </w:t>
      </w:r>
    </w:p>
    <w:p w14:paraId="00F9351F" w14:textId="39B4458A" w:rsidR="004B58E3" w:rsidRPr="002B16EB" w:rsidRDefault="004B58E3" w:rsidP="004B58E3">
      <w:pPr>
        <w:rPr>
          <w:lang w:val="en-AU"/>
        </w:rPr>
      </w:pPr>
      <w:r w:rsidRPr="002B16EB">
        <w:rPr>
          <w:noProof/>
          <w:lang w:val="en-AU"/>
        </w:rPr>
        <w:lastRenderedPageBreak/>
        <w:drawing>
          <wp:inline distT="0" distB="0" distL="0" distR="0" wp14:anchorId="072514D1" wp14:editId="0E2B99B4">
            <wp:extent cx="5943600" cy="2635250"/>
            <wp:effectExtent l="0" t="0" r="0" b="127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r:link="rId230">
                      <a:extLst>
                        <a:ext uri="{28A0092B-C50C-407E-A947-70E740481C1C}">
                          <a14:useLocalDpi xmlns:a14="http://schemas.microsoft.com/office/drawing/2010/main" val="0"/>
                        </a:ext>
                      </a:extLst>
                    </a:blip>
                    <a:srcRect/>
                    <a:stretch>
                      <a:fillRect/>
                    </a:stretch>
                  </pic:blipFill>
                  <pic:spPr bwMode="auto">
                    <a:xfrm>
                      <a:off x="0" y="0"/>
                      <a:ext cx="5943600" cy="2635250"/>
                    </a:xfrm>
                    <a:prstGeom prst="rect">
                      <a:avLst/>
                    </a:prstGeom>
                    <a:noFill/>
                    <a:ln>
                      <a:noFill/>
                    </a:ln>
                  </pic:spPr>
                </pic:pic>
              </a:graphicData>
            </a:graphic>
          </wp:inline>
        </w:drawing>
      </w:r>
    </w:p>
    <w:p w14:paraId="73778D85" w14:textId="77777777" w:rsidR="004B58E3" w:rsidRPr="002B16EB" w:rsidRDefault="004B58E3" w:rsidP="004B58E3">
      <w:pPr>
        <w:rPr>
          <w:b/>
          <w:bCs/>
          <w:lang w:val="en-AU"/>
        </w:rPr>
      </w:pPr>
    </w:p>
    <w:p w14:paraId="4C7D2E6A" w14:textId="77777777" w:rsidR="004B58E3" w:rsidRPr="002B16EB" w:rsidRDefault="004B58E3" w:rsidP="004B58E3">
      <w:pPr>
        <w:rPr>
          <w:lang w:val="en-AU"/>
        </w:rPr>
      </w:pPr>
      <w:r w:rsidRPr="002B16EB">
        <w:rPr>
          <w:lang w:val="en-AU"/>
        </w:rPr>
        <w:t>In order to fix this issue , two options are available</w:t>
      </w:r>
    </w:p>
    <w:p w14:paraId="796A6AB3" w14:textId="77777777" w:rsidR="004B58E3" w:rsidRPr="002B16EB" w:rsidRDefault="004B58E3" w:rsidP="004B58E3">
      <w:pPr>
        <w:pStyle w:val="ListParagraph"/>
        <w:numPr>
          <w:ilvl w:val="0"/>
          <w:numId w:val="42"/>
        </w:numPr>
        <w:spacing w:after="0" w:line="240" w:lineRule="auto"/>
        <w:contextualSpacing w:val="0"/>
        <w:rPr>
          <w:rFonts w:eastAsia="Times New Roman"/>
          <w:lang w:val="en-AU"/>
        </w:rPr>
      </w:pPr>
      <w:r w:rsidRPr="002B16EB">
        <w:rPr>
          <w:rFonts w:eastAsia="Times New Roman"/>
          <w:lang w:val="en-AU"/>
        </w:rPr>
        <w:t xml:space="preserve">Create ctpfleet.csv at home </w:t>
      </w:r>
      <w:proofErr w:type="spellStart"/>
      <w:r w:rsidRPr="002B16EB">
        <w:rPr>
          <w:rFonts w:eastAsia="Times New Roman"/>
          <w:lang w:val="en-AU"/>
        </w:rPr>
        <w:t>dir</w:t>
      </w:r>
      <w:proofErr w:type="spellEnd"/>
      <w:r w:rsidRPr="002B16EB">
        <w:rPr>
          <w:rFonts w:eastAsia="Times New Roman"/>
          <w:lang w:val="en-AU"/>
        </w:rPr>
        <w:t xml:space="preserve"> (.</w:t>
      </w:r>
      <w:proofErr w:type="spellStart"/>
      <w:r w:rsidRPr="002B16EB">
        <w:rPr>
          <w:rFonts w:eastAsia="Times New Roman"/>
          <w:lang w:val="en-AU"/>
        </w:rPr>
        <w:t>ie</w:t>
      </w:r>
      <w:proofErr w:type="spellEnd"/>
      <w:r w:rsidRPr="002B16EB">
        <w:rPr>
          <w:rFonts w:eastAsia="Times New Roman"/>
          <w:lang w:val="en-AU"/>
        </w:rPr>
        <w:t xml:space="preserve"> </w:t>
      </w:r>
      <w:r w:rsidRPr="002B16EB">
        <w:rPr>
          <w:rFonts w:eastAsia="Times New Roman"/>
          <w:color w:val="FF0000"/>
          <w:lang w:val="en-AU"/>
        </w:rPr>
        <w:t xml:space="preserve">/ctpfleet.csv) </w:t>
      </w:r>
    </w:p>
    <w:p w14:paraId="028C5F33" w14:textId="77777777" w:rsidR="004B58E3" w:rsidRPr="002B16EB" w:rsidRDefault="004B58E3" w:rsidP="004B58E3">
      <w:pPr>
        <w:pStyle w:val="ListParagraph"/>
        <w:rPr>
          <w:rFonts w:eastAsiaTheme="minorEastAsia"/>
          <w:lang w:val="en-AU"/>
        </w:rPr>
      </w:pPr>
      <w:r w:rsidRPr="002B16EB">
        <w:rPr>
          <w:color w:val="FF0000"/>
          <w:lang w:val="en-AU"/>
        </w:rPr>
        <w:t>OR</w:t>
      </w:r>
    </w:p>
    <w:p w14:paraId="5E2CD8E7" w14:textId="77777777" w:rsidR="004B58E3" w:rsidRPr="002B16EB" w:rsidRDefault="004B58E3" w:rsidP="004B58E3">
      <w:pPr>
        <w:pStyle w:val="ListParagraph"/>
        <w:numPr>
          <w:ilvl w:val="0"/>
          <w:numId w:val="42"/>
        </w:numPr>
        <w:spacing w:after="0" w:line="240" w:lineRule="auto"/>
        <w:contextualSpacing w:val="0"/>
        <w:rPr>
          <w:rFonts w:eastAsia="Times New Roman"/>
          <w:lang w:val="en-AU"/>
        </w:rPr>
      </w:pPr>
      <w:r w:rsidRPr="002B16EB">
        <w:rPr>
          <w:rFonts w:eastAsia="Times New Roman"/>
          <w:lang w:val="en-AU"/>
        </w:rPr>
        <w:t>In your JCL use /0087_MEDs/ctpfleet.csv as input  file</w:t>
      </w:r>
    </w:p>
    <w:p w14:paraId="798A0AA8" w14:textId="51EC3C28" w:rsidR="004B58E3" w:rsidRPr="002B16EB" w:rsidRDefault="004B58E3" w:rsidP="00DB4F18">
      <w:pPr>
        <w:rPr>
          <w:rFonts w:eastAsiaTheme="minorEastAsia"/>
          <w:b/>
          <w:bCs/>
          <w:lang w:val="en-AU"/>
        </w:rPr>
      </w:pPr>
    </w:p>
    <w:p w14:paraId="6ECC9EAC" w14:textId="38D6A4C7" w:rsidR="00DB4F18" w:rsidRPr="002B16EB" w:rsidRDefault="00DB4F18" w:rsidP="00DB4F18">
      <w:pPr>
        <w:rPr>
          <w:rFonts w:eastAsiaTheme="minorEastAsia"/>
          <w:b/>
          <w:bCs/>
          <w:lang w:val="en-AU"/>
        </w:rPr>
      </w:pPr>
      <w:r w:rsidRPr="002B16EB">
        <w:rPr>
          <w:rFonts w:eastAsiaTheme="minorEastAsia"/>
          <w:b/>
          <w:bCs/>
          <w:lang w:val="en-AU"/>
        </w:rPr>
        <w:t>REGW210E</w:t>
      </w:r>
    </w:p>
    <w:p w14:paraId="74ACEF45" w14:textId="77777777" w:rsidR="00DB4F18" w:rsidRPr="002B16EB" w:rsidRDefault="00DB4F18" w:rsidP="00DB4F1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w:t>
      </w:r>
      <w:proofErr w:type="spellStart"/>
      <w:r w:rsidRPr="002B16EB">
        <w:rPr>
          <w:rFonts w:ascii="Courier New" w:eastAsia="Times New Roman" w:hAnsi="Courier New" w:cs="Courier New"/>
          <w:color w:val="00295A"/>
          <w:sz w:val="20"/>
          <w:szCs w:val="20"/>
          <w:lang w:val="en-AU" w:eastAsia="zh-CN" w:bidi="hi-IN"/>
        </w:rPr>
        <w:t>df</w:t>
      </w:r>
      <w:proofErr w:type="spellEnd"/>
      <w:r w:rsidRPr="002B16EB">
        <w:rPr>
          <w:rFonts w:ascii="Courier New" w:eastAsia="Times New Roman" w:hAnsi="Courier New" w:cs="Courier New"/>
          <w:color w:val="00295A"/>
          <w:sz w:val="20"/>
          <w:szCs w:val="20"/>
          <w:lang w:val="en-AU" w:eastAsia="zh-CN" w:bidi="hi-IN"/>
        </w:rPr>
        <w:t xml:space="preserve"> "/0208_Credit/BRN_BMW_~GDATE~.CSV"</w:t>
      </w:r>
    </w:p>
    <w:p w14:paraId="1D7C41EF" w14:textId="77777777" w:rsidR="00DB4F18" w:rsidRPr="002B16EB" w:rsidRDefault="00DB4F18" w:rsidP="00DB4F18">
      <w:pPr>
        <w:rPr>
          <w:rFonts w:eastAsiaTheme="minorEastAsia"/>
          <w:b/>
          <w:bCs/>
          <w:lang w:val="en-AU"/>
        </w:rPr>
      </w:pPr>
    </w:p>
    <w:p w14:paraId="0075F81B" w14:textId="77777777" w:rsidR="004B58E3" w:rsidRPr="002B16EB" w:rsidRDefault="004B58E3" w:rsidP="00F84AC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p>
    <w:p w14:paraId="14345A36" w14:textId="77777777" w:rsidR="00F84AC7" w:rsidRPr="002B16EB" w:rsidRDefault="00F84AC7" w:rsidP="00A00B06">
      <w:pPr>
        <w:pStyle w:val="NoSpacing"/>
        <w:rPr>
          <w:lang w:val="en-AU"/>
        </w:rPr>
      </w:pPr>
    </w:p>
    <w:p w14:paraId="6AB3FAF2" w14:textId="3D92EF67" w:rsidR="00A00B06" w:rsidRPr="002B16EB" w:rsidRDefault="00A00B06" w:rsidP="00A00B06">
      <w:pPr>
        <w:pStyle w:val="Heading2"/>
        <w:rPr>
          <w:lang w:val="en-AU"/>
        </w:rPr>
      </w:pPr>
      <w:bookmarkStart w:id="816" w:name="_Toc167368481"/>
      <w:r w:rsidRPr="002B16EB">
        <w:rPr>
          <w:lang w:val="en-AU"/>
        </w:rPr>
        <w:t>22/05 Mon</w:t>
      </w:r>
      <w:r w:rsidR="00717009" w:rsidRPr="002B16EB">
        <w:rPr>
          <w:lang w:val="en-AU"/>
        </w:rPr>
        <w:t xml:space="preserve"> 26/05 </w:t>
      </w:r>
      <w:proofErr w:type="spellStart"/>
      <w:r w:rsidR="00717009" w:rsidRPr="002B16EB">
        <w:rPr>
          <w:lang w:val="en-AU"/>
        </w:rPr>
        <w:t>S.Leave</w:t>
      </w:r>
      <w:proofErr w:type="spellEnd"/>
      <w:r w:rsidR="00717009" w:rsidRPr="002B16EB">
        <w:rPr>
          <w:lang w:val="en-AU"/>
        </w:rPr>
        <w:t xml:space="preserve"> (Covid +</w:t>
      </w:r>
      <w:proofErr w:type="spellStart"/>
      <w:r w:rsidR="00717009" w:rsidRPr="002B16EB">
        <w:rPr>
          <w:lang w:val="en-AU"/>
        </w:rPr>
        <w:t>ve</w:t>
      </w:r>
      <w:proofErr w:type="spellEnd"/>
      <w:r w:rsidR="00717009" w:rsidRPr="002B16EB">
        <w:rPr>
          <w:lang w:val="en-AU"/>
        </w:rPr>
        <w:t>)</w:t>
      </w:r>
      <w:bookmarkEnd w:id="816"/>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A00B06" w:rsidRPr="002B16EB" w14:paraId="70CF21E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AEF381" w14:textId="77777777" w:rsidR="00A00B06" w:rsidRPr="002B16EB" w:rsidRDefault="00A00B06"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C04A51" w14:textId="77777777" w:rsidR="00A00B06" w:rsidRPr="002B16EB" w:rsidRDefault="00A00B06"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EFF6F1" w14:textId="77777777" w:rsidR="00A00B06" w:rsidRPr="002B16EB" w:rsidRDefault="00A00B06"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3AE15C95" w14:textId="77777777" w:rsidR="00A00B06" w:rsidRPr="002B16EB" w:rsidRDefault="00A00B06"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72A9A295" w14:textId="77777777" w:rsidR="00A00B06" w:rsidRPr="002B16EB" w:rsidRDefault="00A00B06" w:rsidP="00114B5C">
            <w:pPr>
              <w:pStyle w:val="NoSpacing"/>
              <w:rPr>
                <w:lang w:val="en-AU"/>
              </w:rPr>
            </w:pPr>
            <w:proofErr w:type="spellStart"/>
            <w:r w:rsidRPr="002B16EB">
              <w:rPr>
                <w:lang w:val="en-AU"/>
              </w:rPr>
              <w:t>Compl</w:t>
            </w:r>
            <w:proofErr w:type="spellEnd"/>
            <w:r w:rsidRPr="002B16EB">
              <w:rPr>
                <w:lang w:val="en-AU"/>
              </w:rPr>
              <w:t xml:space="preserve"> dt</w:t>
            </w:r>
          </w:p>
        </w:tc>
      </w:tr>
      <w:tr w:rsidR="00A00B06" w:rsidRPr="002B16EB" w14:paraId="536F1F2E"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541A18" w14:textId="77777777" w:rsidR="00A00B06" w:rsidRPr="002B16EB" w:rsidRDefault="00A00B06"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79E4B6"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47D35C"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78467EF"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D940ACD" w14:textId="77777777" w:rsidR="00A00B06" w:rsidRPr="002B16EB" w:rsidRDefault="00A00B06" w:rsidP="00114B5C">
            <w:pPr>
              <w:pStyle w:val="NoSpacing"/>
              <w:rPr>
                <w:lang w:val="en-AU"/>
              </w:rPr>
            </w:pPr>
          </w:p>
        </w:tc>
      </w:tr>
      <w:tr w:rsidR="00A00B06" w:rsidRPr="002B16EB" w14:paraId="04E47881"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0C1734" w14:textId="77777777" w:rsidR="00A00B06" w:rsidRPr="002B16EB" w:rsidRDefault="00A00B06"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E30A86"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1767FC" w14:textId="77777777" w:rsidR="00A00B06" w:rsidRPr="002B16EB" w:rsidRDefault="00A00B06" w:rsidP="00114B5C">
            <w:pPr>
              <w:pStyle w:val="NoSpacing"/>
              <w:rPr>
                <w:rFonts w:ascii="Arial" w:hAnsi="Arial" w:cs="Arial"/>
                <w:lang w:val="en-AU"/>
              </w:rPr>
            </w:pPr>
          </w:p>
        </w:tc>
        <w:tc>
          <w:tcPr>
            <w:tcW w:w="992" w:type="dxa"/>
            <w:tcBorders>
              <w:top w:val="single" w:sz="4" w:space="0" w:color="auto"/>
              <w:left w:val="nil"/>
              <w:bottom w:val="single" w:sz="4" w:space="0" w:color="auto"/>
              <w:right w:val="single" w:sz="8" w:space="0" w:color="auto"/>
            </w:tcBorders>
          </w:tcPr>
          <w:p w14:paraId="60FCF5F4" w14:textId="77777777" w:rsidR="00A00B06" w:rsidRPr="002B16EB" w:rsidRDefault="00A00B06"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3746F73" w14:textId="77777777" w:rsidR="00A00B06" w:rsidRPr="002B16EB" w:rsidRDefault="00A00B06" w:rsidP="00114B5C">
            <w:pPr>
              <w:pStyle w:val="NoSpacing"/>
              <w:rPr>
                <w:rFonts w:ascii="Arial" w:hAnsi="Arial" w:cs="Arial"/>
                <w:lang w:val="en-AU"/>
              </w:rPr>
            </w:pPr>
          </w:p>
        </w:tc>
      </w:tr>
      <w:tr w:rsidR="00A00B06" w:rsidRPr="002B16EB" w14:paraId="6A66C06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EFABA7" w14:textId="77777777" w:rsidR="00A00B06" w:rsidRPr="002B16EB" w:rsidRDefault="00A00B06"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9907C0" w14:textId="77777777" w:rsidR="00A00B06" w:rsidRPr="002B16EB" w:rsidRDefault="00A00B06"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CB21AC"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4D7A3EB"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FB83F71" w14:textId="77777777" w:rsidR="00A00B06" w:rsidRPr="002B16EB" w:rsidRDefault="00A00B06" w:rsidP="00114B5C">
            <w:pPr>
              <w:pStyle w:val="NoSpacing"/>
              <w:rPr>
                <w:lang w:val="en-AU"/>
              </w:rPr>
            </w:pPr>
          </w:p>
        </w:tc>
      </w:tr>
      <w:tr w:rsidR="00A00B06" w:rsidRPr="002B16EB" w14:paraId="739DB84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F0B812" w14:textId="77777777" w:rsidR="00A00B06" w:rsidRPr="002B16EB" w:rsidRDefault="00A00B06"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D22CEE"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128E9E"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3F5F9F3"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E829BBE" w14:textId="77777777" w:rsidR="00A00B06" w:rsidRPr="002B16EB" w:rsidRDefault="00A00B06" w:rsidP="00114B5C">
            <w:pPr>
              <w:pStyle w:val="NoSpacing"/>
              <w:rPr>
                <w:lang w:val="en-AU"/>
              </w:rPr>
            </w:pPr>
          </w:p>
        </w:tc>
      </w:tr>
      <w:tr w:rsidR="00A00B06" w:rsidRPr="002B16EB" w14:paraId="1636323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2E671" w14:textId="77777777" w:rsidR="00A00B06" w:rsidRPr="002B16EB" w:rsidRDefault="00A00B06"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3F3984" w14:textId="77777777" w:rsidR="00A00B06" w:rsidRPr="002B16EB" w:rsidRDefault="00A00B06"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E6D32" w14:textId="77777777" w:rsidR="00A00B06" w:rsidRPr="002B16EB" w:rsidRDefault="00A00B06"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4FFF4C1" w14:textId="77777777" w:rsidR="00A00B06" w:rsidRPr="002B16EB" w:rsidRDefault="00A00B06"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A5D3E91" w14:textId="77777777" w:rsidR="00A00B06" w:rsidRPr="002B16EB" w:rsidRDefault="00A00B06" w:rsidP="00114B5C">
            <w:pPr>
              <w:pStyle w:val="NoSpacing"/>
              <w:rPr>
                <w:lang w:val="en-AU"/>
              </w:rPr>
            </w:pPr>
          </w:p>
        </w:tc>
      </w:tr>
    </w:tbl>
    <w:p w14:paraId="383062C2" w14:textId="77777777" w:rsidR="00A00B06" w:rsidRPr="002B16EB" w:rsidRDefault="00A00B06" w:rsidP="00A00B06">
      <w:pPr>
        <w:pStyle w:val="NoSpacing"/>
        <w:rPr>
          <w:lang w:val="en-AU"/>
        </w:rPr>
      </w:pPr>
    </w:p>
    <w:p w14:paraId="5C402671" w14:textId="605D4EFC" w:rsidR="00DF54D7" w:rsidRPr="002B16EB" w:rsidRDefault="00DF54D7" w:rsidP="00DF54D7">
      <w:pPr>
        <w:pStyle w:val="Heading2"/>
        <w:rPr>
          <w:lang w:val="en-AU"/>
        </w:rPr>
      </w:pPr>
      <w:bookmarkStart w:id="817" w:name="_Toc167368482"/>
      <w:r w:rsidRPr="002B16EB">
        <w:rPr>
          <w:lang w:val="en-AU"/>
        </w:rPr>
        <w:t>29/05 Mon</w:t>
      </w:r>
      <w:bookmarkEnd w:id="81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F54D7" w:rsidRPr="002B16EB" w14:paraId="06CD306B"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0F929F" w14:textId="77777777" w:rsidR="00DF54D7" w:rsidRPr="002B16EB" w:rsidRDefault="00DF54D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78A1E0" w14:textId="77777777" w:rsidR="00DF54D7" w:rsidRPr="002B16EB" w:rsidRDefault="00DF54D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E6C620" w14:textId="77777777" w:rsidR="00DF54D7" w:rsidRPr="002B16EB" w:rsidRDefault="00DF54D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A4B7280" w14:textId="77777777" w:rsidR="00DF54D7" w:rsidRPr="002B16EB" w:rsidRDefault="00DF54D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B7446CF" w14:textId="77777777" w:rsidR="00DF54D7" w:rsidRPr="002B16EB" w:rsidRDefault="00DF54D7" w:rsidP="00114B5C">
            <w:pPr>
              <w:pStyle w:val="NoSpacing"/>
              <w:rPr>
                <w:lang w:val="en-AU"/>
              </w:rPr>
            </w:pPr>
            <w:proofErr w:type="spellStart"/>
            <w:r w:rsidRPr="002B16EB">
              <w:rPr>
                <w:lang w:val="en-AU"/>
              </w:rPr>
              <w:t>Compl</w:t>
            </w:r>
            <w:proofErr w:type="spellEnd"/>
            <w:r w:rsidRPr="002B16EB">
              <w:rPr>
                <w:lang w:val="en-AU"/>
              </w:rPr>
              <w:t xml:space="preserve"> dt</w:t>
            </w:r>
          </w:p>
        </w:tc>
      </w:tr>
      <w:tr w:rsidR="00DF54D7" w:rsidRPr="002B16EB" w14:paraId="79B2F337"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C73BB6" w14:textId="77777777" w:rsidR="00DF54D7" w:rsidRPr="002B16EB" w:rsidRDefault="00DF54D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4A697E"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BDDF56" w14:textId="28948254" w:rsidR="00DF54D7" w:rsidRPr="002B16EB" w:rsidRDefault="00DF54D7" w:rsidP="00114B5C">
            <w:pPr>
              <w:pStyle w:val="NoSpacing"/>
              <w:rPr>
                <w:lang w:val="en-AU"/>
              </w:rPr>
            </w:pPr>
            <w:r w:rsidRPr="002B16EB">
              <w:rPr>
                <w:lang w:val="en-AU"/>
              </w:rPr>
              <w:t>Catch up</w:t>
            </w:r>
          </w:p>
        </w:tc>
        <w:tc>
          <w:tcPr>
            <w:tcW w:w="992" w:type="dxa"/>
            <w:tcBorders>
              <w:top w:val="single" w:sz="4" w:space="0" w:color="auto"/>
              <w:left w:val="nil"/>
              <w:bottom w:val="single" w:sz="4" w:space="0" w:color="auto"/>
              <w:right w:val="single" w:sz="8" w:space="0" w:color="auto"/>
            </w:tcBorders>
          </w:tcPr>
          <w:p w14:paraId="7A2DDAE7"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C33C900" w14:textId="77777777" w:rsidR="00DF54D7" w:rsidRPr="002B16EB" w:rsidRDefault="00DF54D7" w:rsidP="00114B5C">
            <w:pPr>
              <w:pStyle w:val="NoSpacing"/>
              <w:rPr>
                <w:lang w:val="en-AU"/>
              </w:rPr>
            </w:pPr>
          </w:p>
        </w:tc>
      </w:tr>
      <w:tr w:rsidR="00DF54D7" w:rsidRPr="002B16EB" w14:paraId="34550EF1"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298C99" w14:textId="77777777" w:rsidR="00DF54D7" w:rsidRPr="002B16EB" w:rsidRDefault="00DF54D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03C119"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D66560" w14:textId="7A88EEAE" w:rsidR="00DF54D7" w:rsidRPr="002B16EB" w:rsidRDefault="00C4790E" w:rsidP="00114B5C">
            <w:pPr>
              <w:rPr>
                <w:lang w:val="en-AU"/>
              </w:rPr>
            </w:pPr>
            <w:r w:rsidRPr="002B16EB">
              <w:rPr>
                <w:lang w:val="en-AU"/>
              </w:rPr>
              <w:t>P1577 - Reinsurance Cyclone Pool - POLISY Functional Specification</w:t>
            </w:r>
          </w:p>
        </w:tc>
        <w:tc>
          <w:tcPr>
            <w:tcW w:w="992" w:type="dxa"/>
            <w:tcBorders>
              <w:top w:val="single" w:sz="4" w:space="0" w:color="auto"/>
              <w:left w:val="nil"/>
              <w:bottom w:val="single" w:sz="4" w:space="0" w:color="auto"/>
              <w:right w:val="single" w:sz="8" w:space="0" w:color="auto"/>
            </w:tcBorders>
          </w:tcPr>
          <w:p w14:paraId="63FBDD01" w14:textId="77777777" w:rsidR="00DF54D7" w:rsidRPr="002B16EB" w:rsidRDefault="00DF54D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505A53FE" w14:textId="77777777" w:rsidR="00DF54D7" w:rsidRPr="002B16EB" w:rsidRDefault="00DF54D7" w:rsidP="00114B5C">
            <w:pPr>
              <w:pStyle w:val="NoSpacing"/>
              <w:rPr>
                <w:rFonts w:ascii="Arial" w:hAnsi="Arial" w:cs="Arial"/>
                <w:lang w:val="en-AU"/>
              </w:rPr>
            </w:pPr>
          </w:p>
        </w:tc>
      </w:tr>
      <w:tr w:rsidR="00DF54D7" w:rsidRPr="002B16EB" w14:paraId="74C07F9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2AFAF5" w14:textId="77777777" w:rsidR="00DF54D7" w:rsidRPr="002B16EB" w:rsidRDefault="00DF54D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A66D1"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772349" w14:textId="67493428" w:rsidR="00DF54D7" w:rsidRPr="002B16EB" w:rsidRDefault="00F73995" w:rsidP="00114B5C">
            <w:pPr>
              <w:pStyle w:val="NoSpacing"/>
              <w:rPr>
                <w:lang w:val="en-AU"/>
              </w:rPr>
            </w:pPr>
            <w:r w:rsidRPr="002B16EB">
              <w:rPr>
                <w:lang w:val="en-AU"/>
              </w:rPr>
              <w:t xml:space="preserve">Timesheet / leave / </w:t>
            </w:r>
            <w:proofErr w:type="spellStart"/>
            <w:r w:rsidRPr="002B16EB">
              <w:rPr>
                <w:lang w:val="en-AU"/>
              </w:rPr>
              <w:t>oncall</w:t>
            </w:r>
            <w:proofErr w:type="spellEnd"/>
            <w:r w:rsidRPr="002B16EB">
              <w:rPr>
                <w:lang w:val="en-AU"/>
              </w:rPr>
              <w:t xml:space="preserve"> / PDP</w:t>
            </w:r>
          </w:p>
        </w:tc>
        <w:tc>
          <w:tcPr>
            <w:tcW w:w="992" w:type="dxa"/>
            <w:tcBorders>
              <w:top w:val="single" w:sz="4" w:space="0" w:color="auto"/>
              <w:left w:val="nil"/>
              <w:bottom w:val="single" w:sz="4" w:space="0" w:color="auto"/>
              <w:right w:val="single" w:sz="8" w:space="0" w:color="auto"/>
            </w:tcBorders>
          </w:tcPr>
          <w:p w14:paraId="3D918CAC"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3CE8492" w14:textId="77777777" w:rsidR="00DF54D7" w:rsidRPr="002B16EB" w:rsidRDefault="00DF54D7" w:rsidP="00114B5C">
            <w:pPr>
              <w:pStyle w:val="NoSpacing"/>
              <w:rPr>
                <w:lang w:val="en-AU"/>
              </w:rPr>
            </w:pPr>
          </w:p>
        </w:tc>
      </w:tr>
      <w:tr w:rsidR="00DF54D7" w:rsidRPr="002B16EB" w14:paraId="6E1B221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EBF104" w14:textId="77777777" w:rsidR="00DF54D7" w:rsidRPr="002B16EB" w:rsidRDefault="00DF54D7" w:rsidP="00114B5C">
            <w:pPr>
              <w:pStyle w:val="NoSpacing"/>
              <w:rPr>
                <w:lang w:val="en-AU"/>
              </w:rPr>
            </w:pPr>
            <w:r w:rsidRPr="002B16EB">
              <w:rPr>
                <w:lang w:val="en-AU"/>
              </w:rPr>
              <w:lastRenderedPageBreak/>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89F79A"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EC9DEC"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4732B71"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1567D8C" w14:textId="77777777" w:rsidR="00DF54D7" w:rsidRPr="002B16EB" w:rsidRDefault="00DF54D7" w:rsidP="00114B5C">
            <w:pPr>
              <w:pStyle w:val="NoSpacing"/>
              <w:rPr>
                <w:lang w:val="en-AU"/>
              </w:rPr>
            </w:pPr>
          </w:p>
        </w:tc>
      </w:tr>
      <w:tr w:rsidR="00DF54D7" w:rsidRPr="002B16EB" w14:paraId="4F89D4B6"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F8FD4B" w14:textId="77777777" w:rsidR="00DF54D7" w:rsidRPr="002B16EB" w:rsidRDefault="00DF54D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9F931"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79A990"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16ACE35"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9759961" w14:textId="77777777" w:rsidR="00DF54D7" w:rsidRPr="002B16EB" w:rsidRDefault="00DF54D7" w:rsidP="00114B5C">
            <w:pPr>
              <w:pStyle w:val="NoSpacing"/>
              <w:rPr>
                <w:lang w:val="en-AU"/>
              </w:rPr>
            </w:pPr>
          </w:p>
        </w:tc>
      </w:tr>
    </w:tbl>
    <w:p w14:paraId="75B225FA" w14:textId="77777777" w:rsidR="00DF54D7" w:rsidRPr="002B16EB" w:rsidRDefault="00DF54D7" w:rsidP="00DF54D7">
      <w:pPr>
        <w:pStyle w:val="NoSpacing"/>
        <w:rPr>
          <w:lang w:val="en-AU"/>
        </w:rPr>
      </w:pPr>
    </w:p>
    <w:p w14:paraId="2D08DEE1" w14:textId="0D97C8E7" w:rsidR="00DF54D7" w:rsidRPr="002B16EB" w:rsidRDefault="00DF54D7" w:rsidP="00DF54D7">
      <w:pPr>
        <w:pStyle w:val="Heading2"/>
        <w:rPr>
          <w:lang w:val="en-AU"/>
        </w:rPr>
      </w:pPr>
      <w:bookmarkStart w:id="818" w:name="_Toc167368483"/>
      <w:r w:rsidRPr="002B16EB">
        <w:rPr>
          <w:lang w:val="en-AU"/>
        </w:rPr>
        <w:t>30/05 Tue</w:t>
      </w:r>
      <w:bookmarkEnd w:id="818"/>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F54D7" w:rsidRPr="002B16EB" w14:paraId="191C3448"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5B3661" w14:textId="77777777" w:rsidR="00DF54D7" w:rsidRPr="002B16EB" w:rsidRDefault="00DF54D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41FC81" w14:textId="77777777" w:rsidR="00DF54D7" w:rsidRPr="002B16EB" w:rsidRDefault="00DF54D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80D5D3" w14:textId="77777777" w:rsidR="00DF54D7" w:rsidRPr="002B16EB" w:rsidRDefault="00DF54D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D97EE53" w14:textId="77777777" w:rsidR="00DF54D7" w:rsidRPr="002B16EB" w:rsidRDefault="00DF54D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189EA492" w14:textId="77777777" w:rsidR="00DF54D7" w:rsidRPr="002B16EB" w:rsidRDefault="00DF54D7" w:rsidP="00114B5C">
            <w:pPr>
              <w:pStyle w:val="NoSpacing"/>
              <w:rPr>
                <w:lang w:val="en-AU"/>
              </w:rPr>
            </w:pPr>
            <w:proofErr w:type="spellStart"/>
            <w:r w:rsidRPr="002B16EB">
              <w:rPr>
                <w:lang w:val="en-AU"/>
              </w:rPr>
              <w:t>Compl</w:t>
            </w:r>
            <w:proofErr w:type="spellEnd"/>
            <w:r w:rsidRPr="002B16EB">
              <w:rPr>
                <w:lang w:val="en-AU"/>
              </w:rPr>
              <w:t xml:space="preserve"> dt</w:t>
            </w:r>
          </w:p>
        </w:tc>
      </w:tr>
      <w:tr w:rsidR="00DF54D7" w:rsidRPr="002B16EB" w14:paraId="38CC1563"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0E6D52" w14:textId="77777777" w:rsidR="00DF54D7" w:rsidRPr="002B16EB" w:rsidRDefault="00DF54D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84C159"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FA5603"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7C29366"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E9D6F85" w14:textId="77777777" w:rsidR="00DF54D7" w:rsidRPr="002B16EB" w:rsidRDefault="00DF54D7" w:rsidP="00114B5C">
            <w:pPr>
              <w:pStyle w:val="NoSpacing"/>
              <w:rPr>
                <w:lang w:val="en-AU"/>
              </w:rPr>
            </w:pPr>
          </w:p>
        </w:tc>
      </w:tr>
      <w:tr w:rsidR="00DF54D7" w:rsidRPr="002B16EB" w14:paraId="72A2CD26"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5D492A" w14:textId="77777777" w:rsidR="00DF54D7" w:rsidRPr="002B16EB" w:rsidRDefault="00DF54D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C8DB2"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4E3C5" w14:textId="4F84D351" w:rsidR="00DF54D7" w:rsidRPr="002B16EB" w:rsidRDefault="004637BE" w:rsidP="00114B5C">
            <w:pPr>
              <w:rPr>
                <w:lang w:val="en-AU"/>
              </w:rPr>
            </w:pPr>
            <w:r w:rsidRPr="002B16EB">
              <w:rPr>
                <w:lang w:val="en-AU"/>
              </w:rPr>
              <w:t>INC16918560 URGENT:  Agent Statement for May, 2023 for your review AA-0000005</w:t>
            </w:r>
          </w:p>
        </w:tc>
        <w:tc>
          <w:tcPr>
            <w:tcW w:w="992" w:type="dxa"/>
            <w:tcBorders>
              <w:top w:val="single" w:sz="4" w:space="0" w:color="auto"/>
              <w:left w:val="nil"/>
              <w:bottom w:val="single" w:sz="4" w:space="0" w:color="auto"/>
              <w:right w:val="single" w:sz="8" w:space="0" w:color="auto"/>
            </w:tcBorders>
          </w:tcPr>
          <w:p w14:paraId="5882CB04" w14:textId="77777777" w:rsidR="00DF54D7" w:rsidRPr="002B16EB" w:rsidRDefault="00DF54D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2CB3391D" w14:textId="77777777" w:rsidR="00DF54D7" w:rsidRPr="002B16EB" w:rsidRDefault="00DF54D7" w:rsidP="00114B5C">
            <w:pPr>
              <w:pStyle w:val="NoSpacing"/>
              <w:rPr>
                <w:rFonts w:ascii="Arial" w:hAnsi="Arial" w:cs="Arial"/>
                <w:lang w:val="en-AU"/>
              </w:rPr>
            </w:pPr>
          </w:p>
        </w:tc>
      </w:tr>
      <w:tr w:rsidR="00DF54D7" w:rsidRPr="002B16EB" w14:paraId="283AEA9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A50CCF" w14:textId="77777777" w:rsidR="00DF54D7" w:rsidRPr="002B16EB" w:rsidRDefault="00DF54D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95184"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91983"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4E8460EC"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7872FA0" w14:textId="77777777" w:rsidR="00DF54D7" w:rsidRPr="002B16EB" w:rsidRDefault="00DF54D7" w:rsidP="00114B5C">
            <w:pPr>
              <w:pStyle w:val="NoSpacing"/>
              <w:rPr>
                <w:lang w:val="en-AU"/>
              </w:rPr>
            </w:pPr>
          </w:p>
        </w:tc>
      </w:tr>
      <w:tr w:rsidR="00DF54D7" w:rsidRPr="002B16EB" w14:paraId="5EBF9E0F"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455D31" w14:textId="77777777" w:rsidR="00DF54D7" w:rsidRPr="002B16EB" w:rsidRDefault="00DF54D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151A8F"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A8C03C"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BE380EE"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1D62113" w14:textId="77777777" w:rsidR="00DF54D7" w:rsidRPr="002B16EB" w:rsidRDefault="00DF54D7" w:rsidP="00114B5C">
            <w:pPr>
              <w:pStyle w:val="NoSpacing"/>
              <w:rPr>
                <w:lang w:val="en-AU"/>
              </w:rPr>
            </w:pPr>
          </w:p>
        </w:tc>
      </w:tr>
      <w:tr w:rsidR="00DF54D7" w:rsidRPr="002B16EB" w14:paraId="5B7D277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1F7C37" w14:textId="77777777" w:rsidR="00DF54D7" w:rsidRPr="002B16EB" w:rsidRDefault="00DF54D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ED30DB"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782A89"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5048FAE"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B08CBBF" w14:textId="77777777" w:rsidR="00DF54D7" w:rsidRPr="002B16EB" w:rsidRDefault="00DF54D7" w:rsidP="00114B5C">
            <w:pPr>
              <w:pStyle w:val="NoSpacing"/>
              <w:rPr>
                <w:lang w:val="en-AU"/>
              </w:rPr>
            </w:pPr>
          </w:p>
        </w:tc>
      </w:tr>
    </w:tbl>
    <w:p w14:paraId="6B5EF7B5" w14:textId="77777777" w:rsidR="00DF54D7" w:rsidRPr="002B16EB" w:rsidRDefault="00DF54D7" w:rsidP="00DF54D7">
      <w:pPr>
        <w:pStyle w:val="NoSpacing"/>
        <w:rPr>
          <w:lang w:val="en-AU"/>
        </w:rPr>
      </w:pPr>
    </w:p>
    <w:p w14:paraId="3551DCE8" w14:textId="02B20271" w:rsidR="00DF54D7" w:rsidRPr="002B16EB" w:rsidRDefault="00DF54D7" w:rsidP="00DF54D7">
      <w:pPr>
        <w:pStyle w:val="Heading2"/>
        <w:rPr>
          <w:lang w:val="en-AU"/>
        </w:rPr>
      </w:pPr>
      <w:bookmarkStart w:id="819" w:name="_Toc167368484"/>
      <w:r w:rsidRPr="002B16EB">
        <w:rPr>
          <w:lang w:val="en-AU"/>
        </w:rPr>
        <w:t>31/05 Wed</w:t>
      </w:r>
      <w:r w:rsidR="000B03EB" w:rsidRPr="002B16EB">
        <w:rPr>
          <w:lang w:val="en-AU"/>
        </w:rPr>
        <w:t xml:space="preserve"> (S Leave)</w:t>
      </w:r>
      <w:bookmarkEnd w:id="819"/>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F54D7" w:rsidRPr="002B16EB" w14:paraId="16C9AAFD"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947764" w14:textId="77777777" w:rsidR="00DF54D7" w:rsidRPr="002B16EB" w:rsidRDefault="00DF54D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4F943" w14:textId="77777777" w:rsidR="00DF54D7" w:rsidRPr="002B16EB" w:rsidRDefault="00DF54D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CB798D" w14:textId="77777777" w:rsidR="00DF54D7" w:rsidRPr="002B16EB" w:rsidRDefault="00DF54D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802D397" w14:textId="77777777" w:rsidR="00DF54D7" w:rsidRPr="002B16EB" w:rsidRDefault="00DF54D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F7C18A1" w14:textId="77777777" w:rsidR="00DF54D7" w:rsidRPr="002B16EB" w:rsidRDefault="00DF54D7" w:rsidP="00114B5C">
            <w:pPr>
              <w:pStyle w:val="NoSpacing"/>
              <w:rPr>
                <w:lang w:val="en-AU"/>
              </w:rPr>
            </w:pPr>
            <w:proofErr w:type="spellStart"/>
            <w:r w:rsidRPr="002B16EB">
              <w:rPr>
                <w:lang w:val="en-AU"/>
              </w:rPr>
              <w:t>Compl</w:t>
            </w:r>
            <w:proofErr w:type="spellEnd"/>
            <w:r w:rsidRPr="002B16EB">
              <w:rPr>
                <w:lang w:val="en-AU"/>
              </w:rPr>
              <w:t xml:space="preserve"> dt</w:t>
            </w:r>
          </w:p>
        </w:tc>
      </w:tr>
      <w:tr w:rsidR="00DF54D7" w:rsidRPr="002B16EB" w14:paraId="3E1C2350"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B15EDC" w14:textId="77777777" w:rsidR="00DF54D7" w:rsidRPr="002B16EB" w:rsidRDefault="00DF54D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10B8B"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74A360"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CAC3F1E"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6FE1FF0" w14:textId="77777777" w:rsidR="00DF54D7" w:rsidRPr="002B16EB" w:rsidRDefault="00DF54D7" w:rsidP="00114B5C">
            <w:pPr>
              <w:pStyle w:val="NoSpacing"/>
              <w:rPr>
                <w:lang w:val="en-AU"/>
              </w:rPr>
            </w:pPr>
          </w:p>
        </w:tc>
      </w:tr>
      <w:tr w:rsidR="00DF54D7" w:rsidRPr="002B16EB" w14:paraId="1D05AC50"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8387D5" w14:textId="77777777" w:rsidR="00DF54D7" w:rsidRPr="002B16EB" w:rsidRDefault="00DF54D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FED311"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F40119" w14:textId="5137D3FE" w:rsidR="00DF54D7" w:rsidRPr="002B16EB" w:rsidRDefault="0084665E" w:rsidP="00114B5C">
            <w:pPr>
              <w:rPr>
                <w:lang w:val="en-AU"/>
              </w:rPr>
            </w:pPr>
            <w:r w:rsidRPr="002B16EB">
              <w:rPr>
                <w:lang w:val="en-AU"/>
              </w:rPr>
              <w:t>PDP submitted</w:t>
            </w:r>
          </w:p>
        </w:tc>
        <w:tc>
          <w:tcPr>
            <w:tcW w:w="992" w:type="dxa"/>
            <w:tcBorders>
              <w:top w:val="single" w:sz="4" w:space="0" w:color="auto"/>
              <w:left w:val="nil"/>
              <w:bottom w:val="single" w:sz="4" w:space="0" w:color="auto"/>
              <w:right w:val="single" w:sz="8" w:space="0" w:color="auto"/>
            </w:tcBorders>
          </w:tcPr>
          <w:p w14:paraId="15DB18B1" w14:textId="77777777" w:rsidR="00DF54D7" w:rsidRPr="002B16EB" w:rsidRDefault="00DF54D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114EF47A" w14:textId="77777777" w:rsidR="00DF54D7" w:rsidRPr="002B16EB" w:rsidRDefault="00DF54D7" w:rsidP="00114B5C">
            <w:pPr>
              <w:pStyle w:val="NoSpacing"/>
              <w:rPr>
                <w:rFonts w:ascii="Arial" w:hAnsi="Arial" w:cs="Arial"/>
                <w:lang w:val="en-AU"/>
              </w:rPr>
            </w:pPr>
          </w:p>
        </w:tc>
      </w:tr>
      <w:tr w:rsidR="00DF54D7" w:rsidRPr="002B16EB" w14:paraId="610126D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B0312E" w14:textId="77777777" w:rsidR="00DF54D7" w:rsidRPr="002B16EB" w:rsidRDefault="00DF54D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5BB3C9"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0D0C73"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7A356F1"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04B3A1D" w14:textId="77777777" w:rsidR="00DF54D7" w:rsidRPr="002B16EB" w:rsidRDefault="00DF54D7" w:rsidP="00114B5C">
            <w:pPr>
              <w:pStyle w:val="NoSpacing"/>
              <w:rPr>
                <w:lang w:val="en-AU"/>
              </w:rPr>
            </w:pPr>
          </w:p>
        </w:tc>
      </w:tr>
      <w:tr w:rsidR="00DF54D7" w:rsidRPr="002B16EB" w14:paraId="3D12969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3C5B82" w14:textId="77777777" w:rsidR="00DF54D7" w:rsidRPr="002B16EB" w:rsidRDefault="00DF54D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8F31B7"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308C2"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223B4B3"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ED7EFAC" w14:textId="77777777" w:rsidR="00DF54D7" w:rsidRPr="002B16EB" w:rsidRDefault="00DF54D7" w:rsidP="00114B5C">
            <w:pPr>
              <w:pStyle w:val="NoSpacing"/>
              <w:rPr>
                <w:lang w:val="en-AU"/>
              </w:rPr>
            </w:pPr>
          </w:p>
        </w:tc>
      </w:tr>
      <w:tr w:rsidR="00DF54D7" w:rsidRPr="002B16EB" w14:paraId="20B333C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28EC11" w14:textId="77777777" w:rsidR="00DF54D7" w:rsidRPr="002B16EB" w:rsidRDefault="00DF54D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4F248"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FB781"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D2FB9BC"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AF55463" w14:textId="77777777" w:rsidR="00DF54D7" w:rsidRPr="002B16EB" w:rsidRDefault="00DF54D7" w:rsidP="00114B5C">
            <w:pPr>
              <w:pStyle w:val="NoSpacing"/>
              <w:rPr>
                <w:lang w:val="en-AU"/>
              </w:rPr>
            </w:pPr>
          </w:p>
        </w:tc>
      </w:tr>
    </w:tbl>
    <w:p w14:paraId="15D73783" w14:textId="77777777" w:rsidR="00DF54D7" w:rsidRPr="002B16EB" w:rsidRDefault="00DF54D7" w:rsidP="00DF54D7">
      <w:pPr>
        <w:pStyle w:val="NoSpacing"/>
        <w:rPr>
          <w:lang w:val="en-AU"/>
        </w:rPr>
      </w:pPr>
    </w:p>
    <w:p w14:paraId="25A96888" w14:textId="17A3FA91" w:rsidR="0060638D" w:rsidRPr="002B16EB" w:rsidRDefault="0060638D" w:rsidP="008C3A80">
      <w:pPr>
        <w:pStyle w:val="Heading1"/>
        <w:rPr>
          <w:lang w:val="en-AU"/>
        </w:rPr>
      </w:pPr>
      <w:bookmarkStart w:id="820" w:name="_Toc167368485"/>
      <w:r w:rsidRPr="002B16EB">
        <w:rPr>
          <w:lang w:val="en-AU"/>
        </w:rPr>
        <w:t>June 2023</w:t>
      </w:r>
      <w:bookmarkEnd w:id="820"/>
    </w:p>
    <w:p w14:paraId="7C794F9D" w14:textId="703AC296" w:rsidR="00DF54D7" w:rsidRPr="002B16EB" w:rsidRDefault="00DF54D7" w:rsidP="00DF54D7">
      <w:pPr>
        <w:pStyle w:val="Heading2"/>
        <w:rPr>
          <w:lang w:val="en-AU"/>
        </w:rPr>
      </w:pPr>
      <w:bookmarkStart w:id="821" w:name="_Toc167368486"/>
      <w:r w:rsidRPr="002B16EB">
        <w:rPr>
          <w:lang w:val="en-AU"/>
        </w:rPr>
        <w:t>01/06 Thu</w:t>
      </w:r>
      <w:bookmarkEnd w:id="821"/>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F54D7" w:rsidRPr="002B16EB" w14:paraId="271228FB"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F02E9F" w14:textId="77777777" w:rsidR="00DF54D7" w:rsidRPr="002B16EB" w:rsidRDefault="00DF54D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97BE1" w14:textId="77777777" w:rsidR="00DF54D7" w:rsidRPr="002B16EB" w:rsidRDefault="00DF54D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5232B7" w14:textId="77777777" w:rsidR="00DF54D7" w:rsidRPr="002B16EB" w:rsidRDefault="00DF54D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970775E" w14:textId="77777777" w:rsidR="00DF54D7" w:rsidRPr="002B16EB" w:rsidRDefault="00DF54D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A9FFF4E" w14:textId="77777777" w:rsidR="00DF54D7" w:rsidRPr="002B16EB" w:rsidRDefault="00DF54D7" w:rsidP="00114B5C">
            <w:pPr>
              <w:pStyle w:val="NoSpacing"/>
              <w:rPr>
                <w:lang w:val="en-AU"/>
              </w:rPr>
            </w:pPr>
            <w:proofErr w:type="spellStart"/>
            <w:r w:rsidRPr="002B16EB">
              <w:rPr>
                <w:lang w:val="en-AU"/>
              </w:rPr>
              <w:t>Compl</w:t>
            </w:r>
            <w:proofErr w:type="spellEnd"/>
            <w:r w:rsidRPr="002B16EB">
              <w:rPr>
                <w:lang w:val="en-AU"/>
              </w:rPr>
              <w:t xml:space="preserve"> dt</w:t>
            </w:r>
          </w:p>
        </w:tc>
      </w:tr>
      <w:tr w:rsidR="00DF54D7" w:rsidRPr="002B16EB" w14:paraId="2C714932"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BAF042" w14:textId="77777777" w:rsidR="00DF54D7" w:rsidRPr="002B16EB" w:rsidRDefault="00DF54D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A01454"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38BA32" w14:textId="68B9C01A" w:rsidR="00DF54D7" w:rsidRPr="002B16EB" w:rsidRDefault="000B03EB" w:rsidP="00114B5C">
            <w:pPr>
              <w:pStyle w:val="NoSpacing"/>
              <w:rPr>
                <w:lang w:val="en-AU"/>
              </w:rPr>
            </w:pPr>
            <w:r w:rsidRPr="002B16EB">
              <w:rPr>
                <w:lang w:val="en-AU"/>
              </w:rPr>
              <w:t xml:space="preserve">Batch imbalance </w:t>
            </w:r>
          </w:p>
        </w:tc>
        <w:tc>
          <w:tcPr>
            <w:tcW w:w="992" w:type="dxa"/>
            <w:tcBorders>
              <w:top w:val="single" w:sz="4" w:space="0" w:color="auto"/>
              <w:left w:val="nil"/>
              <w:bottom w:val="single" w:sz="4" w:space="0" w:color="auto"/>
              <w:right w:val="single" w:sz="8" w:space="0" w:color="auto"/>
            </w:tcBorders>
          </w:tcPr>
          <w:p w14:paraId="574C0EA4"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BDA9ACC" w14:textId="77777777" w:rsidR="00DF54D7" w:rsidRPr="002B16EB" w:rsidRDefault="00DF54D7" w:rsidP="00114B5C">
            <w:pPr>
              <w:pStyle w:val="NoSpacing"/>
              <w:rPr>
                <w:lang w:val="en-AU"/>
              </w:rPr>
            </w:pPr>
          </w:p>
        </w:tc>
      </w:tr>
      <w:tr w:rsidR="00DF54D7" w:rsidRPr="002B16EB" w14:paraId="534C2415"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11C8C7" w14:textId="77777777" w:rsidR="00DF54D7" w:rsidRPr="002B16EB" w:rsidRDefault="00DF54D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023F3"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80212F" w14:textId="46A951F3" w:rsidR="00DF54D7" w:rsidRPr="002B16EB" w:rsidRDefault="000B03EB" w:rsidP="00114B5C">
            <w:pPr>
              <w:rPr>
                <w:lang w:val="en-AU"/>
              </w:rPr>
            </w:pPr>
            <w:r w:rsidRPr="002B16EB">
              <w:rPr>
                <w:lang w:val="en-AU"/>
              </w:rPr>
              <w:t>REGDc90Q &amp; DIRDC90Q not in Alfresco (Samuel Alderman)</w:t>
            </w:r>
          </w:p>
        </w:tc>
        <w:tc>
          <w:tcPr>
            <w:tcW w:w="992" w:type="dxa"/>
            <w:tcBorders>
              <w:top w:val="single" w:sz="4" w:space="0" w:color="auto"/>
              <w:left w:val="nil"/>
              <w:bottom w:val="single" w:sz="4" w:space="0" w:color="auto"/>
              <w:right w:val="single" w:sz="8" w:space="0" w:color="auto"/>
            </w:tcBorders>
          </w:tcPr>
          <w:p w14:paraId="5985BDF2" w14:textId="77777777" w:rsidR="00DF54D7" w:rsidRPr="002B16EB" w:rsidRDefault="00DF54D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AD4DDC1" w14:textId="77777777" w:rsidR="00DF54D7" w:rsidRPr="002B16EB" w:rsidRDefault="00DF54D7" w:rsidP="00114B5C">
            <w:pPr>
              <w:pStyle w:val="NoSpacing"/>
              <w:rPr>
                <w:rFonts w:ascii="Arial" w:hAnsi="Arial" w:cs="Arial"/>
                <w:lang w:val="en-AU"/>
              </w:rPr>
            </w:pPr>
          </w:p>
        </w:tc>
      </w:tr>
      <w:tr w:rsidR="00DF54D7" w:rsidRPr="002B16EB" w14:paraId="2C6CAC8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1113EB" w14:textId="77777777" w:rsidR="00DF54D7" w:rsidRPr="002B16EB" w:rsidRDefault="00DF54D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35F37D"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CAE970" w14:textId="06F49D47" w:rsidR="00DF54D7" w:rsidRPr="002B16EB" w:rsidRDefault="000B03EB" w:rsidP="00114B5C">
            <w:pPr>
              <w:pStyle w:val="NoSpacing"/>
              <w:rPr>
                <w:lang w:val="en-AU"/>
              </w:rPr>
            </w:pPr>
            <w:proofErr w:type="spellStart"/>
            <w:r w:rsidRPr="002B16EB">
              <w:rPr>
                <w:lang w:val="en-AU"/>
              </w:rPr>
              <w:t>Oncall</w:t>
            </w:r>
            <w:proofErr w:type="spellEnd"/>
            <w:r w:rsidRPr="002B16EB">
              <w:rPr>
                <w:lang w:val="en-AU"/>
              </w:rPr>
              <w:t xml:space="preserve"> rosters</w:t>
            </w:r>
          </w:p>
        </w:tc>
        <w:tc>
          <w:tcPr>
            <w:tcW w:w="992" w:type="dxa"/>
            <w:tcBorders>
              <w:top w:val="single" w:sz="4" w:space="0" w:color="auto"/>
              <w:left w:val="nil"/>
              <w:bottom w:val="single" w:sz="4" w:space="0" w:color="auto"/>
              <w:right w:val="single" w:sz="8" w:space="0" w:color="auto"/>
            </w:tcBorders>
          </w:tcPr>
          <w:p w14:paraId="446A3E29"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ADF87E2" w14:textId="77777777" w:rsidR="00DF54D7" w:rsidRPr="002B16EB" w:rsidRDefault="00DF54D7" w:rsidP="00114B5C">
            <w:pPr>
              <w:pStyle w:val="NoSpacing"/>
              <w:rPr>
                <w:lang w:val="en-AU"/>
              </w:rPr>
            </w:pPr>
          </w:p>
        </w:tc>
      </w:tr>
      <w:tr w:rsidR="00DF54D7" w:rsidRPr="002B16EB" w14:paraId="72CE7398"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23EFE4" w14:textId="77777777" w:rsidR="00DF54D7" w:rsidRPr="002B16EB" w:rsidRDefault="00DF54D7"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B6DBC9" w14:textId="773DD7EE" w:rsidR="00DF54D7" w:rsidRPr="002B16EB" w:rsidRDefault="004B2DC3" w:rsidP="00114B5C">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Lynda</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1AA5AE" w14:textId="36332097" w:rsidR="00DF54D7" w:rsidRPr="002B16EB" w:rsidRDefault="004B2DC3" w:rsidP="00114B5C">
            <w:pPr>
              <w:pStyle w:val="NoSpacing"/>
              <w:rPr>
                <w:lang w:val="en-AU"/>
              </w:rPr>
            </w:pPr>
            <w:r w:rsidRPr="002B16EB">
              <w:rPr>
                <w:lang w:val="en-AU"/>
              </w:rPr>
              <w:t>P1577 - Reinsurance Cyclone Pool - POLISY Functional Specification</w:t>
            </w:r>
          </w:p>
        </w:tc>
        <w:tc>
          <w:tcPr>
            <w:tcW w:w="992" w:type="dxa"/>
            <w:tcBorders>
              <w:top w:val="single" w:sz="4" w:space="0" w:color="auto"/>
              <w:left w:val="nil"/>
              <w:bottom w:val="single" w:sz="4" w:space="0" w:color="auto"/>
              <w:right w:val="single" w:sz="8" w:space="0" w:color="auto"/>
            </w:tcBorders>
          </w:tcPr>
          <w:p w14:paraId="5852E11F"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E934517" w14:textId="77777777" w:rsidR="00DF54D7" w:rsidRPr="002B16EB" w:rsidRDefault="00DF54D7" w:rsidP="00114B5C">
            <w:pPr>
              <w:pStyle w:val="NoSpacing"/>
              <w:rPr>
                <w:lang w:val="en-AU"/>
              </w:rPr>
            </w:pPr>
          </w:p>
        </w:tc>
      </w:tr>
      <w:tr w:rsidR="00DF54D7" w:rsidRPr="002B16EB" w14:paraId="2CA2DDB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359250" w14:textId="77777777" w:rsidR="00DF54D7" w:rsidRPr="002B16EB" w:rsidRDefault="00DF54D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3B1042"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EB7DEF" w14:textId="13A2D7DB" w:rsidR="00DF54D7" w:rsidRPr="002B16EB" w:rsidRDefault="0084665E" w:rsidP="00114B5C">
            <w:pPr>
              <w:pStyle w:val="NoSpacing"/>
              <w:rPr>
                <w:lang w:val="en-AU"/>
              </w:rPr>
            </w:pPr>
            <w:r w:rsidRPr="002B16EB">
              <w:rPr>
                <w:lang w:val="en-AU"/>
              </w:rPr>
              <w:t>WHS checklist submitted</w:t>
            </w:r>
          </w:p>
        </w:tc>
        <w:tc>
          <w:tcPr>
            <w:tcW w:w="992" w:type="dxa"/>
            <w:tcBorders>
              <w:top w:val="single" w:sz="4" w:space="0" w:color="auto"/>
              <w:left w:val="nil"/>
              <w:bottom w:val="single" w:sz="4" w:space="0" w:color="auto"/>
              <w:right w:val="single" w:sz="8" w:space="0" w:color="auto"/>
            </w:tcBorders>
          </w:tcPr>
          <w:p w14:paraId="044AF805"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B198227" w14:textId="77777777" w:rsidR="00DF54D7" w:rsidRPr="002B16EB" w:rsidRDefault="00DF54D7" w:rsidP="00114B5C">
            <w:pPr>
              <w:pStyle w:val="NoSpacing"/>
              <w:rPr>
                <w:lang w:val="en-AU"/>
              </w:rPr>
            </w:pPr>
          </w:p>
        </w:tc>
      </w:tr>
    </w:tbl>
    <w:p w14:paraId="7F1FD319" w14:textId="1037EBEF" w:rsidR="00DF54D7" w:rsidRPr="002B16EB" w:rsidRDefault="00DF54D7" w:rsidP="00DF54D7">
      <w:pPr>
        <w:pStyle w:val="NoSpacing"/>
        <w:rPr>
          <w:lang w:val="en-AU"/>
        </w:rPr>
      </w:pPr>
    </w:p>
    <w:p w14:paraId="4C62E2B3" w14:textId="3D35107E" w:rsidR="002E0B99" w:rsidRPr="002B16EB" w:rsidRDefault="002E0B99" w:rsidP="00DF54D7">
      <w:pPr>
        <w:pStyle w:val="NoSpacing"/>
        <w:rPr>
          <w:lang w:val="en-AU"/>
        </w:rPr>
      </w:pPr>
      <w:proofErr w:type="spellStart"/>
      <w:r w:rsidRPr="002B16EB">
        <w:rPr>
          <w:lang w:val="en-AU"/>
        </w:rPr>
        <w:t>IT_Finance@CorpApps</w:t>
      </w:r>
      <w:proofErr w:type="spellEnd"/>
      <w:r w:rsidRPr="002B16EB">
        <w:rPr>
          <w:lang w:val="en-AU"/>
        </w:rPr>
        <w:tab/>
        <w:t>Finance/HR team mailbox</w:t>
      </w:r>
    </w:p>
    <w:p w14:paraId="0D63844D" w14:textId="77777777" w:rsidR="002E0B99" w:rsidRPr="002B16EB" w:rsidRDefault="002E0B99" w:rsidP="00DF54D7">
      <w:pPr>
        <w:pStyle w:val="NoSpacing"/>
        <w:rPr>
          <w:lang w:val="en-AU"/>
        </w:rPr>
      </w:pPr>
    </w:p>
    <w:p w14:paraId="02F25355" w14:textId="7B3898D6" w:rsidR="00DF54D7" w:rsidRPr="002B16EB" w:rsidRDefault="00DF54D7" w:rsidP="00DF54D7">
      <w:pPr>
        <w:pStyle w:val="Heading2"/>
        <w:rPr>
          <w:lang w:val="en-AU"/>
        </w:rPr>
      </w:pPr>
      <w:bookmarkStart w:id="822" w:name="_Toc167368487"/>
      <w:r w:rsidRPr="002B16EB">
        <w:rPr>
          <w:lang w:val="en-AU"/>
        </w:rPr>
        <w:t>02/06 Fri</w:t>
      </w:r>
      <w:bookmarkEnd w:id="822"/>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F54D7" w:rsidRPr="002B16EB" w14:paraId="1A56225D"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739110" w14:textId="77777777" w:rsidR="00DF54D7" w:rsidRPr="002B16EB" w:rsidRDefault="00DF54D7"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90DA98" w14:textId="77777777" w:rsidR="00DF54D7" w:rsidRPr="002B16EB" w:rsidRDefault="00DF54D7"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1EEA83" w14:textId="77777777" w:rsidR="00DF54D7" w:rsidRPr="002B16EB" w:rsidRDefault="00DF54D7"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2176FA4" w14:textId="77777777" w:rsidR="00DF54D7" w:rsidRPr="002B16EB" w:rsidRDefault="00DF54D7"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6822CE6D" w14:textId="77777777" w:rsidR="00DF54D7" w:rsidRPr="002B16EB" w:rsidRDefault="00DF54D7" w:rsidP="00114B5C">
            <w:pPr>
              <w:pStyle w:val="NoSpacing"/>
              <w:rPr>
                <w:lang w:val="en-AU"/>
              </w:rPr>
            </w:pPr>
            <w:proofErr w:type="spellStart"/>
            <w:r w:rsidRPr="002B16EB">
              <w:rPr>
                <w:lang w:val="en-AU"/>
              </w:rPr>
              <w:t>Compl</w:t>
            </w:r>
            <w:proofErr w:type="spellEnd"/>
            <w:r w:rsidRPr="002B16EB">
              <w:rPr>
                <w:lang w:val="en-AU"/>
              </w:rPr>
              <w:t xml:space="preserve"> dt</w:t>
            </w:r>
          </w:p>
        </w:tc>
      </w:tr>
      <w:tr w:rsidR="00DF54D7" w:rsidRPr="002B16EB" w14:paraId="4E6A9C01"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70F970" w14:textId="77777777" w:rsidR="00DF54D7" w:rsidRPr="002B16EB" w:rsidRDefault="00DF54D7"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1E2B9C"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7BC521" w14:textId="5300F006" w:rsidR="00DF54D7" w:rsidRPr="002B16EB" w:rsidRDefault="00B86758" w:rsidP="00114B5C">
            <w:pPr>
              <w:pStyle w:val="NoSpacing"/>
              <w:rPr>
                <w:lang w:val="en-AU"/>
              </w:rPr>
            </w:pPr>
            <w:r w:rsidRPr="002B16EB">
              <w:rPr>
                <w:lang w:val="en-AU"/>
              </w:rPr>
              <w:t xml:space="preserve">10-11 Dr appointment @ BV </w:t>
            </w:r>
          </w:p>
        </w:tc>
        <w:tc>
          <w:tcPr>
            <w:tcW w:w="992" w:type="dxa"/>
            <w:tcBorders>
              <w:top w:val="single" w:sz="4" w:space="0" w:color="auto"/>
              <w:left w:val="nil"/>
              <w:bottom w:val="single" w:sz="4" w:space="0" w:color="auto"/>
              <w:right w:val="single" w:sz="8" w:space="0" w:color="auto"/>
            </w:tcBorders>
          </w:tcPr>
          <w:p w14:paraId="21466B71"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5948979" w14:textId="77777777" w:rsidR="00DF54D7" w:rsidRPr="002B16EB" w:rsidRDefault="00DF54D7" w:rsidP="00114B5C">
            <w:pPr>
              <w:pStyle w:val="NoSpacing"/>
              <w:rPr>
                <w:lang w:val="en-AU"/>
              </w:rPr>
            </w:pPr>
          </w:p>
        </w:tc>
      </w:tr>
      <w:tr w:rsidR="00DF54D7" w:rsidRPr="002B16EB" w14:paraId="40ADB0BD"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EFC347" w14:textId="77777777" w:rsidR="00DF54D7" w:rsidRPr="002B16EB" w:rsidRDefault="00DF54D7"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2370BC" w14:textId="77777777" w:rsidR="00DF54D7" w:rsidRPr="002B16EB" w:rsidRDefault="00DF54D7"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88C2D" w14:textId="58E96595" w:rsidR="00DF54D7" w:rsidRPr="002B16EB" w:rsidRDefault="001C0A94" w:rsidP="00114B5C">
            <w:pPr>
              <w:rPr>
                <w:lang w:val="en-AU"/>
              </w:rPr>
            </w:pPr>
            <w:r w:rsidRPr="002B16EB">
              <w:rPr>
                <w:lang w:val="en-AU"/>
              </w:rPr>
              <w:t>Remedy -&gt; SNOW</w:t>
            </w:r>
          </w:p>
        </w:tc>
        <w:tc>
          <w:tcPr>
            <w:tcW w:w="992" w:type="dxa"/>
            <w:tcBorders>
              <w:top w:val="single" w:sz="4" w:space="0" w:color="auto"/>
              <w:left w:val="nil"/>
              <w:bottom w:val="single" w:sz="4" w:space="0" w:color="auto"/>
              <w:right w:val="single" w:sz="8" w:space="0" w:color="auto"/>
            </w:tcBorders>
          </w:tcPr>
          <w:p w14:paraId="021676D0" w14:textId="77777777" w:rsidR="00DF54D7" w:rsidRPr="002B16EB" w:rsidRDefault="00DF54D7"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32D8C296" w14:textId="77777777" w:rsidR="00DF54D7" w:rsidRPr="002B16EB" w:rsidRDefault="00DF54D7" w:rsidP="00114B5C">
            <w:pPr>
              <w:pStyle w:val="NoSpacing"/>
              <w:rPr>
                <w:rFonts w:ascii="Arial" w:hAnsi="Arial" w:cs="Arial"/>
                <w:lang w:val="en-AU"/>
              </w:rPr>
            </w:pPr>
          </w:p>
        </w:tc>
      </w:tr>
      <w:tr w:rsidR="00DF54D7" w:rsidRPr="002B16EB" w14:paraId="0C37FDD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620EA3" w14:textId="77777777" w:rsidR="00DF54D7" w:rsidRPr="002B16EB" w:rsidRDefault="00DF54D7"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D86418" w14:textId="799C14A8" w:rsidR="00DF54D7" w:rsidRPr="002B16EB" w:rsidRDefault="001C0A94" w:rsidP="00114B5C">
            <w:pPr>
              <w:pStyle w:val="NoSpacing"/>
              <w:rPr>
                <w:lang w:val="en-AU"/>
              </w:rPr>
            </w:pPr>
            <w:r w:rsidRPr="002B16EB">
              <w:rPr>
                <w:lang w:val="en-AU"/>
              </w:rPr>
              <w:t>Alex K</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A00A5" w14:textId="77777777" w:rsidR="00DF54D7" w:rsidRPr="002B16EB" w:rsidRDefault="001C0A94" w:rsidP="00114B5C">
            <w:pPr>
              <w:pStyle w:val="NoSpacing"/>
              <w:rPr>
                <w:lang w:val="en-AU"/>
              </w:rPr>
            </w:pPr>
            <w:r w:rsidRPr="002B16EB">
              <w:rPr>
                <w:lang w:val="en-AU"/>
              </w:rPr>
              <w:t xml:space="preserve">Polisy Interface </w:t>
            </w:r>
            <w:proofErr w:type="spellStart"/>
            <w:r w:rsidR="007F3798" w:rsidRPr="002B16EB">
              <w:rPr>
                <w:lang w:val="en-AU"/>
              </w:rPr>
              <w:t>dr</w:t>
            </w:r>
            <w:proofErr w:type="spellEnd"/>
            <w:r w:rsidR="007F3798" w:rsidRPr="002B16EB">
              <w:rPr>
                <w:lang w:val="en-AU"/>
              </w:rPr>
              <w:t xml:space="preserve"> </w:t>
            </w:r>
            <w:proofErr w:type="spellStart"/>
            <w:r w:rsidR="007F3798" w:rsidRPr="002B16EB">
              <w:rPr>
                <w:lang w:val="en-AU"/>
              </w:rPr>
              <w:t>cr</w:t>
            </w:r>
            <w:proofErr w:type="spellEnd"/>
            <w:r w:rsidR="007F3798" w:rsidRPr="002B16EB">
              <w:rPr>
                <w:lang w:val="en-AU"/>
              </w:rPr>
              <w:t xml:space="preserve"> do not match</w:t>
            </w:r>
            <w:r w:rsidRPr="002B16EB">
              <w:rPr>
                <w:lang w:val="en-AU"/>
              </w:rPr>
              <w:t xml:space="preserve"> for 11/05/2023</w:t>
            </w:r>
          </w:p>
          <w:p w14:paraId="16D2200A" w14:textId="1623D92E" w:rsidR="007F3798" w:rsidRPr="002B16EB" w:rsidRDefault="007F3798" w:rsidP="00114B5C">
            <w:pPr>
              <w:pStyle w:val="NoSpacing"/>
              <w:rPr>
                <w:lang w:val="en-AU"/>
              </w:rPr>
            </w:pPr>
            <w:r w:rsidRPr="002B16EB">
              <w:rPr>
                <w:lang w:val="en-AU"/>
              </w:rPr>
              <w:t>REGP.F4.F130D.CALEDGER.G4007V00</w:t>
            </w:r>
          </w:p>
          <w:p w14:paraId="784F805D" w14:textId="47EDD130" w:rsidR="007F3798" w:rsidRPr="002B16EB" w:rsidRDefault="007F3798" w:rsidP="00114B5C">
            <w:pPr>
              <w:pStyle w:val="NoSpacing"/>
              <w:rPr>
                <w:lang w:val="en-AU"/>
              </w:rPr>
            </w:pPr>
            <w:r w:rsidRPr="002B16EB">
              <w:rPr>
                <w:lang w:val="en-AU"/>
              </w:rPr>
              <w:t>REGP.F4.F130D.CALEDGER.ACCTR.G3949V00</w:t>
            </w:r>
          </w:p>
          <w:p w14:paraId="1684E79B" w14:textId="42782938" w:rsidR="007F3798" w:rsidRPr="002B16EB" w:rsidRDefault="007F3798"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03B5D498"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1A96FEE" w14:textId="77777777" w:rsidR="00DF54D7" w:rsidRPr="002B16EB" w:rsidRDefault="00DF54D7" w:rsidP="00114B5C">
            <w:pPr>
              <w:pStyle w:val="NoSpacing"/>
              <w:rPr>
                <w:lang w:val="en-AU"/>
              </w:rPr>
            </w:pPr>
          </w:p>
        </w:tc>
      </w:tr>
      <w:tr w:rsidR="00DF54D7" w:rsidRPr="002B16EB" w14:paraId="5B46B11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10F43F" w14:textId="77777777" w:rsidR="00DF54D7" w:rsidRPr="002B16EB" w:rsidRDefault="00DF54D7" w:rsidP="00114B5C">
            <w:pPr>
              <w:pStyle w:val="NoSpacing"/>
              <w:rPr>
                <w:lang w:val="en-AU"/>
              </w:rPr>
            </w:pPr>
            <w:r w:rsidRPr="002B16EB">
              <w:rPr>
                <w:lang w:val="en-AU"/>
              </w:rPr>
              <w:lastRenderedPageBreak/>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76ED01"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F0A37"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BE7CB6E"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6740091" w14:textId="77777777" w:rsidR="00DF54D7" w:rsidRPr="002B16EB" w:rsidRDefault="00DF54D7" w:rsidP="00114B5C">
            <w:pPr>
              <w:pStyle w:val="NoSpacing"/>
              <w:rPr>
                <w:lang w:val="en-AU"/>
              </w:rPr>
            </w:pPr>
          </w:p>
        </w:tc>
      </w:tr>
      <w:tr w:rsidR="00DF54D7" w:rsidRPr="002B16EB" w14:paraId="74D8C3F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038C5A" w14:textId="77777777" w:rsidR="00DF54D7" w:rsidRPr="002B16EB" w:rsidRDefault="00DF54D7"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2C34DC" w14:textId="77777777" w:rsidR="00DF54D7" w:rsidRPr="002B16EB" w:rsidRDefault="00DF54D7"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49F6F" w14:textId="77777777" w:rsidR="00DF54D7" w:rsidRPr="002B16EB" w:rsidRDefault="00DF54D7"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A95320E" w14:textId="77777777" w:rsidR="00DF54D7" w:rsidRPr="002B16EB" w:rsidRDefault="00DF54D7"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8ADF68F" w14:textId="77777777" w:rsidR="00DF54D7" w:rsidRPr="002B16EB" w:rsidRDefault="00DF54D7" w:rsidP="00114B5C">
            <w:pPr>
              <w:pStyle w:val="NoSpacing"/>
              <w:rPr>
                <w:lang w:val="en-AU"/>
              </w:rPr>
            </w:pPr>
          </w:p>
        </w:tc>
      </w:tr>
    </w:tbl>
    <w:p w14:paraId="3AE373F0" w14:textId="0BFD32EE" w:rsidR="00DF54D7" w:rsidRPr="002B16EB" w:rsidRDefault="00DF54D7" w:rsidP="00DF54D7">
      <w:pPr>
        <w:pStyle w:val="NoSpacing"/>
        <w:rPr>
          <w:lang w:val="en-AU"/>
        </w:rPr>
      </w:pPr>
    </w:p>
    <w:p w14:paraId="4EC579AE" w14:textId="680ED2BD" w:rsidR="006D0918" w:rsidRPr="002B16EB" w:rsidRDefault="006D0918" w:rsidP="006D0918">
      <w:pPr>
        <w:pStyle w:val="Heading2"/>
        <w:rPr>
          <w:lang w:val="en-AU"/>
        </w:rPr>
      </w:pPr>
      <w:bookmarkStart w:id="823" w:name="_Toc167368488"/>
      <w:r w:rsidRPr="002B16EB">
        <w:rPr>
          <w:lang w:val="en-AU"/>
        </w:rPr>
        <w:t xml:space="preserve">05/06 Mon – 07/06 Wed – </w:t>
      </w:r>
      <w:proofErr w:type="spellStart"/>
      <w:r w:rsidRPr="002B16EB">
        <w:rPr>
          <w:lang w:val="en-AU"/>
        </w:rPr>
        <w:t>S.Leave</w:t>
      </w:r>
      <w:proofErr w:type="spellEnd"/>
      <w:r w:rsidRPr="002B16EB">
        <w:rPr>
          <w:lang w:val="en-AU"/>
        </w:rPr>
        <w:t xml:space="preserve"> (Covid rebound)</w:t>
      </w:r>
      <w:bookmarkEnd w:id="823"/>
    </w:p>
    <w:p w14:paraId="0B978492" w14:textId="77777777" w:rsidR="006D0918" w:rsidRPr="002B16EB" w:rsidRDefault="006D0918" w:rsidP="00DF54D7">
      <w:pPr>
        <w:pStyle w:val="NoSpacing"/>
        <w:rPr>
          <w:lang w:val="en-AU"/>
        </w:rPr>
      </w:pPr>
    </w:p>
    <w:p w14:paraId="3EED28B6" w14:textId="2B3FB538" w:rsidR="006D0918" w:rsidRPr="002B16EB" w:rsidRDefault="006D0918" w:rsidP="00DF54D7">
      <w:pPr>
        <w:pStyle w:val="NoSpacing"/>
        <w:rPr>
          <w:lang w:val="en-AU"/>
        </w:rPr>
      </w:pPr>
    </w:p>
    <w:p w14:paraId="214983E3" w14:textId="33AD948D" w:rsidR="006D0918" w:rsidRPr="002B16EB" w:rsidRDefault="006D0918" w:rsidP="006D0918">
      <w:pPr>
        <w:pStyle w:val="Heading2"/>
        <w:rPr>
          <w:lang w:val="en-AU"/>
        </w:rPr>
      </w:pPr>
      <w:bookmarkStart w:id="824" w:name="_Toc167368489"/>
      <w:r w:rsidRPr="002B16EB">
        <w:rPr>
          <w:lang w:val="en-AU"/>
        </w:rPr>
        <w:t>08/06 Thu</w:t>
      </w:r>
      <w:bookmarkEnd w:id="824"/>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6D0918" w:rsidRPr="002B16EB" w14:paraId="3E31FFB9"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55F47" w14:textId="77777777" w:rsidR="006D0918" w:rsidRPr="002B16EB" w:rsidRDefault="006D0918"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34E908" w14:textId="77777777" w:rsidR="006D0918" w:rsidRPr="002B16EB" w:rsidRDefault="006D0918"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DCA144" w14:textId="77777777" w:rsidR="006D0918" w:rsidRPr="002B16EB" w:rsidRDefault="006D0918"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35235A83" w14:textId="77777777" w:rsidR="006D0918" w:rsidRPr="002B16EB" w:rsidRDefault="006D0918"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8541EE5" w14:textId="77777777" w:rsidR="006D0918" w:rsidRPr="002B16EB" w:rsidRDefault="006D0918" w:rsidP="00114B5C">
            <w:pPr>
              <w:pStyle w:val="NoSpacing"/>
              <w:rPr>
                <w:lang w:val="en-AU"/>
              </w:rPr>
            </w:pPr>
            <w:proofErr w:type="spellStart"/>
            <w:r w:rsidRPr="002B16EB">
              <w:rPr>
                <w:lang w:val="en-AU"/>
              </w:rPr>
              <w:t>Compl</w:t>
            </w:r>
            <w:proofErr w:type="spellEnd"/>
            <w:r w:rsidRPr="002B16EB">
              <w:rPr>
                <w:lang w:val="en-AU"/>
              </w:rPr>
              <w:t xml:space="preserve"> dt</w:t>
            </w:r>
          </w:p>
        </w:tc>
      </w:tr>
      <w:tr w:rsidR="006D0918" w:rsidRPr="002B16EB" w14:paraId="0442383E"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2C2F74" w14:textId="77777777" w:rsidR="006D0918" w:rsidRPr="002B16EB" w:rsidRDefault="006D0918" w:rsidP="006D0918">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254769" w14:textId="208C5A50" w:rsidR="006D0918" w:rsidRPr="002B16EB" w:rsidRDefault="006D0918" w:rsidP="006D0918">
            <w:pPr>
              <w:pStyle w:val="NoSpacing"/>
              <w:rPr>
                <w:lang w:val="en-AU"/>
              </w:rPr>
            </w:pPr>
            <w:r w:rsidRPr="002B16EB">
              <w:rPr>
                <w:lang w:val="en-AU"/>
              </w:rPr>
              <w:t>Alex K</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7163E3" w14:textId="77777777" w:rsidR="006D0918" w:rsidRPr="002B16EB" w:rsidRDefault="006D0918" w:rsidP="006D0918">
            <w:pPr>
              <w:pStyle w:val="NoSpacing"/>
              <w:rPr>
                <w:lang w:val="en-AU"/>
              </w:rPr>
            </w:pPr>
            <w:r w:rsidRPr="002B16EB">
              <w:rPr>
                <w:lang w:val="en-AU"/>
              </w:rPr>
              <w:t xml:space="preserve">Polisy Interface </w:t>
            </w:r>
            <w:proofErr w:type="spellStart"/>
            <w:r w:rsidRPr="002B16EB">
              <w:rPr>
                <w:lang w:val="en-AU"/>
              </w:rPr>
              <w:t>dr</w:t>
            </w:r>
            <w:proofErr w:type="spellEnd"/>
            <w:r w:rsidRPr="002B16EB">
              <w:rPr>
                <w:lang w:val="en-AU"/>
              </w:rPr>
              <w:t xml:space="preserve"> </w:t>
            </w:r>
            <w:proofErr w:type="spellStart"/>
            <w:r w:rsidRPr="002B16EB">
              <w:rPr>
                <w:lang w:val="en-AU"/>
              </w:rPr>
              <w:t>cr</w:t>
            </w:r>
            <w:proofErr w:type="spellEnd"/>
            <w:r w:rsidRPr="002B16EB">
              <w:rPr>
                <w:lang w:val="en-AU"/>
              </w:rPr>
              <w:t xml:space="preserve"> do not match for 11/05/2023</w:t>
            </w:r>
          </w:p>
          <w:p w14:paraId="7011D779" w14:textId="77777777" w:rsidR="006D0918" w:rsidRPr="002B16EB" w:rsidRDefault="006D0918" w:rsidP="006D0918">
            <w:pPr>
              <w:pStyle w:val="NoSpacing"/>
              <w:rPr>
                <w:lang w:val="en-AU"/>
              </w:rPr>
            </w:pPr>
            <w:r w:rsidRPr="002B16EB">
              <w:rPr>
                <w:lang w:val="en-AU"/>
              </w:rPr>
              <w:t>REGP.F4.F130D.CALEDGER.G4007V00</w:t>
            </w:r>
          </w:p>
          <w:p w14:paraId="77843F41" w14:textId="77777777" w:rsidR="006D0918" w:rsidRPr="002B16EB" w:rsidRDefault="006D0918" w:rsidP="006D0918">
            <w:pPr>
              <w:pStyle w:val="NoSpacing"/>
              <w:rPr>
                <w:lang w:val="en-AU"/>
              </w:rPr>
            </w:pPr>
            <w:r w:rsidRPr="002B16EB">
              <w:rPr>
                <w:lang w:val="en-AU"/>
              </w:rPr>
              <w:t>REGP.F4.F130D.CALEDGER.ACCTR.G3949V00</w:t>
            </w:r>
          </w:p>
          <w:p w14:paraId="1A3171EC" w14:textId="2528C595" w:rsidR="006D0918" w:rsidRPr="002B16EB" w:rsidRDefault="006D0918" w:rsidP="006D0918">
            <w:pPr>
              <w:pStyle w:val="NoSpacing"/>
              <w:rPr>
                <w:lang w:val="en-AU"/>
              </w:rPr>
            </w:pPr>
          </w:p>
        </w:tc>
        <w:tc>
          <w:tcPr>
            <w:tcW w:w="992" w:type="dxa"/>
            <w:tcBorders>
              <w:top w:val="single" w:sz="4" w:space="0" w:color="auto"/>
              <w:left w:val="nil"/>
              <w:bottom w:val="single" w:sz="4" w:space="0" w:color="auto"/>
              <w:right w:val="single" w:sz="8" w:space="0" w:color="auto"/>
            </w:tcBorders>
          </w:tcPr>
          <w:p w14:paraId="75EC1810" w14:textId="77777777" w:rsidR="006D0918" w:rsidRPr="002B16EB" w:rsidRDefault="006D0918" w:rsidP="006D0918">
            <w:pPr>
              <w:pStyle w:val="NoSpacing"/>
              <w:rPr>
                <w:lang w:val="en-AU"/>
              </w:rPr>
            </w:pPr>
          </w:p>
        </w:tc>
        <w:tc>
          <w:tcPr>
            <w:tcW w:w="1128" w:type="dxa"/>
            <w:tcBorders>
              <w:top w:val="single" w:sz="4" w:space="0" w:color="auto"/>
              <w:left w:val="nil"/>
              <w:bottom w:val="single" w:sz="4" w:space="0" w:color="auto"/>
              <w:right w:val="single" w:sz="8" w:space="0" w:color="auto"/>
            </w:tcBorders>
          </w:tcPr>
          <w:p w14:paraId="7D6419E4" w14:textId="77777777" w:rsidR="006D0918" w:rsidRPr="002B16EB" w:rsidRDefault="006D0918" w:rsidP="006D0918">
            <w:pPr>
              <w:pStyle w:val="NoSpacing"/>
              <w:rPr>
                <w:lang w:val="en-AU"/>
              </w:rPr>
            </w:pPr>
          </w:p>
        </w:tc>
      </w:tr>
      <w:tr w:rsidR="006D0918" w:rsidRPr="002B16EB" w14:paraId="5D105C04"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745219" w14:textId="77777777" w:rsidR="006D0918" w:rsidRPr="002B16EB" w:rsidRDefault="006D0918" w:rsidP="006D0918">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E9666" w14:textId="31812B2E" w:rsidR="006D0918" w:rsidRPr="002B16EB" w:rsidRDefault="006D0918" w:rsidP="006D0918">
            <w:pPr>
              <w:pStyle w:val="NoSpacing"/>
              <w:rPr>
                <w:lang w:val="en-AU"/>
              </w:rPr>
            </w:pPr>
            <w:r w:rsidRPr="002B16EB">
              <w:rPr>
                <w:lang w:val="en-AU"/>
              </w:rPr>
              <w:t>Rita Zammit</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5C90B5" w14:textId="39CE8694" w:rsidR="006D0918" w:rsidRPr="002B16EB" w:rsidRDefault="006D0918" w:rsidP="006D0918">
            <w:pPr>
              <w:rPr>
                <w:lang w:val="en-AU"/>
              </w:rPr>
            </w:pPr>
            <w:r w:rsidRPr="002B16EB">
              <w:rPr>
                <w:lang w:val="en-AU"/>
              </w:rPr>
              <w:t xml:space="preserve">QTP </w:t>
            </w:r>
            <w:proofErr w:type="spellStart"/>
            <w:r w:rsidRPr="002B16EB">
              <w:rPr>
                <w:lang w:val="en-AU"/>
              </w:rPr>
              <w:t>corrfile</w:t>
            </w:r>
            <w:proofErr w:type="spellEnd"/>
            <w:r w:rsidRPr="002B16EB">
              <w:rPr>
                <w:lang w:val="en-AU"/>
              </w:rPr>
              <w:t xml:space="preserve"> not picking up</w:t>
            </w:r>
          </w:p>
        </w:tc>
        <w:tc>
          <w:tcPr>
            <w:tcW w:w="992" w:type="dxa"/>
            <w:tcBorders>
              <w:top w:val="single" w:sz="4" w:space="0" w:color="auto"/>
              <w:left w:val="nil"/>
              <w:bottom w:val="single" w:sz="4" w:space="0" w:color="auto"/>
              <w:right w:val="single" w:sz="8" w:space="0" w:color="auto"/>
            </w:tcBorders>
          </w:tcPr>
          <w:p w14:paraId="59285ECC" w14:textId="77777777" w:rsidR="006D0918" w:rsidRPr="002B16EB" w:rsidRDefault="006D0918" w:rsidP="006D0918">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CC99970" w14:textId="77777777" w:rsidR="006D0918" w:rsidRPr="002B16EB" w:rsidRDefault="006D0918" w:rsidP="006D0918">
            <w:pPr>
              <w:pStyle w:val="NoSpacing"/>
              <w:rPr>
                <w:rFonts w:ascii="Arial" w:hAnsi="Arial" w:cs="Arial"/>
                <w:lang w:val="en-AU"/>
              </w:rPr>
            </w:pPr>
          </w:p>
        </w:tc>
      </w:tr>
      <w:tr w:rsidR="006D0918" w:rsidRPr="002B16EB" w14:paraId="3EEA60B7"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A6E8E2" w14:textId="77777777" w:rsidR="006D0918" w:rsidRPr="002B16EB" w:rsidRDefault="006D0918" w:rsidP="006D0918">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1015D" w14:textId="368CDDC1" w:rsidR="006D0918" w:rsidRPr="002B16EB" w:rsidRDefault="00372E22" w:rsidP="006D0918">
            <w:pPr>
              <w:pStyle w:val="NoSpacing"/>
              <w:rPr>
                <w:lang w:val="en-AU"/>
              </w:rPr>
            </w:pPr>
            <w:r w:rsidRPr="002B16EB">
              <w:rPr>
                <w:lang w:val="en-AU"/>
              </w:rPr>
              <w:t>Vivian</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F3577" w14:textId="4F917B46" w:rsidR="006D0918" w:rsidRPr="002B16EB" w:rsidRDefault="00372E22" w:rsidP="006D0918">
            <w:pPr>
              <w:pStyle w:val="NoSpacing"/>
              <w:rPr>
                <w:lang w:val="en-AU"/>
              </w:rPr>
            </w:pPr>
            <w:r w:rsidRPr="002B16EB">
              <w:rPr>
                <w:lang w:val="en-AU"/>
              </w:rPr>
              <w:t>INC17005534 - (DIR) !!URGENT!! 210373794DVC - Radar Live Error Occurred; Rateable driver is not set</w:t>
            </w:r>
          </w:p>
        </w:tc>
        <w:tc>
          <w:tcPr>
            <w:tcW w:w="992" w:type="dxa"/>
            <w:tcBorders>
              <w:top w:val="single" w:sz="4" w:space="0" w:color="auto"/>
              <w:left w:val="nil"/>
              <w:bottom w:val="single" w:sz="4" w:space="0" w:color="auto"/>
              <w:right w:val="single" w:sz="8" w:space="0" w:color="auto"/>
            </w:tcBorders>
          </w:tcPr>
          <w:p w14:paraId="20E2DA58" w14:textId="77777777" w:rsidR="006D0918" w:rsidRPr="002B16EB" w:rsidRDefault="006D0918" w:rsidP="006D0918">
            <w:pPr>
              <w:pStyle w:val="NoSpacing"/>
              <w:rPr>
                <w:lang w:val="en-AU"/>
              </w:rPr>
            </w:pPr>
          </w:p>
        </w:tc>
        <w:tc>
          <w:tcPr>
            <w:tcW w:w="1128" w:type="dxa"/>
            <w:tcBorders>
              <w:top w:val="single" w:sz="4" w:space="0" w:color="auto"/>
              <w:left w:val="nil"/>
              <w:bottom w:val="single" w:sz="4" w:space="0" w:color="auto"/>
              <w:right w:val="single" w:sz="8" w:space="0" w:color="auto"/>
            </w:tcBorders>
          </w:tcPr>
          <w:p w14:paraId="39DF19B7" w14:textId="77777777" w:rsidR="006D0918" w:rsidRPr="002B16EB" w:rsidRDefault="006D0918" w:rsidP="006D0918">
            <w:pPr>
              <w:pStyle w:val="NoSpacing"/>
              <w:rPr>
                <w:lang w:val="en-AU"/>
              </w:rPr>
            </w:pPr>
          </w:p>
        </w:tc>
      </w:tr>
      <w:tr w:rsidR="006D0918" w:rsidRPr="002B16EB" w14:paraId="2411DA7D"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8D2126" w14:textId="77777777" w:rsidR="006D0918" w:rsidRPr="002B16EB" w:rsidRDefault="006D0918" w:rsidP="006D0918">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3D9263" w14:textId="77777777" w:rsidR="006D0918" w:rsidRPr="002B16EB" w:rsidRDefault="006D0918" w:rsidP="006D0918">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25A2CD" w14:textId="77777777" w:rsidR="006D0918" w:rsidRPr="002B16EB" w:rsidRDefault="006D0918" w:rsidP="006D0918">
            <w:pPr>
              <w:pStyle w:val="NoSpacing"/>
              <w:rPr>
                <w:lang w:val="en-AU"/>
              </w:rPr>
            </w:pPr>
          </w:p>
        </w:tc>
        <w:tc>
          <w:tcPr>
            <w:tcW w:w="992" w:type="dxa"/>
            <w:tcBorders>
              <w:top w:val="single" w:sz="4" w:space="0" w:color="auto"/>
              <w:left w:val="nil"/>
              <w:bottom w:val="single" w:sz="4" w:space="0" w:color="auto"/>
              <w:right w:val="single" w:sz="8" w:space="0" w:color="auto"/>
            </w:tcBorders>
          </w:tcPr>
          <w:p w14:paraId="68E36D36" w14:textId="77777777" w:rsidR="006D0918" w:rsidRPr="002B16EB" w:rsidRDefault="006D0918" w:rsidP="006D0918">
            <w:pPr>
              <w:pStyle w:val="NoSpacing"/>
              <w:rPr>
                <w:lang w:val="en-AU"/>
              </w:rPr>
            </w:pPr>
          </w:p>
        </w:tc>
        <w:tc>
          <w:tcPr>
            <w:tcW w:w="1128" w:type="dxa"/>
            <w:tcBorders>
              <w:top w:val="single" w:sz="4" w:space="0" w:color="auto"/>
              <w:left w:val="nil"/>
              <w:bottom w:val="single" w:sz="4" w:space="0" w:color="auto"/>
              <w:right w:val="single" w:sz="8" w:space="0" w:color="auto"/>
            </w:tcBorders>
          </w:tcPr>
          <w:p w14:paraId="77E194AE" w14:textId="77777777" w:rsidR="006D0918" w:rsidRPr="002B16EB" w:rsidRDefault="006D0918" w:rsidP="006D0918">
            <w:pPr>
              <w:pStyle w:val="NoSpacing"/>
              <w:rPr>
                <w:lang w:val="en-AU"/>
              </w:rPr>
            </w:pPr>
          </w:p>
        </w:tc>
      </w:tr>
      <w:tr w:rsidR="006D0918" w:rsidRPr="002B16EB" w14:paraId="48FBF7E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F7A9E0" w14:textId="77777777" w:rsidR="006D0918" w:rsidRPr="002B16EB" w:rsidRDefault="006D0918" w:rsidP="006D0918">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3CE69E" w14:textId="77777777" w:rsidR="006D0918" w:rsidRPr="002B16EB" w:rsidRDefault="006D0918" w:rsidP="006D0918">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6818FD" w14:textId="4262F288" w:rsidR="006D0918" w:rsidRPr="002B16EB" w:rsidRDefault="001956BE" w:rsidP="006D0918">
            <w:pPr>
              <w:pStyle w:val="NoSpacing"/>
              <w:rPr>
                <w:lang w:val="en-AU"/>
              </w:rPr>
            </w:pPr>
            <w:r w:rsidRPr="002B16EB">
              <w:rPr>
                <w:lang w:val="en-AU"/>
              </w:rPr>
              <w:t>Learning &amp; development discovery</w:t>
            </w:r>
          </w:p>
        </w:tc>
        <w:tc>
          <w:tcPr>
            <w:tcW w:w="992" w:type="dxa"/>
            <w:tcBorders>
              <w:top w:val="single" w:sz="4" w:space="0" w:color="auto"/>
              <w:left w:val="nil"/>
              <w:bottom w:val="single" w:sz="4" w:space="0" w:color="auto"/>
              <w:right w:val="single" w:sz="8" w:space="0" w:color="auto"/>
            </w:tcBorders>
          </w:tcPr>
          <w:p w14:paraId="6293505D" w14:textId="77777777" w:rsidR="006D0918" w:rsidRPr="002B16EB" w:rsidRDefault="006D0918" w:rsidP="006D0918">
            <w:pPr>
              <w:pStyle w:val="NoSpacing"/>
              <w:rPr>
                <w:lang w:val="en-AU"/>
              </w:rPr>
            </w:pPr>
          </w:p>
        </w:tc>
        <w:tc>
          <w:tcPr>
            <w:tcW w:w="1128" w:type="dxa"/>
            <w:tcBorders>
              <w:top w:val="single" w:sz="4" w:space="0" w:color="auto"/>
              <w:left w:val="nil"/>
              <w:bottom w:val="single" w:sz="4" w:space="0" w:color="auto"/>
              <w:right w:val="single" w:sz="8" w:space="0" w:color="auto"/>
            </w:tcBorders>
          </w:tcPr>
          <w:p w14:paraId="487EF14D" w14:textId="77777777" w:rsidR="006D0918" w:rsidRPr="002B16EB" w:rsidRDefault="006D0918" w:rsidP="006D0918">
            <w:pPr>
              <w:pStyle w:val="NoSpacing"/>
              <w:rPr>
                <w:lang w:val="en-AU"/>
              </w:rPr>
            </w:pPr>
          </w:p>
        </w:tc>
      </w:tr>
    </w:tbl>
    <w:p w14:paraId="056340F4" w14:textId="77777777" w:rsidR="006D0918" w:rsidRPr="002B16EB" w:rsidRDefault="006D0918" w:rsidP="006D0918">
      <w:pPr>
        <w:pStyle w:val="NoSpacing"/>
        <w:rPr>
          <w:lang w:val="en-AU"/>
        </w:rPr>
      </w:pPr>
    </w:p>
    <w:p w14:paraId="4617FCC9" w14:textId="54D01E99" w:rsidR="006D0918" w:rsidRPr="002B16EB" w:rsidRDefault="00C32D89" w:rsidP="00DF54D7">
      <w:pPr>
        <w:pStyle w:val="NoSpacing"/>
        <w:rPr>
          <w:lang w:val="en-AU"/>
        </w:rPr>
      </w:pPr>
      <w:r w:rsidRPr="002B16EB">
        <w:rPr>
          <w:rStyle w:val="ui-provider"/>
          <w:lang w:val="en-AU"/>
        </w:rPr>
        <w:t xml:space="preserve">GIEN / enhancement team group email - GIE Polisy </w:t>
      </w:r>
      <w:hyperlink r:id="rId231" w:history="1">
        <w:r w:rsidRPr="002B16EB">
          <w:rPr>
            <w:rStyle w:val="Hyperlink"/>
            <w:lang w:val="en-AU"/>
          </w:rPr>
          <w:t>GIE_Polisy@allianz.com.au</w:t>
        </w:r>
      </w:hyperlink>
      <w:r w:rsidRPr="002B16EB">
        <w:rPr>
          <w:rStyle w:val="ui-provider"/>
          <w:lang w:val="en-AU"/>
        </w:rPr>
        <w:t xml:space="preserve"> </w:t>
      </w:r>
    </w:p>
    <w:p w14:paraId="0E8457B6" w14:textId="77777777" w:rsidR="00C32D89" w:rsidRPr="002B16EB" w:rsidRDefault="00C32D89" w:rsidP="00DF54D7">
      <w:pPr>
        <w:pStyle w:val="NoSpacing"/>
        <w:rPr>
          <w:lang w:val="en-AU"/>
        </w:rPr>
      </w:pPr>
    </w:p>
    <w:p w14:paraId="60C214E6" w14:textId="34D3B4CB" w:rsidR="006D0918" w:rsidRPr="002B16EB" w:rsidRDefault="006D0918" w:rsidP="006D0918">
      <w:pPr>
        <w:pStyle w:val="Heading2"/>
        <w:rPr>
          <w:lang w:val="en-AU"/>
        </w:rPr>
      </w:pPr>
      <w:bookmarkStart w:id="825" w:name="_Toc167368490"/>
      <w:r w:rsidRPr="002B16EB">
        <w:rPr>
          <w:lang w:val="en-AU"/>
        </w:rPr>
        <w:t>09/06 Fri</w:t>
      </w:r>
      <w:bookmarkEnd w:id="825"/>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6D0918" w:rsidRPr="002B16EB" w14:paraId="07702321"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A8AA87" w14:textId="77777777" w:rsidR="006D0918" w:rsidRPr="002B16EB" w:rsidRDefault="006D0918"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A2B0E5" w14:textId="77777777" w:rsidR="006D0918" w:rsidRPr="002B16EB" w:rsidRDefault="006D0918"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90F57" w14:textId="77777777" w:rsidR="006D0918" w:rsidRPr="002B16EB" w:rsidRDefault="006D0918"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E7E67C0" w14:textId="77777777" w:rsidR="006D0918" w:rsidRPr="002B16EB" w:rsidRDefault="006D0918"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325F2736" w14:textId="77777777" w:rsidR="006D0918" w:rsidRPr="002B16EB" w:rsidRDefault="006D0918" w:rsidP="00114B5C">
            <w:pPr>
              <w:pStyle w:val="NoSpacing"/>
              <w:rPr>
                <w:lang w:val="en-AU"/>
              </w:rPr>
            </w:pPr>
            <w:proofErr w:type="spellStart"/>
            <w:r w:rsidRPr="002B16EB">
              <w:rPr>
                <w:lang w:val="en-AU"/>
              </w:rPr>
              <w:t>Compl</w:t>
            </w:r>
            <w:proofErr w:type="spellEnd"/>
            <w:r w:rsidRPr="002B16EB">
              <w:rPr>
                <w:lang w:val="en-AU"/>
              </w:rPr>
              <w:t xml:space="preserve"> dt</w:t>
            </w:r>
          </w:p>
        </w:tc>
      </w:tr>
      <w:tr w:rsidR="00327585" w:rsidRPr="002B16EB" w14:paraId="6C1C486C"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005AAA" w14:textId="77777777" w:rsidR="00327585" w:rsidRPr="002B16EB" w:rsidRDefault="00327585" w:rsidP="00327585">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F3B2E" w14:textId="77777777" w:rsidR="00327585" w:rsidRPr="002B16EB" w:rsidRDefault="00327585" w:rsidP="00327585">
            <w:pPr>
              <w:pStyle w:val="NoSpacing"/>
              <w:rPr>
                <w:lang w:val="en-AU"/>
              </w:rPr>
            </w:pPr>
            <w:r w:rsidRPr="002B16EB">
              <w:rPr>
                <w:lang w:val="en-AU"/>
              </w:rPr>
              <w:t>Vivian</w:t>
            </w:r>
          </w:p>
          <w:p w14:paraId="4CA31601" w14:textId="42EBA0A1" w:rsidR="00327585" w:rsidRPr="002B16EB" w:rsidRDefault="00327585" w:rsidP="00327585">
            <w:pPr>
              <w:pStyle w:val="NoSpacing"/>
              <w:rPr>
                <w:lang w:val="en-AU"/>
              </w:rPr>
            </w:pPr>
            <w:r w:rsidRPr="002B16EB">
              <w:rPr>
                <w:lang w:val="en-AU"/>
              </w:rPr>
              <w:t>William S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7D4DD3" w14:textId="0459D68A" w:rsidR="00327585" w:rsidRPr="002B16EB" w:rsidRDefault="00327585" w:rsidP="00327585">
            <w:pPr>
              <w:pStyle w:val="NoSpacing"/>
              <w:rPr>
                <w:lang w:val="en-AU"/>
              </w:rPr>
            </w:pPr>
            <w:r w:rsidRPr="002B16EB">
              <w:rPr>
                <w:lang w:val="en-AU"/>
              </w:rPr>
              <w:t>INC17005534 - (DIR) !!URGENT!! 210373794DVC - Radar Live Error Occurred; Rateable driver is not set</w:t>
            </w:r>
          </w:p>
        </w:tc>
        <w:tc>
          <w:tcPr>
            <w:tcW w:w="992" w:type="dxa"/>
            <w:tcBorders>
              <w:top w:val="single" w:sz="4" w:space="0" w:color="auto"/>
              <w:left w:val="nil"/>
              <w:bottom w:val="single" w:sz="4" w:space="0" w:color="auto"/>
              <w:right w:val="single" w:sz="8" w:space="0" w:color="auto"/>
            </w:tcBorders>
          </w:tcPr>
          <w:p w14:paraId="2C1F6AE6" w14:textId="77777777" w:rsidR="00327585" w:rsidRPr="002B16EB" w:rsidRDefault="00327585" w:rsidP="00327585">
            <w:pPr>
              <w:pStyle w:val="NoSpacing"/>
              <w:rPr>
                <w:lang w:val="en-AU"/>
              </w:rPr>
            </w:pPr>
          </w:p>
        </w:tc>
        <w:tc>
          <w:tcPr>
            <w:tcW w:w="1128" w:type="dxa"/>
            <w:tcBorders>
              <w:top w:val="single" w:sz="4" w:space="0" w:color="auto"/>
              <w:left w:val="nil"/>
              <w:bottom w:val="single" w:sz="4" w:space="0" w:color="auto"/>
              <w:right w:val="single" w:sz="8" w:space="0" w:color="auto"/>
            </w:tcBorders>
          </w:tcPr>
          <w:p w14:paraId="4C54CBD3" w14:textId="77777777" w:rsidR="00327585" w:rsidRPr="002B16EB" w:rsidRDefault="00327585" w:rsidP="00327585">
            <w:pPr>
              <w:pStyle w:val="NoSpacing"/>
              <w:rPr>
                <w:lang w:val="en-AU"/>
              </w:rPr>
            </w:pPr>
          </w:p>
        </w:tc>
      </w:tr>
      <w:tr w:rsidR="00327585" w:rsidRPr="002B16EB" w14:paraId="0C727676"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135138" w14:textId="77777777" w:rsidR="00327585" w:rsidRPr="002B16EB" w:rsidRDefault="00327585" w:rsidP="00327585">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1FA018" w14:textId="7C5D72DE" w:rsidR="00327585" w:rsidRPr="002B16EB" w:rsidRDefault="00327585" w:rsidP="00327585">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4D8EE4" w14:textId="06B2B199" w:rsidR="00327585" w:rsidRPr="002B16EB" w:rsidRDefault="00370310" w:rsidP="00327585">
            <w:pPr>
              <w:rPr>
                <w:lang w:val="en-AU"/>
              </w:rPr>
            </w:pPr>
            <w:r w:rsidRPr="002B16EB">
              <w:rPr>
                <w:lang w:val="en-AU"/>
              </w:rPr>
              <w:t>Control-M to Snow 11-12 meeting</w:t>
            </w:r>
          </w:p>
        </w:tc>
        <w:tc>
          <w:tcPr>
            <w:tcW w:w="992" w:type="dxa"/>
            <w:tcBorders>
              <w:top w:val="single" w:sz="4" w:space="0" w:color="auto"/>
              <w:left w:val="nil"/>
              <w:bottom w:val="single" w:sz="4" w:space="0" w:color="auto"/>
              <w:right w:val="single" w:sz="8" w:space="0" w:color="auto"/>
            </w:tcBorders>
          </w:tcPr>
          <w:p w14:paraId="166F6FF6" w14:textId="77777777" w:rsidR="00327585" w:rsidRPr="002B16EB" w:rsidRDefault="00327585" w:rsidP="00327585">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4C26ED82" w14:textId="77777777" w:rsidR="00327585" w:rsidRPr="002B16EB" w:rsidRDefault="00327585" w:rsidP="00327585">
            <w:pPr>
              <w:pStyle w:val="NoSpacing"/>
              <w:rPr>
                <w:rFonts w:ascii="Arial" w:hAnsi="Arial" w:cs="Arial"/>
                <w:lang w:val="en-AU"/>
              </w:rPr>
            </w:pPr>
          </w:p>
        </w:tc>
      </w:tr>
      <w:tr w:rsidR="00327585" w:rsidRPr="002B16EB" w14:paraId="70598913"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7455E" w14:textId="77777777" w:rsidR="00327585" w:rsidRPr="002B16EB" w:rsidRDefault="00327585" w:rsidP="00327585">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6CD8FA" w14:textId="77777777" w:rsidR="00327585" w:rsidRPr="002B16EB" w:rsidRDefault="00327585" w:rsidP="00327585">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CCC0A4" w14:textId="77777777" w:rsidR="00327585" w:rsidRPr="002B16EB" w:rsidRDefault="00327585" w:rsidP="00327585">
            <w:pPr>
              <w:pStyle w:val="NoSpacing"/>
              <w:rPr>
                <w:lang w:val="en-AU"/>
              </w:rPr>
            </w:pPr>
          </w:p>
        </w:tc>
        <w:tc>
          <w:tcPr>
            <w:tcW w:w="992" w:type="dxa"/>
            <w:tcBorders>
              <w:top w:val="single" w:sz="4" w:space="0" w:color="auto"/>
              <w:left w:val="nil"/>
              <w:bottom w:val="single" w:sz="4" w:space="0" w:color="auto"/>
              <w:right w:val="single" w:sz="8" w:space="0" w:color="auto"/>
            </w:tcBorders>
          </w:tcPr>
          <w:p w14:paraId="1D073AE8" w14:textId="77777777" w:rsidR="00327585" w:rsidRPr="002B16EB" w:rsidRDefault="00327585" w:rsidP="00327585">
            <w:pPr>
              <w:pStyle w:val="NoSpacing"/>
              <w:rPr>
                <w:lang w:val="en-AU"/>
              </w:rPr>
            </w:pPr>
          </w:p>
        </w:tc>
        <w:tc>
          <w:tcPr>
            <w:tcW w:w="1128" w:type="dxa"/>
            <w:tcBorders>
              <w:top w:val="single" w:sz="4" w:space="0" w:color="auto"/>
              <w:left w:val="nil"/>
              <w:bottom w:val="single" w:sz="4" w:space="0" w:color="auto"/>
              <w:right w:val="single" w:sz="8" w:space="0" w:color="auto"/>
            </w:tcBorders>
          </w:tcPr>
          <w:p w14:paraId="396B9C57" w14:textId="77777777" w:rsidR="00327585" w:rsidRPr="002B16EB" w:rsidRDefault="00327585" w:rsidP="00327585">
            <w:pPr>
              <w:pStyle w:val="NoSpacing"/>
              <w:rPr>
                <w:lang w:val="en-AU"/>
              </w:rPr>
            </w:pPr>
          </w:p>
        </w:tc>
      </w:tr>
      <w:tr w:rsidR="00327585" w:rsidRPr="002B16EB" w14:paraId="7018949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EC8514" w14:textId="77777777" w:rsidR="00327585" w:rsidRPr="002B16EB" w:rsidRDefault="00327585" w:rsidP="00327585">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BA2EC0" w14:textId="77777777" w:rsidR="00327585" w:rsidRPr="002B16EB" w:rsidRDefault="00327585" w:rsidP="00327585">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A05775" w14:textId="77777777" w:rsidR="00327585" w:rsidRPr="002B16EB" w:rsidRDefault="00327585" w:rsidP="00327585">
            <w:pPr>
              <w:pStyle w:val="NoSpacing"/>
              <w:rPr>
                <w:lang w:val="en-AU"/>
              </w:rPr>
            </w:pPr>
          </w:p>
        </w:tc>
        <w:tc>
          <w:tcPr>
            <w:tcW w:w="992" w:type="dxa"/>
            <w:tcBorders>
              <w:top w:val="single" w:sz="4" w:space="0" w:color="auto"/>
              <w:left w:val="nil"/>
              <w:bottom w:val="single" w:sz="4" w:space="0" w:color="auto"/>
              <w:right w:val="single" w:sz="8" w:space="0" w:color="auto"/>
            </w:tcBorders>
          </w:tcPr>
          <w:p w14:paraId="7448304B" w14:textId="77777777" w:rsidR="00327585" w:rsidRPr="002B16EB" w:rsidRDefault="00327585" w:rsidP="00327585">
            <w:pPr>
              <w:pStyle w:val="NoSpacing"/>
              <w:rPr>
                <w:lang w:val="en-AU"/>
              </w:rPr>
            </w:pPr>
          </w:p>
        </w:tc>
        <w:tc>
          <w:tcPr>
            <w:tcW w:w="1128" w:type="dxa"/>
            <w:tcBorders>
              <w:top w:val="single" w:sz="4" w:space="0" w:color="auto"/>
              <w:left w:val="nil"/>
              <w:bottom w:val="single" w:sz="4" w:space="0" w:color="auto"/>
              <w:right w:val="single" w:sz="8" w:space="0" w:color="auto"/>
            </w:tcBorders>
          </w:tcPr>
          <w:p w14:paraId="107192C7" w14:textId="77777777" w:rsidR="00327585" w:rsidRPr="002B16EB" w:rsidRDefault="00327585" w:rsidP="00327585">
            <w:pPr>
              <w:pStyle w:val="NoSpacing"/>
              <w:rPr>
                <w:lang w:val="en-AU"/>
              </w:rPr>
            </w:pPr>
          </w:p>
        </w:tc>
      </w:tr>
      <w:tr w:rsidR="00327585" w:rsidRPr="002B16EB" w14:paraId="16202B5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0841F5" w14:textId="77777777" w:rsidR="00327585" w:rsidRPr="002B16EB" w:rsidRDefault="00327585" w:rsidP="00327585">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D758B4" w14:textId="77777777" w:rsidR="00327585" w:rsidRPr="002B16EB" w:rsidRDefault="00327585" w:rsidP="00327585">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72BF3E" w14:textId="77777777" w:rsidR="00327585" w:rsidRPr="002B16EB" w:rsidRDefault="00327585" w:rsidP="00327585">
            <w:pPr>
              <w:pStyle w:val="NoSpacing"/>
              <w:rPr>
                <w:lang w:val="en-AU"/>
              </w:rPr>
            </w:pPr>
          </w:p>
        </w:tc>
        <w:tc>
          <w:tcPr>
            <w:tcW w:w="992" w:type="dxa"/>
            <w:tcBorders>
              <w:top w:val="single" w:sz="4" w:space="0" w:color="auto"/>
              <w:left w:val="nil"/>
              <w:bottom w:val="single" w:sz="4" w:space="0" w:color="auto"/>
              <w:right w:val="single" w:sz="8" w:space="0" w:color="auto"/>
            </w:tcBorders>
          </w:tcPr>
          <w:p w14:paraId="5E1F7CCC" w14:textId="77777777" w:rsidR="00327585" w:rsidRPr="002B16EB" w:rsidRDefault="00327585" w:rsidP="00327585">
            <w:pPr>
              <w:pStyle w:val="NoSpacing"/>
              <w:rPr>
                <w:lang w:val="en-AU"/>
              </w:rPr>
            </w:pPr>
          </w:p>
        </w:tc>
        <w:tc>
          <w:tcPr>
            <w:tcW w:w="1128" w:type="dxa"/>
            <w:tcBorders>
              <w:top w:val="single" w:sz="4" w:space="0" w:color="auto"/>
              <w:left w:val="nil"/>
              <w:bottom w:val="single" w:sz="4" w:space="0" w:color="auto"/>
              <w:right w:val="single" w:sz="8" w:space="0" w:color="auto"/>
            </w:tcBorders>
          </w:tcPr>
          <w:p w14:paraId="79037EB0" w14:textId="77777777" w:rsidR="00327585" w:rsidRPr="002B16EB" w:rsidRDefault="00327585" w:rsidP="00327585">
            <w:pPr>
              <w:pStyle w:val="NoSpacing"/>
              <w:rPr>
                <w:lang w:val="en-AU"/>
              </w:rPr>
            </w:pPr>
          </w:p>
        </w:tc>
      </w:tr>
    </w:tbl>
    <w:p w14:paraId="6B2A5BD3" w14:textId="77777777" w:rsidR="006D0918" w:rsidRPr="002B16EB" w:rsidRDefault="006D0918" w:rsidP="006D0918">
      <w:pPr>
        <w:pStyle w:val="NoSpacing"/>
        <w:rPr>
          <w:lang w:val="en-AU"/>
        </w:rPr>
      </w:pPr>
    </w:p>
    <w:p w14:paraId="76DD708E" w14:textId="45B9326B" w:rsidR="00D0737B" w:rsidRPr="002B16EB" w:rsidRDefault="00D0737B" w:rsidP="00D0737B">
      <w:pPr>
        <w:pStyle w:val="Heading2"/>
        <w:rPr>
          <w:lang w:val="en-AU"/>
        </w:rPr>
      </w:pPr>
      <w:bookmarkStart w:id="826" w:name="_Toc167368491"/>
      <w:r w:rsidRPr="002B16EB">
        <w:rPr>
          <w:lang w:val="en-AU"/>
        </w:rPr>
        <w:t>12/06 Mon (</w:t>
      </w:r>
      <w:proofErr w:type="spellStart"/>
      <w:r w:rsidRPr="002B16EB">
        <w:rPr>
          <w:lang w:val="en-AU"/>
        </w:rPr>
        <w:t>P.Holiday</w:t>
      </w:r>
      <w:proofErr w:type="spellEnd"/>
      <w:r w:rsidRPr="002B16EB">
        <w:rPr>
          <w:lang w:val="en-AU"/>
        </w:rPr>
        <w:t xml:space="preserve"> – King’s </w:t>
      </w:r>
      <w:proofErr w:type="spellStart"/>
      <w:r w:rsidRPr="002B16EB">
        <w:rPr>
          <w:lang w:val="en-AU"/>
        </w:rPr>
        <w:t>b’day</w:t>
      </w:r>
      <w:proofErr w:type="spellEnd"/>
      <w:r w:rsidRPr="002B16EB">
        <w:rPr>
          <w:lang w:val="en-AU"/>
        </w:rPr>
        <w:t>)</w:t>
      </w:r>
      <w:bookmarkEnd w:id="826"/>
    </w:p>
    <w:p w14:paraId="4A639C4B" w14:textId="77777777" w:rsidR="00D0737B" w:rsidRPr="002B16EB" w:rsidRDefault="00D0737B" w:rsidP="00D0737B">
      <w:pPr>
        <w:rPr>
          <w:lang w:val="en-AU"/>
        </w:rPr>
      </w:pPr>
    </w:p>
    <w:p w14:paraId="6CD00524" w14:textId="7C75B311" w:rsidR="00D0737B" w:rsidRPr="002B16EB" w:rsidRDefault="00D0737B" w:rsidP="00D0737B">
      <w:pPr>
        <w:pStyle w:val="Heading2"/>
        <w:rPr>
          <w:lang w:val="en-AU"/>
        </w:rPr>
      </w:pPr>
      <w:bookmarkStart w:id="827" w:name="_Toc167368492"/>
      <w:r w:rsidRPr="002B16EB">
        <w:rPr>
          <w:lang w:val="en-AU"/>
        </w:rPr>
        <w:t>13/06 Tue</w:t>
      </w:r>
      <w:bookmarkEnd w:id="827"/>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0737B" w:rsidRPr="002B16EB" w14:paraId="3E222CC1"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33F937" w14:textId="77777777" w:rsidR="00D0737B" w:rsidRPr="002B16EB" w:rsidRDefault="00D0737B"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EC6FBF" w14:textId="77777777" w:rsidR="00D0737B" w:rsidRPr="002B16EB" w:rsidRDefault="00D0737B"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87D824" w14:textId="77777777" w:rsidR="00D0737B" w:rsidRPr="002B16EB" w:rsidRDefault="00D0737B"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077BAA55" w14:textId="77777777" w:rsidR="00D0737B" w:rsidRPr="002B16EB" w:rsidRDefault="00D0737B"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E423CC5" w14:textId="77777777" w:rsidR="00D0737B" w:rsidRPr="002B16EB" w:rsidRDefault="00D0737B" w:rsidP="00114B5C">
            <w:pPr>
              <w:pStyle w:val="NoSpacing"/>
              <w:rPr>
                <w:lang w:val="en-AU"/>
              </w:rPr>
            </w:pPr>
            <w:proofErr w:type="spellStart"/>
            <w:r w:rsidRPr="002B16EB">
              <w:rPr>
                <w:lang w:val="en-AU"/>
              </w:rPr>
              <w:t>Compl</w:t>
            </w:r>
            <w:proofErr w:type="spellEnd"/>
            <w:r w:rsidRPr="002B16EB">
              <w:rPr>
                <w:lang w:val="en-AU"/>
              </w:rPr>
              <w:t xml:space="preserve"> dt</w:t>
            </w:r>
          </w:p>
        </w:tc>
      </w:tr>
      <w:tr w:rsidR="00D0737B" w:rsidRPr="002B16EB" w14:paraId="213CFDA1"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1BC420" w14:textId="77777777" w:rsidR="00D0737B" w:rsidRPr="002B16EB" w:rsidRDefault="00D0737B"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D6F849" w14:textId="1CDDF68F"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627C0A" w14:textId="77777777" w:rsidR="00D0737B" w:rsidRPr="002B16EB" w:rsidRDefault="00D0737B" w:rsidP="00114B5C">
            <w:pPr>
              <w:pStyle w:val="NoSpacing"/>
              <w:rPr>
                <w:lang w:val="en-AU"/>
              </w:rPr>
            </w:pPr>
            <w:r w:rsidRPr="002B16EB">
              <w:rPr>
                <w:lang w:val="en-AU"/>
              </w:rPr>
              <w:t>Batch Incidents in SNOW</w:t>
            </w:r>
          </w:p>
          <w:p w14:paraId="71FFBB3E" w14:textId="0110D2DD" w:rsidR="00C54C2A" w:rsidRPr="002B16EB" w:rsidRDefault="00C54C2A" w:rsidP="00114B5C">
            <w:pPr>
              <w:pStyle w:val="NoSpacing"/>
              <w:rPr>
                <w:lang w:val="en-AU"/>
              </w:rPr>
            </w:pPr>
            <w:r w:rsidRPr="002B16EB">
              <w:rPr>
                <w:lang w:val="en-AU"/>
              </w:rPr>
              <w:t>Approvals and re-assignment</w:t>
            </w:r>
          </w:p>
        </w:tc>
        <w:tc>
          <w:tcPr>
            <w:tcW w:w="992" w:type="dxa"/>
            <w:tcBorders>
              <w:top w:val="single" w:sz="4" w:space="0" w:color="auto"/>
              <w:left w:val="nil"/>
              <w:bottom w:val="single" w:sz="4" w:space="0" w:color="auto"/>
              <w:right w:val="single" w:sz="8" w:space="0" w:color="auto"/>
            </w:tcBorders>
          </w:tcPr>
          <w:p w14:paraId="7ABF3899"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4EB482F" w14:textId="77777777" w:rsidR="00D0737B" w:rsidRPr="002B16EB" w:rsidRDefault="00D0737B" w:rsidP="00114B5C">
            <w:pPr>
              <w:pStyle w:val="NoSpacing"/>
              <w:rPr>
                <w:lang w:val="en-AU"/>
              </w:rPr>
            </w:pPr>
          </w:p>
        </w:tc>
      </w:tr>
      <w:tr w:rsidR="00D0737B" w:rsidRPr="002B16EB" w14:paraId="1E504B97"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DAD910" w14:textId="77777777" w:rsidR="00D0737B" w:rsidRPr="002B16EB" w:rsidRDefault="00D0737B"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C610E7"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E423D1" w14:textId="77777777" w:rsidR="00D0737B" w:rsidRPr="002B16EB" w:rsidRDefault="00C54C2A" w:rsidP="00114B5C">
            <w:pPr>
              <w:rPr>
                <w:lang w:val="en-AU"/>
              </w:rPr>
            </w:pPr>
            <w:proofErr w:type="spellStart"/>
            <w:r w:rsidRPr="002B16EB">
              <w:rPr>
                <w:lang w:val="en-AU"/>
              </w:rPr>
              <w:t>W’pac</w:t>
            </w:r>
            <w:proofErr w:type="spellEnd"/>
            <w:r w:rsidRPr="002B16EB">
              <w:rPr>
                <w:lang w:val="en-AU"/>
              </w:rPr>
              <w:t xml:space="preserve"> CCI streams backlog</w:t>
            </w:r>
          </w:p>
          <w:p w14:paraId="2A8362CF" w14:textId="690912FF" w:rsidR="009A6D7E" w:rsidRPr="002B16EB" w:rsidRDefault="009A6D7E" w:rsidP="00114B5C">
            <w:pPr>
              <w:rPr>
                <w:lang w:val="en-AU"/>
              </w:rPr>
            </w:pPr>
            <w:r w:rsidRPr="002B16EB">
              <w:rPr>
                <w:lang w:val="en-AU"/>
              </w:rPr>
              <w:t>Meetings, emails to RD for approval etc</w:t>
            </w:r>
          </w:p>
        </w:tc>
        <w:tc>
          <w:tcPr>
            <w:tcW w:w="992" w:type="dxa"/>
            <w:tcBorders>
              <w:top w:val="single" w:sz="4" w:space="0" w:color="auto"/>
              <w:left w:val="nil"/>
              <w:bottom w:val="single" w:sz="4" w:space="0" w:color="auto"/>
              <w:right w:val="single" w:sz="8" w:space="0" w:color="auto"/>
            </w:tcBorders>
          </w:tcPr>
          <w:p w14:paraId="0D726077" w14:textId="77777777" w:rsidR="00D0737B" w:rsidRPr="002B16EB" w:rsidRDefault="00D0737B"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77EB70B8" w14:textId="77777777" w:rsidR="00D0737B" w:rsidRPr="002B16EB" w:rsidRDefault="00D0737B" w:rsidP="00114B5C">
            <w:pPr>
              <w:pStyle w:val="NoSpacing"/>
              <w:rPr>
                <w:rFonts w:ascii="Arial" w:hAnsi="Arial" w:cs="Arial"/>
                <w:lang w:val="en-AU"/>
              </w:rPr>
            </w:pPr>
          </w:p>
        </w:tc>
      </w:tr>
      <w:tr w:rsidR="00D0737B" w:rsidRPr="002B16EB" w14:paraId="550328E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70A65E" w14:textId="77777777" w:rsidR="00D0737B" w:rsidRPr="002B16EB" w:rsidRDefault="00D0737B"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B14B4"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460BD7"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94117C4"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13979D1" w14:textId="77777777" w:rsidR="00D0737B" w:rsidRPr="002B16EB" w:rsidRDefault="00D0737B" w:rsidP="00114B5C">
            <w:pPr>
              <w:pStyle w:val="NoSpacing"/>
              <w:rPr>
                <w:lang w:val="en-AU"/>
              </w:rPr>
            </w:pPr>
          </w:p>
        </w:tc>
      </w:tr>
      <w:tr w:rsidR="00D0737B" w:rsidRPr="002B16EB" w14:paraId="2802ECB4"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4622C7" w14:textId="77777777" w:rsidR="00D0737B" w:rsidRPr="002B16EB" w:rsidRDefault="00D0737B"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110D9"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025AF"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7125DAC"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6A08B0B" w14:textId="77777777" w:rsidR="00D0737B" w:rsidRPr="002B16EB" w:rsidRDefault="00D0737B" w:rsidP="00114B5C">
            <w:pPr>
              <w:pStyle w:val="NoSpacing"/>
              <w:rPr>
                <w:lang w:val="en-AU"/>
              </w:rPr>
            </w:pPr>
          </w:p>
        </w:tc>
      </w:tr>
      <w:tr w:rsidR="00D0737B" w:rsidRPr="002B16EB" w14:paraId="16BC25C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3F88B7" w14:textId="77777777" w:rsidR="00D0737B" w:rsidRPr="002B16EB" w:rsidRDefault="00D0737B"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6C875C"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9194B5"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1102DE1D"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60FC9C4" w14:textId="77777777" w:rsidR="00D0737B" w:rsidRPr="002B16EB" w:rsidRDefault="00D0737B" w:rsidP="00114B5C">
            <w:pPr>
              <w:pStyle w:val="NoSpacing"/>
              <w:rPr>
                <w:lang w:val="en-AU"/>
              </w:rPr>
            </w:pPr>
          </w:p>
        </w:tc>
      </w:tr>
    </w:tbl>
    <w:p w14:paraId="4B01A792" w14:textId="77777777" w:rsidR="00D0737B" w:rsidRPr="002B16EB" w:rsidRDefault="00D0737B" w:rsidP="00D0737B">
      <w:pPr>
        <w:pStyle w:val="NoSpacing"/>
        <w:rPr>
          <w:lang w:val="en-AU"/>
        </w:rPr>
      </w:pPr>
    </w:p>
    <w:p w14:paraId="261A6502" w14:textId="0ECDC776" w:rsidR="00D0737B" w:rsidRPr="002B16EB" w:rsidRDefault="00D0737B" w:rsidP="00D0737B">
      <w:pPr>
        <w:pStyle w:val="Heading2"/>
        <w:rPr>
          <w:lang w:val="en-AU"/>
        </w:rPr>
      </w:pPr>
      <w:bookmarkStart w:id="828" w:name="_Toc167368493"/>
      <w:r w:rsidRPr="002B16EB">
        <w:rPr>
          <w:lang w:val="en-AU"/>
        </w:rPr>
        <w:lastRenderedPageBreak/>
        <w:t>14/06 Wed</w:t>
      </w:r>
      <w:bookmarkEnd w:id="828"/>
    </w:p>
    <w:tbl>
      <w:tblPr>
        <w:tblW w:w="9350" w:type="dxa"/>
        <w:tblInd w:w="-10" w:type="dxa"/>
        <w:tblCellMar>
          <w:left w:w="0" w:type="dxa"/>
          <w:right w:w="0" w:type="dxa"/>
        </w:tblCellMar>
        <w:tblLook w:val="04A0" w:firstRow="1" w:lastRow="0" w:firstColumn="1" w:lastColumn="0" w:noHBand="0" w:noVBand="1"/>
      </w:tblPr>
      <w:tblGrid>
        <w:gridCol w:w="389"/>
        <w:gridCol w:w="1423"/>
        <w:gridCol w:w="5460"/>
        <w:gridCol w:w="971"/>
        <w:gridCol w:w="1107"/>
      </w:tblGrid>
      <w:tr w:rsidR="00D0737B" w:rsidRPr="002B16EB" w14:paraId="023F9D65"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A1BC37" w14:textId="77777777" w:rsidR="00D0737B" w:rsidRPr="002B16EB" w:rsidRDefault="00D0737B"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E768E" w14:textId="77777777" w:rsidR="00D0737B" w:rsidRPr="002B16EB" w:rsidRDefault="00D0737B"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D6E0A1" w14:textId="77777777" w:rsidR="00D0737B" w:rsidRPr="002B16EB" w:rsidRDefault="00D0737B"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5F745F6C" w14:textId="77777777" w:rsidR="00D0737B" w:rsidRPr="002B16EB" w:rsidRDefault="00D0737B"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E7D9166" w14:textId="77777777" w:rsidR="00D0737B" w:rsidRPr="002B16EB" w:rsidRDefault="00D0737B" w:rsidP="00114B5C">
            <w:pPr>
              <w:pStyle w:val="NoSpacing"/>
              <w:rPr>
                <w:lang w:val="en-AU"/>
              </w:rPr>
            </w:pPr>
            <w:proofErr w:type="spellStart"/>
            <w:r w:rsidRPr="002B16EB">
              <w:rPr>
                <w:lang w:val="en-AU"/>
              </w:rPr>
              <w:t>Compl</w:t>
            </w:r>
            <w:proofErr w:type="spellEnd"/>
            <w:r w:rsidRPr="002B16EB">
              <w:rPr>
                <w:lang w:val="en-AU"/>
              </w:rPr>
              <w:t xml:space="preserve"> dt</w:t>
            </w:r>
          </w:p>
        </w:tc>
      </w:tr>
      <w:tr w:rsidR="00D0737B" w:rsidRPr="002B16EB" w14:paraId="111A15A6"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85ED07" w14:textId="77777777" w:rsidR="00D0737B" w:rsidRPr="002B16EB" w:rsidRDefault="00D0737B"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E30E5E" w14:textId="25303D39" w:rsidR="00D0737B" w:rsidRPr="002B16EB" w:rsidRDefault="009A6D7E" w:rsidP="00114B5C">
            <w:pPr>
              <w:pStyle w:val="NoSpacing"/>
              <w:rPr>
                <w:lang w:val="en-AU"/>
              </w:rPr>
            </w:pPr>
            <w:r w:rsidRPr="002B16EB">
              <w:rPr>
                <w:lang w:val="en-AU"/>
              </w:rPr>
              <w:t>Lynda</w:t>
            </w:r>
            <w:r w:rsidR="00FA205E" w:rsidRPr="002B16EB">
              <w:rPr>
                <w:lang w:val="en-AU"/>
              </w:rPr>
              <w:t xml:space="preserve"> INC17040111</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AB216A" w14:textId="2A8BDF73" w:rsidR="00D0737B" w:rsidRPr="002B16EB" w:rsidRDefault="009A6D7E" w:rsidP="00114B5C">
            <w:pPr>
              <w:pStyle w:val="NoSpacing"/>
              <w:rPr>
                <w:lang w:val="en-AU"/>
              </w:rPr>
            </w:pPr>
            <w:r w:rsidRPr="002B16EB">
              <w:rPr>
                <w:lang w:val="en-AU"/>
              </w:rPr>
              <w:t>INC17040111</w:t>
            </w:r>
            <w:r w:rsidRPr="002B16EB">
              <w:rPr>
                <w:lang w:val="en-AU"/>
              </w:rPr>
              <w:tab/>
              <w:t>(RDD) 164S021791CMP - Client overcharged for premiums</w:t>
            </w:r>
          </w:p>
        </w:tc>
        <w:tc>
          <w:tcPr>
            <w:tcW w:w="992" w:type="dxa"/>
            <w:tcBorders>
              <w:top w:val="single" w:sz="4" w:space="0" w:color="auto"/>
              <w:left w:val="nil"/>
              <w:bottom w:val="single" w:sz="4" w:space="0" w:color="auto"/>
              <w:right w:val="single" w:sz="8" w:space="0" w:color="auto"/>
            </w:tcBorders>
          </w:tcPr>
          <w:p w14:paraId="1A2D9D54"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2F94D5F" w14:textId="77777777" w:rsidR="00D0737B" w:rsidRPr="002B16EB" w:rsidRDefault="00D0737B" w:rsidP="00114B5C">
            <w:pPr>
              <w:pStyle w:val="NoSpacing"/>
              <w:rPr>
                <w:lang w:val="en-AU"/>
              </w:rPr>
            </w:pPr>
          </w:p>
        </w:tc>
      </w:tr>
      <w:tr w:rsidR="00D0737B" w:rsidRPr="002B16EB" w14:paraId="186B94E2"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BD3681" w14:textId="77777777" w:rsidR="00D0737B" w:rsidRPr="002B16EB" w:rsidRDefault="00D0737B"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E0CB5A"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62963" w14:textId="77777777" w:rsidR="00D0737B" w:rsidRPr="002B16EB" w:rsidRDefault="00D0737B" w:rsidP="00114B5C">
            <w:pPr>
              <w:rPr>
                <w:lang w:val="en-AU"/>
              </w:rPr>
            </w:pPr>
          </w:p>
        </w:tc>
        <w:tc>
          <w:tcPr>
            <w:tcW w:w="992" w:type="dxa"/>
            <w:tcBorders>
              <w:top w:val="single" w:sz="4" w:space="0" w:color="auto"/>
              <w:left w:val="nil"/>
              <w:bottom w:val="single" w:sz="4" w:space="0" w:color="auto"/>
              <w:right w:val="single" w:sz="8" w:space="0" w:color="auto"/>
            </w:tcBorders>
          </w:tcPr>
          <w:p w14:paraId="47CEB82B" w14:textId="77777777" w:rsidR="00D0737B" w:rsidRPr="002B16EB" w:rsidRDefault="00D0737B"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07C378A" w14:textId="77777777" w:rsidR="00D0737B" w:rsidRPr="002B16EB" w:rsidRDefault="00D0737B" w:rsidP="00114B5C">
            <w:pPr>
              <w:pStyle w:val="NoSpacing"/>
              <w:rPr>
                <w:rFonts w:ascii="Arial" w:hAnsi="Arial" w:cs="Arial"/>
                <w:lang w:val="en-AU"/>
              </w:rPr>
            </w:pPr>
          </w:p>
        </w:tc>
      </w:tr>
      <w:tr w:rsidR="00D0737B" w:rsidRPr="002B16EB" w14:paraId="48799E7B"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3B5D38" w14:textId="77777777" w:rsidR="00D0737B" w:rsidRPr="002B16EB" w:rsidRDefault="00D0737B"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74133E"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1332EE"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5957C2D"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42C9882A" w14:textId="77777777" w:rsidR="00D0737B" w:rsidRPr="002B16EB" w:rsidRDefault="00D0737B" w:rsidP="00114B5C">
            <w:pPr>
              <w:pStyle w:val="NoSpacing"/>
              <w:rPr>
                <w:lang w:val="en-AU"/>
              </w:rPr>
            </w:pPr>
          </w:p>
        </w:tc>
      </w:tr>
      <w:tr w:rsidR="00D0737B" w:rsidRPr="002B16EB" w14:paraId="4A6D93B9"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C1ABBF" w14:textId="77777777" w:rsidR="00D0737B" w:rsidRPr="002B16EB" w:rsidRDefault="00D0737B"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E6C123"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8C3435"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3CBB9C96"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472FD57" w14:textId="77777777" w:rsidR="00D0737B" w:rsidRPr="002B16EB" w:rsidRDefault="00D0737B" w:rsidP="00114B5C">
            <w:pPr>
              <w:pStyle w:val="NoSpacing"/>
              <w:rPr>
                <w:lang w:val="en-AU"/>
              </w:rPr>
            </w:pPr>
          </w:p>
        </w:tc>
      </w:tr>
      <w:tr w:rsidR="00D0737B" w:rsidRPr="002B16EB" w14:paraId="44F8E2C0"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C904FC" w14:textId="77777777" w:rsidR="00D0737B" w:rsidRPr="002B16EB" w:rsidRDefault="00D0737B"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D11D27"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82056"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EDD3B70"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383E315F" w14:textId="77777777" w:rsidR="00D0737B" w:rsidRPr="002B16EB" w:rsidRDefault="00D0737B" w:rsidP="00114B5C">
            <w:pPr>
              <w:pStyle w:val="NoSpacing"/>
              <w:rPr>
                <w:lang w:val="en-AU"/>
              </w:rPr>
            </w:pPr>
          </w:p>
        </w:tc>
      </w:tr>
    </w:tbl>
    <w:p w14:paraId="1B1FC668" w14:textId="77777777" w:rsidR="00D0737B" w:rsidRPr="002B16EB" w:rsidRDefault="00D0737B" w:rsidP="00D0737B">
      <w:pPr>
        <w:pStyle w:val="NoSpacing"/>
        <w:rPr>
          <w:lang w:val="en-AU"/>
        </w:rPr>
      </w:pPr>
    </w:p>
    <w:p w14:paraId="2D0B316A" w14:textId="424D5883" w:rsidR="00D0737B" w:rsidRPr="002B16EB" w:rsidRDefault="00D0737B" w:rsidP="00D0737B">
      <w:pPr>
        <w:pStyle w:val="Heading2"/>
        <w:rPr>
          <w:lang w:val="en-AU"/>
        </w:rPr>
      </w:pPr>
      <w:bookmarkStart w:id="829" w:name="_Toc167368494"/>
      <w:r w:rsidRPr="002B16EB">
        <w:rPr>
          <w:lang w:val="en-AU"/>
        </w:rPr>
        <w:t>15/06 Thu</w:t>
      </w:r>
      <w:bookmarkEnd w:id="829"/>
    </w:p>
    <w:tbl>
      <w:tblPr>
        <w:tblW w:w="9350" w:type="dxa"/>
        <w:tblInd w:w="-10" w:type="dxa"/>
        <w:tblCellMar>
          <w:left w:w="0" w:type="dxa"/>
          <w:right w:w="0" w:type="dxa"/>
        </w:tblCellMar>
        <w:tblLook w:val="04A0" w:firstRow="1" w:lastRow="0" w:firstColumn="1" w:lastColumn="0" w:noHBand="0" w:noVBand="1"/>
      </w:tblPr>
      <w:tblGrid>
        <w:gridCol w:w="391"/>
        <w:gridCol w:w="1227"/>
        <w:gridCol w:w="5612"/>
        <w:gridCol w:w="992"/>
        <w:gridCol w:w="1128"/>
      </w:tblGrid>
      <w:tr w:rsidR="00D0737B" w:rsidRPr="002B16EB" w14:paraId="7BC881A4"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737ABD" w14:textId="77777777" w:rsidR="00D0737B" w:rsidRPr="002B16EB" w:rsidRDefault="00D0737B"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386638" w14:textId="77777777" w:rsidR="00D0737B" w:rsidRPr="002B16EB" w:rsidRDefault="00D0737B"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B67013" w14:textId="77777777" w:rsidR="00D0737B" w:rsidRPr="002B16EB" w:rsidRDefault="00D0737B"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1DF65ACD" w14:textId="77777777" w:rsidR="00D0737B" w:rsidRPr="002B16EB" w:rsidRDefault="00D0737B"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0F063268" w14:textId="77777777" w:rsidR="00D0737B" w:rsidRPr="002B16EB" w:rsidRDefault="00D0737B" w:rsidP="00114B5C">
            <w:pPr>
              <w:pStyle w:val="NoSpacing"/>
              <w:rPr>
                <w:lang w:val="en-AU"/>
              </w:rPr>
            </w:pPr>
            <w:proofErr w:type="spellStart"/>
            <w:r w:rsidRPr="002B16EB">
              <w:rPr>
                <w:lang w:val="en-AU"/>
              </w:rPr>
              <w:t>Compl</w:t>
            </w:r>
            <w:proofErr w:type="spellEnd"/>
            <w:r w:rsidRPr="002B16EB">
              <w:rPr>
                <w:lang w:val="en-AU"/>
              </w:rPr>
              <w:t xml:space="preserve"> dt</w:t>
            </w:r>
          </w:p>
        </w:tc>
      </w:tr>
      <w:tr w:rsidR="00D0737B" w:rsidRPr="002B16EB" w14:paraId="78527D1F"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263D1" w14:textId="77777777" w:rsidR="00D0737B" w:rsidRPr="002B16EB" w:rsidRDefault="00D0737B"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5C30DB"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CAF28F" w14:textId="7833ACA0" w:rsidR="00D0737B" w:rsidRPr="002B16EB" w:rsidRDefault="00950F22" w:rsidP="00114B5C">
            <w:pPr>
              <w:pStyle w:val="NoSpacing"/>
              <w:rPr>
                <w:lang w:val="en-AU"/>
              </w:rPr>
            </w:pPr>
            <w:r w:rsidRPr="002B16EB">
              <w:rPr>
                <w:lang w:val="en-AU"/>
              </w:rPr>
              <w:t>BNK jobs for decommission</w:t>
            </w:r>
          </w:p>
        </w:tc>
        <w:tc>
          <w:tcPr>
            <w:tcW w:w="992" w:type="dxa"/>
            <w:tcBorders>
              <w:top w:val="single" w:sz="4" w:space="0" w:color="auto"/>
              <w:left w:val="nil"/>
              <w:bottom w:val="single" w:sz="4" w:space="0" w:color="auto"/>
              <w:right w:val="single" w:sz="8" w:space="0" w:color="auto"/>
            </w:tcBorders>
          </w:tcPr>
          <w:p w14:paraId="63C85035"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16B9FE03" w14:textId="77777777" w:rsidR="00D0737B" w:rsidRPr="002B16EB" w:rsidRDefault="00D0737B" w:rsidP="00114B5C">
            <w:pPr>
              <w:pStyle w:val="NoSpacing"/>
              <w:rPr>
                <w:lang w:val="en-AU"/>
              </w:rPr>
            </w:pPr>
          </w:p>
        </w:tc>
      </w:tr>
      <w:tr w:rsidR="00D0737B" w:rsidRPr="002B16EB" w14:paraId="1EF52BE9"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970BC5" w14:textId="77777777" w:rsidR="00D0737B" w:rsidRPr="002B16EB" w:rsidRDefault="00D0737B"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AB41A2"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01BF1D" w14:textId="1CCADAEE" w:rsidR="00D0737B" w:rsidRPr="002B16EB" w:rsidRDefault="009E47BA" w:rsidP="00114B5C">
            <w:pPr>
              <w:rPr>
                <w:lang w:val="en-AU"/>
              </w:rPr>
            </w:pPr>
            <w:r w:rsidRPr="002B16EB">
              <w:rPr>
                <w:lang w:val="en-AU"/>
              </w:rPr>
              <w:t xml:space="preserve">Marry methods </w:t>
            </w:r>
          </w:p>
        </w:tc>
        <w:tc>
          <w:tcPr>
            <w:tcW w:w="992" w:type="dxa"/>
            <w:tcBorders>
              <w:top w:val="single" w:sz="4" w:space="0" w:color="auto"/>
              <w:left w:val="nil"/>
              <w:bottom w:val="single" w:sz="4" w:space="0" w:color="auto"/>
              <w:right w:val="single" w:sz="8" w:space="0" w:color="auto"/>
            </w:tcBorders>
          </w:tcPr>
          <w:p w14:paraId="1F0D9E85" w14:textId="77777777" w:rsidR="00D0737B" w:rsidRPr="002B16EB" w:rsidRDefault="00D0737B"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688705C4" w14:textId="77777777" w:rsidR="00D0737B" w:rsidRPr="002B16EB" w:rsidRDefault="00D0737B" w:rsidP="00114B5C">
            <w:pPr>
              <w:pStyle w:val="NoSpacing"/>
              <w:rPr>
                <w:rFonts w:ascii="Arial" w:hAnsi="Arial" w:cs="Arial"/>
                <w:lang w:val="en-AU"/>
              </w:rPr>
            </w:pPr>
          </w:p>
        </w:tc>
      </w:tr>
      <w:tr w:rsidR="00D0737B" w:rsidRPr="002B16EB" w14:paraId="16471902"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A25F37" w14:textId="77777777" w:rsidR="00D0737B" w:rsidRPr="002B16EB" w:rsidRDefault="00D0737B"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2B8516"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3561B9" w14:textId="77777777" w:rsidR="00D0737B" w:rsidRPr="002B16EB" w:rsidRDefault="007F28C1" w:rsidP="00114B5C">
            <w:pPr>
              <w:pStyle w:val="NoSpacing"/>
              <w:rPr>
                <w:lang w:val="en-AU"/>
              </w:rPr>
            </w:pPr>
            <w:r w:rsidRPr="002B16EB">
              <w:rPr>
                <w:lang w:val="en-AU"/>
              </w:rPr>
              <w:t>Pbf109 – ZS charge type in TER class</w:t>
            </w:r>
          </w:p>
          <w:p w14:paraId="7E9DA176" w14:textId="1C87134A" w:rsidR="00FA205E" w:rsidRPr="002B16EB" w:rsidRDefault="00FA205E" w:rsidP="00114B5C">
            <w:pPr>
              <w:pStyle w:val="NoSpacing"/>
              <w:rPr>
                <w:lang w:val="en-AU"/>
              </w:rPr>
            </w:pPr>
            <w:r w:rsidRPr="002B16EB">
              <w:rPr>
                <w:lang w:val="en-AU"/>
              </w:rPr>
              <w:t>Located the bug in PBF109</w:t>
            </w:r>
          </w:p>
        </w:tc>
        <w:tc>
          <w:tcPr>
            <w:tcW w:w="992" w:type="dxa"/>
            <w:tcBorders>
              <w:top w:val="single" w:sz="4" w:space="0" w:color="auto"/>
              <w:left w:val="nil"/>
              <w:bottom w:val="single" w:sz="4" w:space="0" w:color="auto"/>
              <w:right w:val="single" w:sz="8" w:space="0" w:color="auto"/>
            </w:tcBorders>
          </w:tcPr>
          <w:p w14:paraId="00483178"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C9E76F9" w14:textId="77777777" w:rsidR="00D0737B" w:rsidRPr="002B16EB" w:rsidRDefault="00D0737B" w:rsidP="00114B5C">
            <w:pPr>
              <w:pStyle w:val="NoSpacing"/>
              <w:rPr>
                <w:lang w:val="en-AU"/>
              </w:rPr>
            </w:pPr>
          </w:p>
        </w:tc>
      </w:tr>
      <w:tr w:rsidR="00D0737B" w:rsidRPr="002B16EB" w14:paraId="7634A071"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972ED4" w14:textId="77777777" w:rsidR="00D0737B" w:rsidRPr="002B16EB" w:rsidRDefault="00D0737B"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EC5156"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F90D4F"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73806AF6"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094595A" w14:textId="77777777" w:rsidR="00D0737B" w:rsidRPr="002B16EB" w:rsidRDefault="00D0737B" w:rsidP="00114B5C">
            <w:pPr>
              <w:pStyle w:val="NoSpacing"/>
              <w:rPr>
                <w:lang w:val="en-AU"/>
              </w:rPr>
            </w:pPr>
          </w:p>
        </w:tc>
      </w:tr>
      <w:tr w:rsidR="00D0737B" w:rsidRPr="002B16EB" w14:paraId="0E53844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FC0B95" w14:textId="77777777" w:rsidR="00D0737B" w:rsidRPr="002B16EB" w:rsidRDefault="00D0737B"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5528C5"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09FF02"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6788C9DD"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5B510D6" w14:textId="77777777" w:rsidR="00D0737B" w:rsidRPr="002B16EB" w:rsidRDefault="00D0737B" w:rsidP="00114B5C">
            <w:pPr>
              <w:pStyle w:val="NoSpacing"/>
              <w:rPr>
                <w:lang w:val="en-AU"/>
              </w:rPr>
            </w:pPr>
          </w:p>
        </w:tc>
      </w:tr>
    </w:tbl>
    <w:p w14:paraId="3506B43F" w14:textId="77777777" w:rsidR="00D0737B" w:rsidRPr="002B16EB" w:rsidRDefault="00D0737B" w:rsidP="00D0737B">
      <w:pPr>
        <w:pStyle w:val="NoSpacing"/>
        <w:rPr>
          <w:lang w:val="en-AU"/>
        </w:rPr>
      </w:pPr>
    </w:p>
    <w:p w14:paraId="5D3D928D" w14:textId="180FC26B" w:rsidR="00D0737B" w:rsidRPr="002B16EB" w:rsidRDefault="00D0737B" w:rsidP="00D0737B">
      <w:pPr>
        <w:pStyle w:val="Heading2"/>
        <w:rPr>
          <w:lang w:val="en-AU"/>
        </w:rPr>
      </w:pPr>
      <w:bookmarkStart w:id="830" w:name="_Toc167368495"/>
      <w:r w:rsidRPr="002B16EB">
        <w:rPr>
          <w:lang w:val="en-AU"/>
        </w:rPr>
        <w:t>16/06 Fri</w:t>
      </w:r>
      <w:bookmarkEnd w:id="830"/>
    </w:p>
    <w:tbl>
      <w:tblPr>
        <w:tblW w:w="9350" w:type="dxa"/>
        <w:tblInd w:w="-10" w:type="dxa"/>
        <w:tblCellMar>
          <w:left w:w="0" w:type="dxa"/>
          <w:right w:w="0" w:type="dxa"/>
        </w:tblCellMar>
        <w:tblLook w:val="04A0" w:firstRow="1" w:lastRow="0" w:firstColumn="1" w:lastColumn="0" w:noHBand="0" w:noVBand="1"/>
      </w:tblPr>
      <w:tblGrid>
        <w:gridCol w:w="389"/>
        <w:gridCol w:w="1423"/>
        <w:gridCol w:w="5458"/>
        <w:gridCol w:w="972"/>
        <w:gridCol w:w="1108"/>
      </w:tblGrid>
      <w:tr w:rsidR="00D0737B" w:rsidRPr="002B16EB" w14:paraId="1CF7FE7C" w14:textId="77777777" w:rsidTr="00114B5C">
        <w:trPr>
          <w:trHeight w:val="209"/>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2C17DF" w14:textId="77777777" w:rsidR="00D0737B" w:rsidRPr="002B16EB" w:rsidRDefault="00D0737B" w:rsidP="00114B5C">
            <w:pPr>
              <w:pStyle w:val="NoSpacing"/>
              <w:rPr>
                <w:lang w:val="en-AU"/>
              </w:rPr>
            </w:pPr>
            <w:r w:rsidRPr="002B16EB">
              <w:rPr>
                <w:lang w:val="en-AU"/>
              </w:rPr>
              <w:t>1</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C8807" w14:textId="77777777" w:rsidR="00D0737B" w:rsidRPr="002B16EB" w:rsidRDefault="00D0737B" w:rsidP="00114B5C">
            <w:pPr>
              <w:pStyle w:val="NoSpacing"/>
              <w:rPr>
                <w:rFonts w:eastAsia="Times New Roman" w:cstheme="minorHAnsi"/>
                <w:color w:val="00295A"/>
                <w:lang w:val="en-AU" w:eastAsia="zh-CN" w:bidi="hi-IN"/>
              </w:rPr>
            </w:pPr>
            <w:r w:rsidRPr="002B16EB">
              <w:rPr>
                <w:lang w:val="en-AU"/>
              </w:rPr>
              <w:t>Inc/WO</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1B28FE" w14:textId="77777777" w:rsidR="00D0737B" w:rsidRPr="002B16EB" w:rsidRDefault="00D0737B" w:rsidP="00114B5C">
            <w:pPr>
              <w:pStyle w:val="NoSpacing"/>
              <w:rPr>
                <w:lang w:val="en-AU"/>
              </w:rPr>
            </w:pPr>
            <w:r w:rsidRPr="002B16EB">
              <w:rPr>
                <w:lang w:val="en-AU"/>
              </w:rPr>
              <w:t>Desc</w:t>
            </w:r>
          </w:p>
        </w:tc>
        <w:tc>
          <w:tcPr>
            <w:tcW w:w="992" w:type="dxa"/>
            <w:tcBorders>
              <w:top w:val="single" w:sz="4" w:space="0" w:color="auto"/>
              <w:left w:val="nil"/>
              <w:bottom w:val="single" w:sz="4" w:space="0" w:color="auto"/>
              <w:right w:val="single" w:sz="8" w:space="0" w:color="auto"/>
            </w:tcBorders>
          </w:tcPr>
          <w:p w14:paraId="790077CE" w14:textId="77777777" w:rsidR="00D0737B" w:rsidRPr="002B16EB" w:rsidRDefault="00D0737B" w:rsidP="00114B5C">
            <w:pPr>
              <w:pStyle w:val="NoSpacing"/>
              <w:rPr>
                <w:lang w:val="en-AU"/>
              </w:rPr>
            </w:pPr>
            <w:r w:rsidRPr="002B16EB">
              <w:rPr>
                <w:lang w:val="en-AU"/>
              </w:rPr>
              <w:t>Start dt</w:t>
            </w:r>
          </w:p>
        </w:tc>
        <w:tc>
          <w:tcPr>
            <w:tcW w:w="1128" w:type="dxa"/>
            <w:tcBorders>
              <w:top w:val="single" w:sz="4" w:space="0" w:color="auto"/>
              <w:left w:val="nil"/>
              <w:bottom w:val="single" w:sz="4" w:space="0" w:color="auto"/>
              <w:right w:val="single" w:sz="8" w:space="0" w:color="auto"/>
            </w:tcBorders>
          </w:tcPr>
          <w:p w14:paraId="22010A61" w14:textId="77777777" w:rsidR="00D0737B" w:rsidRPr="002B16EB" w:rsidRDefault="00D0737B" w:rsidP="00114B5C">
            <w:pPr>
              <w:pStyle w:val="NoSpacing"/>
              <w:rPr>
                <w:lang w:val="en-AU"/>
              </w:rPr>
            </w:pPr>
            <w:proofErr w:type="spellStart"/>
            <w:r w:rsidRPr="002B16EB">
              <w:rPr>
                <w:lang w:val="en-AU"/>
              </w:rPr>
              <w:t>Compl</w:t>
            </w:r>
            <w:proofErr w:type="spellEnd"/>
            <w:r w:rsidRPr="002B16EB">
              <w:rPr>
                <w:lang w:val="en-AU"/>
              </w:rPr>
              <w:t xml:space="preserve"> dt</w:t>
            </w:r>
          </w:p>
        </w:tc>
      </w:tr>
      <w:tr w:rsidR="00D0737B" w:rsidRPr="002B16EB" w14:paraId="3A0073B3" w14:textId="77777777" w:rsidTr="00114B5C">
        <w:trPr>
          <w:trHeight w:val="347"/>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EAAD51" w14:textId="77777777" w:rsidR="00D0737B" w:rsidRPr="002B16EB" w:rsidRDefault="00D0737B" w:rsidP="00114B5C">
            <w:pPr>
              <w:pStyle w:val="NoSpacing"/>
              <w:rPr>
                <w:lang w:val="en-AU"/>
              </w:rPr>
            </w:pPr>
            <w:r w:rsidRPr="002B16EB">
              <w:rPr>
                <w:lang w:val="en-AU"/>
              </w:rPr>
              <w:t>2</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07E732" w14:textId="599256EA" w:rsidR="00D0737B" w:rsidRPr="002B16EB" w:rsidRDefault="00FA205E" w:rsidP="00114B5C">
            <w:pPr>
              <w:pStyle w:val="NoSpacing"/>
              <w:rPr>
                <w:lang w:val="en-AU"/>
              </w:rPr>
            </w:pPr>
            <w:r w:rsidRPr="002B16EB">
              <w:rPr>
                <w:lang w:val="en-AU"/>
              </w:rPr>
              <w:t>INC17131876</w:t>
            </w: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D6339" w14:textId="7C20DDD3" w:rsidR="00D0737B" w:rsidRPr="002B16EB" w:rsidRDefault="00FA205E" w:rsidP="00114B5C">
            <w:pPr>
              <w:pStyle w:val="NoSpacing"/>
              <w:rPr>
                <w:lang w:val="en-AU"/>
              </w:rPr>
            </w:pPr>
            <w:r w:rsidRPr="002B16EB">
              <w:rPr>
                <w:lang w:val="en-AU"/>
              </w:rPr>
              <w:t>INC17131876 -  REGML26M Rideshare file failed with Too Many Batches</w:t>
            </w:r>
          </w:p>
        </w:tc>
        <w:tc>
          <w:tcPr>
            <w:tcW w:w="992" w:type="dxa"/>
            <w:tcBorders>
              <w:top w:val="single" w:sz="4" w:space="0" w:color="auto"/>
              <w:left w:val="nil"/>
              <w:bottom w:val="single" w:sz="4" w:space="0" w:color="auto"/>
              <w:right w:val="single" w:sz="8" w:space="0" w:color="auto"/>
            </w:tcBorders>
          </w:tcPr>
          <w:p w14:paraId="56145780"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656DA283" w14:textId="77777777" w:rsidR="00D0737B" w:rsidRPr="002B16EB" w:rsidRDefault="00D0737B" w:rsidP="00114B5C">
            <w:pPr>
              <w:pStyle w:val="NoSpacing"/>
              <w:rPr>
                <w:lang w:val="en-AU"/>
              </w:rPr>
            </w:pPr>
          </w:p>
        </w:tc>
      </w:tr>
      <w:tr w:rsidR="00D0737B" w:rsidRPr="002B16EB" w14:paraId="622A09DA" w14:textId="77777777" w:rsidTr="00114B5C">
        <w:trPr>
          <w:trHeight w:val="454"/>
        </w:trPr>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637A63" w14:textId="77777777" w:rsidR="00D0737B" w:rsidRPr="002B16EB" w:rsidRDefault="00D0737B" w:rsidP="00114B5C">
            <w:pPr>
              <w:pStyle w:val="NoSpacing"/>
              <w:rPr>
                <w:lang w:val="en-AU"/>
              </w:rPr>
            </w:pPr>
            <w:r w:rsidRPr="002B16EB">
              <w:rPr>
                <w:lang w:val="en-AU"/>
              </w:rPr>
              <w:t>3</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5AF213"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0568AC" w14:textId="34EE9D4A" w:rsidR="00D0737B" w:rsidRPr="002B16EB" w:rsidRDefault="00C23702" w:rsidP="00114B5C">
            <w:pPr>
              <w:rPr>
                <w:lang w:val="en-AU"/>
              </w:rPr>
            </w:pPr>
            <w:proofErr w:type="spellStart"/>
            <w:r w:rsidRPr="002B16EB">
              <w:rPr>
                <w:lang w:val="en-AU"/>
              </w:rPr>
              <w:t>Optim</w:t>
            </w:r>
            <w:proofErr w:type="spellEnd"/>
            <w:r w:rsidRPr="002B16EB">
              <w:rPr>
                <w:lang w:val="en-AU"/>
              </w:rPr>
              <w:t xml:space="preserve"> demo</w:t>
            </w:r>
          </w:p>
        </w:tc>
        <w:tc>
          <w:tcPr>
            <w:tcW w:w="992" w:type="dxa"/>
            <w:tcBorders>
              <w:top w:val="single" w:sz="4" w:space="0" w:color="auto"/>
              <w:left w:val="nil"/>
              <w:bottom w:val="single" w:sz="4" w:space="0" w:color="auto"/>
              <w:right w:val="single" w:sz="8" w:space="0" w:color="auto"/>
            </w:tcBorders>
          </w:tcPr>
          <w:p w14:paraId="478D3094" w14:textId="77777777" w:rsidR="00D0737B" w:rsidRPr="002B16EB" w:rsidRDefault="00D0737B" w:rsidP="00114B5C">
            <w:pPr>
              <w:pStyle w:val="NoSpacing"/>
              <w:rPr>
                <w:rFonts w:ascii="Arial" w:hAnsi="Arial" w:cs="Arial"/>
                <w:lang w:val="en-AU"/>
              </w:rPr>
            </w:pPr>
          </w:p>
        </w:tc>
        <w:tc>
          <w:tcPr>
            <w:tcW w:w="1128" w:type="dxa"/>
            <w:tcBorders>
              <w:top w:val="single" w:sz="4" w:space="0" w:color="auto"/>
              <w:left w:val="nil"/>
              <w:bottom w:val="single" w:sz="4" w:space="0" w:color="auto"/>
              <w:right w:val="single" w:sz="8" w:space="0" w:color="auto"/>
            </w:tcBorders>
          </w:tcPr>
          <w:p w14:paraId="0E8D6A0C" w14:textId="77777777" w:rsidR="00D0737B" w:rsidRPr="002B16EB" w:rsidRDefault="00D0737B" w:rsidP="00114B5C">
            <w:pPr>
              <w:pStyle w:val="NoSpacing"/>
              <w:rPr>
                <w:rFonts w:ascii="Arial" w:hAnsi="Arial" w:cs="Arial"/>
                <w:lang w:val="en-AU"/>
              </w:rPr>
            </w:pPr>
          </w:p>
        </w:tc>
      </w:tr>
      <w:tr w:rsidR="00D0737B" w:rsidRPr="002B16EB" w14:paraId="0FB942FA"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C8D295" w14:textId="77777777" w:rsidR="00D0737B" w:rsidRPr="002B16EB" w:rsidRDefault="00D0737B" w:rsidP="00114B5C">
            <w:pPr>
              <w:pStyle w:val="NoSpacing"/>
              <w:rPr>
                <w:lang w:val="en-AU"/>
              </w:rPr>
            </w:pPr>
            <w:r w:rsidRPr="002B16EB">
              <w:rPr>
                <w:lang w:val="en-AU"/>
              </w:rPr>
              <w:t>4</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433E34" w14:textId="77777777" w:rsidR="00D0737B" w:rsidRPr="002B16EB" w:rsidRDefault="00D0737B" w:rsidP="00114B5C">
            <w:pPr>
              <w:pStyle w:val="NoSpacing"/>
              <w:rPr>
                <w:lang w:val="en-AU"/>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B5FA7A" w14:textId="264A3641" w:rsidR="00D0737B" w:rsidRPr="002B16EB" w:rsidRDefault="00C23702" w:rsidP="00114B5C">
            <w:pPr>
              <w:pStyle w:val="NoSpacing"/>
              <w:rPr>
                <w:lang w:val="en-AU"/>
              </w:rPr>
            </w:pPr>
            <w:r w:rsidRPr="002B16EB">
              <w:rPr>
                <w:lang w:val="en-AU"/>
              </w:rPr>
              <w:t xml:space="preserve">Pbf109 – bug handling </w:t>
            </w:r>
            <w:proofErr w:type="spellStart"/>
            <w:r w:rsidRPr="002B16EB">
              <w:rPr>
                <w:lang w:val="en-AU"/>
              </w:rPr>
              <w:t>stduty</w:t>
            </w:r>
            <w:proofErr w:type="spellEnd"/>
            <w:r w:rsidRPr="002B16EB">
              <w:rPr>
                <w:lang w:val="en-AU"/>
              </w:rPr>
              <w:t xml:space="preserve"> &amp; </w:t>
            </w:r>
            <w:proofErr w:type="spellStart"/>
            <w:r w:rsidRPr="002B16EB">
              <w:rPr>
                <w:lang w:val="en-AU"/>
              </w:rPr>
              <w:t>spl</w:t>
            </w:r>
            <w:proofErr w:type="spellEnd"/>
            <w:r w:rsidRPr="002B16EB">
              <w:rPr>
                <w:lang w:val="en-AU"/>
              </w:rPr>
              <w:t xml:space="preserve"> </w:t>
            </w:r>
            <w:proofErr w:type="spellStart"/>
            <w:r w:rsidRPr="002B16EB">
              <w:rPr>
                <w:lang w:val="en-AU"/>
              </w:rPr>
              <w:t>stduty</w:t>
            </w:r>
            <w:proofErr w:type="spellEnd"/>
            <w:r w:rsidRPr="002B16EB">
              <w:rPr>
                <w:lang w:val="en-AU"/>
              </w:rPr>
              <w:t xml:space="preserve"> </w:t>
            </w:r>
          </w:p>
        </w:tc>
        <w:tc>
          <w:tcPr>
            <w:tcW w:w="992" w:type="dxa"/>
            <w:tcBorders>
              <w:top w:val="single" w:sz="4" w:space="0" w:color="auto"/>
              <w:left w:val="nil"/>
              <w:bottom w:val="single" w:sz="4" w:space="0" w:color="auto"/>
              <w:right w:val="single" w:sz="8" w:space="0" w:color="auto"/>
            </w:tcBorders>
          </w:tcPr>
          <w:p w14:paraId="265703E5"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733D3F7B" w14:textId="77777777" w:rsidR="00D0737B" w:rsidRPr="002B16EB" w:rsidRDefault="00D0737B" w:rsidP="00114B5C">
            <w:pPr>
              <w:pStyle w:val="NoSpacing"/>
              <w:rPr>
                <w:lang w:val="en-AU"/>
              </w:rPr>
            </w:pPr>
          </w:p>
        </w:tc>
      </w:tr>
      <w:tr w:rsidR="00D0737B" w:rsidRPr="002B16EB" w14:paraId="094218AE"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4B3CDF" w14:textId="77777777" w:rsidR="00D0737B" w:rsidRPr="002B16EB" w:rsidRDefault="00D0737B" w:rsidP="00114B5C">
            <w:pPr>
              <w:pStyle w:val="NoSpacing"/>
              <w:rPr>
                <w:lang w:val="en-AU"/>
              </w:rPr>
            </w:pPr>
            <w:r w:rsidRPr="002B16EB">
              <w:rPr>
                <w:lang w:val="en-AU"/>
              </w:rPr>
              <w:t>5</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B1EDD"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8BD4AE" w14:textId="465994E0" w:rsidR="00D0737B" w:rsidRPr="002B16EB" w:rsidRDefault="0078508E" w:rsidP="00114B5C">
            <w:pPr>
              <w:pStyle w:val="NoSpacing"/>
              <w:rPr>
                <w:lang w:val="en-AU"/>
              </w:rPr>
            </w:pPr>
            <w:r w:rsidRPr="002B16EB">
              <w:rPr>
                <w:lang w:val="en-AU"/>
              </w:rPr>
              <w:t>Renewal REGA033R – num of batches &gt; 99</w:t>
            </w:r>
          </w:p>
        </w:tc>
        <w:tc>
          <w:tcPr>
            <w:tcW w:w="992" w:type="dxa"/>
            <w:tcBorders>
              <w:top w:val="single" w:sz="4" w:space="0" w:color="auto"/>
              <w:left w:val="nil"/>
              <w:bottom w:val="single" w:sz="4" w:space="0" w:color="auto"/>
              <w:right w:val="single" w:sz="8" w:space="0" w:color="auto"/>
            </w:tcBorders>
          </w:tcPr>
          <w:p w14:paraId="556B1397"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07DB75C7" w14:textId="77777777" w:rsidR="00D0737B" w:rsidRPr="002B16EB" w:rsidRDefault="00D0737B" w:rsidP="00114B5C">
            <w:pPr>
              <w:pStyle w:val="NoSpacing"/>
              <w:rPr>
                <w:lang w:val="en-AU"/>
              </w:rPr>
            </w:pPr>
          </w:p>
        </w:tc>
      </w:tr>
      <w:tr w:rsidR="00D0737B" w:rsidRPr="002B16EB" w14:paraId="2183E625" w14:textId="77777777" w:rsidTr="00114B5C">
        <w:tc>
          <w:tcPr>
            <w:tcW w:w="3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98654" w14:textId="77777777" w:rsidR="00D0737B" w:rsidRPr="002B16EB" w:rsidRDefault="00D0737B" w:rsidP="00114B5C">
            <w:pPr>
              <w:pStyle w:val="NoSpacing"/>
              <w:rPr>
                <w:lang w:val="en-AU"/>
              </w:rPr>
            </w:pPr>
            <w:r w:rsidRPr="002B16EB">
              <w:rPr>
                <w:lang w:val="en-AU"/>
              </w:rPr>
              <w:t>6</w:t>
            </w:r>
          </w:p>
        </w:tc>
        <w:tc>
          <w:tcPr>
            <w:tcW w:w="122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632A6B" w14:textId="77777777" w:rsidR="00D0737B" w:rsidRPr="002B16EB" w:rsidRDefault="00D0737B" w:rsidP="00114B5C">
            <w:pPr>
              <w:pStyle w:val="NoSpacing"/>
              <w:rPr>
                <w:rFonts w:ascii="MS Sans Serif" w:hAnsi="MS Sans Serif" w:cs="MS Sans Serif"/>
                <w:sz w:val="17"/>
                <w:szCs w:val="17"/>
                <w:lang w:val="en-AU" w:bidi="hi-IN"/>
              </w:rPr>
            </w:pPr>
          </w:p>
        </w:tc>
        <w:tc>
          <w:tcPr>
            <w:tcW w:w="561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5F25E8" w14:textId="77777777" w:rsidR="00D0737B" w:rsidRPr="002B16EB" w:rsidRDefault="00D0737B" w:rsidP="00114B5C">
            <w:pPr>
              <w:pStyle w:val="NoSpacing"/>
              <w:rPr>
                <w:lang w:val="en-AU"/>
              </w:rPr>
            </w:pPr>
          </w:p>
        </w:tc>
        <w:tc>
          <w:tcPr>
            <w:tcW w:w="992" w:type="dxa"/>
            <w:tcBorders>
              <w:top w:val="single" w:sz="4" w:space="0" w:color="auto"/>
              <w:left w:val="nil"/>
              <w:bottom w:val="single" w:sz="4" w:space="0" w:color="auto"/>
              <w:right w:val="single" w:sz="8" w:space="0" w:color="auto"/>
            </w:tcBorders>
          </w:tcPr>
          <w:p w14:paraId="233E29B9" w14:textId="77777777" w:rsidR="00D0737B" w:rsidRPr="002B16EB" w:rsidRDefault="00D0737B" w:rsidP="00114B5C">
            <w:pPr>
              <w:pStyle w:val="NoSpacing"/>
              <w:rPr>
                <w:lang w:val="en-AU"/>
              </w:rPr>
            </w:pPr>
          </w:p>
        </w:tc>
        <w:tc>
          <w:tcPr>
            <w:tcW w:w="1128" w:type="dxa"/>
            <w:tcBorders>
              <w:top w:val="single" w:sz="4" w:space="0" w:color="auto"/>
              <w:left w:val="nil"/>
              <w:bottom w:val="single" w:sz="4" w:space="0" w:color="auto"/>
              <w:right w:val="single" w:sz="8" w:space="0" w:color="auto"/>
            </w:tcBorders>
          </w:tcPr>
          <w:p w14:paraId="22D35C2D" w14:textId="77777777" w:rsidR="00D0737B" w:rsidRPr="002B16EB" w:rsidRDefault="00D0737B" w:rsidP="00114B5C">
            <w:pPr>
              <w:pStyle w:val="NoSpacing"/>
              <w:rPr>
                <w:lang w:val="en-AU"/>
              </w:rPr>
            </w:pPr>
          </w:p>
        </w:tc>
      </w:tr>
    </w:tbl>
    <w:p w14:paraId="5C20CAF8" w14:textId="77777777" w:rsidR="00D0737B" w:rsidRPr="002B16EB" w:rsidRDefault="00D0737B" w:rsidP="00D0737B">
      <w:pPr>
        <w:pStyle w:val="NoSpacing"/>
        <w:rPr>
          <w:lang w:val="en-AU"/>
        </w:rPr>
      </w:pPr>
    </w:p>
    <w:p w14:paraId="23877035" w14:textId="469E0F0F" w:rsidR="00C50E52" w:rsidRPr="002B16EB" w:rsidRDefault="00C50E52" w:rsidP="00C50E52">
      <w:pPr>
        <w:pStyle w:val="Heading2"/>
        <w:rPr>
          <w:lang w:val="en-AU"/>
        </w:rPr>
      </w:pPr>
      <w:bookmarkStart w:id="831" w:name="_Toc167368496"/>
      <w:r w:rsidRPr="002B16EB">
        <w:rPr>
          <w:lang w:val="en-AU"/>
        </w:rPr>
        <w:t>19/06 Mon</w:t>
      </w:r>
      <w:bookmarkEnd w:id="83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C50E52" w:rsidRPr="002B16EB" w14:paraId="590C5C17" w14:textId="77777777" w:rsidTr="003D55C7">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E85EFF" w14:textId="77777777" w:rsidR="00C50E52" w:rsidRPr="002B16EB" w:rsidRDefault="00C50E52" w:rsidP="003D55C7">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9129E3" w14:textId="77777777" w:rsidR="00C50E52" w:rsidRPr="002B16EB" w:rsidRDefault="00C50E52" w:rsidP="003D55C7">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00CDB8" w14:textId="77777777" w:rsidR="00C50E52" w:rsidRPr="002B16EB" w:rsidRDefault="00C50E52" w:rsidP="003D55C7">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BE0E72E" w14:textId="77777777" w:rsidR="00C50E52" w:rsidRPr="002B16EB" w:rsidRDefault="00C50E52" w:rsidP="003D55C7">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E11B9AA" w14:textId="77777777" w:rsidR="00C50E52" w:rsidRPr="002B16EB" w:rsidRDefault="00C50E52" w:rsidP="003D55C7">
            <w:pPr>
              <w:pStyle w:val="NoSpacing"/>
              <w:rPr>
                <w:lang w:val="en-AU"/>
              </w:rPr>
            </w:pPr>
            <w:proofErr w:type="spellStart"/>
            <w:r w:rsidRPr="002B16EB">
              <w:rPr>
                <w:lang w:val="en-AU"/>
              </w:rPr>
              <w:t>Compl</w:t>
            </w:r>
            <w:proofErr w:type="spellEnd"/>
            <w:r w:rsidRPr="002B16EB">
              <w:rPr>
                <w:lang w:val="en-AU"/>
              </w:rPr>
              <w:t xml:space="preserve"> dt</w:t>
            </w:r>
          </w:p>
        </w:tc>
      </w:tr>
      <w:tr w:rsidR="00C50E52" w:rsidRPr="002B16EB" w14:paraId="5A62B34F" w14:textId="77777777" w:rsidTr="003D55C7">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35B413" w14:textId="77777777" w:rsidR="00C50E52" w:rsidRPr="002B16EB" w:rsidRDefault="00C50E52" w:rsidP="003D55C7">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4A0EF4" w14:textId="65493E88" w:rsidR="00C50E52" w:rsidRPr="002B16EB" w:rsidRDefault="00C50E52" w:rsidP="003D55C7">
            <w:pPr>
              <w:pStyle w:val="NoSpacing"/>
              <w:rPr>
                <w:lang w:val="en-AU"/>
              </w:rPr>
            </w:pPr>
            <w:r w:rsidRPr="002B16EB">
              <w:rPr>
                <w:lang w:val="en-AU"/>
              </w:rPr>
              <w:t>INC17150350</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3D311" w14:textId="3ECA1537" w:rsidR="00C50E52" w:rsidRPr="002B16EB" w:rsidRDefault="00C50E52" w:rsidP="003D55C7">
            <w:pPr>
              <w:pStyle w:val="NoSpacing"/>
              <w:rPr>
                <w:lang w:val="en-AU"/>
              </w:rPr>
            </w:pPr>
            <w:r w:rsidRPr="002B16EB">
              <w:rPr>
                <w:lang w:val="en-AU"/>
              </w:rPr>
              <w:t>REGW716M job to get Drives files from RMS failed on Sun</w:t>
            </w:r>
          </w:p>
          <w:p w14:paraId="792C5624" w14:textId="1EDF9954" w:rsidR="00C50E52" w:rsidRPr="002B16EB" w:rsidRDefault="00C50E52" w:rsidP="003D55C7">
            <w:pPr>
              <w:pStyle w:val="NoSpacing"/>
              <w:rPr>
                <w:lang w:val="en-AU"/>
              </w:rPr>
            </w:pPr>
            <w:r w:rsidRPr="002B16EB">
              <w:rPr>
                <w:lang w:val="en-AU"/>
              </w:rPr>
              <w:t>Still working on it today</w:t>
            </w:r>
          </w:p>
        </w:tc>
        <w:tc>
          <w:tcPr>
            <w:tcW w:w="973" w:type="dxa"/>
            <w:tcBorders>
              <w:top w:val="single" w:sz="4" w:space="0" w:color="auto"/>
              <w:left w:val="nil"/>
              <w:bottom w:val="single" w:sz="4" w:space="0" w:color="auto"/>
              <w:right w:val="single" w:sz="8" w:space="0" w:color="auto"/>
            </w:tcBorders>
          </w:tcPr>
          <w:p w14:paraId="34F1A96D" w14:textId="77777777" w:rsidR="00C50E52" w:rsidRPr="002B16EB" w:rsidRDefault="00C50E52" w:rsidP="003D55C7">
            <w:pPr>
              <w:pStyle w:val="NoSpacing"/>
              <w:rPr>
                <w:lang w:val="en-AU"/>
              </w:rPr>
            </w:pPr>
          </w:p>
        </w:tc>
        <w:tc>
          <w:tcPr>
            <w:tcW w:w="1109" w:type="dxa"/>
            <w:tcBorders>
              <w:top w:val="single" w:sz="4" w:space="0" w:color="auto"/>
              <w:left w:val="nil"/>
              <w:bottom w:val="single" w:sz="4" w:space="0" w:color="auto"/>
              <w:right w:val="single" w:sz="8" w:space="0" w:color="auto"/>
            </w:tcBorders>
          </w:tcPr>
          <w:p w14:paraId="35FD884D" w14:textId="77777777" w:rsidR="00C50E52" w:rsidRPr="002B16EB" w:rsidRDefault="00C50E52" w:rsidP="003D55C7">
            <w:pPr>
              <w:pStyle w:val="NoSpacing"/>
              <w:rPr>
                <w:lang w:val="en-AU"/>
              </w:rPr>
            </w:pPr>
          </w:p>
        </w:tc>
      </w:tr>
      <w:tr w:rsidR="003D55C7" w:rsidRPr="002B16EB" w14:paraId="3412F559" w14:textId="77777777" w:rsidTr="003D55C7">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85C687" w14:textId="77777777" w:rsidR="003D55C7" w:rsidRPr="002B16EB" w:rsidRDefault="003D55C7" w:rsidP="003D55C7">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1DE0F2" w14:textId="77777777" w:rsidR="003D55C7" w:rsidRPr="002B16EB" w:rsidRDefault="003D55C7" w:rsidP="003D55C7">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B445B" w14:textId="7E44A31E" w:rsidR="003D55C7" w:rsidRPr="002B16EB" w:rsidRDefault="003D55C7" w:rsidP="003D55C7">
            <w:pPr>
              <w:rPr>
                <w:lang w:val="en-AU"/>
              </w:rPr>
            </w:pPr>
            <w:r w:rsidRPr="002B16EB">
              <w:rPr>
                <w:lang w:val="en-AU"/>
              </w:rPr>
              <w:t>Renewal REGA033R – num of batches &gt; 99</w:t>
            </w:r>
          </w:p>
        </w:tc>
        <w:tc>
          <w:tcPr>
            <w:tcW w:w="973" w:type="dxa"/>
            <w:tcBorders>
              <w:top w:val="single" w:sz="4" w:space="0" w:color="auto"/>
              <w:left w:val="nil"/>
              <w:bottom w:val="single" w:sz="4" w:space="0" w:color="auto"/>
              <w:right w:val="single" w:sz="8" w:space="0" w:color="auto"/>
            </w:tcBorders>
          </w:tcPr>
          <w:p w14:paraId="158A49DB" w14:textId="77777777" w:rsidR="003D55C7" w:rsidRPr="002B16EB" w:rsidRDefault="003D55C7" w:rsidP="003D55C7">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5400529" w14:textId="77777777" w:rsidR="003D55C7" w:rsidRPr="002B16EB" w:rsidRDefault="003D55C7" w:rsidP="003D55C7">
            <w:pPr>
              <w:pStyle w:val="NoSpacing"/>
              <w:rPr>
                <w:rFonts w:ascii="Arial" w:hAnsi="Arial" w:cs="Arial"/>
                <w:lang w:val="en-AU"/>
              </w:rPr>
            </w:pPr>
          </w:p>
        </w:tc>
      </w:tr>
      <w:tr w:rsidR="003D55C7" w:rsidRPr="002B16EB" w14:paraId="6DAA7A37" w14:textId="77777777" w:rsidTr="003D55C7">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5B301F" w14:textId="77777777" w:rsidR="003D55C7" w:rsidRPr="002B16EB" w:rsidRDefault="003D55C7" w:rsidP="003D55C7">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51F879" w14:textId="77777777" w:rsidR="003D55C7" w:rsidRPr="002B16EB" w:rsidRDefault="003D55C7" w:rsidP="003D55C7">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5D9F3" w14:textId="04F6E714" w:rsidR="003D55C7" w:rsidRPr="002B16EB" w:rsidRDefault="003D55C7" w:rsidP="003D55C7">
            <w:pPr>
              <w:pStyle w:val="NoSpacing"/>
              <w:rPr>
                <w:lang w:val="en-AU"/>
              </w:rPr>
            </w:pPr>
          </w:p>
        </w:tc>
        <w:tc>
          <w:tcPr>
            <w:tcW w:w="973" w:type="dxa"/>
            <w:tcBorders>
              <w:top w:val="single" w:sz="4" w:space="0" w:color="auto"/>
              <w:left w:val="nil"/>
              <w:bottom w:val="single" w:sz="4" w:space="0" w:color="auto"/>
              <w:right w:val="single" w:sz="8" w:space="0" w:color="auto"/>
            </w:tcBorders>
          </w:tcPr>
          <w:p w14:paraId="2D772EA0" w14:textId="77777777" w:rsidR="003D55C7" w:rsidRPr="002B16EB" w:rsidRDefault="003D55C7" w:rsidP="003D55C7">
            <w:pPr>
              <w:pStyle w:val="NoSpacing"/>
              <w:rPr>
                <w:lang w:val="en-AU"/>
              </w:rPr>
            </w:pPr>
          </w:p>
        </w:tc>
        <w:tc>
          <w:tcPr>
            <w:tcW w:w="1109" w:type="dxa"/>
            <w:tcBorders>
              <w:top w:val="single" w:sz="4" w:space="0" w:color="auto"/>
              <w:left w:val="nil"/>
              <w:bottom w:val="single" w:sz="4" w:space="0" w:color="auto"/>
              <w:right w:val="single" w:sz="8" w:space="0" w:color="auto"/>
            </w:tcBorders>
          </w:tcPr>
          <w:p w14:paraId="50447788" w14:textId="77777777" w:rsidR="003D55C7" w:rsidRPr="002B16EB" w:rsidRDefault="003D55C7" w:rsidP="003D55C7">
            <w:pPr>
              <w:pStyle w:val="NoSpacing"/>
              <w:rPr>
                <w:lang w:val="en-AU"/>
              </w:rPr>
            </w:pPr>
          </w:p>
        </w:tc>
      </w:tr>
      <w:tr w:rsidR="003D55C7" w:rsidRPr="002B16EB" w14:paraId="063363F5" w14:textId="77777777" w:rsidTr="003D55C7">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1F79B4" w14:textId="77777777" w:rsidR="003D55C7" w:rsidRPr="002B16EB" w:rsidRDefault="003D55C7" w:rsidP="003D55C7">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8CD39F" w14:textId="77777777" w:rsidR="003D55C7" w:rsidRPr="002B16EB" w:rsidRDefault="003D55C7" w:rsidP="003D55C7">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F3D73" w14:textId="0F0B95E1" w:rsidR="003D55C7" w:rsidRPr="002B16EB" w:rsidRDefault="003D55C7" w:rsidP="003D55C7">
            <w:pPr>
              <w:pStyle w:val="NoSpacing"/>
              <w:rPr>
                <w:lang w:val="en-AU"/>
              </w:rPr>
            </w:pPr>
          </w:p>
        </w:tc>
        <w:tc>
          <w:tcPr>
            <w:tcW w:w="973" w:type="dxa"/>
            <w:tcBorders>
              <w:top w:val="single" w:sz="4" w:space="0" w:color="auto"/>
              <w:left w:val="nil"/>
              <w:bottom w:val="single" w:sz="4" w:space="0" w:color="auto"/>
              <w:right w:val="single" w:sz="8" w:space="0" w:color="auto"/>
            </w:tcBorders>
          </w:tcPr>
          <w:p w14:paraId="5B053194" w14:textId="77777777" w:rsidR="003D55C7" w:rsidRPr="002B16EB" w:rsidRDefault="003D55C7" w:rsidP="003D55C7">
            <w:pPr>
              <w:pStyle w:val="NoSpacing"/>
              <w:rPr>
                <w:lang w:val="en-AU"/>
              </w:rPr>
            </w:pPr>
          </w:p>
        </w:tc>
        <w:tc>
          <w:tcPr>
            <w:tcW w:w="1109" w:type="dxa"/>
            <w:tcBorders>
              <w:top w:val="single" w:sz="4" w:space="0" w:color="auto"/>
              <w:left w:val="nil"/>
              <w:bottom w:val="single" w:sz="4" w:space="0" w:color="auto"/>
              <w:right w:val="single" w:sz="8" w:space="0" w:color="auto"/>
            </w:tcBorders>
          </w:tcPr>
          <w:p w14:paraId="714BDB92" w14:textId="77777777" w:rsidR="003D55C7" w:rsidRPr="002B16EB" w:rsidRDefault="003D55C7" w:rsidP="003D55C7">
            <w:pPr>
              <w:pStyle w:val="NoSpacing"/>
              <w:rPr>
                <w:lang w:val="en-AU"/>
              </w:rPr>
            </w:pPr>
          </w:p>
        </w:tc>
      </w:tr>
      <w:tr w:rsidR="003D55C7" w:rsidRPr="002B16EB" w14:paraId="2E3B922C" w14:textId="77777777" w:rsidTr="003D55C7">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8E617A" w14:textId="77777777" w:rsidR="003D55C7" w:rsidRPr="002B16EB" w:rsidRDefault="003D55C7" w:rsidP="003D55C7">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E7D5A" w14:textId="77777777" w:rsidR="003D55C7" w:rsidRPr="002B16EB" w:rsidRDefault="003D55C7" w:rsidP="003D55C7">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5BE599" w14:textId="77777777" w:rsidR="003D55C7" w:rsidRPr="002B16EB" w:rsidRDefault="003D55C7" w:rsidP="003D55C7">
            <w:pPr>
              <w:pStyle w:val="NoSpacing"/>
              <w:rPr>
                <w:lang w:val="en-AU"/>
              </w:rPr>
            </w:pPr>
          </w:p>
        </w:tc>
        <w:tc>
          <w:tcPr>
            <w:tcW w:w="973" w:type="dxa"/>
            <w:tcBorders>
              <w:top w:val="single" w:sz="4" w:space="0" w:color="auto"/>
              <w:left w:val="nil"/>
              <w:bottom w:val="single" w:sz="4" w:space="0" w:color="auto"/>
              <w:right w:val="single" w:sz="8" w:space="0" w:color="auto"/>
            </w:tcBorders>
          </w:tcPr>
          <w:p w14:paraId="1D83FAD2" w14:textId="77777777" w:rsidR="003D55C7" w:rsidRPr="002B16EB" w:rsidRDefault="003D55C7" w:rsidP="003D55C7">
            <w:pPr>
              <w:pStyle w:val="NoSpacing"/>
              <w:rPr>
                <w:lang w:val="en-AU"/>
              </w:rPr>
            </w:pPr>
          </w:p>
        </w:tc>
        <w:tc>
          <w:tcPr>
            <w:tcW w:w="1109" w:type="dxa"/>
            <w:tcBorders>
              <w:top w:val="single" w:sz="4" w:space="0" w:color="auto"/>
              <w:left w:val="nil"/>
              <w:bottom w:val="single" w:sz="4" w:space="0" w:color="auto"/>
              <w:right w:val="single" w:sz="8" w:space="0" w:color="auto"/>
            </w:tcBorders>
          </w:tcPr>
          <w:p w14:paraId="6B3A14C4" w14:textId="77777777" w:rsidR="003D55C7" w:rsidRPr="002B16EB" w:rsidRDefault="003D55C7" w:rsidP="003D55C7">
            <w:pPr>
              <w:pStyle w:val="NoSpacing"/>
              <w:rPr>
                <w:lang w:val="en-AU"/>
              </w:rPr>
            </w:pPr>
          </w:p>
        </w:tc>
      </w:tr>
    </w:tbl>
    <w:p w14:paraId="3E637C46" w14:textId="77777777" w:rsidR="00C50E52" w:rsidRPr="002B16EB" w:rsidRDefault="00C50E52" w:rsidP="00C50E52">
      <w:pPr>
        <w:pStyle w:val="NoSpacing"/>
        <w:rPr>
          <w:lang w:val="en-AU"/>
        </w:rPr>
      </w:pPr>
    </w:p>
    <w:p w14:paraId="31BDDFFE" w14:textId="248E05E9" w:rsidR="007867F3" w:rsidRPr="002B16EB" w:rsidRDefault="007867F3" w:rsidP="007867F3">
      <w:pPr>
        <w:pStyle w:val="Heading2"/>
        <w:rPr>
          <w:lang w:val="en-AU"/>
        </w:rPr>
      </w:pPr>
      <w:bookmarkStart w:id="832" w:name="_Toc167368497"/>
      <w:r w:rsidRPr="002B16EB">
        <w:rPr>
          <w:lang w:val="en-AU"/>
        </w:rPr>
        <w:t>20/06 Tue</w:t>
      </w:r>
      <w:bookmarkEnd w:id="83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7867F3" w:rsidRPr="002B16EB" w14:paraId="5CB88B08"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46E505" w14:textId="77777777" w:rsidR="007867F3" w:rsidRPr="002B16EB" w:rsidRDefault="007867F3"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CD12D" w14:textId="77777777" w:rsidR="007867F3" w:rsidRPr="002B16EB" w:rsidRDefault="007867F3"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817574" w14:textId="77777777" w:rsidR="007867F3" w:rsidRPr="002B16EB" w:rsidRDefault="007867F3"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383AF44" w14:textId="77777777" w:rsidR="007867F3" w:rsidRPr="002B16EB" w:rsidRDefault="007867F3"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DE7B286" w14:textId="77777777" w:rsidR="007867F3" w:rsidRPr="002B16EB" w:rsidRDefault="007867F3" w:rsidP="004B7380">
            <w:pPr>
              <w:pStyle w:val="NoSpacing"/>
              <w:rPr>
                <w:lang w:val="en-AU"/>
              </w:rPr>
            </w:pPr>
            <w:proofErr w:type="spellStart"/>
            <w:r w:rsidRPr="002B16EB">
              <w:rPr>
                <w:lang w:val="en-AU"/>
              </w:rPr>
              <w:t>Compl</w:t>
            </w:r>
            <w:proofErr w:type="spellEnd"/>
            <w:r w:rsidRPr="002B16EB">
              <w:rPr>
                <w:lang w:val="en-AU"/>
              </w:rPr>
              <w:t xml:space="preserve"> dt</w:t>
            </w:r>
          </w:p>
        </w:tc>
      </w:tr>
      <w:tr w:rsidR="007867F3" w:rsidRPr="002B16EB" w14:paraId="22E68F0D"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BA8F45" w14:textId="77777777" w:rsidR="007867F3" w:rsidRPr="002B16EB" w:rsidRDefault="007867F3"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1709FB" w14:textId="12C235DD"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55F96F" w14:textId="77777777" w:rsidR="007867F3" w:rsidRPr="002B16EB" w:rsidRDefault="00050B7F" w:rsidP="004B7380">
            <w:pPr>
              <w:pStyle w:val="NoSpacing"/>
              <w:rPr>
                <w:lang w:val="en-AU"/>
              </w:rPr>
            </w:pPr>
            <w:r w:rsidRPr="002B16EB">
              <w:rPr>
                <w:lang w:val="en-AU"/>
              </w:rPr>
              <w:t>BNK Jobs that can potentially be stopped in Prod</w:t>
            </w:r>
          </w:p>
          <w:p w14:paraId="3A6EE7DC" w14:textId="6266CEDB" w:rsidR="00AF0137" w:rsidRPr="002B16EB" w:rsidRDefault="00AF0137" w:rsidP="004B7380">
            <w:pPr>
              <w:pStyle w:val="NoSpacing"/>
              <w:rPr>
                <w:lang w:val="en-AU"/>
              </w:rPr>
            </w:pPr>
            <w:r w:rsidRPr="002B16EB">
              <w:rPr>
                <w:lang w:val="en-AU"/>
              </w:rPr>
              <w:t>Barbara Fox</w:t>
            </w:r>
          </w:p>
        </w:tc>
        <w:tc>
          <w:tcPr>
            <w:tcW w:w="973" w:type="dxa"/>
            <w:tcBorders>
              <w:top w:val="single" w:sz="4" w:space="0" w:color="auto"/>
              <w:left w:val="nil"/>
              <w:bottom w:val="single" w:sz="4" w:space="0" w:color="auto"/>
              <w:right w:val="single" w:sz="8" w:space="0" w:color="auto"/>
            </w:tcBorders>
          </w:tcPr>
          <w:p w14:paraId="4BC1C90C"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44AC14D" w14:textId="77777777" w:rsidR="007867F3" w:rsidRPr="002B16EB" w:rsidRDefault="007867F3" w:rsidP="004B7380">
            <w:pPr>
              <w:pStyle w:val="NoSpacing"/>
              <w:rPr>
                <w:lang w:val="en-AU"/>
              </w:rPr>
            </w:pPr>
          </w:p>
        </w:tc>
      </w:tr>
      <w:tr w:rsidR="007867F3" w:rsidRPr="002B16EB" w14:paraId="0F2F801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0AA4AB" w14:textId="77777777" w:rsidR="007867F3" w:rsidRPr="002B16EB" w:rsidRDefault="007867F3"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BD769"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EF21BA" w14:textId="77777777" w:rsidR="007867F3" w:rsidRPr="002B16EB" w:rsidRDefault="007867F3" w:rsidP="007867F3">
            <w:pPr>
              <w:rPr>
                <w:lang w:val="en-AU"/>
              </w:rPr>
            </w:pPr>
            <w:r w:rsidRPr="002B16EB">
              <w:rPr>
                <w:lang w:val="en-AU"/>
              </w:rPr>
              <w:t>Renewal REGA033R – num of batches &gt; 99</w:t>
            </w:r>
          </w:p>
          <w:p w14:paraId="7763C630" w14:textId="6F4B1EF2" w:rsidR="007867F3" w:rsidRPr="002B16EB" w:rsidRDefault="007867F3" w:rsidP="007867F3">
            <w:pPr>
              <w:rPr>
                <w:lang w:val="en-AU"/>
              </w:rPr>
            </w:pPr>
            <w:r w:rsidRPr="002B16EB">
              <w:rPr>
                <w:lang w:val="en-AU"/>
              </w:rPr>
              <w:lastRenderedPageBreak/>
              <w:t>Batch number allocation – emails to Paul C</w:t>
            </w:r>
          </w:p>
        </w:tc>
        <w:tc>
          <w:tcPr>
            <w:tcW w:w="973" w:type="dxa"/>
            <w:tcBorders>
              <w:top w:val="single" w:sz="4" w:space="0" w:color="auto"/>
              <w:left w:val="nil"/>
              <w:bottom w:val="single" w:sz="4" w:space="0" w:color="auto"/>
              <w:right w:val="single" w:sz="8" w:space="0" w:color="auto"/>
            </w:tcBorders>
          </w:tcPr>
          <w:p w14:paraId="49B717B2" w14:textId="77777777" w:rsidR="007867F3" w:rsidRPr="002B16EB" w:rsidRDefault="007867F3"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014F609" w14:textId="77777777" w:rsidR="007867F3" w:rsidRPr="002B16EB" w:rsidRDefault="007867F3" w:rsidP="004B7380">
            <w:pPr>
              <w:pStyle w:val="NoSpacing"/>
              <w:rPr>
                <w:rFonts w:ascii="Arial" w:hAnsi="Arial" w:cs="Arial"/>
                <w:lang w:val="en-AU"/>
              </w:rPr>
            </w:pPr>
          </w:p>
        </w:tc>
      </w:tr>
      <w:tr w:rsidR="007867F3" w:rsidRPr="002B16EB" w14:paraId="5D8490E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522E34" w14:textId="77777777" w:rsidR="007867F3" w:rsidRPr="002B16EB" w:rsidRDefault="007867F3"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C342AD"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1D31E" w14:textId="19FD154B" w:rsidR="007867F3" w:rsidRPr="002B16EB" w:rsidRDefault="009548E2" w:rsidP="004B7380">
            <w:pPr>
              <w:pStyle w:val="NoSpacing"/>
              <w:rPr>
                <w:lang w:val="en-AU"/>
              </w:rPr>
            </w:pPr>
            <w:proofErr w:type="spellStart"/>
            <w:r w:rsidRPr="002B16EB">
              <w:rPr>
                <w:lang w:val="en-AU"/>
              </w:rPr>
              <w:t>Powerapp</w:t>
            </w:r>
            <w:proofErr w:type="spellEnd"/>
            <w:r w:rsidRPr="002B16EB">
              <w:rPr>
                <w:lang w:val="en-AU"/>
              </w:rPr>
              <w:t xml:space="preserve"> meeting</w:t>
            </w:r>
          </w:p>
        </w:tc>
        <w:tc>
          <w:tcPr>
            <w:tcW w:w="973" w:type="dxa"/>
            <w:tcBorders>
              <w:top w:val="single" w:sz="4" w:space="0" w:color="auto"/>
              <w:left w:val="nil"/>
              <w:bottom w:val="single" w:sz="4" w:space="0" w:color="auto"/>
              <w:right w:val="single" w:sz="8" w:space="0" w:color="auto"/>
            </w:tcBorders>
          </w:tcPr>
          <w:p w14:paraId="1A6D11CC"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550882A" w14:textId="77777777" w:rsidR="007867F3" w:rsidRPr="002B16EB" w:rsidRDefault="007867F3" w:rsidP="004B7380">
            <w:pPr>
              <w:pStyle w:val="NoSpacing"/>
              <w:rPr>
                <w:lang w:val="en-AU"/>
              </w:rPr>
            </w:pPr>
          </w:p>
        </w:tc>
      </w:tr>
      <w:tr w:rsidR="007867F3" w:rsidRPr="002B16EB" w14:paraId="3F88679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B86329" w14:textId="77777777" w:rsidR="007867F3" w:rsidRPr="002B16EB" w:rsidRDefault="007867F3"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C0E2ED"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CE7F6E" w14:textId="0F501B4F" w:rsidR="007867F3" w:rsidRPr="002B16EB" w:rsidRDefault="00112725" w:rsidP="004B7380">
            <w:pPr>
              <w:pStyle w:val="NoSpacing"/>
              <w:rPr>
                <w:lang w:val="en-AU"/>
              </w:rPr>
            </w:pPr>
            <w:r w:rsidRPr="002B16EB">
              <w:rPr>
                <w:lang w:val="en-AU"/>
              </w:rPr>
              <w:t xml:space="preserve">Rita Zammit – regw264x </w:t>
            </w:r>
            <w:proofErr w:type="spellStart"/>
            <w:r w:rsidRPr="002B16EB">
              <w:rPr>
                <w:lang w:val="en-AU"/>
              </w:rPr>
              <w:t>corrfile</w:t>
            </w:r>
            <w:proofErr w:type="spellEnd"/>
            <w:r w:rsidRPr="002B16EB">
              <w:rPr>
                <w:lang w:val="en-AU"/>
              </w:rPr>
              <w:t xml:space="preserve"> not picked up</w:t>
            </w:r>
          </w:p>
        </w:tc>
        <w:tc>
          <w:tcPr>
            <w:tcW w:w="973" w:type="dxa"/>
            <w:tcBorders>
              <w:top w:val="single" w:sz="4" w:space="0" w:color="auto"/>
              <w:left w:val="nil"/>
              <w:bottom w:val="single" w:sz="4" w:space="0" w:color="auto"/>
              <w:right w:val="single" w:sz="8" w:space="0" w:color="auto"/>
            </w:tcBorders>
          </w:tcPr>
          <w:p w14:paraId="27FB76EE"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50E4560" w14:textId="77777777" w:rsidR="007867F3" w:rsidRPr="002B16EB" w:rsidRDefault="007867F3" w:rsidP="004B7380">
            <w:pPr>
              <w:pStyle w:val="NoSpacing"/>
              <w:rPr>
                <w:lang w:val="en-AU"/>
              </w:rPr>
            </w:pPr>
          </w:p>
        </w:tc>
      </w:tr>
      <w:tr w:rsidR="007867F3" w:rsidRPr="002B16EB" w14:paraId="38E9E4E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F9EA88" w14:textId="77777777" w:rsidR="007867F3" w:rsidRPr="002B16EB" w:rsidRDefault="007867F3"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A760D7"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ACE48" w14:textId="36D7D53F" w:rsidR="007867F3" w:rsidRPr="002B16EB" w:rsidRDefault="00294562" w:rsidP="004B7380">
            <w:pPr>
              <w:pStyle w:val="NoSpacing"/>
              <w:rPr>
                <w:lang w:val="en-AU"/>
              </w:rPr>
            </w:pPr>
            <w:r w:rsidRPr="002B16EB">
              <w:rPr>
                <w:lang w:val="en-AU"/>
              </w:rPr>
              <w:t>Drives helpdesk reply</w:t>
            </w:r>
          </w:p>
        </w:tc>
        <w:tc>
          <w:tcPr>
            <w:tcW w:w="973" w:type="dxa"/>
            <w:tcBorders>
              <w:top w:val="single" w:sz="4" w:space="0" w:color="auto"/>
              <w:left w:val="nil"/>
              <w:bottom w:val="single" w:sz="4" w:space="0" w:color="auto"/>
              <w:right w:val="single" w:sz="8" w:space="0" w:color="auto"/>
            </w:tcBorders>
          </w:tcPr>
          <w:p w14:paraId="7F086024"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F5D49EC" w14:textId="77777777" w:rsidR="007867F3" w:rsidRPr="002B16EB" w:rsidRDefault="007867F3" w:rsidP="004B7380">
            <w:pPr>
              <w:pStyle w:val="NoSpacing"/>
              <w:rPr>
                <w:lang w:val="en-AU"/>
              </w:rPr>
            </w:pPr>
          </w:p>
        </w:tc>
      </w:tr>
    </w:tbl>
    <w:p w14:paraId="7FFE9F91" w14:textId="77777777" w:rsidR="007867F3" w:rsidRPr="002B16EB" w:rsidRDefault="007867F3" w:rsidP="007867F3">
      <w:pPr>
        <w:pStyle w:val="NoSpacing"/>
        <w:rPr>
          <w:lang w:val="en-AU"/>
        </w:rPr>
      </w:pPr>
    </w:p>
    <w:p w14:paraId="663C8C56" w14:textId="77777777" w:rsidR="007867F3" w:rsidRPr="002B16EB" w:rsidRDefault="007867F3" w:rsidP="007867F3">
      <w:pPr>
        <w:pStyle w:val="NoSpacing"/>
        <w:rPr>
          <w:lang w:val="en-AU"/>
        </w:rPr>
      </w:pPr>
    </w:p>
    <w:p w14:paraId="084681C7" w14:textId="7B88DDD6" w:rsidR="007867F3" w:rsidRPr="002B16EB" w:rsidRDefault="007867F3" w:rsidP="007867F3">
      <w:pPr>
        <w:pStyle w:val="Heading2"/>
        <w:rPr>
          <w:lang w:val="en-AU"/>
        </w:rPr>
      </w:pPr>
      <w:bookmarkStart w:id="833" w:name="_Toc167368498"/>
      <w:r w:rsidRPr="002B16EB">
        <w:rPr>
          <w:lang w:val="en-AU"/>
        </w:rPr>
        <w:t>2</w:t>
      </w:r>
      <w:r w:rsidR="00CF54B9" w:rsidRPr="002B16EB">
        <w:rPr>
          <w:lang w:val="en-AU"/>
        </w:rPr>
        <w:t>1</w:t>
      </w:r>
      <w:r w:rsidRPr="002B16EB">
        <w:rPr>
          <w:lang w:val="en-AU"/>
        </w:rPr>
        <w:t xml:space="preserve">/06 </w:t>
      </w:r>
      <w:r w:rsidR="009548E2" w:rsidRPr="002B16EB">
        <w:rPr>
          <w:lang w:val="en-AU"/>
        </w:rPr>
        <w:t>Wed</w:t>
      </w:r>
      <w:bookmarkEnd w:id="833"/>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7867F3" w:rsidRPr="002B16EB" w14:paraId="18E49D7F"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ED51C3" w14:textId="77777777" w:rsidR="007867F3" w:rsidRPr="002B16EB" w:rsidRDefault="007867F3"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666E99" w14:textId="77777777" w:rsidR="007867F3" w:rsidRPr="002B16EB" w:rsidRDefault="007867F3"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ADA55E" w14:textId="77777777" w:rsidR="007867F3" w:rsidRPr="002B16EB" w:rsidRDefault="007867F3"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6ADF36B" w14:textId="77777777" w:rsidR="007867F3" w:rsidRPr="002B16EB" w:rsidRDefault="007867F3"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A603BD8" w14:textId="77777777" w:rsidR="007867F3" w:rsidRPr="002B16EB" w:rsidRDefault="007867F3" w:rsidP="004B7380">
            <w:pPr>
              <w:pStyle w:val="NoSpacing"/>
              <w:rPr>
                <w:lang w:val="en-AU"/>
              </w:rPr>
            </w:pPr>
            <w:proofErr w:type="spellStart"/>
            <w:r w:rsidRPr="002B16EB">
              <w:rPr>
                <w:lang w:val="en-AU"/>
              </w:rPr>
              <w:t>Compl</w:t>
            </w:r>
            <w:proofErr w:type="spellEnd"/>
            <w:r w:rsidRPr="002B16EB">
              <w:rPr>
                <w:lang w:val="en-AU"/>
              </w:rPr>
              <w:t xml:space="preserve"> dt</w:t>
            </w:r>
          </w:p>
        </w:tc>
      </w:tr>
      <w:tr w:rsidR="007867F3" w:rsidRPr="002B16EB" w14:paraId="46843ABA"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7AC451" w14:textId="77777777" w:rsidR="007867F3" w:rsidRPr="002B16EB" w:rsidRDefault="007867F3"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CA0D3A"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6A2D94" w14:textId="52B2A212" w:rsidR="007867F3" w:rsidRPr="002B16EB" w:rsidRDefault="00882EED" w:rsidP="004B7380">
            <w:pPr>
              <w:pStyle w:val="NoSpacing"/>
              <w:rPr>
                <w:lang w:val="en-AU"/>
              </w:rPr>
            </w:pPr>
            <w:proofErr w:type="spellStart"/>
            <w:r w:rsidRPr="002B16EB">
              <w:rPr>
                <w:lang w:val="en-AU"/>
              </w:rPr>
              <w:t>Powerapp</w:t>
            </w:r>
            <w:proofErr w:type="spellEnd"/>
            <w:r w:rsidRPr="002B16EB">
              <w:rPr>
                <w:lang w:val="en-AU"/>
              </w:rPr>
              <w:t xml:space="preserve"> meeting - email</w:t>
            </w:r>
          </w:p>
        </w:tc>
        <w:tc>
          <w:tcPr>
            <w:tcW w:w="973" w:type="dxa"/>
            <w:tcBorders>
              <w:top w:val="single" w:sz="4" w:space="0" w:color="auto"/>
              <w:left w:val="nil"/>
              <w:bottom w:val="single" w:sz="4" w:space="0" w:color="auto"/>
              <w:right w:val="single" w:sz="8" w:space="0" w:color="auto"/>
            </w:tcBorders>
          </w:tcPr>
          <w:p w14:paraId="076379DC"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E46A067" w14:textId="77777777" w:rsidR="007867F3" w:rsidRPr="002B16EB" w:rsidRDefault="007867F3" w:rsidP="004B7380">
            <w:pPr>
              <w:pStyle w:val="NoSpacing"/>
              <w:rPr>
                <w:lang w:val="en-AU"/>
              </w:rPr>
            </w:pPr>
          </w:p>
        </w:tc>
      </w:tr>
      <w:tr w:rsidR="007867F3" w:rsidRPr="002B16EB" w14:paraId="20B42CDF"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CDCAF5" w14:textId="77777777" w:rsidR="007867F3" w:rsidRPr="002B16EB" w:rsidRDefault="007867F3"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F00D98"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DD5B6F" w14:textId="1268558D" w:rsidR="007867F3" w:rsidRPr="002B16EB" w:rsidRDefault="00294562" w:rsidP="004B7380">
            <w:pPr>
              <w:rPr>
                <w:lang w:val="en-AU"/>
              </w:rPr>
            </w:pPr>
            <w:r w:rsidRPr="002B16EB">
              <w:rPr>
                <w:lang w:val="en-AU"/>
              </w:rPr>
              <w:t>Polisy Interface Missing for 11/05/2023 – email to Ian / RD</w:t>
            </w:r>
            <w:r w:rsidR="000B7801" w:rsidRPr="002B16EB">
              <w:rPr>
                <w:lang w:val="en-AU"/>
              </w:rPr>
              <w:t xml:space="preserve"> / Alex</w:t>
            </w:r>
          </w:p>
        </w:tc>
        <w:tc>
          <w:tcPr>
            <w:tcW w:w="973" w:type="dxa"/>
            <w:tcBorders>
              <w:top w:val="single" w:sz="4" w:space="0" w:color="auto"/>
              <w:left w:val="nil"/>
              <w:bottom w:val="single" w:sz="4" w:space="0" w:color="auto"/>
              <w:right w:val="single" w:sz="8" w:space="0" w:color="auto"/>
            </w:tcBorders>
          </w:tcPr>
          <w:p w14:paraId="10099236" w14:textId="77777777" w:rsidR="007867F3" w:rsidRPr="002B16EB" w:rsidRDefault="007867F3"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A3AE6C6" w14:textId="77777777" w:rsidR="007867F3" w:rsidRPr="002B16EB" w:rsidRDefault="007867F3" w:rsidP="004B7380">
            <w:pPr>
              <w:pStyle w:val="NoSpacing"/>
              <w:rPr>
                <w:rFonts w:ascii="Arial" w:hAnsi="Arial" w:cs="Arial"/>
                <w:lang w:val="en-AU"/>
              </w:rPr>
            </w:pPr>
          </w:p>
        </w:tc>
      </w:tr>
      <w:tr w:rsidR="007867F3" w:rsidRPr="002B16EB" w14:paraId="7EF985B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2A32EA" w14:textId="77777777" w:rsidR="007867F3" w:rsidRPr="002B16EB" w:rsidRDefault="007867F3"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F014EC" w14:textId="6694D7E2" w:rsidR="007867F3" w:rsidRPr="002B16EB" w:rsidRDefault="00367D90" w:rsidP="004B7380">
            <w:pPr>
              <w:pStyle w:val="NoSpacing"/>
              <w:rPr>
                <w:lang w:val="en-AU"/>
              </w:rPr>
            </w:pPr>
            <w:r w:rsidRPr="002B16EB">
              <w:rPr>
                <w:lang w:val="en-AU"/>
              </w:rPr>
              <w:t>Lynda</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5F7A61" w14:textId="7A3BB655" w:rsidR="007867F3" w:rsidRPr="002B16EB" w:rsidRDefault="00367D90" w:rsidP="004B7380">
            <w:pPr>
              <w:pStyle w:val="NoSpacing"/>
              <w:rPr>
                <w:lang w:val="en-AU"/>
              </w:rPr>
            </w:pPr>
            <w:r w:rsidRPr="002B16EB">
              <w:rPr>
                <w:lang w:val="en-AU"/>
              </w:rPr>
              <w:t>WO0000000865252 - (FIN) add fields to existing report for SD</w:t>
            </w:r>
            <w:r w:rsidR="00C74E41" w:rsidRPr="002B16EB">
              <w:rPr>
                <w:lang w:val="en-AU"/>
              </w:rPr>
              <w:t xml:space="preserve"> (AscooDnload.ps1 doesn’t work posh-</w:t>
            </w:r>
            <w:proofErr w:type="spellStart"/>
            <w:r w:rsidR="00C74E41" w:rsidRPr="002B16EB">
              <w:rPr>
                <w:lang w:val="en-AU"/>
              </w:rPr>
              <w:t>ssh</w:t>
            </w:r>
            <w:proofErr w:type="spellEnd"/>
            <w:r w:rsidR="00C74E41" w:rsidRPr="002B16EB">
              <w:rPr>
                <w:lang w:val="en-AU"/>
              </w:rPr>
              <w:t xml:space="preserve"> is disabled</w:t>
            </w:r>
          </w:p>
        </w:tc>
        <w:tc>
          <w:tcPr>
            <w:tcW w:w="973" w:type="dxa"/>
            <w:tcBorders>
              <w:top w:val="single" w:sz="4" w:space="0" w:color="auto"/>
              <w:left w:val="nil"/>
              <w:bottom w:val="single" w:sz="4" w:space="0" w:color="auto"/>
              <w:right w:val="single" w:sz="8" w:space="0" w:color="auto"/>
            </w:tcBorders>
          </w:tcPr>
          <w:p w14:paraId="46E68A25"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54E7C0C" w14:textId="77777777" w:rsidR="007867F3" w:rsidRPr="002B16EB" w:rsidRDefault="007867F3" w:rsidP="004B7380">
            <w:pPr>
              <w:pStyle w:val="NoSpacing"/>
              <w:rPr>
                <w:lang w:val="en-AU"/>
              </w:rPr>
            </w:pPr>
          </w:p>
        </w:tc>
      </w:tr>
      <w:tr w:rsidR="007867F3" w:rsidRPr="002B16EB" w14:paraId="71E4E2C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8AAD05" w14:textId="77777777" w:rsidR="007867F3" w:rsidRPr="002B16EB" w:rsidRDefault="007867F3"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1C6ADC"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3C7628" w14:textId="0F9B80F4" w:rsidR="007867F3" w:rsidRPr="002B16EB" w:rsidRDefault="00EC46D3" w:rsidP="004B7380">
            <w:pPr>
              <w:pStyle w:val="NoSpacing"/>
              <w:rPr>
                <w:lang w:val="en-AU"/>
              </w:rPr>
            </w:pPr>
            <w:r w:rsidRPr="002B16EB">
              <w:rPr>
                <w:lang w:val="en-AU"/>
              </w:rPr>
              <w:t>INC16911635 -Non renewal report</w:t>
            </w:r>
          </w:p>
        </w:tc>
        <w:tc>
          <w:tcPr>
            <w:tcW w:w="973" w:type="dxa"/>
            <w:tcBorders>
              <w:top w:val="single" w:sz="4" w:space="0" w:color="auto"/>
              <w:left w:val="nil"/>
              <w:bottom w:val="single" w:sz="4" w:space="0" w:color="auto"/>
              <w:right w:val="single" w:sz="8" w:space="0" w:color="auto"/>
            </w:tcBorders>
          </w:tcPr>
          <w:p w14:paraId="078D964E"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DCBE389" w14:textId="77777777" w:rsidR="007867F3" w:rsidRPr="002B16EB" w:rsidRDefault="007867F3" w:rsidP="004B7380">
            <w:pPr>
              <w:pStyle w:val="NoSpacing"/>
              <w:rPr>
                <w:lang w:val="en-AU"/>
              </w:rPr>
            </w:pPr>
          </w:p>
        </w:tc>
      </w:tr>
      <w:tr w:rsidR="007867F3" w:rsidRPr="002B16EB" w14:paraId="6132162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DC28DB" w14:textId="77777777" w:rsidR="007867F3" w:rsidRPr="002B16EB" w:rsidRDefault="007867F3"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18477B"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7AFF24" w14:textId="77777777" w:rsidR="007867F3" w:rsidRPr="002B16EB" w:rsidRDefault="007867F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49AF086"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0A4CD2" w14:textId="77777777" w:rsidR="007867F3" w:rsidRPr="002B16EB" w:rsidRDefault="007867F3" w:rsidP="004B7380">
            <w:pPr>
              <w:pStyle w:val="NoSpacing"/>
              <w:rPr>
                <w:lang w:val="en-AU"/>
              </w:rPr>
            </w:pPr>
          </w:p>
        </w:tc>
      </w:tr>
    </w:tbl>
    <w:p w14:paraId="598834AC" w14:textId="77777777" w:rsidR="007867F3" w:rsidRPr="002B16EB" w:rsidRDefault="007867F3" w:rsidP="007867F3">
      <w:pPr>
        <w:pStyle w:val="NoSpacing"/>
        <w:rPr>
          <w:lang w:val="en-AU"/>
        </w:rPr>
      </w:pPr>
    </w:p>
    <w:p w14:paraId="63388510" w14:textId="28AFE9EF" w:rsidR="00982FCE" w:rsidRPr="002B16EB" w:rsidRDefault="00982FCE" w:rsidP="007867F3">
      <w:pPr>
        <w:pStyle w:val="NoSpacing"/>
        <w:rPr>
          <w:lang w:val="en-AU"/>
        </w:rPr>
      </w:pPr>
      <w:r w:rsidRPr="002B16EB">
        <w:rPr>
          <w:noProof/>
          <w:lang w:val="en-AU"/>
        </w:rPr>
        <w:drawing>
          <wp:inline distT="0" distB="0" distL="0" distR="0" wp14:anchorId="7B96AF69" wp14:editId="3BF8AFC9">
            <wp:extent cx="5943600" cy="5657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2" r:link="rId233" cstate="print">
                      <a:extLst>
                        <a:ext uri="{28A0092B-C50C-407E-A947-70E740481C1C}">
                          <a14:useLocalDpi xmlns:a14="http://schemas.microsoft.com/office/drawing/2010/main" val="0"/>
                        </a:ext>
                      </a:extLst>
                    </a:blip>
                    <a:srcRect/>
                    <a:stretch>
                      <a:fillRect/>
                    </a:stretch>
                  </pic:blipFill>
                  <pic:spPr bwMode="auto">
                    <a:xfrm>
                      <a:off x="0" y="0"/>
                      <a:ext cx="5943600" cy="565785"/>
                    </a:xfrm>
                    <a:prstGeom prst="rect">
                      <a:avLst/>
                    </a:prstGeom>
                    <a:noFill/>
                    <a:ln>
                      <a:noFill/>
                    </a:ln>
                  </pic:spPr>
                </pic:pic>
              </a:graphicData>
            </a:graphic>
          </wp:inline>
        </w:drawing>
      </w:r>
    </w:p>
    <w:p w14:paraId="63B50795" w14:textId="0007C6AD" w:rsidR="005B4936" w:rsidRPr="002B16EB" w:rsidRDefault="005B4936" w:rsidP="007867F3">
      <w:pPr>
        <w:pStyle w:val="NoSpacing"/>
        <w:rPr>
          <w:lang w:val="en-AU"/>
        </w:rPr>
      </w:pPr>
      <w:r w:rsidRPr="002B16EB">
        <w:rPr>
          <w:lang w:val="en-AU"/>
        </w:rPr>
        <w:t>Pbf109</w:t>
      </w:r>
    </w:p>
    <w:p w14:paraId="3D1B78A2" w14:textId="77777777" w:rsidR="005C45B5" w:rsidRPr="002B16EB" w:rsidRDefault="005C45B5" w:rsidP="007867F3">
      <w:pPr>
        <w:pStyle w:val="NoSpacing"/>
        <w:rPr>
          <w:lang w:val="en-AU"/>
        </w:rPr>
      </w:pPr>
    </w:p>
    <w:p w14:paraId="76B4A45D" w14:textId="348217B1" w:rsidR="005B4936" w:rsidRPr="002B16EB" w:rsidRDefault="005C45B5" w:rsidP="007867F3">
      <w:pPr>
        <w:pStyle w:val="NoSpacing"/>
        <w:rPr>
          <w:lang w:val="en-AU"/>
        </w:rPr>
      </w:pPr>
      <w:r w:rsidRPr="002B16EB">
        <w:rPr>
          <w:lang w:val="en-AU"/>
        </w:rPr>
        <w:t>4003-STDUTY.</w:t>
      </w:r>
    </w:p>
    <w:p w14:paraId="02C65EF5" w14:textId="78AAC84F" w:rsidR="00541462" w:rsidRPr="002B16EB" w:rsidRDefault="00541462" w:rsidP="007867F3">
      <w:pPr>
        <w:pStyle w:val="NoSpacing"/>
        <w:rPr>
          <w:lang w:val="en-AU"/>
        </w:rPr>
      </w:pPr>
      <w:r w:rsidRPr="002B16EB">
        <w:rPr>
          <w:lang w:val="en-AU"/>
        </w:rPr>
        <w:t>IF U410</w:t>
      </w:r>
    </w:p>
    <w:p w14:paraId="6C6F7A33" w14:textId="4AD383D9" w:rsidR="006A455F" w:rsidRPr="002B16EB" w:rsidRDefault="006A455F" w:rsidP="00541462">
      <w:pPr>
        <w:pStyle w:val="NoSpacing"/>
        <w:ind w:firstLine="720"/>
        <w:rPr>
          <w:lang w:val="en-AU"/>
        </w:rPr>
      </w:pPr>
      <w:r w:rsidRPr="002B16EB">
        <w:rPr>
          <w:lang w:val="en-AU"/>
        </w:rPr>
        <w:t>WSAA-EX-CHG1</w:t>
      </w:r>
      <w:r w:rsidR="00647F5D" w:rsidRPr="002B16EB">
        <w:rPr>
          <w:lang w:val="en-AU"/>
        </w:rPr>
        <w:tab/>
      </w:r>
      <w:r w:rsidR="00647F5D" w:rsidRPr="002B16EB">
        <w:rPr>
          <w:lang w:val="en-AU"/>
        </w:rPr>
        <w:tab/>
        <w:t>50110-SPECIAL-DEFER-STAMP-DUTY</w:t>
      </w:r>
      <w:r w:rsidR="009D7CB3" w:rsidRPr="002B16EB">
        <w:rPr>
          <w:lang w:val="en-AU"/>
        </w:rPr>
        <w:tab/>
      </w:r>
      <w:r w:rsidR="009D7CB3" w:rsidRPr="002B16EB">
        <w:rPr>
          <w:lang w:val="en-AU"/>
        </w:rPr>
        <w:tab/>
      </w:r>
      <w:r w:rsidR="009D7CB3" w:rsidRPr="002B16EB">
        <w:rPr>
          <w:lang w:val="en-AU"/>
        </w:rPr>
        <w:tab/>
      </w:r>
      <w:r w:rsidR="00BD5019" w:rsidRPr="002B16EB">
        <w:rPr>
          <w:lang w:val="en-AU"/>
        </w:rPr>
        <w:t>65.13</w:t>
      </w:r>
    </w:p>
    <w:p w14:paraId="5A16E7E6" w14:textId="1C999681" w:rsidR="00541462" w:rsidRPr="002B16EB" w:rsidRDefault="00541462" w:rsidP="00541462">
      <w:pPr>
        <w:pStyle w:val="NoSpacing"/>
        <w:rPr>
          <w:lang w:val="en-AU"/>
        </w:rPr>
      </w:pPr>
      <w:r w:rsidRPr="002B16EB">
        <w:rPr>
          <w:lang w:val="en-AU"/>
        </w:rPr>
        <w:t>END-IF</w:t>
      </w:r>
    </w:p>
    <w:p w14:paraId="3B5AFA46" w14:textId="624062E0" w:rsidR="00647F5D" w:rsidRPr="002B16EB" w:rsidRDefault="00647F5D" w:rsidP="007867F3">
      <w:pPr>
        <w:pStyle w:val="NoSpacing"/>
        <w:rPr>
          <w:lang w:val="en-AU"/>
        </w:rPr>
      </w:pPr>
      <w:r w:rsidRPr="002B16EB">
        <w:rPr>
          <w:highlight w:val="yellow"/>
          <w:lang w:val="en-AU"/>
        </w:rPr>
        <w:t>WSAA-EX-CHG1</w:t>
      </w:r>
      <w:r w:rsidRPr="002B16EB">
        <w:rPr>
          <w:highlight w:val="yellow"/>
          <w:lang w:val="en-AU"/>
        </w:rPr>
        <w:tab/>
        <w:t xml:space="preserve"> * -1</w:t>
      </w:r>
      <w:r w:rsidRPr="002B16EB">
        <w:rPr>
          <w:highlight w:val="yellow"/>
          <w:lang w:val="en-AU"/>
        </w:rPr>
        <w:tab/>
      </w:r>
      <w:r w:rsidR="00F17835" w:rsidRPr="002B16EB">
        <w:rPr>
          <w:highlight w:val="yellow"/>
          <w:lang w:val="en-AU"/>
        </w:rPr>
        <w:t>50100-SPECIAL-STAMP-DUTY</w:t>
      </w:r>
      <w:r w:rsidR="00BD5019" w:rsidRPr="002B16EB">
        <w:rPr>
          <w:highlight w:val="yellow"/>
          <w:lang w:val="en-AU"/>
        </w:rPr>
        <w:tab/>
      </w:r>
      <w:r w:rsidR="00BD5019" w:rsidRPr="002B16EB">
        <w:rPr>
          <w:highlight w:val="yellow"/>
          <w:lang w:val="en-AU"/>
        </w:rPr>
        <w:tab/>
      </w:r>
      <w:r w:rsidR="00BD5019" w:rsidRPr="002B16EB">
        <w:rPr>
          <w:highlight w:val="yellow"/>
          <w:lang w:val="en-AU"/>
        </w:rPr>
        <w:tab/>
      </w:r>
      <w:r w:rsidR="00BD5019" w:rsidRPr="002B16EB">
        <w:rPr>
          <w:highlight w:val="yellow"/>
          <w:lang w:val="en-AU"/>
        </w:rPr>
        <w:tab/>
      </w:r>
      <w:r w:rsidR="00BD5019" w:rsidRPr="002B16EB">
        <w:rPr>
          <w:highlight w:val="yellow"/>
          <w:lang w:val="en-AU"/>
        </w:rPr>
        <w:tab/>
        <w:t>-65.13</w:t>
      </w:r>
    </w:p>
    <w:p w14:paraId="5E2F136D" w14:textId="77777777" w:rsidR="002F15F3" w:rsidRPr="002B16EB" w:rsidRDefault="002F15F3" w:rsidP="002F15F3">
      <w:pPr>
        <w:pStyle w:val="NoSpacing"/>
        <w:rPr>
          <w:lang w:val="en-AU"/>
        </w:rPr>
      </w:pPr>
      <w:r w:rsidRPr="002B16EB">
        <w:rPr>
          <w:lang w:val="en-AU"/>
        </w:rPr>
        <w:t>IF U410</w:t>
      </w:r>
    </w:p>
    <w:p w14:paraId="699EF7B8" w14:textId="711FD245" w:rsidR="00F17835" w:rsidRPr="002B16EB" w:rsidRDefault="00F17835" w:rsidP="00940EDD">
      <w:pPr>
        <w:pStyle w:val="NoSpacing"/>
        <w:ind w:firstLine="720"/>
        <w:rPr>
          <w:lang w:val="en-AU"/>
        </w:rPr>
      </w:pPr>
      <w:r w:rsidRPr="002B16EB">
        <w:rPr>
          <w:lang w:val="en-AU"/>
        </w:rPr>
        <w:t>WSAA-EX-CHG2</w:t>
      </w:r>
      <w:r w:rsidRPr="002B16EB">
        <w:rPr>
          <w:lang w:val="en-AU"/>
        </w:rPr>
        <w:tab/>
      </w:r>
      <w:r w:rsidRPr="002B16EB">
        <w:rPr>
          <w:lang w:val="en-AU"/>
        </w:rPr>
        <w:tab/>
        <w:t>50110-SPECIAL-DEFER-STAMP-DUTY</w:t>
      </w:r>
      <w:r w:rsidR="00BD5019" w:rsidRPr="002B16EB">
        <w:rPr>
          <w:lang w:val="en-AU"/>
        </w:rPr>
        <w:tab/>
      </w:r>
      <w:r w:rsidR="00BD5019" w:rsidRPr="002B16EB">
        <w:rPr>
          <w:lang w:val="en-AU"/>
        </w:rPr>
        <w:tab/>
      </w:r>
      <w:r w:rsidR="00BD5019" w:rsidRPr="002B16EB">
        <w:rPr>
          <w:lang w:val="en-AU"/>
        </w:rPr>
        <w:tab/>
        <w:t>0</w:t>
      </w:r>
    </w:p>
    <w:p w14:paraId="64E3E405" w14:textId="77777777" w:rsidR="00940EDD" w:rsidRPr="002B16EB" w:rsidRDefault="00940EDD" w:rsidP="00940EDD">
      <w:pPr>
        <w:pStyle w:val="NoSpacing"/>
        <w:rPr>
          <w:lang w:val="en-AU"/>
        </w:rPr>
      </w:pPr>
      <w:r w:rsidRPr="002B16EB">
        <w:rPr>
          <w:lang w:val="en-AU"/>
        </w:rPr>
        <w:t>END-IF</w:t>
      </w:r>
    </w:p>
    <w:p w14:paraId="6AC02D83" w14:textId="07F08157" w:rsidR="00F17835" w:rsidRPr="002B16EB" w:rsidRDefault="00F17835" w:rsidP="00F17835">
      <w:pPr>
        <w:pStyle w:val="NoSpacing"/>
        <w:rPr>
          <w:lang w:val="en-AU"/>
        </w:rPr>
      </w:pPr>
      <w:r w:rsidRPr="002B16EB">
        <w:rPr>
          <w:lang w:val="en-AU"/>
        </w:rPr>
        <w:t>WSAA-EX-CHG2</w:t>
      </w:r>
      <w:r w:rsidRPr="002B16EB">
        <w:rPr>
          <w:lang w:val="en-AU"/>
        </w:rPr>
        <w:tab/>
        <w:t xml:space="preserve"> * -1</w:t>
      </w:r>
      <w:r w:rsidRPr="002B16EB">
        <w:rPr>
          <w:lang w:val="en-AU"/>
        </w:rPr>
        <w:tab/>
        <w:t>50100-SPECIAL-STAMP-DUTY</w:t>
      </w:r>
      <w:r w:rsidR="00BD5019" w:rsidRPr="002B16EB">
        <w:rPr>
          <w:lang w:val="en-AU"/>
        </w:rPr>
        <w:tab/>
      </w:r>
      <w:r w:rsidR="00BD5019" w:rsidRPr="002B16EB">
        <w:rPr>
          <w:lang w:val="en-AU"/>
        </w:rPr>
        <w:tab/>
      </w:r>
      <w:r w:rsidR="00BD5019" w:rsidRPr="002B16EB">
        <w:rPr>
          <w:lang w:val="en-AU"/>
        </w:rPr>
        <w:tab/>
      </w:r>
      <w:r w:rsidR="00BD5019" w:rsidRPr="002B16EB">
        <w:rPr>
          <w:lang w:val="en-AU"/>
        </w:rPr>
        <w:tab/>
      </w:r>
      <w:r w:rsidR="00BD5019" w:rsidRPr="002B16EB">
        <w:rPr>
          <w:lang w:val="en-AU"/>
        </w:rPr>
        <w:tab/>
        <w:t>0</w:t>
      </w:r>
    </w:p>
    <w:p w14:paraId="310AA43C" w14:textId="77777777" w:rsidR="00514971" w:rsidRPr="002B16EB" w:rsidRDefault="00514971" w:rsidP="00F17835">
      <w:pPr>
        <w:pStyle w:val="NoSpacing"/>
        <w:rPr>
          <w:lang w:val="en-AU"/>
        </w:rPr>
      </w:pPr>
    </w:p>
    <w:p w14:paraId="09492373" w14:textId="26541C8F" w:rsidR="00F17835" w:rsidRPr="002B16EB" w:rsidRDefault="00B15A70" w:rsidP="007867F3">
      <w:pPr>
        <w:pStyle w:val="NoSpacing"/>
        <w:rPr>
          <w:lang w:val="en-AU"/>
        </w:rPr>
      </w:pPr>
      <w:r w:rsidRPr="002B16EB">
        <w:rPr>
          <w:lang w:val="en-AU"/>
        </w:rPr>
        <w:t xml:space="preserve">WSAA-ST-DUTY </w:t>
      </w:r>
      <w:r w:rsidR="00514971" w:rsidRPr="002B16EB">
        <w:rPr>
          <w:lang w:val="en-AU"/>
        </w:rPr>
        <w:t>= WSAA-ST-DUTY +</w:t>
      </w:r>
      <w:r w:rsidRPr="002B16EB">
        <w:rPr>
          <w:lang w:val="en-AU"/>
        </w:rPr>
        <w:t xml:space="preserve"> WSAA-EX-CHG1 + WSAA-EX-CHG2</w:t>
      </w:r>
      <w:r w:rsidR="003B33D7" w:rsidRPr="002B16EB">
        <w:rPr>
          <w:lang w:val="en-AU"/>
        </w:rPr>
        <w:tab/>
      </w:r>
      <w:r w:rsidR="003B33D7" w:rsidRPr="002B16EB">
        <w:rPr>
          <w:lang w:val="en-AU"/>
        </w:rPr>
        <w:tab/>
      </w:r>
      <w:r w:rsidR="003B33D7" w:rsidRPr="002B16EB">
        <w:rPr>
          <w:lang w:val="en-AU"/>
        </w:rPr>
        <w:tab/>
        <w:t>0</w:t>
      </w:r>
      <w:r w:rsidR="00372EE2" w:rsidRPr="002B16EB">
        <w:rPr>
          <w:lang w:val="en-AU"/>
        </w:rPr>
        <w:t xml:space="preserve"> (in this case)</w:t>
      </w:r>
    </w:p>
    <w:p w14:paraId="577E80F1" w14:textId="77777777" w:rsidR="00514971" w:rsidRPr="002B16EB" w:rsidRDefault="00514971" w:rsidP="007867F3">
      <w:pPr>
        <w:pStyle w:val="NoSpacing"/>
        <w:rPr>
          <w:lang w:val="en-AU"/>
        </w:rPr>
      </w:pPr>
    </w:p>
    <w:p w14:paraId="05F96D07" w14:textId="4FE395C5" w:rsidR="00514971" w:rsidRPr="002B16EB" w:rsidRDefault="00514971" w:rsidP="007867F3">
      <w:pPr>
        <w:pStyle w:val="NoSpacing"/>
        <w:rPr>
          <w:lang w:val="en-AU"/>
        </w:rPr>
      </w:pPr>
      <w:r w:rsidRPr="002B16EB">
        <w:rPr>
          <w:lang w:val="en-AU"/>
        </w:rPr>
        <w:t>I</w:t>
      </w:r>
      <w:r w:rsidR="00194879" w:rsidRPr="002B16EB">
        <w:rPr>
          <w:lang w:val="en-AU"/>
        </w:rPr>
        <w:t>F</w:t>
      </w:r>
      <w:r w:rsidRPr="002B16EB">
        <w:rPr>
          <w:lang w:val="en-AU"/>
        </w:rPr>
        <w:t xml:space="preserve"> WSAA-ST-DUTY </w:t>
      </w:r>
      <w:r w:rsidR="003D14C6" w:rsidRPr="002B16EB">
        <w:rPr>
          <w:lang w:val="en-AU"/>
        </w:rPr>
        <w:t>not = 0</w:t>
      </w:r>
      <w:r w:rsidR="003B33D7" w:rsidRPr="002B16EB">
        <w:rPr>
          <w:lang w:val="en-AU"/>
        </w:rPr>
        <w:t xml:space="preserve"> {it is 0 in this case</w:t>
      </w:r>
      <w:r w:rsidR="00BE5592" w:rsidRPr="002B16EB">
        <w:rPr>
          <w:lang w:val="en-AU"/>
        </w:rPr>
        <w:t xml:space="preserve">, so following code </w:t>
      </w:r>
      <w:r w:rsidR="00372EE2" w:rsidRPr="002B16EB">
        <w:rPr>
          <w:lang w:val="en-AU"/>
        </w:rPr>
        <w:t xml:space="preserve">was </w:t>
      </w:r>
      <w:r w:rsidR="00BE5592" w:rsidRPr="002B16EB">
        <w:rPr>
          <w:lang w:val="en-AU"/>
        </w:rPr>
        <w:t>skipped</w:t>
      </w:r>
      <w:r w:rsidR="003B33D7" w:rsidRPr="002B16EB">
        <w:rPr>
          <w:lang w:val="en-AU"/>
        </w:rPr>
        <w:t>}</w:t>
      </w:r>
    </w:p>
    <w:p w14:paraId="1FB0B622" w14:textId="5B7DD2ED" w:rsidR="004A05DB" w:rsidRPr="002B16EB" w:rsidRDefault="004A05DB" w:rsidP="007867F3">
      <w:pPr>
        <w:pStyle w:val="NoSpacing"/>
        <w:rPr>
          <w:lang w:val="en-AU"/>
        </w:rPr>
      </w:pPr>
      <w:r w:rsidRPr="002B16EB">
        <w:rPr>
          <w:lang w:val="en-AU"/>
        </w:rPr>
        <w:t xml:space="preserve"> </w:t>
      </w:r>
      <w:r w:rsidR="00E50402" w:rsidRPr="002B16EB">
        <w:rPr>
          <w:lang w:val="en-AU"/>
        </w:rPr>
        <w:t xml:space="preserve">    IF U410</w:t>
      </w:r>
    </w:p>
    <w:p w14:paraId="21CDCA95" w14:textId="74DB2320" w:rsidR="00B15A70" w:rsidRPr="002B16EB" w:rsidRDefault="003D14C6" w:rsidP="003D14C6">
      <w:pPr>
        <w:pStyle w:val="NoSpacing"/>
        <w:ind w:firstLine="720"/>
        <w:rPr>
          <w:lang w:val="en-AU"/>
        </w:rPr>
      </w:pPr>
      <w:r w:rsidRPr="002B16EB">
        <w:rPr>
          <w:lang w:val="en-AU"/>
        </w:rPr>
        <w:t>WSAA-ST-DUTY</w:t>
      </w:r>
      <w:r w:rsidR="00514971" w:rsidRPr="002B16EB">
        <w:rPr>
          <w:lang w:val="en-AU"/>
        </w:rPr>
        <w:tab/>
      </w:r>
      <w:r w:rsidR="004D11F2" w:rsidRPr="002B16EB">
        <w:rPr>
          <w:lang w:val="en-AU"/>
        </w:rPr>
        <w:t>* -1</w:t>
      </w:r>
      <w:r w:rsidR="00514971" w:rsidRPr="002B16EB">
        <w:rPr>
          <w:lang w:val="en-AU"/>
        </w:rPr>
        <w:tab/>
      </w:r>
      <w:r w:rsidR="00DE593A" w:rsidRPr="002B16EB">
        <w:rPr>
          <w:lang w:val="en-AU"/>
        </w:rPr>
        <w:tab/>
      </w:r>
      <w:r w:rsidR="00DE593A" w:rsidRPr="002B16EB">
        <w:rPr>
          <w:lang w:val="en-AU"/>
        </w:rPr>
        <w:tab/>
      </w:r>
      <w:r w:rsidR="00CA6197" w:rsidRPr="002B16EB">
        <w:rPr>
          <w:lang w:val="en-AU"/>
        </w:rPr>
        <w:tab/>
      </w:r>
      <w:r w:rsidR="00514971" w:rsidRPr="002B16EB">
        <w:rPr>
          <w:lang w:val="en-AU"/>
        </w:rPr>
        <w:t>30000-CALL-BRACUM</w:t>
      </w:r>
      <w:r w:rsidR="00BD5019" w:rsidRPr="002B16EB">
        <w:rPr>
          <w:lang w:val="en-AU"/>
        </w:rPr>
        <w:tab/>
      </w:r>
      <w:r w:rsidR="00BD5019" w:rsidRPr="002B16EB">
        <w:rPr>
          <w:lang w:val="en-AU"/>
        </w:rPr>
        <w:tab/>
        <w:t>0</w:t>
      </w:r>
    </w:p>
    <w:p w14:paraId="3E6497D5" w14:textId="482AEF4F" w:rsidR="00DE593A" w:rsidRPr="002B16EB" w:rsidRDefault="00DE593A" w:rsidP="003D14C6">
      <w:pPr>
        <w:pStyle w:val="NoSpacing"/>
        <w:ind w:firstLine="720"/>
        <w:rPr>
          <w:lang w:val="en-AU"/>
        </w:rPr>
      </w:pPr>
      <w:r w:rsidRPr="002B16EB">
        <w:rPr>
          <w:lang w:val="en-AU"/>
        </w:rPr>
        <w:t>WSAA-ST-DUTY-EXCL-EXTRA-CHARGE</w:t>
      </w:r>
      <w:r w:rsidRPr="002B16EB">
        <w:rPr>
          <w:lang w:val="en-AU"/>
        </w:rPr>
        <w:tab/>
      </w:r>
      <w:r w:rsidR="00CA6197" w:rsidRPr="002B16EB">
        <w:rPr>
          <w:lang w:val="en-AU"/>
        </w:rPr>
        <w:tab/>
      </w:r>
      <w:r w:rsidRPr="002B16EB">
        <w:rPr>
          <w:lang w:val="en-AU"/>
        </w:rPr>
        <w:t>30000-CALL-BRACUM</w:t>
      </w:r>
      <w:r w:rsidR="00BD5019" w:rsidRPr="002B16EB">
        <w:rPr>
          <w:lang w:val="en-AU"/>
        </w:rPr>
        <w:tab/>
      </w:r>
      <w:r w:rsidR="00BD5019" w:rsidRPr="002B16EB">
        <w:rPr>
          <w:lang w:val="en-AU"/>
        </w:rPr>
        <w:tab/>
      </w:r>
      <w:r w:rsidR="002D19A0" w:rsidRPr="002B16EB">
        <w:rPr>
          <w:lang w:val="en-AU"/>
        </w:rPr>
        <w:t>-</w:t>
      </w:r>
      <w:r w:rsidR="00BD5019" w:rsidRPr="002B16EB">
        <w:rPr>
          <w:lang w:val="en-AU"/>
        </w:rPr>
        <w:t>65.13</w:t>
      </w:r>
    </w:p>
    <w:p w14:paraId="141654D3" w14:textId="1E4C1F2B" w:rsidR="00E50402" w:rsidRPr="002B16EB" w:rsidRDefault="00E50402" w:rsidP="00E50402">
      <w:pPr>
        <w:pStyle w:val="NoSpacing"/>
        <w:rPr>
          <w:lang w:val="en-AU"/>
        </w:rPr>
      </w:pPr>
      <w:r w:rsidRPr="002B16EB">
        <w:rPr>
          <w:lang w:val="en-AU"/>
        </w:rPr>
        <w:t xml:space="preserve">     END-IF</w:t>
      </w:r>
    </w:p>
    <w:p w14:paraId="6CD2042B" w14:textId="4E7975E1" w:rsidR="00647F5D" w:rsidRPr="002B16EB" w:rsidRDefault="00E50402" w:rsidP="007867F3">
      <w:pPr>
        <w:pStyle w:val="NoSpacing"/>
        <w:rPr>
          <w:lang w:val="en-AU"/>
        </w:rPr>
      </w:pPr>
      <w:r w:rsidRPr="002B16EB">
        <w:rPr>
          <w:lang w:val="en-AU"/>
        </w:rPr>
        <w:t xml:space="preserve">     WS</w:t>
      </w:r>
      <w:r w:rsidR="00CA6197" w:rsidRPr="002B16EB">
        <w:rPr>
          <w:lang w:val="en-AU"/>
        </w:rPr>
        <w:t>AA-ST-DUTY-EXCL-EXTRA-CHARGE * -1</w:t>
      </w:r>
      <w:r w:rsidR="00CA6197" w:rsidRPr="002B16EB">
        <w:rPr>
          <w:lang w:val="en-AU"/>
        </w:rPr>
        <w:tab/>
      </w:r>
      <w:r w:rsidRPr="002B16EB">
        <w:rPr>
          <w:lang w:val="en-AU"/>
        </w:rPr>
        <w:tab/>
      </w:r>
      <w:r w:rsidR="00CA6197" w:rsidRPr="002B16EB">
        <w:rPr>
          <w:lang w:val="en-AU"/>
        </w:rPr>
        <w:t>30000-CALL-BRACUM</w:t>
      </w:r>
      <w:r w:rsidR="00BD5019" w:rsidRPr="002B16EB">
        <w:rPr>
          <w:lang w:val="en-AU"/>
        </w:rPr>
        <w:tab/>
      </w:r>
      <w:r w:rsidR="00BD5019" w:rsidRPr="002B16EB">
        <w:rPr>
          <w:lang w:val="en-AU"/>
        </w:rPr>
        <w:tab/>
        <w:t>65.13</w:t>
      </w:r>
    </w:p>
    <w:p w14:paraId="318F3BF8" w14:textId="3E834EF9" w:rsidR="00CA6197" w:rsidRPr="002B16EB" w:rsidRDefault="00E50402" w:rsidP="007867F3">
      <w:pPr>
        <w:pStyle w:val="NoSpacing"/>
        <w:rPr>
          <w:lang w:val="en-AU"/>
        </w:rPr>
      </w:pPr>
      <w:r w:rsidRPr="002B16EB">
        <w:rPr>
          <w:lang w:val="en-AU"/>
        </w:rPr>
        <w:t xml:space="preserve">     </w:t>
      </w:r>
      <w:r w:rsidR="007C0A17" w:rsidRPr="002B16EB">
        <w:rPr>
          <w:lang w:val="en-AU"/>
        </w:rPr>
        <w:t>WSAA-ST-DUTY</w:t>
      </w:r>
      <w:r w:rsidR="007C0A17" w:rsidRPr="002B16EB">
        <w:rPr>
          <w:lang w:val="en-AU"/>
        </w:rPr>
        <w:tab/>
      </w:r>
      <w:r w:rsidR="007C0A17" w:rsidRPr="002B16EB">
        <w:rPr>
          <w:lang w:val="en-AU"/>
        </w:rPr>
        <w:tab/>
      </w:r>
      <w:r w:rsidR="006B6460" w:rsidRPr="002B16EB">
        <w:rPr>
          <w:lang w:val="en-AU"/>
        </w:rPr>
        <w:tab/>
      </w:r>
      <w:r w:rsidR="006B6460" w:rsidRPr="002B16EB">
        <w:rPr>
          <w:lang w:val="en-AU"/>
        </w:rPr>
        <w:tab/>
      </w:r>
      <w:r w:rsidR="006B6460" w:rsidRPr="002B16EB">
        <w:rPr>
          <w:lang w:val="en-AU"/>
        </w:rPr>
        <w:tab/>
        <w:t>6000-DEBTORS</w:t>
      </w:r>
      <w:r w:rsidR="00BD5019" w:rsidRPr="002B16EB">
        <w:rPr>
          <w:lang w:val="en-AU"/>
        </w:rPr>
        <w:tab/>
      </w:r>
      <w:r w:rsidR="00BD5019" w:rsidRPr="002B16EB">
        <w:rPr>
          <w:lang w:val="en-AU"/>
        </w:rPr>
        <w:tab/>
      </w:r>
      <w:r w:rsidR="00BD5019" w:rsidRPr="002B16EB">
        <w:rPr>
          <w:lang w:val="en-AU"/>
        </w:rPr>
        <w:tab/>
        <w:t>0</w:t>
      </w:r>
    </w:p>
    <w:p w14:paraId="1B7484E6" w14:textId="5478B70D" w:rsidR="00194879" w:rsidRPr="002B16EB" w:rsidRDefault="00194879" w:rsidP="007867F3">
      <w:pPr>
        <w:pStyle w:val="NoSpacing"/>
        <w:rPr>
          <w:lang w:val="en-AU"/>
        </w:rPr>
      </w:pPr>
      <w:r w:rsidRPr="002B16EB">
        <w:rPr>
          <w:lang w:val="en-AU"/>
        </w:rPr>
        <w:t>END-IF</w:t>
      </w:r>
    </w:p>
    <w:p w14:paraId="61BD02E1" w14:textId="77777777" w:rsidR="005B4936" w:rsidRPr="002B16EB" w:rsidRDefault="005B4936" w:rsidP="007867F3">
      <w:pPr>
        <w:pStyle w:val="NoSpacing"/>
        <w:rPr>
          <w:lang w:val="en-AU"/>
        </w:rPr>
      </w:pPr>
    </w:p>
    <w:p w14:paraId="7784C92E" w14:textId="755DA420" w:rsidR="00D61FDC" w:rsidRPr="002B16EB" w:rsidRDefault="00C61CFF" w:rsidP="007867F3">
      <w:pPr>
        <w:pStyle w:val="NoSpacing"/>
        <w:rPr>
          <w:lang w:val="en-AU"/>
        </w:rPr>
      </w:pPr>
      <w:r w:rsidRPr="002B16EB">
        <w:rPr>
          <w:lang w:val="en-AU"/>
        </w:rPr>
        <w:t>BNKP.F1.GLDEUA.EXTRACT</w:t>
      </w:r>
      <w:r w:rsidRPr="002B16EB">
        <w:rPr>
          <w:lang w:val="en-AU"/>
        </w:rPr>
        <w:tab/>
        <w:t>BNKD213F</w:t>
      </w:r>
    </w:p>
    <w:p w14:paraId="1B45C4ED" w14:textId="1497CC94" w:rsidR="00C61CFF" w:rsidRPr="002B16EB" w:rsidRDefault="00C61CFF" w:rsidP="007867F3">
      <w:pPr>
        <w:pStyle w:val="NoSpacing"/>
        <w:rPr>
          <w:lang w:val="en-AU"/>
        </w:rPr>
      </w:pPr>
      <w:r w:rsidRPr="002B16EB">
        <w:rPr>
          <w:lang w:val="en-AU"/>
        </w:rPr>
        <w:t>BNKP.F1.GLDEUX.EXTRACT</w:t>
      </w:r>
      <w:r w:rsidR="0041355D" w:rsidRPr="002B16EB">
        <w:rPr>
          <w:lang w:val="en-AU"/>
        </w:rPr>
        <w:tab/>
        <w:t>BNKD209F</w:t>
      </w:r>
    </w:p>
    <w:p w14:paraId="2AD31A2C" w14:textId="77777777" w:rsidR="005B4936" w:rsidRPr="002B16EB" w:rsidRDefault="005B4936" w:rsidP="007867F3">
      <w:pPr>
        <w:pStyle w:val="NoSpacing"/>
        <w:rPr>
          <w:lang w:val="en-AU"/>
        </w:rPr>
      </w:pPr>
    </w:p>
    <w:p w14:paraId="5959A344" w14:textId="17E443B7" w:rsidR="007867F3" w:rsidRPr="002B16EB" w:rsidRDefault="007867F3" w:rsidP="007867F3">
      <w:pPr>
        <w:pStyle w:val="Heading2"/>
        <w:rPr>
          <w:lang w:val="en-AU"/>
        </w:rPr>
      </w:pPr>
      <w:bookmarkStart w:id="834" w:name="_Toc167368499"/>
      <w:r w:rsidRPr="002B16EB">
        <w:rPr>
          <w:lang w:val="en-AU"/>
        </w:rPr>
        <w:lastRenderedPageBreak/>
        <w:t>2</w:t>
      </w:r>
      <w:r w:rsidR="00CF54B9" w:rsidRPr="002B16EB">
        <w:rPr>
          <w:lang w:val="en-AU"/>
        </w:rPr>
        <w:t>2</w:t>
      </w:r>
      <w:r w:rsidRPr="002B16EB">
        <w:rPr>
          <w:lang w:val="en-AU"/>
        </w:rPr>
        <w:t>/06 T</w:t>
      </w:r>
      <w:r w:rsidR="00CF54B9" w:rsidRPr="002B16EB">
        <w:rPr>
          <w:lang w:val="en-AU"/>
        </w:rPr>
        <w:t>hu</w:t>
      </w:r>
      <w:r w:rsidR="0050615D" w:rsidRPr="002B16EB">
        <w:rPr>
          <w:lang w:val="en-AU"/>
        </w:rPr>
        <w:t xml:space="preserve"> (</w:t>
      </w:r>
      <w:proofErr w:type="spellStart"/>
      <w:r w:rsidR="0050615D" w:rsidRPr="002B16EB">
        <w:rPr>
          <w:lang w:val="en-AU"/>
        </w:rPr>
        <w:t>A.Leave</w:t>
      </w:r>
      <w:proofErr w:type="spellEnd"/>
      <w:r w:rsidR="006F5EE1" w:rsidRPr="002B16EB">
        <w:rPr>
          <w:lang w:val="en-AU"/>
        </w:rPr>
        <w:t>) discharge</w:t>
      </w:r>
      <w:bookmarkEnd w:id="83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7867F3" w:rsidRPr="002B16EB" w14:paraId="14AD642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D96069" w14:textId="77777777" w:rsidR="007867F3" w:rsidRPr="002B16EB" w:rsidRDefault="007867F3"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548DE2" w14:textId="77777777" w:rsidR="007867F3" w:rsidRPr="002B16EB" w:rsidRDefault="007867F3"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40CF7" w14:textId="77777777" w:rsidR="007867F3" w:rsidRPr="002B16EB" w:rsidRDefault="007867F3"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4022EDB" w14:textId="77777777" w:rsidR="007867F3" w:rsidRPr="002B16EB" w:rsidRDefault="007867F3"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2CC5A35" w14:textId="77777777" w:rsidR="007867F3" w:rsidRPr="002B16EB" w:rsidRDefault="007867F3" w:rsidP="004B7380">
            <w:pPr>
              <w:pStyle w:val="NoSpacing"/>
              <w:rPr>
                <w:lang w:val="en-AU"/>
              </w:rPr>
            </w:pPr>
            <w:proofErr w:type="spellStart"/>
            <w:r w:rsidRPr="002B16EB">
              <w:rPr>
                <w:lang w:val="en-AU"/>
              </w:rPr>
              <w:t>Compl</w:t>
            </w:r>
            <w:proofErr w:type="spellEnd"/>
            <w:r w:rsidRPr="002B16EB">
              <w:rPr>
                <w:lang w:val="en-AU"/>
              </w:rPr>
              <w:t xml:space="preserve"> dt</w:t>
            </w:r>
          </w:p>
        </w:tc>
      </w:tr>
      <w:tr w:rsidR="007867F3" w:rsidRPr="002B16EB" w14:paraId="2D54447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E79E74" w14:textId="77777777" w:rsidR="007867F3" w:rsidRPr="002B16EB" w:rsidRDefault="007867F3"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B6BF21"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CF198C" w14:textId="77777777" w:rsidR="007867F3" w:rsidRPr="002B16EB" w:rsidRDefault="007867F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F13F16C"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B217361" w14:textId="77777777" w:rsidR="007867F3" w:rsidRPr="002B16EB" w:rsidRDefault="007867F3" w:rsidP="004B7380">
            <w:pPr>
              <w:pStyle w:val="NoSpacing"/>
              <w:rPr>
                <w:lang w:val="en-AU"/>
              </w:rPr>
            </w:pPr>
          </w:p>
        </w:tc>
      </w:tr>
      <w:tr w:rsidR="007867F3" w:rsidRPr="002B16EB" w14:paraId="7E6191F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D2E56B" w14:textId="77777777" w:rsidR="007867F3" w:rsidRPr="002B16EB" w:rsidRDefault="007867F3"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B7F416"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A0D6EA" w14:textId="7CDFDE39" w:rsidR="007867F3" w:rsidRPr="002B16EB" w:rsidRDefault="007867F3" w:rsidP="004B7380">
            <w:pPr>
              <w:rPr>
                <w:lang w:val="en-AU"/>
              </w:rPr>
            </w:pPr>
          </w:p>
        </w:tc>
        <w:tc>
          <w:tcPr>
            <w:tcW w:w="973" w:type="dxa"/>
            <w:tcBorders>
              <w:top w:val="single" w:sz="4" w:space="0" w:color="auto"/>
              <w:left w:val="nil"/>
              <w:bottom w:val="single" w:sz="4" w:space="0" w:color="auto"/>
              <w:right w:val="single" w:sz="8" w:space="0" w:color="auto"/>
            </w:tcBorders>
          </w:tcPr>
          <w:p w14:paraId="5D619896" w14:textId="77777777" w:rsidR="007867F3" w:rsidRPr="002B16EB" w:rsidRDefault="007867F3"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4279A92" w14:textId="77777777" w:rsidR="007867F3" w:rsidRPr="002B16EB" w:rsidRDefault="007867F3" w:rsidP="004B7380">
            <w:pPr>
              <w:pStyle w:val="NoSpacing"/>
              <w:rPr>
                <w:rFonts w:ascii="Arial" w:hAnsi="Arial" w:cs="Arial"/>
                <w:lang w:val="en-AU"/>
              </w:rPr>
            </w:pPr>
          </w:p>
        </w:tc>
      </w:tr>
      <w:tr w:rsidR="007867F3" w:rsidRPr="002B16EB" w14:paraId="1E0F852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2A13D8" w14:textId="77777777" w:rsidR="007867F3" w:rsidRPr="002B16EB" w:rsidRDefault="007867F3"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47E7DC"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96CB14" w14:textId="77777777" w:rsidR="007867F3" w:rsidRPr="002B16EB" w:rsidRDefault="007867F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1F96C32"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8B8A144" w14:textId="77777777" w:rsidR="007867F3" w:rsidRPr="002B16EB" w:rsidRDefault="007867F3" w:rsidP="004B7380">
            <w:pPr>
              <w:pStyle w:val="NoSpacing"/>
              <w:rPr>
                <w:lang w:val="en-AU"/>
              </w:rPr>
            </w:pPr>
          </w:p>
        </w:tc>
      </w:tr>
      <w:tr w:rsidR="007867F3" w:rsidRPr="002B16EB" w14:paraId="06172FE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73B54E" w14:textId="77777777" w:rsidR="007867F3" w:rsidRPr="002B16EB" w:rsidRDefault="007867F3"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F5B82"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672D3" w14:textId="77777777" w:rsidR="007867F3" w:rsidRPr="002B16EB" w:rsidRDefault="007867F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54FF85F"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F827AE" w14:textId="77777777" w:rsidR="007867F3" w:rsidRPr="002B16EB" w:rsidRDefault="007867F3" w:rsidP="004B7380">
            <w:pPr>
              <w:pStyle w:val="NoSpacing"/>
              <w:rPr>
                <w:lang w:val="en-AU"/>
              </w:rPr>
            </w:pPr>
          </w:p>
        </w:tc>
      </w:tr>
      <w:tr w:rsidR="007867F3" w:rsidRPr="002B16EB" w14:paraId="0E92A54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949358" w14:textId="77777777" w:rsidR="007867F3" w:rsidRPr="002B16EB" w:rsidRDefault="007867F3"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5712E"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33E639" w14:textId="77777777" w:rsidR="007867F3" w:rsidRPr="002B16EB" w:rsidRDefault="007867F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31403DA"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1E4B8CF" w14:textId="77777777" w:rsidR="007867F3" w:rsidRPr="002B16EB" w:rsidRDefault="007867F3" w:rsidP="004B7380">
            <w:pPr>
              <w:pStyle w:val="NoSpacing"/>
              <w:rPr>
                <w:lang w:val="en-AU"/>
              </w:rPr>
            </w:pPr>
          </w:p>
        </w:tc>
      </w:tr>
    </w:tbl>
    <w:p w14:paraId="2ADB8AF5" w14:textId="77777777" w:rsidR="007867F3" w:rsidRPr="002B16EB" w:rsidRDefault="007867F3" w:rsidP="007867F3">
      <w:pPr>
        <w:pStyle w:val="NoSpacing"/>
        <w:rPr>
          <w:lang w:val="en-AU"/>
        </w:rPr>
      </w:pPr>
    </w:p>
    <w:p w14:paraId="436E9DA3" w14:textId="76ED98B6" w:rsidR="007867F3" w:rsidRPr="002B16EB" w:rsidRDefault="007867F3" w:rsidP="007867F3">
      <w:pPr>
        <w:pStyle w:val="Heading2"/>
        <w:rPr>
          <w:lang w:val="en-AU"/>
        </w:rPr>
      </w:pPr>
      <w:bookmarkStart w:id="835" w:name="_Toc167368500"/>
      <w:r w:rsidRPr="002B16EB">
        <w:rPr>
          <w:lang w:val="en-AU"/>
        </w:rPr>
        <w:t>2</w:t>
      </w:r>
      <w:r w:rsidR="00A43C8B" w:rsidRPr="002B16EB">
        <w:rPr>
          <w:lang w:val="en-AU"/>
        </w:rPr>
        <w:t>3</w:t>
      </w:r>
      <w:r w:rsidRPr="002B16EB">
        <w:rPr>
          <w:lang w:val="en-AU"/>
        </w:rPr>
        <w:t xml:space="preserve">/06 </w:t>
      </w:r>
      <w:r w:rsidR="00A43C8B" w:rsidRPr="002B16EB">
        <w:rPr>
          <w:lang w:val="en-AU"/>
        </w:rPr>
        <w:t>Fri</w:t>
      </w:r>
      <w:bookmarkEnd w:id="835"/>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7867F3" w:rsidRPr="002B16EB" w14:paraId="2D3993B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A25EBE" w14:textId="77777777" w:rsidR="007867F3" w:rsidRPr="002B16EB" w:rsidRDefault="007867F3"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96169" w14:textId="77777777" w:rsidR="007867F3" w:rsidRPr="002B16EB" w:rsidRDefault="007867F3"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AD071" w14:textId="77777777" w:rsidR="007867F3" w:rsidRPr="002B16EB" w:rsidRDefault="007867F3"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ADB239D" w14:textId="77777777" w:rsidR="007867F3" w:rsidRPr="002B16EB" w:rsidRDefault="007867F3"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3F23073" w14:textId="77777777" w:rsidR="007867F3" w:rsidRPr="002B16EB" w:rsidRDefault="007867F3" w:rsidP="004B7380">
            <w:pPr>
              <w:pStyle w:val="NoSpacing"/>
              <w:rPr>
                <w:lang w:val="en-AU"/>
              </w:rPr>
            </w:pPr>
            <w:proofErr w:type="spellStart"/>
            <w:r w:rsidRPr="002B16EB">
              <w:rPr>
                <w:lang w:val="en-AU"/>
              </w:rPr>
              <w:t>Compl</w:t>
            </w:r>
            <w:proofErr w:type="spellEnd"/>
            <w:r w:rsidRPr="002B16EB">
              <w:rPr>
                <w:lang w:val="en-AU"/>
              </w:rPr>
              <w:t xml:space="preserve"> dt</w:t>
            </w:r>
          </w:p>
        </w:tc>
      </w:tr>
      <w:tr w:rsidR="007867F3" w:rsidRPr="002B16EB" w14:paraId="51BAD49E"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E437D6" w14:textId="77777777" w:rsidR="007867F3" w:rsidRPr="002B16EB" w:rsidRDefault="007867F3"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3EBF3F" w14:textId="7E5A9BA9" w:rsidR="007867F3" w:rsidRPr="002B16EB" w:rsidRDefault="00AC280B" w:rsidP="004B7380">
            <w:pPr>
              <w:pStyle w:val="NoSpacing"/>
              <w:rPr>
                <w:lang w:val="en-AU"/>
              </w:rPr>
            </w:pPr>
            <w:r w:rsidRPr="002B16EB">
              <w:rPr>
                <w:lang w:val="en-AU"/>
              </w:rPr>
              <w:t>Aswathy</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3B97B3" w14:textId="273A6852" w:rsidR="007867F3" w:rsidRPr="002B16EB" w:rsidRDefault="008E2B58" w:rsidP="004B7380">
            <w:pPr>
              <w:pStyle w:val="NoSpacing"/>
              <w:rPr>
                <w:lang w:val="en-AU"/>
              </w:rPr>
            </w:pPr>
            <w:r w:rsidRPr="002B16EB">
              <w:rPr>
                <w:lang w:val="en-AU"/>
              </w:rPr>
              <w:t>SGAU507 – assignment of NONR</w:t>
            </w:r>
          </w:p>
        </w:tc>
        <w:tc>
          <w:tcPr>
            <w:tcW w:w="973" w:type="dxa"/>
            <w:tcBorders>
              <w:top w:val="single" w:sz="4" w:space="0" w:color="auto"/>
              <w:left w:val="nil"/>
              <w:bottom w:val="single" w:sz="4" w:space="0" w:color="auto"/>
              <w:right w:val="single" w:sz="8" w:space="0" w:color="auto"/>
            </w:tcBorders>
          </w:tcPr>
          <w:p w14:paraId="65377043"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ADAAA0F" w14:textId="77777777" w:rsidR="007867F3" w:rsidRPr="002B16EB" w:rsidRDefault="007867F3" w:rsidP="004B7380">
            <w:pPr>
              <w:pStyle w:val="NoSpacing"/>
              <w:rPr>
                <w:lang w:val="en-AU"/>
              </w:rPr>
            </w:pPr>
          </w:p>
        </w:tc>
      </w:tr>
      <w:tr w:rsidR="007867F3" w:rsidRPr="002B16EB" w14:paraId="7B09B63F"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7BA312" w14:textId="77777777" w:rsidR="007867F3" w:rsidRPr="002B16EB" w:rsidRDefault="007867F3"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2B8BB5" w14:textId="563DDFC0" w:rsidR="007867F3" w:rsidRPr="002B16EB" w:rsidRDefault="00AC280B" w:rsidP="004B7380">
            <w:pPr>
              <w:pStyle w:val="NoSpacing"/>
              <w:rPr>
                <w:lang w:val="en-AU"/>
              </w:rPr>
            </w:pPr>
            <w:r w:rsidRPr="002B16EB">
              <w:rPr>
                <w:lang w:val="en-AU"/>
              </w:rPr>
              <w:t>Ian</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13C46" w14:textId="03666DC2" w:rsidR="007867F3" w:rsidRPr="002B16EB" w:rsidRDefault="00B6556D" w:rsidP="004B7380">
            <w:pPr>
              <w:rPr>
                <w:lang w:val="en-AU"/>
              </w:rPr>
            </w:pPr>
            <w:r w:rsidRPr="002B16EB">
              <w:rPr>
                <w:lang w:val="en-AU"/>
              </w:rPr>
              <w:t>Polisy Interface Missing for 11/05/2023</w:t>
            </w:r>
            <w:r w:rsidR="00161930" w:rsidRPr="002B16EB">
              <w:rPr>
                <w:lang w:val="en-AU"/>
              </w:rPr>
              <w:t xml:space="preserve"> SNOW Incident INC16972339 – analysis of prog sent to Ian</w:t>
            </w:r>
          </w:p>
        </w:tc>
        <w:tc>
          <w:tcPr>
            <w:tcW w:w="973" w:type="dxa"/>
            <w:tcBorders>
              <w:top w:val="single" w:sz="4" w:space="0" w:color="auto"/>
              <w:left w:val="nil"/>
              <w:bottom w:val="single" w:sz="4" w:space="0" w:color="auto"/>
              <w:right w:val="single" w:sz="8" w:space="0" w:color="auto"/>
            </w:tcBorders>
          </w:tcPr>
          <w:p w14:paraId="6B220DFD" w14:textId="77777777" w:rsidR="007867F3" w:rsidRPr="002B16EB" w:rsidRDefault="007867F3"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47F8478" w14:textId="77777777" w:rsidR="007867F3" w:rsidRPr="002B16EB" w:rsidRDefault="007867F3" w:rsidP="004B7380">
            <w:pPr>
              <w:pStyle w:val="NoSpacing"/>
              <w:rPr>
                <w:rFonts w:ascii="Arial" w:hAnsi="Arial" w:cs="Arial"/>
                <w:lang w:val="en-AU"/>
              </w:rPr>
            </w:pPr>
          </w:p>
        </w:tc>
      </w:tr>
      <w:tr w:rsidR="007867F3" w:rsidRPr="002B16EB" w14:paraId="369E6B4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A19A1B" w14:textId="77777777" w:rsidR="007867F3" w:rsidRPr="002B16EB" w:rsidRDefault="007867F3"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1C42A" w14:textId="77777777" w:rsidR="007867F3" w:rsidRPr="002B16EB" w:rsidRDefault="007867F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EF6E9A" w14:textId="3411DB24" w:rsidR="007867F3" w:rsidRPr="002B16EB" w:rsidRDefault="008E2B58" w:rsidP="004B7380">
            <w:pPr>
              <w:pStyle w:val="NoSpacing"/>
              <w:rPr>
                <w:lang w:val="en-AU"/>
              </w:rPr>
            </w:pPr>
            <w:r w:rsidRPr="002B16EB">
              <w:rPr>
                <w:lang w:val="en-AU"/>
              </w:rPr>
              <w:t>Jenn</w:t>
            </w:r>
            <w:r w:rsidR="002F1F7E" w:rsidRPr="002B16EB">
              <w:rPr>
                <w:lang w:val="en-AU"/>
              </w:rPr>
              <w:t>eytha (FIN) query on UFC</w:t>
            </w:r>
          </w:p>
        </w:tc>
        <w:tc>
          <w:tcPr>
            <w:tcW w:w="973" w:type="dxa"/>
            <w:tcBorders>
              <w:top w:val="single" w:sz="4" w:space="0" w:color="auto"/>
              <w:left w:val="nil"/>
              <w:bottom w:val="single" w:sz="4" w:space="0" w:color="auto"/>
              <w:right w:val="single" w:sz="8" w:space="0" w:color="auto"/>
            </w:tcBorders>
          </w:tcPr>
          <w:p w14:paraId="0C72E0A4"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E20AD20" w14:textId="77777777" w:rsidR="007867F3" w:rsidRPr="002B16EB" w:rsidRDefault="007867F3" w:rsidP="004B7380">
            <w:pPr>
              <w:pStyle w:val="NoSpacing"/>
              <w:rPr>
                <w:lang w:val="en-AU"/>
              </w:rPr>
            </w:pPr>
          </w:p>
        </w:tc>
      </w:tr>
      <w:tr w:rsidR="007867F3" w:rsidRPr="002B16EB" w14:paraId="3E6D3A8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868E02" w14:textId="77777777" w:rsidR="007867F3" w:rsidRPr="002B16EB" w:rsidRDefault="007867F3"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02CF4D"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D77817" w14:textId="77777777" w:rsidR="007867F3" w:rsidRPr="002B16EB" w:rsidRDefault="007867F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E26F043"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6DBEF05" w14:textId="77777777" w:rsidR="007867F3" w:rsidRPr="002B16EB" w:rsidRDefault="007867F3" w:rsidP="004B7380">
            <w:pPr>
              <w:pStyle w:val="NoSpacing"/>
              <w:rPr>
                <w:lang w:val="en-AU"/>
              </w:rPr>
            </w:pPr>
          </w:p>
        </w:tc>
      </w:tr>
      <w:tr w:rsidR="007867F3" w:rsidRPr="002B16EB" w14:paraId="5AD8FD6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6B3138" w14:textId="77777777" w:rsidR="007867F3" w:rsidRPr="002B16EB" w:rsidRDefault="007867F3"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4C2BED" w14:textId="77777777" w:rsidR="007867F3" w:rsidRPr="002B16EB" w:rsidRDefault="007867F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3E033B" w14:textId="10C8F8CB" w:rsidR="007867F3" w:rsidRPr="002B16EB" w:rsidRDefault="00E21291" w:rsidP="004B7380">
            <w:pPr>
              <w:pStyle w:val="NoSpacing"/>
              <w:rPr>
                <w:lang w:val="en-AU"/>
              </w:rPr>
            </w:pPr>
            <w:r w:rsidRPr="002B16EB">
              <w:rPr>
                <w:lang w:val="en-AU"/>
              </w:rPr>
              <w:t xml:space="preserve">e-learning </w:t>
            </w:r>
            <w:r w:rsidR="000D4ACE" w:rsidRPr="002B16EB">
              <w:rPr>
                <w:lang w:val="en-AU"/>
              </w:rPr>
              <w:t>–</w:t>
            </w:r>
            <w:r w:rsidRPr="002B16EB">
              <w:rPr>
                <w:lang w:val="en-AU"/>
              </w:rPr>
              <w:t xml:space="preserve"> </w:t>
            </w:r>
            <w:r w:rsidR="000D4ACE" w:rsidRPr="002B16EB">
              <w:rPr>
                <w:lang w:val="en-AU"/>
              </w:rPr>
              <w:t>data privacy</w:t>
            </w:r>
          </w:p>
        </w:tc>
        <w:tc>
          <w:tcPr>
            <w:tcW w:w="973" w:type="dxa"/>
            <w:tcBorders>
              <w:top w:val="single" w:sz="4" w:space="0" w:color="auto"/>
              <w:left w:val="nil"/>
              <w:bottom w:val="single" w:sz="4" w:space="0" w:color="auto"/>
              <w:right w:val="single" w:sz="8" w:space="0" w:color="auto"/>
            </w:tcBorders>
          </w:tcPr>
          <w:p w14:paraId="750EC9FE" w14:textId="77777777" w:rsidR="007867F3" w:rsidRPr="002B16EB" w:rsidRDefault="007867F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3681420" w14:textId="77777777" w:rsidR="007867F3" w:rsidRPr="002B16EB" w:rsidRDefault="007867F3" w:rsidP="004B7380">
            <w:pPr>
              <w:pStyle w:val="NoSpacing"/>
              <w:rPr>
                <w:lang w:val="en-AU"/>
              </w:rPr>
            </w:pPr>
          </w:p>
        </w:tc>
      </w:tr>
    </w:tbl>
    <w:p w14:paraId="54A5C3D8" w14:textId="77777777" w:rsidR="00A00B06" w:rsidRPr="002B16EB" w:rsidRDefault="00A00B06" w:rsidP="00486D7E">
      <w:pPr>
        <w:pStyle w:val="NoSpacing"/>
        <w:rPr>
          <w:lang w:val="en-AU"/>
        </w:rPr>
      </w:pPr>
    </w:p>
    <w:p w14:paraId="7B362F8C" w14:textId="77777777" w:rsidR="00486D7E" w:rsidRPr="002B16EB" w:rsidRDefault="00486D7E" w:rsidP="00486D7E">
      <w:pPr>
        <w:pStyle w:val="NoSpacing"/>
        <w:rPr>
          <w:lang w:val="en-AU"/>
        </w:rPr>
      </w:pPr>
    </w:p>
    <w:p w14:paraId="23319824" w14:textId="3FDD3819" w:rsidR="00CD269C" w:rsidRPr="002B16EB" w:rsidRDefault="00CD269C" w:rsidP="00CD269C">
      <w:pPr>
        <w:pStyle w:val="Heading2"/>
        <w:rPr>
          <w:lang w:val="en-AU"/>
        </w:rPr>
      </w:pPr>
      <w:bookmarkStart w:id="836" w:name="_Toc167368501"/>
      <w:r w:rsidRPr="002B16EB">
        <w:rPr>
          <w:lang w:val="en-AU"/>
        </w:rPr>
        <w:t>2</w:t>
      </w:r>
      <w:r w:rsidR="00D44F60" w:rsidRPr="002B16EB">
        <w:rPr>
          <w:lang w:val="en-AU"/>
        </w:rPr>
        <w:t>6</w:t>
      </w:r>
      <w:r w:rsidRPr="002B16EB">
        <w:rPr>
          <w:lang w:val="en-AU"/>
        </w:rPr>
        <w:t xml:space="preserve">/06 </w:t>
      </w:r>
      <w:r w:rsidR="00D44F60" w:rsidRPr="002B16EB">
        <w:rPr>
          <w:lang w:val="en-AU"/>
        </w:rPr>
        <w:t>Mon</w:t>
      </w:r>
      <w:bookmarkEnd w:id="83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CD269C" w:rsidRPr="002B16EB" w14:paraId="1F9C1E11"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A66B4E" w14:textId="77777777" w:rsidR="00CD269C" w:rsidRPr="002B16EB" w:rsidRDefault="00CD269C"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6F5B17" w14:textId="77777777" w:rsidR="00CD269C" w:rsidRPr="002B16EB" w:rsidRDefault="00CD269C"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064D56" w14:textId="77777777" w:rsidR="00CD269C" w:rsidRPr="002B16EB" w:rsidRDefault="00CD269C"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ED196C3" w14:textId="77777777" w:rsidR="00CD269C" w:rsidRPr="002B16EB" w:rsidRDefault="00CD269C"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9918B5C" w14:textId="77777777" w:rsidR="00CD269C" w:rsidRPr="002B16EB" w:rsidRDefault="00CD269C" w:rsidP="004B7380">
            <w:pPr>
              <w:pStyle w:val="NoSpacing"/>
              <w:rPr>
                <w:lang w:val="en-AU"/>
              </w:rPr>
            </w:pPr>
            <w:proofErr w:type="spellStart"/>
            <w:r w:rsidRPr="002B16EB">
              <w:rPr>
                <w:lang w:val="en-AU"/>
              </w:rPr>
              <w:t>Compl</w:t>
            </w:r>
            <w:proofErr w:type="spellEnd"/>
            <w:r w:rsidRPr="002B16EB">
              <w:rPr>
                <w:lang w:val="en-AU"/>
              </w:rPr>
              <w:t xml:space="preserve"> dt</w:t>
            </w:r>
          </w:p>
        </w:tc>
      </w:tr>
      <w:tr w:rsidR="00CD269C" w:rsidRPr="002B16EB" w14:paraId="622DC849"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3A3D41" w14:textId="77777777" w:rsidR="00CD269C" w:rsidRPr="002B16EB" w:rsidRDefault="00CD269C"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4CC09B" w14:textId="24B6AC15" w:rsidR="00CD269C" w:rsidRPr="002B16EB" w:rsidRDefault="00CD269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48532B" w14:textId="77777777" w:rsidR="00CD269C" w:rsidRPr="002B16EB" w:rsidRDefault="007925F1" w:rsidP="004B7380">
            <w:pPr>
              <w:pStyle w:val="NoSpacing"/>
              <w:rPr>
                <w:lang w:val="en-AU"/>
              </w:rPr>
            </w:pPr>
            <w:r w:rsidRPr="002B16EB">
              <w:rPr>
                <w:lang w:val="en-AU"/>
              </w:rPr>
              <w:t>INSRECS on 24/08/2022</w:t>
            </w:r>
          </w:p>
          <w:p w14:paraId="1785B38E" w14:textId="2805D228" w:rsidR="00FF2DFA" w:rsidRPr="002B16EB" w:rsidRDefault="00B53A2B" w:rsidP="00D16CB1">
            <w:pPr>
              <w:rPr>
                <w:rFonts w:ascii="SourceSansPro" w:hAnsi="SourceSansPro"/>
                <w:color w:val="000000"/>
                <w:sz w:val="20"/>
                <w:szCs w:val="20"/>
                <w:lang w:val="en-AU"/>
              </w:rPr>
            </w:pPr>
            <w:hyperlink r:id="rId234" w:history="1">
              <w:r w:rsidR="00FF2DFA" w:rsidRPr="002B16EB">
                <w:rPr>
                  <w:rStyle w:val="Hyperlink"/>
                  <w:rFonts w:ascii="SourceSansPro" w:hAnsi="SourceSansPro"/>
                  <w:color w:val="303A46"/>
                  <w:sz w:val="20"/>
                  <w:szCs w:val="20"/>
                  <w:lang w:val="en-AU"/>
                </w:rPr>
                <w:t>CTASK9684501</w:t>
              </w:r>
            </w:hyperlink>
          </w:p>
        </w:tc>
        <w:tc>
          <w:tcPr>
            <w:tcW w:w="973" w:type="dxa"/>
            <w:tcBorders>
              <w:top w:val="single" w:sz="4" w:space="0" w:color="auto"/>
              <w:left w:val="nil"/>
              <w:bottom w:val="single" w:sz="4" w:space="0" w:color="auto"/>
              <w:right w:val="single" w:sz="8" w:space="0" w:color="auto"/>
            </w:tcBorders>
          </w:tcPr>
          <w:p w14:paraId="7F461FBB" w14:textId="77777777" w:rsidR="00CD269C" w:rsidRPr="002B16EB" w:rsidRDefault="00CD269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03C3E46" w14:textId="77777777" w:rsidR="00CD269C" w:rsidRPr="002B16EB" w:rsidRDefault="00CD269C" w:rsidP="004B7380">
            <w:pPr>
              <w:pStyle w:val="NoSpacing"/>
              <w:rPr>
                <w:lang w:val="en-AU"/>
              </w:rPr>
            </w:pPr>
          </w:p>
        </w:tc>
      </w:tr>
      <w:tr w:rsidR="00CD269C" w:rsidRPr="002B16EB" w14:paraId="583C88BC"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6995F4" w14:textId="77777777" w:rsidR="00CD269C" w:rsidRPr="002B16EB" w:rsidRDefault="00CD269C"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AA67AB" w14:textId="51689C56" w:rsidR="00CD269C" w:rsidRPr="002B16EB" w:rsidRDefault="00CD269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57BD2D" w14:textId="04772712" w:rsidR="00CD269C" w:rsidRPr="002B16EB" w:rsidRDefault="006C2962" w:rsidP="004B7380">
            <w:pPr>
              <w:rPr>
                <w:lang w:val="en-AU"/>
              </w:rPr>
            </w:pPr>
            <w:r w:rsidRPr="002B16EB">
              <w:rPr>
                <w:lang w:val="en-AU"/>
              </w:rPr>
              <w:t xml:space="preserve">Welcome </w:t>
            </w:r>
            <w:r w:rsidR="00411BCB" w:rsidRPr="002B16EB">
              <w:rPr>
                <w:lang w:val="en-AU"/>
              </w:rPr>
              <w:t>Awesome Together Week - Day 1</w:t>
            </w:r>
          </w:p>
        </w:tc>
        <w:tc>
          <w:tcPr>
            <w:tcW w:w="973" w:type="dxa"/>
            <w:tcBorders>
              <w:top w:val="single" w:sz="4" w:space="0" w:color="auto"/>
              <w:left w:val="nil"/>
              <w:bottom w:val="single" w:sz="4" w:space="0" w:color="auto"/>
              <w:right w:val="single" w:sz="8" w:space="0" w:color="auto"/>
            </w:tcBorders>
          </w:tcPr>
          <w:p w14:paraId="3F0127B6" w14:textId="77777777" w:rsidR="00CD269C" w:rsidRPr="002B16EB" w:rsidRDefault="00CD269C"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A5D4C15" w14:textId="77777777" w:rsidR="00CD269C" w:rsidRPr="002B16EB" w:rsidRDefault="00CD269C" w:rsidP="004B7380">
            <w:pPr>
              <w:pStyle w:val="NoSpacing"/>
              <w:rPr>
                <w:rFonts w:ascii="Arial" w:hAnsi="Arial" w:cs="Arial"/>
                <w:lang w:val="en-AU"/>
              </w:rPr>
            </w:pPr>
          </w:p>
        </w:tc>
      </w:tr>
      <w:tr w:rsidR="00CD269C" w:rsidRPr="002B16EB" w14:paraId="3E9688B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67C99" w14:textId="77777777" w:rsidR="00CD269C" w:rsidRPr="002B16EB" w:rsidRDefault="00CD269C"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F6CD6E" w14:textId="77777777" w:rsidR="00CD269C" w:rsidRPr="002B16EB" w:rsidRDefault="00CD269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33B240" w14:textId="35428136" w:rsidR="00CD269C" w:rsidRPr="002B16EB" w:rsidRDefault="00CD269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E4A316B" w14:textId="77777777" w:rsidR="00CD269C" w:rsidRPr="002B16EB" w:rsidRDefault="00CD269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F56C37D" w14:textId="77777777" w:rsidR="00CD269C" w:rsidRPr="002B16EB" w:rsidRDefault="00CD269C" w:rsidP="004B7380">
            <w:pPr>
              <w:pStyle w:val="NoSpacing"/>
              <w:rPr>
                <w:lang w:val="en-AU"/>
              </w:rPr>
            </w:pPr>
          </w:p>
        </w:tc>
      </w:tr>
      <w:tr w:rsidR="00CD269C" w:rsidRPr="002B16EB" w14:paraId="38EB181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07F3DB" w14:textId="77777777" w:rsidR="00CD269C" w:rsidRPr="002B16EB" w:rsidRDefault="00CD269C"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22D972" w14:textId="77777777" w:rsidR="00CD269C" w:rsidRPr="002B16EB" w:rsidRDefault="00CD269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FCCFCB" w14:textId="77777777" w:rsidR="00CD269C" w:rsidRPr="002B16EB" w:rsidRDefault="00CD269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0BC6F5F" w14:textId="77777777" w:rsidR="00CD269C" w:rsidRPr="002B16EB" w:rsidRDefault="00CD269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8095413" w14:textId="77777777" w:rsidR="00CD269C" w:rsidRPr="002B16EB" w:rsidRDefault="00CD269C" w:rsidP="004B7380">
            <w:pPr>
              <w:pStyle w:val="NoSpacing"/>
              <w:rPr>
                <w:lang w:val="en-AU"/>
              </w:rPr>
            </w:pPr>
          </w:p>
        </w:tc>
      </w:tr>
      <w:tr w:rsidR="00CD269C" w:rsidRPr="002B16EB" w14:paraId="0BDA815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083D97" w14:textId="77777777" w:rsidR="00CD269C" w:rsidRPr="002B16EB" w:rsidRDefault="00CD269C"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2FA0C7" w14:textId="77777777" w:rsidR="00CD269C" w:rsidRPr="002B16EB" w:rsidRDefault="00CD269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79A60" w14:textId="5363B2A8" w:rsidR="00CD269C" w:rsidRPr="002B16EB" w:rsidRDefault="00CD269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B2A5BE6" w14:textId="77777777" w:rsidR="00CD269C" w:rsidRPr="002B16EB" w:rsidRDefault="00CD269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3144652" w14:textId="77777777" w:rsidR="00CD269C" w:rsidRPr="002B16EB" w:rsidRDefault="00CD269C" w:rsidP="004B7380">
            <w:pPr>
              <w:pStyle w:val="NoSpacing"/>
              <w:rPr>
                <w:lang w:val="en-AU"/>
              </w:rPr>
            </w:pPr>
          </w:p>
        </w:tc>
      </w:tr>
    </w:tbl>
    <w:p w14:paraId="58A1DB39" w14:textId="77777777" w:rsidR="00CD269C" w:rsidRPr="002B16EB" w:rsidRDefault="00CD269C" w:rsidP="00CD269C">
      <w:pPr>
        <w:pStyle w:val="NoSpacing"/>
        <w:rPr>
          <w:lang w:val="en-AU"/>
        </w:rPr>
      </w:pPr>
    </w:p>
    <w:p w14:paraId="386148E8" w14:textId="257ACF0A" w:rsidR="0085088D" w:rsidRPr="002B16EB" w:rsidRDefault="0085088D" w:rsidP="0085088D">
      <w:pPr>
        <w:shd w:val="clear" w:color="auto" w:fill="FFFFFF"/>
        <w:autoSpaceDE w:val="0"/>
        <w:autoSpaceDN w:val="0"/>
        <w:adjustRightInd w:val="0"/>
        <w:spacing w:after="0" w:line="240" w:lineRule="auto"/>
        <w:rPr>
          <w:rFonts w:ascii="Lucida Console" w:hAnsi="Lucida Console" w:cs="Lucida Console"/>
          <w:color w:val="8B0000"/>
          <w:sz w:val="18"/>
          <w:szCs w:val="18"/>
          <w:lang w:val="en-AU" w:bidi="hi-IN"/>
        </w:rPr>
      </w:pPr>
      <w:r w:rsidRPr="002B16EB">
        <w:rPr>
          <w:rFonts w:ascii="Lucida Console" w:hAnsi="Lucida Console" w:cs="Lucida Console"/>
          <w:color w:val="8B0000"/>
          <w:sz w:val="18"/>
          <w:szCs w:val="18"/>
          <w:lang w:val="en-AU" w:bidi="hi-IN"/>
        </w:rPr>
        <w:t xml:space="preserve">REGP.F4.DIAGNOST.PBF214.G3618V00.DAT </w:t>
      </w:r>
      <w:r w:rsidR="007925F1" w:rsidRPr="002B16EB">
        <w:rPr>
          <w:rFonts w:ascii="Lucida Console" w:hAnsi="Lucida Console" w:cs="Lucida Console"/>
          <w:color w:val="8B0000"/>
          <w:sz w:val="18"/>
          <w:szCs w:val="18"/>
          <w:lang w:val="en-AU" w:bidi="hi-IN"/>
        </w:rPr>
        <w:tab/>
        <w:t>24/08/2022</w:t>
      </w:r>
    </w:p>
    <w:p w14:paraId="3C975233" w14:textId="57A40F63" w:rsidR="00B13C16" w:rsidRPr="002B16EB" w:rsidRDefault="00B13C16" w:rsidP="0085088D">
      <w:pPr>
        <w:shd w:val="clear" w:color="auto" w:fill="FFFFFF"/>
        <w:autoSpaceDE w:val="0"/>
        <w:autoSpaceDN w:val="0"/>
        <w:adjustRightInd w:val="0"/>
        <w:spacing w:after="0" w:line="240" w:lineRule="auto"/>
        <w:rPr>
          <w:rFonts w:ascii="Lucida Console" w:hAnsi="Lucida Console" w:cs="Lucida Console"/>
          <w:color w:val="8B0000"/>
          <w:sz w:val="18"/>
          <w:szCs w:val="18"/>
          <w:lang w:val="en-AU" w:bidi="hi-IN"/>
        </w:rPr>
      </w:pPr>
      <w:r w:rsidRPr="002B16EB">
        <w:rPr>
          <w:rFonts w:ascii="Lucida Console" w:hAnsi="Lucida Console" w:cs="Lucida Console"/>
          <w:color w:val="8B0000"/>
          <w:sz w:val="18"/>
          <w:szCs w:val="18"/>
          <w:lang w:val="en-AU" w:bidi="hi-IN"/>
        </w:rPr>
        <w:t>BNKP.F4.F130D.CALEDGER.ACCTR.G0299V00</w:t>
      </w:r>
      <w:r w:rsidRPr="002B16EB">
        <w:rPr>
          <w:rFonts w:ascii="Lucida Console" w:hAnsi="Lucida Console" w:cs="Lucida Console"/>
          <w:color w:val="8B0000"/>
          <w:sz w:val="18"/>
          <w:szCs w:val="18"/>
          <w:lang w:val="en-AU" w:bidi="hi-IN"/>
        </w:rPr>
        <w:tab/>
        <w:t>24/08/2022</w:t>
      </w:r>
    </w:p>
    <w:p w14:paraId="4E3A2382" w14:textId="77777777" w:rsidR="0085088D" w:rsidRPr="002B16EB" w:rsidRDefault="0085088D" w:rsidP="00CD269C">
      <w:pPr>
        <w:pStyle w:val="NoSpacing"/>
        <w:rPr>
          <w:lang w:val="en-AU"/>
        </w:rPr>
      </w:pPr>
    </w:p>
    <w:p w14:paraId="46F4DACF" w14:textId="396D1213" w:rsidR="00D44F60" w:rsidRPr="002B16EB" w:rsidRDefault="00D44F60" w:rsidP="00D44F60">
      <w:pPr>
        <w:pStyle w:val="Heading2"/>
        <w:rPr>
          <w:lang w:val="en-AU"/>
        </w:rPr>
      </w:pPr>
      <w:bookmarkStart w:id="837" w:name="_Toc167368502"/>
      <w:r w:rsidRPr="002B16EB">
        <w:rPr>
          <w:lang w:val="en-AU"/>
        </w:rPr>
        <w:t>27/06 Tue</w:t>
      </w:r>
      <w:bookmarkEnd w:id="83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44F60" w:rsidRPr="002B16EB" w14:paraId="5D15223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7B05E0" w14:textId="77777777" w:rsidR="00D44F60" w:rsidRPr="002B16EB" w:rsidRDefault="00D44F60"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D3194" w14:textId="77777777" w:rsidR="00D44F60" w:rsidRPr="002B16EB" w:rsidRDefault="00D44F60"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83AE04" w14:textId="77777777" w:rsidR="00D44F60" w:rsidRPr="002B16EB" w:rsidRDefault="00D44F60"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7B7B296" w14:textId="77777777" w:rsidR="00D44F60" w:rsidRPr="002B16EB" w:rsidRDefault="00D44F60"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D4AE3E2" w14:textId="77777777" w:rsidR="00D44F60" w:rsidRPr="002B16EB" w:rsidRDefault="00D44F60" w:rsidP="004B7380">
            <w:pPr>
              <w:pStyle w:val="NoSpacing"/>
              <w:rPr>
                <w:lang w:val="en-AU"/>
              </w:rPr>
            </w:pPr>
            <w:proofErr w:type="spellStart"/>
            <w:r w:rsidRPr="002B16EB">
              <w:rPr>
                <w:lang w:val="en-AU"/>
              </w:rPr>
              <w:t>Compl</w:t>
            </w:r>
            <w:proofErr w:type="spellEnd"/>
            <w:r w:rsidRPr="002B16EB">
              <w:rPr>
                <w:lang w:val="en-AU"/>
              </w:rPr>
              <w:t xml:space="preserve"> dt</w:t>
            </w:r>
          </w:p>
        </w:tc>
      </w:tr>
      <w:tr w:rsidR="00D44F60" w:rsidRPr="002B16EB" w14:paraId="2C75E1E9"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CDFB36" w14:textId="77777777" w:rsidR="00D44F60" w:rsidRPr="002B16EB" w:rsidRDefault="00D44F60"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2B03B0" w14:textId="54CE7B9F" w:rsidR="00D44F60" w:rsidRPr="002B16EB" w:rsidRDefault="00EF4F96" w:rsidP="004B7380">
            <w:pPr>
              <w:pStyle w:val="NoSpacing"/>
              <w:rPr>
                <w:lang w:val="en-AU"/>
              </w:rPr>
            </w:pPr>
            <w:r w:rsidRPr="002B16EB">
              <w:rPr>
                <w:lang w:val="en-AU"/>
              </w:rPr>
              <w:t>INC17261840</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392BD7" w14:textId="7E3B574B" w:rsidR="00D44F60" w:rsidRPr="002B16EB" w:rsidRDefault="00EF4F96" w:rsidP="004B7380">
            <w:pPr>
              <w:pStyle w:val="NoSpacing"/>
              <w:rPr>
                <w:lang w:val="en-AU"/>
              </w:rPr>
            </w:pPr>
            <w:r w:rsidRPr="002B16EB">
              <w:rPr>
                <w:lang w:val="en-AU"/>
              </w:rPr>
              <w:t>Job 'REGW291X - QTP RETRIEVE TRAILS WEEKLY FILE' failed</w:t>
            </w:r>
          </w:p>
        </w:tc>
        <w:tc>
          <w:tcPr>
            <w:tcW w:w="973" w:type="dxa"/>
            <w:tcBorders>
              <w:top w:val="single" w:sz="4" w:space="0" w:color="auto"/>
              <w:left w:val="nil"/>
              <w:bottom w:val="single" w:sz="4" w:space="0" w:color="auto"/>
              <w:right w:val="single" w:sz="8" w:space="0" w:color="auto"/>
            </w:tcBorders>
          </w:tcPr>
          <w:p w14:paraId="2C5393B9"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D56F807" w14:textId="77777777" w:rsidR="00D44F60" w:rsidRPr="002B16EB" w:rsidRDefault="00D44F60" w:rsidP="004B7380">
            <w:pPr>
              <w:pStyle w:val="NoSpacing"/>
              <w:rPr>
                <w:lang w:val="en-AU"/>
              </w:rPr>
            </w:pPr>
          </w:p>
        </w:tc>
      </w:tr>
      <w:tr w:rsidR="00D44F60" w:rsidRPr="002B16EB" w14:paraId="7025451F"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68786B" w14:textId="77777777" w:rsidR="00D44F60" w:rsidRPr="002B16EB" w:rsidRDefault="00D44F60"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E0735E"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B6B677" w14:textId="2AB02F63" w:rsidR="00D44F60" w:rsidRPr="002B16EB" w:rsidRDefault="00637628" w:rsidP="004B7380">
            <w:pPr>
              <w:rPr>
                <w:lang w:val="en-AU"/>
              </w:rPr>
            </w:pPr>
            <w:proofErr w:type="spellStart"/>
            <w:r w:rsidRPr="002B16EB">
              <w:rPr>
                <w:lang w:val="en-AU"/>
              </w:rPr>
              <w:t>CBTest</w:t>
            </w:r>
            <w:proofErr w:type="spellEnd"/>
            <w:r w:rsidRPr="002B16EB">
              <w:rPr>
                <w:lang w:val="en-AU"/>
              </w:rPr>
              <w:t xml:space="preserve"> (new version of </w:t>
            </w:r>
            <w:proofErr w:type="spellStart"/>
            <w:r w:rsidRPr="002B16EB">
              <w:rPr>
                <w:lang w:val="en-AU"/>
              </w:rPr>
              <w:t>checkbatch</w:t>
            </w:r>
            <w:proofErr w:type="spellEnd"/>
            <w:r w:rsidR="00DD4FD9" w:rsidRPr="002B16EB">
              <w:rPr>
                <w:lang w:val="en-AU"/>
              </w:rPr>
              <w:t xml:space="preserve"> with change to </w:t>
            </w:r>
            <w:proofErr w:type="spellStart"/>
            <w:r w:rsidR="00DD4FD9" w:rsidRPr="002B16EB">
              <w:rPr>
                <w:lang w:val="en-AU"/>
              </w:rPr>
              <w:t>sql</w:t>
            </w:r>
            <w:proofErr w:type="spellEnd"/>
            <w:r w:rsidR="00DD4FD9" w:rsidRPr="002B16EB">
              <w:rPr>
                <w:lang w:val="en-AU"/>
              </w:rPr>
              <w:t>)</w:t>
            </w:r>
          </w:p>
        </w:tc>
        <w:tc>
          <w:tcPr>
            <w:tcW w:w="973" w:type="dxa"/>
            <w:tcBorders>
              <w:top w:val="single" w:sz="4" w:space="0" w:color="auto"/>
              <w:left w:val="nil"/>
              <w:bottom w:val="single" w:sz="4" w:space="0" w:color="auto"/>
              <w:right w:val="single" w:sz="8" w:space="0" w:color="auto"/>
            </w:tcBorders>
          </w:tcPr>
          <w:p w14:paraId="3C82BA7D" w14:textId="77777777" w:rsidR="00D44F60" w:rsidRPr="002B16EB" w:rsidRDefault="00D44F60"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E391D48" w14:textId="77777777" w:rsidR="00D44F60" w:rsidRPr="002B16EB" w:rsidRDefault="00D44F60" w:rsidP="004B7380">
            <w:pPr>
              <w:pStyle w:val="NoSpacing"/>
              <w:rPr>
                <w:rFonts w:ascii="Arial" w:hAnsi="Arial" w:cs="Arial"/>
                <w:lang w:val="en-AU"/>
              </w:rPr>
            </w:pPr>
          </w:p>
        </w:tc>
      </w:tr>
      <w:tr w:rsidR="00D44F60" w:rsidRPr="002B16EB" w14:paraId="079F695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D99ABD" w14:textId="77777777" w:rsidR="00D44F60" w:rsidRPr="002B16EB" w:rsidRDefault="00D44F60"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234D5"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817FA2" w14:textId="77777777" w:rsidR="00D44F60" w:rsidRPr="002B16EB" w:rsidRDefault="00D44F6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30A42CA"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BB13086" w14:textId="77777777" w:rsidR="00D44F60" w:rsidRPr="002B16EB" w:rsidRDefault="00D44F60" w:rsidP="004B7380">
            <w:pPr>
              <w:pStyle w:val="NoSpacing"/>
              <w:rPr>
                <w:lang w:val="en-AU"/>
              </w:rPr>
            </w:pPr>
          </w:p>
        </w:tc>
      </w:tr>
      <w:tr w:rsidR="00D44F60" w:rsidRPr="002B16EB" w14:paraId="025AAC6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97D372" w14:textId="77777777" w:rsidR="00D44F60" w:rsidRPr="002B16EB" w:rsidRDefault="00D44F60"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7646E"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F48349" w14:textId="77777777" w:rsidR="00D44F60" w:rsidRPr="002B16EB" w:rsidRDefault="00D44F6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15D719E"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8DC9C08" w14:textId="77777777" w:rsidR="00D44F60" w:rsidRPr="002B16EB" w:rsidRDefault="00D44F60" w:rsidP="004B7380">
            <w:pPr>
              <w:pStyle w:val="NoSpacing"/>
              <w:rPr>
                <w:lang w:val="en-AU"/>
              </w:rPr>
            </w:pPr>
          </w:p>
        </w:tc>
      </w:tr>
      <w:tr w:rsidR="00D44F60" w:rsidRPr="002B16EB" w14:paraId="6F75E7D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93FE65" w14:textId="77777777" w:rsidR="00D44F60" w:rsidRPr="002B16EB" w:rsidRDefault="00D44F60"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935DE2"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574F3" w14:textId="77777777" w:rsidR="00D44F60" w:rsidRPr="002B16EB" w:rsidRDefault="00D44F6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9E483EB"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EA58897" w14:textId="77777777" w:rsidR="00D44F60" w:rsidRPr="002B16EB" w:rsidRDefault="00D44F60" w:rsidP="004B7380">
            <w:pPr>
              <w:pStyle w:val="NoSpacing"/>
              <w:rPr>
                <w:lang w:val="en-AU"/>
              </w:rPr>
            </w:pPr>
          </w:p>
        </w:tc>
      </w:tr>
    </w:tbl>
    <w:p w14:paraId="194CEF6A" w14:textId="77777777" w:rsidR="00D44F60" w:rsidRPr="002B16EB" w:rsidRDefault="00D44F60" w:rsidP="00D44F60">
      <w:pPr>
        <w:pStyle w:val="NoSpacing"/>
        <w:rPr>
          <w:lang w:val="en-AU"/>
        </w:rPr>
      </w:pPr>
    </w:p>
    <w:p w14:paraId="37897F2A" w14:textId="0F5F4526" w:rsidR="00D44F60" w:rsidRPr="002B16EB" w:rsidRDefault="00D44F60" w:rsidP="00D44F60">
      <w:pPr>
        <w:pStyle w:val="Heading2"/>
        <w:rPr>
          <w:lang w:val="en-AU"/>
        </w:rPr>
      </w:pPr>
      <w:bookmarkStart w:id="838" w:name="_Toc167368503"/>
      <w:r w:rsidRPr="002B16EB">
        <w:rPr>
          <w:lang w:val="en-AU"/>
        </w:rPr>
        <w:t>28/06 Wed</w:t>
      </w:r>
      <w:bookmarkEnd w:id="838"/>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44F60" w:rsidRPr="002B16EB" w14:paraId="68781671"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E036F1" w14:textId="77777777" w:rsidR="00D44F60" w:rsidRPr="002B16EB" w:rsidRDefault="00D44F60"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8765F" w14:textId="77777777" w:rsidR="00D44F60" w:rsidRPr="002B16EB" w:rsidRDefault="00D44F60"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D1E48A" w14:textId="77777777" w:rsidR="00D44F60" w:rsidRPr="002B16EB" w:rsidRDefault="00D44F60"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8396DA8" w14:textId="77777777" w:rsidR="00D44F60" w:rsidRPr="002B16EB" w:rsidRDefault="00D44F60"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E3092AF" w14:textId="77777777" w:rsidR="00D44F60" w:rsidRPr="002B16EB" w:rsidRDefault="00D44F60" w:rsidP="004B7380">
            <w:pPr>
              <w:pStyle w:val="NoSpacing"/>
              <w:rPr>
                <w:lang w:val="en-AU"/>
              </w:rPr>
            </w:pPr>
            <w:proofErr w:type="spellStart"/>
            <w:r w:rsidRPr="002B16EB">
              <w:rPr>
                <w:lang w:val="en-AU"/>
              </w:rPr>
              <w:t>Compl</w:t>
            </w:r>
            <w:proofErr w:type="spellEnd"/>
            <w:r w:rsidRPr="002B16EB">
              <w:rPr>
                <w:lang w:val="en-AU"/>
              </w:rPr>
              <w:t xml:space="preserve"> dt</w:t>
            </w:r>
          </w:p>
        </w:tc>
      </w:tr>
      <w:tr w:rsidR="00D44F60" w:rsidRPr="002B16EB" w14:paraId="6F42A31F"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01E935" w14:textId="77777777" w:rsidR="00D44F60" w:rsidRPr="002B16EB" w:rsidRDefault="00D44F60" w:rsidP="004B7380">
            <w:pPr>
              <w:pStyle w:val="NoSpacing"/>
              <w:rPr>
                <w:lang w:val="en-AU"/>
              </w:rPr>
            </w:pPr>
            <w:r w:rsidRPr="002B16EB">
              <w:rPr>
                <w:lang w:val="en-AU"/>
              </w:rPr>
              <w:lastRenderedPageBreak/>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5C6F44"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7D2ED0" w14:textId="18E1979C" w:rsidR="00D44F60" w:rsidRPr="002B16EB" w:rsidRDefault="00DB4A1E" w:rsidP="004B7380">
            <w:pPr>
              <w:pStyle w:val="NoSpacing"/>
              <w:rPr>
                <w:lang w:val="en-AU"/>
              </w:rPr>
            </w:pPr>
            <w:r w:rsidRPr="002B16EB">
              <w:rPr>
                <w:lang w:val="en-AU"/>
              </w:rPr>
              <w:t xml:space="preserve">PBF109 Ian’s changes </w:t>
            </w:r>
            <w:r w:rsidR="001D18E4" w:rsidRPr="002B16EB">
              <w:rPr>
                <w:lang w:val="en-AU"/>
              </w:rPr>
              <w:t>–</w:t>
            </w:r>
            <w:r w:rsidRPr="002B16EB">
              <w:rPr>
                <w:lang w:val="en-AU"/>
              </w:rPr>
              <w:t xml:space="preserve"> review</w:t>
            </w:r>
          </w:p>
          <w:p w14:paraId="3B257BD0" w14:textId="3BA8EEE5" w:rsidR="001D18E4" w:rsidRPr="002B16EB" w:rsidRDefault="00743CBF" w:rsidP="00743CBF">
            <w:pPr>
              <w:rPr>
                <w:lang w:val="en-AU"/>
              </w:rPr>
            </w:pPr>
            <w:r w:rsidRPr="002B16EB">
              <w:rPr>
                <w:lang w:val="en-AU"/>
              </w:rPr>
              <w:t>Similar code found in 4202-FSL and 4203-STDUTY.</w:t>
            </w:r>
          </w:p>
        </w:tc>
        <w:tc>
          <w:tcPr>
            <w:tcW w:w="973" w:type="dxa"/>
            <w:tcBorders>
              <w:top w:val="single" w:sz="4" w:space="0" w:color="auto"/>
              <w:left w:val="nil"/>
              <w:bottom w:val="single" w:sz="4" w:space="0" w:color="auto"/>
              <w:right w:val="single" w:sz="8" w:space="0" w:color="auto"/>
            </w:tcBorders>
          </w:tcPr>
          <w:p w14:paraId="280BBAFF"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51199B5" w14:textId="77777777" w:rsidR="00D44F60" w:rsidRPr="002B16EB" w:rsidRDefault="00D44F60" w:rsidP="004B7380">
            <w:pPr>
              <w:pStyle w:val="NoSpacing"/>
              <w:rPr>
                <w:lang w:val="en-AU"/>
              </w:rPr>
            </w:pPr>
          </w:p>
        </w:tc>
      </w:tr>
      <w:tr w:rsidR="00D44F60" w:rsidRPr="002B16EB" w14:paraId="0E5C1F6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78CB74" w14:textId="77777777" w:rsidR="00D44F60" w:rsidRPr="002B16EB" w:rsidRDefault="00D44F60"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221043"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D69C21" w14:textId="2397DC9E" w:rsidR="00D44F60" w:rsidRPr="002B16EB" w:rsidRDefault="001D18E4" w:rsidP="004B7380">
            <w:pPr>
              <w:rPr>
                <w:lang w:val="en-AU"/>
              </w:rPr>
            </w:pPr>
            <w:r w:rsidRPr="002B16EB">
              <w:rPr>
                <w:lang w:val="en-AU"/>
              </w:rPr>
              <w:t>BPM tasks low</w:t>
            </w:r>
          </w:p>
        </w:tc>
        <w:tc>
          <w:tcPr>
            <w:tcW w:w="973" w:type="dxa"/>
            <w:tcBorders>
              <w:top w:val="single" w:sz="4" w:space="0" w:color="auto"/>
              <w:left w:val="nil"/>
              <w:bottom w:val="single" w:sz="4" w:space="0" w:color="auto"/>
              <w:right w:val="single" w:sz="8" w:space="0" w:color="auto"/>
            </w:tcBorders>
          </w:tcPr>
          <w:p w14:paraId="343063E6" w14:textId="77777777" w:rsidR="00D44F60" w:rsidRPr="002B16EB" w:rsidRDefault="00D44F60"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F753417" w14:textId="77777777" w:rsidR="00D44F60" w:rsidRPr="002B16EB" w:rsidRDefault="00D44F60" w:rsidP="004B7380">
            <w:pPr>
              <w:pStyle w:val="NoSpacing"/>
              <w:rPr>
                <w:rFonts w:ascii="Arial" w:hAnsi="Arial" w:cs="Arial"/>
                <w:lang w:val="en-AU"/>
              </w:rPr>
            </w:pPr>
          </w:p>
        </w:tc>
      </w:tr>
      <w:tr w:rsidR="00D44F60" w:rsidRPr="002B16EB" w14:paraId="2D1A8AC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2DDCCD" w14:textId="77777777" w:rsidR="00D44F60" w:rsidRPr="002B16EB" w:rsidRDefault="00D44F60"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7CA6A0"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110F3B" w14:textId="668765AD" w:rsidR="00D44F60" w:rsidRPr="002B16EB" w:rsidRDefault="00743CBF" w:rsidP="004B7380">
            <w:pPr>
              <w:pStyle w:val="NoSpacing"/>
              <w:rPr>
                <w:lang w:val="en-AU"/>
              </w:rPr>
            </w:pPr>
            <w:proofErr w:type="spellStart"/>
            <w:r w:rsidRPr="002B16EB">
              <w:rPr>
                <w:lang w:val="en-AU"/>
              </w:rPr>
              <w:t>TechFest</w:t>
            </w:r>
            <w:proofErr w:type="spellEnd"/>
          </w:p>
        </w:tc>
        <w:tc>
          <w:tcPr>
            <w:tcW w:w="973" w:type="dxa"/>
            <w:tcBorders>
              <w:top w:val="single" w:sz="4" w:space="0" w:color="auto"/>
              <w:left w:val="nil"/>
              <w:bottom w:val="single" w:sz="4" w:space="0" w:color="auto"/>
              <w:right w:val="single" w:sz="8" w:space="0" w:color="auto"/>
            </w:tcBorders>
          </w:tcPr>
          <w:p w14:paraId="738232BB"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4E12A24" w14:textId="77777777" w:rsidR="00D44F60" w:rsidRPr="002B16EB" w:rsidRDefault="00D44F60" w:rsidP="004B7380">
            <w:pPr>
              <w:pStyle w:val="NoSpacing"/>
              <w:rPr>
                <w:lang w:val="en-AU"/>
              </w:rPr>
            </w:pPr>
          </w:p>
        </w:tc>
      </w:tr>
      <w:tr w:rsidR="00D44F60" w:rsidRPr="002B16EB" w14:paraId="42855DA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4BF7F8" w14:textId="77777777" w:rsidR="00D44F60" w:rsidRPr="002B16EB" w:rsidRDefault="00D44F60"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4DDF3"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73B307" w14:textId="07C97CD8" w:rsidR="00D44F60" w:rsidRPr="002B16EB" w:rsidRDefault="0042459F" w:rsidP="004B7380">
            <w:pPr>
              <w:pStyle w:val="NoSpacing"/>
              <w:rPr>
                <w:lang w:val="en-AU"/>
              </w:rPr>
            </w:pPr>
            <w:r w:rsidRPr="002B16EB">
              <w:rPr>
                <w:lang w:val="en-AU"/>
              </w:rPr>
              <w:t>Batch Inc to Alfresco</w:t>
            </w:r>
          </w:p>
        </w:tc>
        <w:tc>
          <w:tcPr>
            <w:tcW w:w="973" w:type="dxa"/>
            <w:tcBorders>
              <w:top w:val="single" w:sz="4" w:space="0" w:color="auto"/>
              <w:left w:val="nil"/>
              <w:bottom w:val="single" w:sz="4" w:space="0" w:color="auto"/>
              <w:right w:val="single" w:sz="8" w:space="0" w:color="auto"/>
            </w:tcBorders>
          </w:tcPr>
          <w:p w14:paraId="22A80835"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34FABFA" w14:textId="77777777" w:rsidR="00D44F60" w:rsidRPr="002B16EB" w:rsidRDefault="00D44F60" w:rsidP="004B7380">
            <w:pPr>
              <w:pStyle w:val="NoSpacing"/>
              <w:rPr>
                <w:lang w:val="en-AU"/>
              </w:rPr>
            </w:pPr>
          </w:p>
        </w:tc>
      </w:tr>
      <w:tr w:rsidR="00D44F60" w:rsidRPr="002B16EB" w14:paraId="60ED1AA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67971C" w14:textId="77777777" w:rsidR="00D44F60" w:rsidRPr="002B16EB" w:rsidRDefault="00D44F60"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1CB7CE"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C4413D" w14:textId="77777777" w:rsidR="00D44F60" w:rsidRPr="002B16EB" w:rsidRDefault="00D44F6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A078E1D"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EE3B6EA" w14:textId="77777777" w:rsidR="00D44F60" w:rsidRPr="002B16EB" w:rsidRDefault="00D44F60" w:rsidP="004B7380">
            <w:pPr>
              <w:pStyle w:val="NoSpacing"/>
              <w:rPr>
                <w:lang w:val="en-AU"/>
              </w:rPr>
            </w:pPr>
          </w:p>
        </w:tc>
      </w:tr>
    </w:tbl>
    <w:p w14:paraId="03255FBA" w14:textId="77777777" w:rsidR="00D44F60" w:rsidRPr="002B16EB" w:rsidRDefault="00D44F60" w:rsidP="00D44F60">
      <w:pPr>
        <w:pStyle w:val="NoSpacing"/>
        <w:rPr>
          <w:lang w:val="en-AU"/>
        </w:rPr>
      </w:pPr>
    </w:p>
    <w:p w14:paraId="4BD6263B" w14:textId="2A7AE10C" w:rsidR="00D44F60" w:rsidRPr="002B16EB" w:rsidRDefault="00D44F60" w:rsidP="00D44F60">
      <w:pPr>
        <w:pStyle w:val="Heading2"/>
        <w:rPr>
          <w:lang w:val="en-AU"/>
        </w:rPr>
      </w:pPr>
      <w:bookmarkStart w:id="839" w:name="_Toc167368504"/>
      <w:r w:rsidRPr="002B16EB">
        <w:rPr>
          <w:lang w:val="en-AU"/>
        </w:rPr>
        <w:t>29/06 Thu</w:t>
      </w:r>
      <w:bookmarkEnd w:id="83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44F60" w:rsidRPr="002B16EB" w14:paraId="56455710"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858019" w14:textId="77777777" w:rsidR="00D44F60" w:rsidRPr="002B16EB" w:rsidRDefault="00D44F60"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9027AF" w14:textId="77777777" w:rsidR="00D44F60" w:rsidRPr="002B16EB" w:rsidRDefault="00D44F60"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F2DEF" w14:textId="77777777" w:rsidR="00D44F60" w:rsidRPr="002B16EB" w:rsidRDefault="00D44F60"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AA1D6A1" w14:textId="77777777" w:rsidR="00D44F60" w:rsidRPr="002B16EB" w:rsidRDefault="00D44F60"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DB3D027" w14:textId="77777777" w:rsidR="00D44F60" w:rsidRPr="002B16EB" w:rsidRDefault="00D44F60" w:rsidP="004B7380">
            <w:pPr>
              <w:pStyle w:val="NoSpacing"/>
              <w:rPr>
                <w:lang w:val="en-AU"/>
              </w:rPr>
            </w:pPr>
            <w:proofErr w:type="spellStart"/>
            <w:r w:rsidRPr="002B16EB">
              <w:rPr>
                <w:lang w:val="en-AU"/>
              </w:rPr>
              <w:t>Compl</w:t>
            </w:r>
            <w:proofErr w:type="spellEnd"/>
            <w:r w:rsidRPr="002B16EB">
              <w:rPr>
                <w:lang w:val="en-AU"/>
              </w:rPr>
              <w:t xml:space="preserve"> dt</w:t>
            </w:r>
          </w:p>
        </w:tc>
      </w:tr>
      <w:tr w:rsidR="00D44F60" w:rsidRPr="002B16EB" w14:paraId="5B0905D8"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29D40F" w14:textId="77777777" w:rsidR="00D44F60" w:rsidRPr="002B16EB" w:rsidRDefault="00D44F60"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B915B9"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831E9E" w14:textId="46DBABC3" w:rsidR="00D44F60" w:rsidRPr="002B16EB" w:rsidRDefault="00D45995" w:rsidP="004B7380">
            <w:pPr>
              <w:pStyle w:val="NoSpacing"/>
              <w:rPr>
                <w:lang w:val="en-AU"/>
              </w:rPr>
            </w:pPr>
            <w:r w:rsidRPr="002B16EB">
              <w:rPr>
                <w:lang w:val="en-AU"/>
              </w:rPr>
              <w:t>BPM tasks – email</w:t>
            </w:r>
            <w:r w:rsidR="00B71DA1" w:rsidRPr="002B16EB">
              <w:rPr>
                <w:lang w:val="en-AU"/>
              </w:rPr>
              <w:t>s</w:t>
            </w:r>
          </w:p>
        </w:tc>
        <w:tc>
          <w:tcPr>
            <w:tcW w:w="973" w:type="dxa"/>
            <w:tcBorders>
              <w:top w:val="single" w:sz="4" w:space="0" w:color="auto"/>
              <w:left w:val="nil"/>
              <w:bottom w:val="single" w:sz="4" w:space="0" w:color="auto"/>
              <w:right w:val="single" w:sz="8" w:space="0" w:color="auto"/>
            </w:tcBorders>
          </w:tcPr>
          <w:p w14:paraId="243A6705"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F8EF990" w14:textId="77777777" w:rsidR="00D44F60" w:rsidRPr="002B16EB" w:rsidRDefault="00D44F60" w:rsidP="004B7380">
            <w:pPr>
              <w:pStyle w:val="NoSpacing"/>
              <w:rPr>
                <w:lang w:val="en-AU"/>
              </w:rPr>
            </w:pPr>
          </w:p>
        </w:tc>
      </w:tr>
      <w:tr w:rsidR="00D44F60" w:rsidRPr="002B16EB" w14:paraId="0AD7F462"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32051E" w14:textId="77777777" w:rsidR="00D44F60" w:rsidRPr="002B16EB" w:rsidRDefault="00D44F60"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FAF49E"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870505" w14:textId="33E09A4E" w:rsidR="00D44F60" w:rsidRPr="002B16EB" w:rsidRDefault="005A4AF5" w:rsidP="004B7380">
            <w:pPr>
              <w:rPr>
                <w:lang w:val="en-AU"/>
              </w:rPr>
            </w:pPr>
            <w:proofErr w:type="spellStart"/>
            <w:r w:rsidRPr="002B16EB">
              <w:rPr>
                <w:lang w:val="en-AU"/>
              </w:rPr>
              <w:t>Oncall</w:t>
            </w:r>
            <w:proofErr w:type="spellEnd"/>
            <w:r w:rsidRPr="002B16EB">
              <w:rPr>
                <w:lang w:val="en-AU"/>
              </w:rPr>
              <w:t xml:space="preserve"> roster update for next month</w:t>
            </w:r>
          </w:p>
        </w:tc>
        <w:tc>
          <w:tcPr>
            <w:tcW w:w="973" w:type="dxa"/>
            <w:tcBorders>
              <w:top w:val="single" w:sz="4" w:space="0" w:color="auto"/>
              <w:left w:val="nil"/>
              <w:bottom w:val="single" w:sz="4" w:space="0" w:color="auto"/>
              <w:right w:val="single" w:sz="8" w:space="0" w:color="auto"/>
            </w:tcBorders>
          </w:tcPr>
          <w:p w14:paraId="29D896CA" w14:textId="77777777" w:rsidR="00D44F60" w:rsidRPr="002B16EB" w:rsidRDefault="00D44F60"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51D9487" w14:textId="77777777" w:rsidR="00D44F60" w:rsidRPr="002B16EB" w:rsidRDefault="00D44F60" w:rsidP="004B7380">
            <w:pPr>
              <w:pStyle w:val="NoSpacing"/>
              <w:rPr>
                <w:rFonts w:ascii="Arial" w:hAnsi="Arial" w:cs="Arial"/>
                <w:lang w:val="en-AU"/>
              </w:rPr>
            </w:pPr>
          </w:p>
        </w:tc>
      </w:tr>
      <w:tr w:rsidR="00D44F60" w:rsidRPr="002B16EB" w14:paraId="6414D4D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C71877" w14:textId="77777777" w:rsidR="00D44F60" w:rsidRPr="002B16EB" w:rsidRDefault="00D44F60"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023DF0"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0ED637" w14:textId="59D5EEAD" w:rsidR="00D44F60" w:rsidRPr="002B16EB" w:rsidRDefault="00F25D31" w:rsidP="004B7380">
            <w:pPr>
              <w:pStyle w:val="NoSpacing"/>
              <w:rPr>
                <w:lang w:val="en-AU"/>
              </w:rPr>
            </w:pPr>
            <w:r w:rsidRPr="002B16EB">
              <w:rPr>
                <w:lang w:val="en-AU"/>
              </w:rPr>
              <w:t xml:space="preserve">All Hands </w:t>
            </w:r>
            <w:r w:rsidR="00B71DA1" w:rsidRPr="002B16EB">
              <w:rPr>
                <w:lang w:val="en-AU"/>
              </w:rPr>
              <w:t>1.30 - 3</w:t>
            </w:r>
          </w:p>
        </w:tc>
        <w:tc>
          <w:tcPr>
            <w:tcW w:w="973" w:type="dxa"/>
            <w:tcBorders>
              <w:top w:val="single" w:sz="4" w:space="0" w:color="auto"/>
              <w:left w:val="nil"/>
              <w:bottom w:val="single" w:sz="4" w:space="0" w:color="auto"/>
              <w:right w:val="single" w:sz="8" w:space="0" w:color="auto"/>
            </w:tcBorders>
          </w:tcPr>
          <w:p w14:paraId="173CAE09"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DED4FA3" w14:textId="77777777" w:rsidR="00D44F60" w:rsidRPr="002B16EB" w:rsidRDefault="00D44F60" w:rsidP="004B7380">
            <w:pPr>
              <w:pStyle w:val="NoSpacing"/>
              <w:rPr>
                <w:lang w:val="en-AU"/>
              </w:rPr>
            </w:pPr>
          </w:p>
        </w:tc>
      </w:tr>
      <w:tr w:rsidR="00D44F60" w:rsidRPr="002B16EB" w14:paraId="1B07C6D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351D09" w14:textId="77777777" w:rsidR="00D44F60" w:rsidRPr="002B16EB" w:rsidRDefault="00D44F60"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A7A435"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53591A" w14:textId="77777777" w:rsidR="00D44F60" w:rsidRPr="002B16EB" w:rsidRDefault="00D44F6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08DF7BE"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165D776" w14:textId="77777777" w:rsidR="00D44F60" w:rsidRPr="002B16EB" w:rsidRDefault="00D44F60" w:rsidP="004B7380">
            <w:pPr>
              <w:pStyle w:val="NoSpacing"/>
              <w:rPr>
                <w:lang w:val="en-AU"/>
              </w:rPr>
            </w:pPr>
          </w:p>
        </w:tc>
      </w:tr>
      <w:tr w:rsidR="00D44F60" w:rsidRPr="002B16EB" w14:paraId="0FC01A0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64573D" w14:textId="77777777" w:rsidR="00D44F60" w:rsidRPr="002B16EB" w:rsidRDefault="00D44F60"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7381EB"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4C0E81" w14:textId="77777777" w:rsidR="00D44F60" w:rsidRPr="002B16EB" w:rsidRDefault="00D44F6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AD5478D"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326BA26" w14:textId="77777777" w:rsidR="00D44F60" w:rsidRPr="002B16EB" w:rsidRDefault="00D44F60" w:rsidP="004B7380">
            <w:pPr>
              <w:pStyle w:val="NoSpacing"/>
              <w:rPr>
                <w:lang w:val="en-AU"/>
              </w:rPr>
            </w:pPr>
          </w:p>
        </w:tc>
      </w:tr>
    </w:tbl>
    <w:p w14:paraId="57B41AD2" w14:textId="77777777" w:rsidR="00D44F60" w:rsidRPr="002B16EB" w:rsidRDefault="00D44F60" w:rsidP="00D44F60">
      <w:pPr>
        <w:pStyle w:val="NoSpacing"/>
        <w:rPr>
          <w:lang w:val="en-AU"/>
        </w:rPr>
      </w:pPr>
    </w:p>
    <w:p w14:paraId="78FB598A" w14:textId="77777777" w:rsidR="008716ED" w:rsidRPr="002B16EB" w:rsidRDefault="008716ED" w:rsidP="008716ED">
      <w:pPr>
        <w:rPr>
          <w:lang w:val="en-AU"/>
        </w:rPr>
      </w:pPr>
      <w:proofErr w:type="spellStart"/>
      <w:r w:rsidRPr="002B16EB">
        <w:rPr>
          <w:lang w:val="en-AU"/>
        </w:rPr>
        <w:t>Oncall</w:t>
      </w:r>
      <w:proofErr w:type="spellEnd"/>
      <w:r w:rsidRPr="002B16EB">
        <w:rPr>
          <w:lang w:val="en-AU"/>
        </w:rPr>
        <w:t>/On-call/backup/esc claim  (claimed)</w:t>
      </w:r>
    </w:p>
    <w:p w14:paraId="3B9428A3" w14:textId="58505379" w:rsidR="00554ED8" w:rsidRPr="002B16EB" w:rsidRDefault="00554ED8" w:rsidP="008716ED">
      <w:pPr>
        <w:rPr>
          <w:lang w:val="en-AU"/>
        </w:rPr>
      </w:pPr>
      <w:r w:rsidRPr="002B16EB">
        <w:rPr>
          <w:rStyle w:val="ui-provider"/>
          <w:lang w:val="en-AU"/>
        </w:rPr>
        <w:t>Escalation claim is 546 pw and backup is 366pw ? (normal, no holiday)</w:t>
      </w:r>
    </w:p>
    <w:p w14:paraId="6B034F05" w14:textId="7ED98748" w:rsidR="008716ED" w:rsidRPr="002B16EB" w:rsidRDefault="005B7C75" w:rsidP="00D44F60">
      <w:pPr>
        <w:pStyle w:val="NoSpacing"/>
        <w:rPr>
          <w:lang w:val="en-AU"/>
        </w:rPr>
      </w:pPr>
      <w:r w:rsidRPr="002B16EB">
        <w:rPr>
          <w:lang w:val="en-AU"/>
        </w:rPr>
        <w:t>24/04 to 07/05</w:t>
      </w:r>
      <w:r w:rsidRPr="002B16EB">
        <w:rPr>
          <w:lang w:val="en-AU"/>
        </w:rPr>
        <w:tab/>
        <w:t xml:space="preserve">secondary </w:t>
      </w:r>
      <w:proofErr w:type="spellStart"/>
      <w:r w:rsidRPr="002B16EB">
        <w:rPr>
          <w:lang w:val="en-AU"/>
        </w:rPr>
        <w:t>oncall</w:t>
      </w:r>
      <w:proofErr w:type="spellEnd"/>
      <w:r w:rsidRPr="002B16EB">
        <w:rPr>
          <w:lang w:val="en-AU"/>
        </w:rPr>
        <w:t xml:space="preserve"> / backup</w:t>
      </w:r>
      <w:r w:rsidR="00BE49A1" w:rsidRPr="002B16EB">
        <w:rPr>
          <w:lang w:val="en-AU"/>
        </w:rPr>
        <w:tab/>
        <w:t>366pw</w:t>
      </w:r>
    </w:p>
    <w:p w14:paraId="15C3886F" w14:textId="5437E1AD" w:rsidR="008F4386" w:rsidRPr="002B16EB" w:rsidRDefault="00B1217C" w:rsidP="00D44F60">
      <w:pPr>
        <w:pStyle w:val="NoSpacing"/>
        <w:rPr>
          <w:lang w:val="en-AU"/>
        </w:rPr>
      </w:pPr>
      <w:r w:rsidRPr="002B16EB">
        <w:rPr>
          <w:lang w:val="en-AU"/>
        </w:rPr>
        <w:t xml:space="preserve">29/05 to </w:t>
      </w:r>
      <w:r w:rsidR="008F4386" w:rsidRPr="002B16EB">
        <w:rPr>
          <w:lang w:val="en-AU"/>
        </w:rPr>
        <w:t>11/06</w:t>
      </w:r>
      <w:r w:rsidR="005A1FE6" w:rsidRPr="002B16EB">
        <w:rPr>
          <w:lang w:val="en-AU"/>
        </w:rPr>
        <w:t xml:space="preserve"> escalation</w:t>
      </w:r>
      <w:r w:rsidR="00BE49A1" w:rsidRPr="002B16EB">
        <w:rPr>
          <w:lang w:val="en-AU"/>
        </w:rPr>
        <w:tab/>
      </w:r>
      <w:r w:rsidR="00BE49A1" w:rsidRPr="002B16EB">
        <w:rPr>
          <w:lang w:val="en-AU"/>
        </w:rPr>
        <w:tab/>
      </w:r>
      <w:r w:rsidR="00BE49A1" w:rsidRPr="002B16EB">
        <w:rPr>
          <w:lang w:val="en-AU"/>
        </w:rPr>
        <w:tab/>
        <w:t>546pw</w:t>
      </w:r>
    </w:p>
    <w:p w14:paraId="76E8054E" w14:textId="6FFD9373" w:rsidR="005A1FE6" w:rsidRPr="002B16EB" w:rsidRDefault="005A1FE6" w:rsidP="00D44F60">
      <w:pPr>
        <w:pStyle w:val="NoSpacing"/>
        <w:rPr>
          <w:lang w:val="en-AU"/>
        </w:rPr>
      </w:pPr>
      <w:r w:rsidRPr="002B16EB">
        <w:rPr>
          <w:lang w:val="en-AU"/>
        </w:rPr>
        <w:t>12/06 to 18/06</w:t>
      </w:r>
      <w:r w:rsidRPr="002B16EB">
        <w:rPr>
          <w:lang w:val="en-AU"/>
        </w:rPr>
        <w:tab/>
        <w:t xml:space="preserve">esc (12/06 </w:t>
      </w:r>
      <w:proofErr w:type="spellStart"/>
      <w:r w:rsidRPr="002B16EB">
        <w:rPr>
          <w:lang w:val="en-AU"/>
        </w:rPr>
        <w:t>p.holiday</w:t>
      </w:r>
      <w:proofErr w:type="spellEnd"/>
      <w:r w:rsidRPr="002B16EB">
        <w:rPr>
          <w:lang w:val="en-AU"/>
        </w:rPr>
        <w:t>)</w:t>
      </w:r>
      <w:r w:rsidR="00BE49A1" w:rsidRPr="002B16EB">
        <w:rPr>
          <w:lang w:val="en-AU"/>
        </w:rPr>
        <w:tab/>
      </w:r>
      <w:r w:rsidR="00BE49A1" w:rsidRPr="002B16EB">
        <w:rPr>
          <w:lang w:val="en-AU"/>
        </w:rPr>
        <w:tab/>
      </w:r>
      <w:r w:rsidR="00241F48" w:rsidRPr="002B16EB">
        <w:rPr>
          <w:lang w:val="en-AU"/>
        </w:rPr>
        <w:t>732pw</w:t>
      </w:r>
    </w:p>
    <w:p w14:paraId="779E099C" w14:textId="64011ABD" w:rsidR="005B7C75" w:rsidRPr="002B16EB" w:rsidRDefault="005A1FE6" w:rsidP="00D44F60">
      <w:pPr>
        <w:pStyle w:val="NoSpacing"/>
        <w:rPr>
          <w:lang w:val="en-AU"/>
        </w:rPr>
      </w:pPr>
      <w:r w:rsidRPr="002B16EB">
        <w:rPr>
          <w:lang w:val="en-AU"/>
        </w:rPr>
        <w:t xml:space="preserve">19/06 to </w:t>
      </w:r>
      <w:r w:rsidR="00CB19A0" w:rsidRPr="002B16EB">
        <w:rPr>
          <w:lang w:val="en-AU"/>
        </w:rPr>
        <w:t>25/06</w:t>
      </w:r>
      <w:r w:rsidR="00CB19A0" w:rsidRPr="002B16EB">
        <w:rPr>
          <w:lang w:val="en-AU"/>
        </w:rPr>
        <w:tab/>
        <w:t xml:space="preserve">Escalation </w:t>
      </w:r>
      <w:r w:rsidR="00241F48" w:rsidRPr="002B16EB">
        <w:rPr>
          <w:lang w:val="en-AU"/>
        </w:rPr>
        <w:tab/>
      </w:r>
      <w:r w:rsidR="00241F48" w:rsidRPr="002B16EB">
        <w:rPr>
          <w:lang w:val="en-AU"/>
        </w:rPr>
        <w:tab/>
      </w:r>
      <w:r w:rsidR="00241F48" w:rsidRPr="002B16EB">
        <w:rPr>
          <w:lang w:val="en-AU"/>
        </w:rPr>
        <w:tab/>
        <w:t>546pw</w:t>
      </w:r>
    </w:p>
    <w:p w14:paraId="2AD2A5F8" w14:textId="77777777" w:rsidR="005B7C75" w:rsidRPr="002B16EB" w:rsidRDefault="005B7C75" w:rsidP="00D44F60">
      <w:pPr>
        <w:pStyle w:val="NoSpacing"/>
        <w:rPr>
          <w:lang w:val="en-AU"/>
        </w:rPr>
      </w:pPr>
    </w:p>
    <w:p w14:paraId="3375C9AD" w14:textId="7157BC84" w:rsidR="00D44F60" w:rsidRPr="002B16EB" w:rsidRDefault="00D44F60" w:rsidP="00D44F60">
      <w:pPr>
        <w:pStyle w:val="Heading2"/>
        <w:rPr>
          <w:lang w:val="en-AU"/>
        </w:rPr>
      </w:pPr>
      <w:bookmarkStart w:id="840" w:name="_Toc167368505"/>
      <w:r w:rsidRPr="002B16EB">
        <w:rPr>
          <w:lang w:val="en-AU"/>
        </w:rPr>
        <w:t>30/06 Fri</w:t>
      </w:r>
      <w:r w:rsidR="00A5423D" w:rsidRPr="002B16EB">
        <w:rPr>
          <w:lang w:val="en-AU"/>
        </w:rPr>
        <w:t xml:space="preserve"> </w:t>
      </w:r>
      <w:r w:rsidR="006749E7" w:rsidRPr="002B16EB">
        <w:rPr>
          <w:lang w:val="en-AU"/>
        </w:rPr>
        <w:t xml:space="preserve">@ 101 Miller </w:t>
      </w:r>
      <w:proofErr w:type="spellStart"/>
      <w:r w:rsidR="006749E7" w:rsidRPr="002B16EB">
        <w:rPr>
          <w:lang w:val="en-AU"/>
        </w:rPr>
        <w:t>st</w:t>
      </w:r>
      <w:bookmarkEnd w:id="840"/>
      <w:proofErr w:type="spellEnd"/>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44F60" w:rsidRPr="002B16EB" w14:paraId="26D56AC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C6AE17" w14:textId="77777777" w:rsidR="00D44F60" w:rsidRPr="002B16EB" w:rsidRDefault="00D44F60"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1183B2" w14:textId="77777777" w:rsidR="00D44F60" w:rsidRPr="002B16EB" w:rsidRDefault="00D44F60"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F6073F" w14:textId="77777777" w:rsidR="00D44F60" w:rsidRPr="002B16EB" w:rsidRDefault="00D44F60"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C80F5F3" w14:textId="77777777" w:rsidR="00D44F60" w:rsidRPr="002B16EB" w:rsidRDefault="00D44F60"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A681AB6" w14:textId="77777777" w:rsidR="00D44F60" w:rsidRPr="002B16EB" w:rsidRDefault="00D44F60" w:rsidP="004B7380">
            <w:pPr>
              <w:pStyle w:val="NoSpacing"/>
              <w:rPr>
                <w:lang w:val="en-AU"/>
              </w:rPr>
            </w:pPr>
            <w:proofErr w:type="spellStart"/>
            <w:r w:rsidRPr="002B16EB">
              <w:rPr>
                <w:lang w:val="en-AU"/>
              </w:rPr>
              <w:t>Compl</w:t>
            </w:r>
            <w:proofErr w:type="spellEnd"/>
            <w:r w:rsidRPr="002B16EB">
              <w:rPr>
                <w:lang w:val="en-AU"/>
              </w:rPr>
              <w:t xml:space="preserve"> dt</w:t>
            </w:r>
          </w:p>
        </w:tc>
      </w:tr>
      <w:tr w:rsidR="00D44F60" w:rsidRPr="002B16EB" w14:paraId="1A29C865"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6DD950" w14:textId="77777777" w:rsidR="00D44F60" w:rsidRPr="002B16EB" w:rsidRDefault="00D44F60"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36B26B" w14:textId="77777777" w:rsidR="00D44F60" w:rsidRPr="002B16EB" w:rsidRDefault="00D44F6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67A356" w14:textId="782BEB8C" w:rsidR="00D44F60" w:rsidRPr="002B16EB" w:rsidRDefault="001837DD" w:rsidP="004B7380">
            <w:pPr>
              <w:pStyle w:val="NoSpacing"/>
              <w:rPr>
                <w:lang w:val="en-AU"/>
              </w:rPr>
            </w:pPr>
            <w:r w:rsidRPr="002B16EB">
              <w:rPr>
                <w:lang w:val="en-AU"/>
              </w:rPr>
              <w:t>Release gate keeper role</w:t>
            </w:r>
          </w:p>
        </w:tc>
        <w:tc>
          <w:tcPr>
            <w:tcW w:w="973" w:type="dxa"/>
            <w:tcBorders>
              <w:top w:val="single" w:sz="4" w:space="0" w:color="auto"/>
              <w:left w:val="nil"/>
              <w:bottom w:val="single" w:sz="4" w:space="0" w:color="auto"/>
              <w:right w:val="single" w:sz="8" w:space="0" w:color="auto"/>
            </w:tcBorders>
          </w:tcPr>
          <w:p w14:paraId="68F20CBB"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8DF50C1" w14:textId="77777777" w:rsidR="00D44F60" w:rsidRPr="002B16EB" w:rsidRDefault="00D44F60" w:rsidP="004B7380">
            <w:pPr>
              <w:pStyle w:val="NoSpacing"/>
              <w:rPr>
                <w:lang w:val="en-AU"/>
              </w:rPr>
            </w:pPr>
          </w:p>
        </w:tc>
      </w:tr>
      <w:tr w:rsidR="00D44F60" w:rsidRPr="002B16EB" w14:paraId="49DD10DC"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97AB8" w14:textId="77777777" w:rsidR="00D44F60" w:rsidRPr="002B16EB" w:rsidRDefault="00D44F60"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E5CF3E" w14:textId="2E06171A" w:rsidR="00D44F60" w:rsidRPr="002B16EB" w:rsidRDefault="001837DD" w:rsidP="004B7380">
            <w:pPr>
              <w:pStyle w:val="NoSpacing"/>
              <w:rPr>
                <w:lang w:val="en-AU"/>
              </w:rPr>
            </w:pPr>
            <w:r w:rsidRPr="002B16EB">
              <w:rPr>
                <w:lang w:val="en-AU"/>
              </w:rPr>
              <w:t>Paul C</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4C54A9" w14:textId="780C1105" w:rsidR="00D44F60" w:rsidRPr="002B16EB" w:rsidRDefault="001837DD" w:rsidP="004B7380">
            <w:pPr>
              <w:rPr>
                <w:lang w:val="en-AU"/>
              </w:rPr>
            </w:pPr>
            <w:r w:rsidRPr="002B16EB">
              <w:rPr>
                <w:lang w:val="en-AU"/>
              </w:rPr>
              <w:t>Company 6- run sequence for DIRD200Q &amp; DIRD210Q (Manual cheque stream)</w:t>
            </w:r>
          </w:p>
        </w:tc>
        <w:tc>
          <w:tcPr>
            <w:tcW w:w="973" w:type="dxa"/>
            <w:tcBorders>
              <w:top w:val="single" w:sz="4" w:space="0" w:color="auto"/>
              <w:left w:val="nil"/>
              <w:bottom w:val="single" w:sz="4" w:space="0" w:color="auto"/>
              <w:right w:val="single" w:sz="8" w:space="0" w:color="auto"/>
            </w:tcBorders>
          </w:tcPr>
          <w:p w14:paraId="3A58E11D" w14:textId="77777777" w:rsidR="00D44F60" w:rsidRPr="002B16EB" w:rsidRDefault="00D44F60"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EC0E9FA" w14:textId="77777777" w:rsidR="00D44F60" w:rsidRPr="002B16EB" w:rsidRDefault="00D44F60" w:rsidP="004B7380">
            <w:pPr>
              <w:pStyle w:val="NoSpacing"/>
              <w:rPr>
                <w:rFonts w:ascii="Arial" w:hAnsi="Arial" w:cs="Arial"/>
                <w:lang w:val="en-AU"/>
              </w:rPr>
            </w:pPr>
          </w:p>
        </w:tc>
      </w:tr>
      <w:tr w:rsidR="00D44F60" w:rsidRPr="002B16EB" w14:paraId="4E0653A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DC9745" w14:textId="77777777" w:rsidR="00D44F60" w:rsidRPr="002B16EB" w:rsidRDefault="00D44F60"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4199D" w14:textId="18F56C2C" w:rsidR="00D44F60" w:rsidRPr="002B16EB" w:rsidRDefault="00BC7D4D" w:rsidP="004B7380">
            <w:pPr>
              <w:pStyle w:val="NoSpacing"/>
              <w:rPr>
                <w:lang w:val="en-AU"/>
              </w:rPr>
            </w:pPr>
            <w:proofErr w:type="spellStart"/>
            <w:r w:rsidRPr="002B16EB">
              <w:rPr>
                <w:lang w:val="en-AU"/>
              </w:rPr>
              <w:t>TechFest</w:t>
            </w:r>
            <w:proofErr w:type="spellEnd"/>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779D49" w14:textId="34F2F280" w:rsidR="00D44F60" w:rsidRPr="002B16EB" w:rsidRDefault="00943557" w:rsidP="004B7380">
            <w:pPr>
              <w:pStyle w:val="NoSpacing"/>
              <w:rPr>
                <w:lang w:val="en-AU"/>
              </w:rPr>
            </w:pPr>
            <w:r w:rsidRPr="002B16EB">
              <w:rPr>
                <w:lang w:val="en-AU"/>
              </w:rPr>
              <w:t>Cyber security</w:t>
            </w:r>
            <w:r w:rsidR="008F71AF" w:rsidRPr="002B16EB">
              <w:rPr>
                <w:lang w:val="en-AU"/>
              </w:rPr>
              <w:t xml:space="preserve"> 11.00 – 12.30</w:t>
            </w:r>
          </w:p>
        </w:tc>
        <w:tc>
          <w:tcPr>
            <w:tcW w:w="973" w:type="dxa"/>
            <w:tcBorders>
              <w:top w:val="single" w:sz="4" w:space="0" w:color="auto"/>
              <w:left w:val="nil"/>
              <w:bottom w:val="single" w:sz="4" w:space="0" w:color="auto"/>
              <w:right w:val="single" w:sz="8" w:space="0" w:color="auto"/>
            </w:tcBorders>
          </w:tcPr>
          <w:p w14:paraId="22D9E006"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B740C3D" w14:textId="77777777" w:rsidR="00D44F60" w:rsidRPr="002B16EB" w:rsidRDefault="00D44F60" w:rsidP="004B7380">
            <w:pPr>
              <w:pStyle w:val="NoSpacing"/>
              <w:rPr>
                <w:lang w:val="en-AU"/>
              </w:rPr>
            </w:pPr>
          </w:p>
        </w:tc>
      </w:tr>
      <w:tr w:rsidR="00D44F60" w:rsidRPr="002B16EB" w14:paraId="57AE053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C32EAA" w14:textId="77777777" w:rsidR="00D44F60" w:rsidRPr="002B16EB" w:rsidRDefault="00D44F60"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E20E2B"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465C5D" w14:textId="4608C532" w:rsidR="00D44F60" w:rsidRPr="002B16EB" w:rsidRDefault="008F71AF" w:rsidP="004B7380">
            <w:pPr>
              <w:pStyle w:val="NoSpacing"/>
              <w:rPr>
                <w:lang w:val="en-AU"/>
              </w:rPr>
            </w:pPr>
            <w:r w:rsidRPr="002B16EB">
              <w:rPr>
                <w:lang w:val="en-AU"/>
              </w:rPr>
              <w:t>Open AI 1.30 – 3.30</w:t>
            </w:r>
          </w:p>
        </w:tc>
        <w:tc>
          <w:tcPr>
            <w:tcW w:w="973" w:type="dxa"/>
            <w:tcBorders>
              <w:top w:val="single" w:sz="4" w:space="0" w:color="auto"/>
              <w:left w:val="nil"/>
              <w:bottom w:val="single" w:sz="4" w:space="0" w:color="auto"/>
              <w:right w:val="single" w:sz="8" w:space="0" w:color="auto"/>
            </w:tcBorders>
          </w:tcPr>
          <w:p w14:paraId="6E524655"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5610FF5" w14:textId="77777777" w:rsidR="00D44F60" w:rsidRPr="002B16EB" w:rsidRDefault="00D44F60" w:rsidP="004B7380">
            <w:pPr>
              <w:pStyle w:val="NoSpacing"/>
              <w:rPr>
                <w:lang w:val="en-AU"/>
              </w:rPr>
            </w:pPr>
          </w:p>
        </w:tc>
      </w:tr>
      <w:tr w:rsidR="00D44F60" w:rsidRPr="002B16EB" w14:paraId="422B3EE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0A04D0" w14:textId="77777777" w:rsidR="00D44F60" w:rsidRPr="002B16EB" w:rsidRDefault="00D44F60"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77B7F" w14:textId="77777777" w:rsidR="00D44F60" w:rsidRPr="002B16EB" w:rsidRDefault="00D44F6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9B279" w14:textId="77777777" w:rsidR="00D44F60" w:rsidRPr="002B16EB" w:rsidRDefault="00D44F6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7407ED5" w14:textId="77777777" w:rsidR="00D44F60" w:rsidRPr="002B16EB" w:rsidRDefault="00D44F6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04E9807" w14:textId="77777777" w:rsidR="00D44F60" w:rsidRPr="002B16EB" w:rsidRDefault="00D44F60" w:rsidP="004B7380">
            <w:pPr>
              <w:pStyle w:val="NoSpacing"/>
              <w:rPr>
                <w:lang w:val="en-AU"/>
              </w:rPr>
            </w:pPr>
          </w:p>
        </w:tc>
      </w:tr>
    </w:tbl>
    <w:p w14:paraId="1018EF26" w14:textId="77777777" w:rsidR="00D44F60" w:rsidRPr="002B16EB" w:rsidRDefault="00D44F60" w:rsidP="00D44F60">
      <w:pPr>
        <w:pStyle w:val="NoSpacing"/>
        <w:rPr>
          <w:lang w:val="en-AU"/>
        </w:rPr>
      </w:pPr>
    </w:p>
    <w:p w14:paraId="03742FD3" w14:textId="1B123951" w:rsidR="00486D7E" w:rsidRPr="002B16EB" w:rsidRDefault="000D24D1" w:rsidP="000D24D1">
      <w:pPr>
        <w:pStyle w:val="Heading1"/>
        <w:rPr>
          <w:lang w:val="en-AU"/>
        </w:rPr>
      </w:pPr>
      <w:bookmarkStart w:id="841" w:name="_Toc167368506"/>
      <w:r w:rsidRPr="002B16EB">
        <w:rPr>
          <w:lang w:val="en-AU"/>
        </w:rPr>
        <w:t>July 2023</w:t>
      </w:r>
      <w:bookmarkEnd w:id="841"/>
    </w:p>
    <w:p w14:paraId="178640BF" w14:textId="4065BA87" w:rsidR="00BC7D4D" w:rsidRPr="002B16EB" w:rsidRDefault="00BC7D4D" w:rsidP="00BC7D4D">
      <w:pPr>
        <w:pStyle w:val="Heading2"/>
        <w:rPr>
          <w:lang w:val="en-AU"/>
        </w:rPr>
      </w:pPr>
      <w:bookmarkStart w:id="842" w:name="_Toc167368507"/>
      <w:r w:rsidRPr="002B16EB">
        <w:rPr>
          <w:lang w:val="en-AU"/>
        </w:rPr>
        <w:t>03/07 Mon</w:t>
      </w:r>
      <w:bookmarkEnd w:id="84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BC7D4D" w:rsidRPr="002B16EB" w14:paraId="68F4E6C7"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6EA1DA" w14:textId="77777777" w:rsidR="00BC7D4D" w:rsidRPr="002B16EB" w:rsidRDefault="00BC7D4D"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43E017" w14:textId="77777777" w:rsidR="00BC7D4D" w:rsidRPr="002B16EB" w:rsidRDefault="00BC7D4D"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F8BF88" w14:textId="77777777" w:rsidR="00BC7D4D" w:rsidRPr="002B16EB" w:rsidRDefault="00BC7D4D"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AD86A8C" w14:textId="77777777" w:rsidR="00BC7D4D" w:rsidRPr="002B16EB" w:rsidRDefault="00BC7D4D"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B7C41CA" w14:textId="77777777" w:rsidR="00BC7D4D" w:rsidRPr="002B16EB" w:rsidRDefault="00BC7D4D" w:rsidP="004B7380">
            <w:pPr>
              <w:pStyle w:val="NoSpacing"/>
              <w:rPr>
                <w:lang w:val="en-AU"/>
              </w:rPr>
            </w:pPr>
            <w:proofErr w:type="spellStart"/>
            <w:r w:rsidRPr="002B16EB">
              <w:rPr>
                <w:lang w:val="en-AU"/>
              </w:rPr>
              <w:t>Compl</w:t>
            </w:r>
            <w:proofErr w:type="spellEnd"/>
            <w:r w:rsidRPr="002B16EB">
              <w:rPr>
                <w:lang w:val="en-AU"/>
              </w:rPr>
              <w:t xml:space="preserve"> dt</w:t>
            </w:r>
          </w:p>
        </w:tc>
      </w:tr>
      <w:tr w:rsidR="00BC7D4D" w:rsidRPr="002B16EB" w14:paraId="58B5548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465F00" w14:textId="77777777" w:rsidR="00BC7D4D" w:rsidRPr="002B16EB" w:rsidRDefault="00BC7D4D"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B73C66" w14:textId="63F75722" w:rsidR="00BC7D4D" w:rsidRPr="002B16EB" w:rsidRDefault="000D24D1" w:rsidP="004B7380">
            <w:pPr>
              <w:pStyle w:val="NoSpacing"/>
              <w:rPr>
                <w:lang w:val="en-AU"/>
              </w:rPr>
            </w:pPr>
            <w:r w:rsidRPr="002B16EB">
              <w:rPr>
                <w:lang w:val="en-AU"/>
              </w:rPr>
              <w:t>INC17318506</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94CDC7" w14:textId="5A374AD9" w:rsidR="00BC7D4D" w:rsidRPr="002B16EB" w:rsidRDefault="000D24D1" w:rsidP="004B7380">
            <w:pPr>
              <w:pStyle w:val="NoSpacing"/>
              <w:rPr>
                <w:lang w:val="en-AU"/>
              </w:rPr>
            </w:pPr>
            <w:r w:rsidRPr="002B16EB">
              <w:rPr>
                <w:lang w:val="en-AU"/>
              </w:rPr>
              <w:t xml:space="preserve">Debtors failure </w:t>
            </w:r>
            <w:proofErr w:type="spellStart"/>
            <w:r w:rsidRPr="002B16EB">
              <w:rPr>
                <w:lang w:val="en-AU"/>
              </w:rPr>
              <w:t>eom</w:t>
            </w:r>
            <w:proofErr w:type="spellEnd"/>
          </w:p>
        </w:tc>
        <w:tc>
          <w:tcPr>
            <w:tcW w:w="973" w:type="dxa"/>
            <w:tcBorders>
              <w:top w:val="single" w:sz="4" w:space="0" w:color="auto"/>
              <w:left w:val="nil"/>
              <w:bottom w:val="single" w:sz="4" w:space="0" w:color="auto"/>
              <w:right w:val="single" w:sz="8" w:space="0" w:color="auto"/>
            </w:tcBorders>
          </w:tcPr>
          <w:p w14:paraId="7BA71206" w14:textId="77777777" w:rsidR="00BC7D4D" w:rsidRPr="002B16EB" w:rsidRDefault="00BC7D4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36B5C00" w14:textId="77777777" w:rsidR="00BC7D4D" w:rsidRPr="002B16EB" w:rsidRDefault="00BC7D4D" w:rsidP="004B7380">
            <w:pPr>
              <w:pStyle w:val="NoSpacing"/>
              <w:rPr>
                <w:lang w:val="en-AU"/>
              </w:rPr>
            </w:pPr>
          </w:p>
        </w:tc>
      </w:tr>
      <w:tr w:rsidR="00BC7D4D" w:rsidRPr="002B16EB" w14:paraId="76DBA883"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78816E" w14:textId="77777777" w:rsidR="00BC7D4D" w:rsidRPr="002B16EB" w:rsidRDefault="00BC7D4D"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A3041" w14:textId="77777777" w:rsidR="00BC7D4D" w:rsidRPr="002B16EB" w:rsidRDefault="00BC7D4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0795D1" w14:textId="77777777" w:rsidR="00BC7D4D" w:rsidRPr="002B16EB" w:rsidRDefault="00570E4D" w:rsidP="004B7380">
            <w:pPr>
              <w:rPr>
                <w:lang w:val="en-AU" w:eastAsia="zh-CN"/>
              </w:rPr>
            </w:pPr>
            <w:r w:rsidRPr="002B16EB">
              <w:rPr>
                <w:lang w:val="en-AU" w:eastAsia="zh-CN"/>
              </w:rPr>
              <w:t>REGM306D – provider statement file</w:t>
            </w:r>
          </w:p>
          <w:p w14:paraId="42B584DB" w14:textId="77777777" w:rsidR="007D3AAC" w:rsidRPr="002B16EB" w:rsidRDefault="007D3AAC" w:rsidP="004B7380">
            <w:pPr>
              <w:rPr>
                <w:lang w:val="en-AU" w:eastAsia="zh-CN"/>
              </w:rPr>
            </w:pPr>
            <w:r w:rsidRPr="002B16EB">
              <w:rPr>
                <w:lang w:val="en-AU" w:eastAsia="zh-CN"/>
              </w:rPr>
              <w:t xml:space="preserve">REGM139D - </w:t>
            </w:r>
            <w:r w:rsidR="00625502" w:rsidRPr="002B16EB">
              <w:rPr>
                <w:lang w:val="en-AU" w:eastAsia="zh-CN"/>
              </w:rPr>
              <w:t>LQMREG1PROVALLD020723T0102.D0235.ZIP</w:t>
            </w:r>
          </w:p>
          <w:p w14:paraId="5AE9F88A" w14:textId="6249ACEE" w:rsidR="00875E98" w:rsidRPr="002B16EB" w:rsidRDefault="00875E98" w:rsidP="004B7380">
            <w:pPr>
              <w:rPr>
                <w:lang w:val="en-AU"/>
              </w:rPr>
            </w:pPr>
            <w:r w:rsidRPr="002B16EB">
              <w:rPr>
                <w:lang w:val="en-AU" w:eastAsia="zh-CN"/>
              </w:rPr>
              <w:lastRenderedPageBreak/>
              <w:t>DIRM156D - LQMREG6FCSD010723T0109.D0096.ZIP</w:t>
            </w:r>
          </w:p>
        </w:tc>
        <w:tc>
          <w:tcPr>
            <w:tcW w:w="973" w:type="dxa"/>
            <w:tcBorders>
              <w:top w:val="single" w:sz="4" w:space="0" w:color="auto"/>
              <w:left w:val="nil"/>
              <w:bottom w:val="single" w:sz="4" w:space="0" w:color="auto"/>
              <w:right w:val="single" w:sz="8" w:space="0" w:color="auto"/>
            </w:tcBorders>
          </w:tcPr>
          <w:p w14:paraId="5CF0B88C" w14:textId="77777777" w:rsidR="00BC7D4D" w:rsidRPr="002B16EB" w:rsidRDefault="00BC7D4D"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9E4BAB6" w14:textId="77777777" w:rsidR="00BC7D4D" w:rsidRPr="002B16EB" w:rsidRDefault="00BC7D4D" w:rsidP="004B7380">
            <w:pPr>
              <w:pStyle w:val="NoSpacing"/>
              <w:rPr>
                <w:rFonts w:ascii="Arial" w:hAnsi="Arial" w:cs="Arial"/>
                <w:lang w:val="en-AU"/>
              </w:rPr>
            </w:pPr>
          </w:p>
        </w:tc>
      </w:tr>
      <w:tr w:rsidR="00BC7D4D" w:rsidRPr="002B16EB" w14:paraId="63F0E5B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DCA5F8" w14:textId="77777777" w:rsidR="00BC7D4D" w:rsidRPr="002B16EB" w:rsidRDefault="00BC7D4D"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D80904" w14:textId="77777777" w:rsidR="00BC7D4D" w:rsidRPr="002B16EB" w:rsidRDefault="00BC7D4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DEA3D6" w14:textId="63BE72F2" w:rsidR="00BC7D4D" w:rsidRPr="002B16EB" w:rsidRDefault="00BC7D4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C402A38" w14:textId="77777777" w:rsidR="00BC7D4D" w:rsidRPr="002B16EB" w:rsidRDefault="00BC7D4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4A0B29C" w14:textId="77777777" w:rsidR="00BC7D4D" w:rsidRPr="002B16EB" w:rsidRDefault="00BC7D4D" w:rsidP="004B7380">
            <w:pPr>
              <w:pStyle w:val="NoSpacing"/>
              <w:rPr>
                <w:lang w:val="en-AU"/>
              </w:rPr>
            </w:pPr>
          </w:p>
        </w:tc>
      </w:tr>
      <w:tr w:rsidR="00BC7D4D" w:rsidRPr="002B16EB" w14:paraId="755ECB8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A94532" w14:textId="77777777" w:rsidR="00BC7D4D" w:rsidRPr="002B16EB" w:rsidRDefault="00BC7D4D"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04CFC" w14:textId="77777777" w:rsidR="00BC7D4D" w:rsidRPr="002B16EB" w:rsidRDefault="00BC7D4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260D68" w14:textId="77777777" w:rsidR="00BC7D4D" w:rsidRPr="002B16EB" w:rsidRDefault="00BC7D4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7DD088E" w14:textId="77777777" w:rsidR="00BC7D4D" w:rsidRPr="002B16EB" w:rsidRDefault="00BC7D4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59DE4C8" w14:textId="77777777" w:rsidR="00BC7D4D" w:rsidRPr="002B16EB" w:rsidRDefault="00BC7D4D" w:rsidP="004B7380">
            <w:pPr>
              <w:pStyle w:val="NoSpacing"/>
              <w:rPr>
                <w:lang w:val="en-AU"/>
              </w:rPr>
            </w:pPr>
          </w:p>
        </w:tc>
      </w:tr>
      <w:tr w:rsidR="00BC7D4D" w:rsidRPr="002B16EB" w14:paraId="3F5E46F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B227EC" w14:textId="77777777" w:rsidR="00BC7D4D" w:rsidRPr="002B16EB" w:rsidRDefault="00BC7D4D"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B25F93" w14:textId="77777777" w:rsidR="00BC7D4D" w:rsidRPr="002B16EB" w:rsidRDefault="00BC7D4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097840" w14:textId="77777777" w:rsidR="00BC7D4D" w:rsidRPr="002B16EB" w:rsidRDefault="00BC7D4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956EDAA" w14:textId="77777777" w:rsidR="00BC7D4D" w:rsidRPr="002B16EB" w:rsidRDefault="00BC7D4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6E8785D" w14:textId="77777777" w:rsidR="00BC7D4D" w:rsidRPr="002B16EB" w:rsidRDefault="00BC7D4D" w:rsidP="004B7380">
            <w:pPr>
              <w:pStyle w:val="NoSpacing"/>
              <w:rPr>
                <w:lang w:val="en-AU"/>
              </w:rPr>
            </w:pPr>
          </w:p>
        </w:tc>
      </w:tr>
    </w:tbl>
    <w:p w14:paraId="1ED4B6D7" w14:textId="77777777" w:rsidR="00BC7D4D" w:rsidRPr="002B16EB" w:rsidRDefault="00BC7D4D" w:rsidP="00BC7D4D">
      <w:pPr>
        <w:pStyle w:val="NoSpacing"/>
        <w:rPr>
          <w:lang w:val="en-AU"/>
        </w:rPr>
      </w:pPr>
    </w:p>
    <w:p w14:paraId="39A2B26C" w14:textId="627BAB33" w:rsidR="00BE466A" w:rsidRPr="002B16EB" w:rsidRDefault="00BE466A" w:rsidP="00BE466A">
      <w:pPr>
        <w:pStyle w:val="Heading2"/>
        <w:rPr>
          <w:lang w:val="en-AU"/>
        </w:rPr>
      </w:pPr>
      <w:bookmarkStart w:id="843" w:name="_Toc167368508"/>
      <w:r w:rsidRPr="002B16EB">
        <w:rPr>
          <w:lang w:val="en-AU"/>
        </w:rPr>
        <w:t>04/07 Tue</w:t>
      </w:r>
      <w:bookmarkEnd w:id="843"/>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BE466A" w:rsidRPr="002B16EB" w14:paraId="5EA3BF3F"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A3BA58" w14:textId="77777777" w:rsidR="00BE466A" w:rsidRPr="002B16EB" w:rsidRDefault="00BE466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08507" w14:textId="77777777" w:rsidR="00BE466A" w:rsidRPr="002B16EB" w:rsidRDefault="00BE466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6C4D2F" w14:textId="77777777" w:rsidR="00BE466A" w:rsidRPr="002B16EB" w:rsidRDefault="00BE466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ED9F6C9" w14:textId="77777777" w:rsidR="00BE466A" w:rsidRPr="002B16EB" w:rsidRDefault="00BE466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ADD80D2" w14:textId="77777777" w:rsidR="00BE466A" w:rsidRPr="002B16EB" w:rsidRDefault="00BE466A" w:rsidP="004B7380">
            <w:pPr>
              <w:pStyle w:val="NoSpacing"/>
              <w:rPr>
                <w:lang w:val="en-AU"/>
              </w:rPr>
            </w:pPr>
            <w:proofErr w:type="spellStart"/>
            <w:r w:rsidRPr="002B16EB">
              <w:rPr>
                <w:lang w:val="en-AU"/>
              </w:rPr>
              <w:t>Compl</w:t>
            </w:r>
            <w:proofErr w:type="spellEnd"/>
            <w:r w:rsidRPr="002B16EB">
              <w:rPr>
                <w:lang w:val="en-AU"/>
              </w:rPr>
              <w:t xml:space="preserve"> dt</w:t>
            </w:r>
          </w:p>
        </w:tc>
      </w:tr>
      <w:tr w:rsidR="00BE466A" w:rsidRPr="002B16EB" w14:paraId="5345368B"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ECAE40" w14:textId="77777777" w:rsidR="00BE466A" w:rsidRPr="002B16EB" w:rsidRDefault="00BE466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E5A955" w14:textId="470C65CF" w:rsidR="00BE466A" w:rsidRPr="002B16EB" w:rsidRDefault="00543826" w:rsidP="004B7380">
            <w:pPr>
              <w:pStyle w:val="NoSpacing"/>
              <w:rPr>
                <w:lang w:val="en-AU"/>
              </w:rPr>
            </w:pPr>
            <w:r w:rsidRPr="002B16EB">
              <w:rPr>
                <w:lang w:val="en-AU"/>
              </w:rPr>
              <w:t>INC17342688</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2144A9" w14:textId="77777777" w:rsidR="00BE466A" w:rsidRPr="002B16EB" w:rsidRDefault="00BA1FA7" w:rsidP="004B7380">
            <w:pPr>
              <w:pStyle w:val="NoSpacing"/>
              <w:rPr>
                <w:lang w:val="en-AU"/>
              </w:rPr>
            </w:pPr>
            <w:r w:rsidRPr="002B16EB">
              <w:rPr>
                <w:lang w:val="en-AU"/>
              </w:rPr>
              <w:t>REGW291X failed, same as last week</w:t>
            </w:r>
          </w:p>
          <w:p w14:paraId="299E2B26" w14:textId="340AB881" w:rsidR="00543826" w:rsidRPr="002B16EB" w:rsidRDefault="00543826" w:rsidP="004B7380">
            <w:pPr>
              <w:pStyle w:val="NoSpacing"/>
              <w:rPr>
                <w:lang w:val="en-AU"/>
              </w:rPr>
            </w:pPr>
            <w:r w:rsidRPr="002B16EB">
              <w:rPr>
                <w:lang w:val="en-AU"/>
              </w:rPr>
              <w:t>Suspect filename is incorrect at QT/DTMR</w:t>
            </w:r>
          </w:p>
        </w:tc>
        <w:tc>
          <w:tcPr>
            <w:tcW w:w="973" w:type="dxa"/>
            <w:tcBorders>
              <w:top w:val="single" w:sz="4" w:space="0" w:color="auto"/>
              <w:left w:val="nil"/>
              <w:bottom w:val="single" w:sz="4" w:space="0" w:color="auto"/>
              <w:right w:val="single" w:sz="8" w:space="0" w:color="auto"/>
            </w:tcBorders>
          </w:tcPr>
          <w:p w14:paraId="33EA21A7"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819DD22" w14:textId="77777777" w:rsidR="00BE466A" w:rsidRPr="002B16EB" w:rsidRDefault="00BE466A" w:rsidP="004B7380">
            <w:pPr>
              <w:pStyle w:val="NoSpacing"/>
              <w:rPr>
                <w:lang w:val="en-AU"/>
              </w:rPr>
            </w:pPr>
          </w:p>
        </w:tc>
      </w:tr>
      <w:tr w:rsidR="00BE466A" w:rsidRPr="002B16EB" w14:paraId="53128EA5"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4A607E" w14:textId="77777777" w:rsidR="00BE466A" w:rsidRPr="002B16EB" w:rsidRDefault="00BE466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648E20" w14:textId="5B9B4B49" w:rsidR="00BE466A" w:rsidRPr="002B16EB" w:rsidRDefault="00B71981" w:rsidP="004B7380">
            <w:pPr>
              <w:pStyle w:val="NoSpacing"/>
              <w:rPr>
                <w:lang w:val="en-AU"/>
              </w:rPr>
            </w:pPr>
            <w:r w:rsidRPr="002B16EB">
              <w:rPr>
                <w:lang w:val="en-AU"/>
              </w:rPr>
              <w:t>Rita Zammit</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75892B" w14:textId="462A7F90" w:rsidR="00BE466A" w:rsidRPr="002B16EB" w:rsidRDefault="00B71981" w:rsidP="004B7380">
            <w:pPr>
              <w:rPr>
                <w:lang w:val="en-AU"/>
              </w:rPr>
            </w:pPr>
            <w:r w:rsidRPr="002B16EB">
              <w:rPr>
                <w:lang w:val="en-AU"/>
              </w:rPr>
              <w:t>BEF report – query 11-11.20 meeting</w:t>
            </w:r>
          </w:p>
        </w:tc>
        <w:tc>
          <w:tcPr>
            <w:tcW w:w="973" w:type="dxa"/>
            <w:tcBorders>
              <w:top w:val="single" w:sz="4" w:space="0" w:color="auto"/>
              <w:left w:val="nil"/>
              <w:bottom w:val="single" w:sz="4" w:space="0" w:color="auto"/>
              <w:right w:val="single" w:sz="8" w:space="0" w:color="auto"/>
            </w:tcBorders>
          </w:tcPr>
          <w:p w14:paraId="0B1C1675" w14:textId="77777777" w:rsidR="00BE466A" w:rsidRPr="002B16EB" w:rsidRDefault="00BE466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F964644" w14:textId="77777777" w:rsidR="00BE466A" w:rsidRPr="002B16EB" w:rsidRDefault="00BE466A" w:rsidP="004B7380">
            <w:pPr>
              <w:pStyle w:val="NoSpacing"/>
              <w:rPr>
                <w:rFonts w:ascii="Arial" w:hAnsi="Arial" w:cs="Arial"/>
                <w:lang w:val="en-AU"/>
              </w:rPr>
            </w:pPr>
          </w:p>
        </w:tc>
      </w:tr>
      <w:tr w:rsidR="00BE466A" w:rsidRPr="002B16EB" w14:paraId="71F8954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F73805" w14:textId="77777777" w:rsidR="00BE466A" w:rsidRPr="002B16EB" w:rsidRDefault="00BE466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CD6C1" w14:textId="49026609" w:rsidR="00BE466A" w:rsidRPr="002B16EB" w:rsidRDefault="00A14D62" w:rsidP="004B7380">
            <w:pPr>
              <w:pStyle w:val="NoSpacing"/>
              <w:rPr>
                <w:lang w:val="en-AU"/>
              </w:rPr>
            </w:pPr>
            <w:r w:rsidRPr="002B16EB">
              <w:rPr>
                <w:lang w:val="en-AU"/>
              </w:rPr>
              <w:t>INC17318506</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379A22" w14:textId="72D12833" w:rsidR="00BE466A" w:rsidRPr="002B16EB" w:rsidRDefault="00A14D62" w:rsidP="004B7380">
            <w:pPr>
              <w:pStyle w:val="NoSpacing"/>
              <w:rPr>
                <w:lang w:val="en-AU"/>
              </w:rPr>
            </w:pPr>
            <w:r w:rsidRPr="002B16EB">
              <w:rPr>
                <w:lang w:val="en-AU"/>
              </w:rPr>
              <w:t>INC17318506 REGD060D - debtor failure at month end</w:t>
            </w:r>
          </w:p>
        </w:tc>
        <w:tc>
          <w:tcPr>
            <w:tcW w:w="973" w:type="dxa"/>
            <w:tcBorders>
              <w:top w:val="single" w:sz="4" w:space="0" w:color="auto"/>
              <w:left w:val="nil"/>
              <w:bottom w:val="single" w:sz="4" w:space="0" w:color="auto"/>
              <w:right w:val="single" w:sz="8" w:space="0" w:color="auto"/>
            </w:tcBorders>
          </w:tcPr>
          <w:p w14:paraId="6320D31B"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D4F9AF5" w14:textId="77777777" w:rsidR="00BE466A" w:rsidRPr="002B16EB" w:rsidRDefault="00BE466A" w:rsidP="004B7380">
            <w:pPr>
              <w:pStyle w:val="NoSpacing"/>
              <w:rPr>
                <w:lang w:val="en-AU"/>
              </w:rPr>
            </w:pPr>
          </w:p>
        </w:tc>
      </w:tr>
      <w:tr w:rsidR="00BE466A" w:rsidRPr="002B16EB" w14:paraId="66970FC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838A66" w14:textId="77777777" w:rsidR="00BE466A" w:rsidRPr="002B16EB" w:rsidRDefault="00BE466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616185" w14:textId="77777777" w:rsidR="00BE466A" w:rsidRPr="002B16EB" w:rsidRDefault="00BE466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E6E576" w14:textId="19B2CD00" w:rsidR="00BE466A" w:rsidRPr="002B16EB" w:rsidRDefault="00E80063" w:rsidP="004B7380">
            <w:pPr>
              <w:pStyle w:val="NoSpacing"/>
              <w:rPr>
                <w:lang w:val="en-AU"/>
              </w:rPr>
            </w:pPr>
            <w:r w:rsidRPr="002B16EB">
              <w:rPr>
                <w:rStyle w:val="syntaxtagclass"/>
                <w:lang w:val="en-AU"/>
              </w:rPr>
              <w:t>Workplace of the Future (Information Security)</w:t>
            </w:r>
            <w:r w:rsidRPr="002B16EB">
              <w:rPr>
                <w:lang w:val="en-AU"/>
              </w:rPr>
              <w:t> (</w:t>
            </w:r>
            <w:r w:rsidRPr="002B16EB">
              <w:rPr>
                <w:rStyle w:val="syntaxtagclass"/>
                <w:lang w:val="en-AU"/>
              </w:rPr>
              <w:t>COURSE</w:t>
            </w:r>
            <w:r w:rsidRPr="002B16EB">
              <w:rPr>
                <w:lang w:val="en-AU"/>
              </w:rPr>
              <w:t>, </w:t>
            </w:r>
            <w:r w:rsidRPr="002B16EB">
              <w:rPr>
                <w:rStyle w:val="syntaxtagclass"/>
                <w:lang w:val="en-AU"/>
              </w:rPr>
              <w:t>674018</w:t>
            </w:r>
            <w:r w:rsidRPr="002B16EB">
              <w:rPr>
                <w:lang w:val="en-AU"/>
              </w:rPr>
              <w:t>) </w:t>
            </w:r>
          </w:p>
        </w:tc>
        <w:tc>
          <w:tcPr>
            <w:tcW w:w="973" w:type="dxa"/>
            <w:tcBorders>
              <w:top w:val="single" w:sz="4" w:space="0" w:color="auto"/>
              <w:left w:val="nil"/>
              <w:bottom w:val="single" w:sz="4" w:space="0" w:color="auto"/>
              <w:right w:val="single" w:sz="8" w:space="0" w:color="auto"/>
            </w:tcBorders>
          </w:tcPr>
          <w:p w14:paraId="7FFDB7E8"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3852988" w14:textId="11FCF521" w:rsidR="00BE466A" w:rsidRPr="002B16EB" w:rsidRDefault="00106277" w:rsidP="004B7380">
            <w:pPr>
              <w:pStyle w:val="NoSpacing"/>
              <w:rPr>
                <w:lang w:val="en-AU"/>
              </w:rPr>
            </w:pPr>
            <w:r w:rsidRPr="002B16EB">
              <w:rPr>
                <w:lang w:val="en-AU"/>
              </w:rPr>
              <w:t>05/07</w:t>
            </w:r>
          </w:p>
        </w:tc>
      </w:tr>
      <w:tr w:rsidR="00BE466A" w:rsidRPr="002B16EB" w14:paraId="29AE3C6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447F03" w14:textId="77777777" w:rsidR="00BE466A" w:rsidRPr="002B16EB" w:rsidRDefault="00BE466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C96164" w14:textId="77777777" w:rsidR="00BE466A" w:rsidRPr="002B16EB" w:rsidRDefault="00BE466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AA2839" w14:textId="77777777" w:rsidR="00BE466A" w:rsidRPr="002B16EB" w:rsidRDefault="00BE466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CD5E5F5"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4E393EA" w14:textId="77777777" w:rsidR="00BE466A" w:rsidRPr="002B16EB" w:rsidRDefault="00BE466A" w:rsidP="004B7380">
            <w:pPr>
              <w:pStyle w:val="NoSpacing"/>
              <w:rPr>
                <w:lang w:val="en-AU"/>
              </w:rPr>
            </w:pPr>
          </w:p>
        </w:tc>
      </w:tr>
    </w:tbl>
    <w:p w14:paraId="1C50A87E" w14:textId="77777777" w:rsidR="00BE466A" w:rsidRPr="002B16EB" w:rsidRDefault="00BE466A" w:rsidP="00BE466A">
      <w:pPr>
        <w:pStyle w:val="NoSpacing"/>
        <w:rPr>
          <w:lang w:val="en-AU"/>
        </w:rPr>
      </w:pPr>
    </w:p>
    <w:p w14:paraId="6A1F7D37" w14:textId="7C4AE6F3" w:rsidR="0065754F" w:rsidRPr="002B16EB" w:rsidRDefault="0065754F" w:rsidP="00BE466A">
      <w:pPr>
        <w:pStyle w:val="NoSpacing"/>
        <w:rPr>
          <w:lang w:val="en-AU"/>
        </w:rPr>
      </w:pPr>
      <w:r w:rsidRPr="002B16EB">
        <w:rPr>
          <w:lang w:val="en-AU"/>
        </w:rPr>
        <w:t>Corrfile.txt</w:t>
      </w:r>
      <w:r w:rsidR="00AB2F55" w:rsidRPr="002B16EB">
        <w:rPr>
          <w:lang w:val="en-AU"/>
        </w:rPr>
        <w:t xml:space="preserve"> must be in U:\Operations\Policy Operations\0428_credit_Reports_QLD_CTP</w:t>
      </w:r>
      <w:r w:rsidR="0057783B" w:rsidRPr="002B16EB">
        <w:rPr>
          <w:lang w:val="en-AU"/>
        </w:rPr>
        <w:t>\corrfile.txt</w:t>
      </w:r>
    </w:p>
    <w:p w14:paraId="05C7C1FD" w14:textId="0489CB5C" w:rsidR="0065754F" w:rsidRPr="002B16EB" w:rsidRDefault="0065754F" w:rsidP="00BE466A">
      <w:pPr>
        <w:pStyle w:val="NoSpacing"/>
        <w:rPr>
          <w:lang w:val="en-AU"/>
        </w:rPr>
      </w:pPr>
      <w:r w:rsidRPr="002B16EB">
        <w:rPr>
          <w:rFonts w:ascii="Calibri" w:hAnsi="Calibri" w:cs="Calibri"/>
          <w:noProof/>
          <w:lang w:val="en-AU"/>
        </w:rPr>
        <w:drawing>
          <wp:inline distT="0" distB="0" distL="0" distR="0" wp14:anchorId="74E4B0CD" wp14:editId="567C5F38">
            <wp:extent cx="5943600" cy="2237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5" r:link="rId236">
                      <a:extLst>
                        <a:ext uri="{28A0092B-C50C-407E-A947-70E740481C1C}">
                          <a14:useLocalDpi xmlns:a14="http://schemas.microsoft.com/office/drawing/2010/main" val="0"/>
                        </a:ext>
                      </a:extLst>
                    </a:blip>
                    <a:srcRect/>
                    <a:stretch>
                      <a:fillRect/>
                    </a:stretch>
                  </pic:blipFill>
                  <pic:spPr bwMode="auto">
                    <a:xfrm>
                      <a:off x="0" y="0"/>
                      <a:ext cx="5943600" cy="2237740"/>
                    </a:xfrm>
                    <a:prstGeom prst="rect">
                      <a:avLst/>
                    </a:prstGeom>
                    <a:noFill/>
                    <a:ln>
                      <a:noFill/>
                    </a:ln>
                  </pic:spPr>
                </pic:pic>
              </a:graphicData>
            </a:graphic>
          </wp:inline>
        </w:drawing>
      </w:r>
    </w:p>
    <w:p w14:paraId="7EEC59C9" w14:textId="77777777" w:rsidR="0065754F" w:rsidRPr="002B16EB" w:rsidRDefault="0065754F" w:rsidP="00BE466A">
      <w:pPr>
        <w:pStyle w:val="NoSpacing"/>
        <w:rPr>
          <w:lang w:val="en-AU"/>
        </w:rPr>
      </w:pPr>
    </w:p>
    <w:p w14:paraId="5AA9B79C" w14:textId="5D0C6A8A" w:rsidR="00BE466A" w:rsidRPr="002B16EB" w:rsidRDefault="00BE466A" w:rsidP="00BE466A">
      <w:pPr>
        <w:pStyle w:val="Heading2"/>
        <w:rPr>
          <w:lang w:val="en-AU"/>
        </w:rPr>
      </w:pPr>
      <w:bookmarkStart w:id="844" w:name="_Toc167368509"/>
      <w:r w:rsidRPr="002B16EB">
        <w:rPr>
          <w:lang w:val="en-AU"/>
        </w:rPr>
        <w:t>0</w:t>
      </w:r>
      <w:r w:rsidR="00DD2E66" w:rsidRPr="002B16EB">
        <w:rPr>
          <w:lang w:val="en-AU"/>
        </w:rPr>
        <w:t>5</w:t>
      </w:r>
      <w:r w:rsidRPr="002B16EB">
        <w:rPr>
          <w:lang w:val="en-AU"/>
        </w:rPr>
        <w:t xml:space="preserve">/07 </w:t>
      </w:r>
      <w:r w:rsidR="00DD2E66" w:rsidRPr="002B16EB">
        <w:rPr>
          <w:lang w:val="en-AU"/>
        </w:rPr>
        <w:t>Wed</w:t>
      </w:r>
      <w:bookmarkEnd w:id="84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BE466A" w:rsidRPr="002B16EB" w14:paraId="59265902"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F5B822" w14:textId="77777777" w:rsidR="00BE466A" w:rsidRPr="002B16EB" w:rsidRDefault="00BE466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A5CFBC" w14:textId="77777777" w:rsidR="00BE466A" w:rsidRPr="002B16EB" w:rsidRDefault="00BE466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1F41E7" w14:textId="77777777" w:rsidR="00BE466A" w:rsidRPr="002B16EB" w:rsidRDefault="00BE466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A301642" w14:textId="77777777" w:rsidR="00BE466A" w:rsidRPr="002B16EB" w:rsidRDefault="00BE466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1D2A591" w14:textId="77777777" w:rsidR="00BE466A" w:rsidRPr="002B16EB" w:rsidRDefault="00BE466A" w:rsidP="004B7380">
            <w:pPr>
              <w:pStyle w:val="NoSpacing"/>
              <w:rPr>
                <w:lang w:val="en-AU"/>
              </w:rPr>
            </w:pPr>
            <w:proofErr w:type="spellStart"/>
            <w:r w:rsidRPr="002B16EB">
              <w:rPr>
                <w:lang w:val="en-AU"/>
              </w:rPr>
              <w:t>Compl</w:t>
            </w:r>
            <w:proofErr w:type="spellEnd"/>
            <w:r w:rsidRPr="002B16EB">
              <w:rPr>
                <w:lang w:val="en-AU"/>
              </w:rPr>
              <w:t xml:space="preserve"> dt</w:t>
            </w:r>
          </w:p>
        </w:tc>
      </w:tr>
      <w:tr w:rsidR="00BE466A" w:rsidRPr="002B16EB" w14:paraId="247F766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7772" w14:textId="77777777" w:rsidR="00BE466A" w:rsidRPr="002B16EB" w:rsidRDefault="00BE466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02277" w14:textId="77777777" w:rsidR="00BE466A" w:rsidRPr="002B16EB" w:rsidRDefault="00BE466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F8F112" w14:textId="77777777" w:rsidR="00BE466A" w:rsidRPr="002B16EB" w:rsidRDefault="00CC4044" w:rsidP="004B7380">
            <w:pPr>
              <w:pStyle w:val="NoSpacing"/>
              <w:rPr>
                <w:lang w:val="en-AU"/>
              </w:rPr>
            </w:pPr>
            <w:r w:rsidRPr="002B16EB">
              <w:rPr>
                <w:lang w:val="en-AU"/>
              </w:rPr>
              <w:t>Split batches for 23-2-23PRI-ZRP</w:t>
            </w:r>
          </w:p>
          <w:p w14:paraId="40F6DEBC" w14:textId="5BB99BD1" w:rsidR="00D00C17" w:rsidRPr="002B16EB" w:rsidRDefault="00D00C17" w:rsidP="004B7380">
            <w:pPr>
              <w:pStyle w:val="NoSpacing"/>
              <w:rPr>
                <w:lang w:val="en-AU"/>
              </w:rPr>
            </w:pPr>
            <w:r w:rsidRPr="002B16EB">
              <w:rPr>
                <w:lang w:val="en-AU"/>
              </w:rPr>
              <w:t>Check for imbalance before tonight</w:t>
            </w:r>
          </w:p>
        </w:tc>
        <w:tc>
          <w:tcPr>
            <w:tcW w:w="973" w:type="dxa"/>
            <w:tcBorders>
              <w:top w:val="single" w:sz="4" w:space="0" w:color="auto"/>
              <w:left w:val="nil"/>
              <w:bottom w:val="single" w:sz="4" w:space="0" w:color="auto"/>
              <w:right w:val="single" w:sz="8" w:space="0" w:color="auto"/>
            </w:tcBorders>
          </w:tcPr>
          <w:p w14:paraId="59CBB247"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68341C7" w14:textId="77777777" w:rsidR="00BE466A" w:rsidRPr="002B16EB" w:rsidRDefault="00BE466A" w:rsidP="004B7380">
            <w:pPr>
              <w:pStyle w:val="NoSpacing"/>
              <w:rPr>
                <w:lang w:val="en-AU"/>
              </w:rPr>
            </w:pPr>
          </w:p>
        </w:tc>
      </w:tr>
      <w:tr w:rsidR="00BE466A" w:rsidRPr="002B16EB" w14:paraId="6BB26CC3"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EDA0FC" w14:textId="77777777" w:rsidR="00BE466A" w:rsidRPr="002B16EB" w:rsidRDefault="00BE466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45C866" w14:textId="77777777" w:rsidR="00BE466A" w:rsidRPr="002B16EB" w:rsidRDefault="00BE466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25DDA1" w14:textId="43699981" w:rsidR="00BE466A" w:rsidRPr="002B16EB" w:rsidRDefault="00D00C17" w:rsidP="004B7380">
            <w:pPr>
              <w:rPr>
                <w:lang w:val="en-AU"/>
              </w:rPr>
            </w:pPr>
            <w:r w:rsidRPr="002B16EB">
              <w:rPr>
                <w:lang w:val="en-AU"/>
              </w:rPr>
              <w:t xml:space="preserve">Alison’s </w:t>
            </w:r>
            <w:r w:rsidR="003B31F5" w:rsidRPr="002B16EB">
              <w:rPr>
                <w:lang w:val="en-AU"/>
              </w:rPr>
              <w:t>RITM8796296 - ?</w:t>
            </w:r>
          </w:p>
        </w:tc>
        <w:tc>
          <w:tcPr>
            <w:tcW w:w="973" w:type="dxa"/>
            <w:tcBorders>
              <w:top w:val="single" w:sz="4" w:space="0" w:color="auto"/>
              <w:left w:val="nil"/>
              <w:bottom w:val="single" w:sz="4" w:space="0" w:color="auto"/>
              <w:right w:val="single" w:sz="8" w:space="0" w:color="auto"/>
            </w:tcBorders>
          </w:tcPr>
          <w:p w14:paraId="2EB42488" w14:textId="77777777" w:rsidR="00BE466A" w:rsidRPr="002B16EB" w:rsidRDefault="00BE466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FEA5457" w14:textId="77777777" w:rsidR="00BE466A" w:rsidRPr="002B16EB" w:rsidRDefault="00BE466A" w:rsidP="004B7380">
            <w:pPr>
              <w:pStyle w:val="NoSpacing"/>
              <w:rPr>
                <w:rFonts w:ascii="Arial" w:hAnsi="Arial" w:cs="Arial"/>
                <w:lang w:val="en-AU"/>
              </w:rPr>
            </w:pPr>
          </w:p>
        </w:tc>
      </w:tr>
      <w:tr w:rsidR="00BE466A" w:rsidRPr="002B16EB" w14:paraId="63E7E4D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0368E8" w14:textId="77777777" w:rsidR="00BE466A" w:rsidRPr="002B16EB" w:rsidRDefault="00BE466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C4DB2" w14:textId="77777777" w:rsidR="00BE466A" w:rsidRPr="002B16EB" w:rsidRDefault="00BE466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9D6F18" w14:textId="726CE307" w:rsidR="00BE466A" w:rsidRPr="002B16EB" w:rsidRDefault="00106277" w:rsidP="004B7380">
            <w:pPr>
              <w:pStyle w:val="NoSpacing"/>
              <w:rPr>
                <w:lang w:val="en-AU"/>
              </w:rPr>
            </w:pPr>
            <w:r w:rsidRPr="002B16EB">
              <w:rPr>
                <w:lang w:val="en-AU"/>
              </w:rPr>
              <w:t xml:space="preserve">New version </w:t>
            </w:r>
            <w:proofErr w:type="spellStart"/>
            <w:r w:rsidRPr="002B16EB">
              <w:rPr>
                <w:lang w:val="en-AU"/>
              </w:rPr>
              <w:t>checkBatch</w:t>
            </w:r>
            <w:proofErr w:type="spellEnd"/>
            <w:r w:rsidRPr="002B16EB">
              <w:rPr>
                <w:lang w:val="en-AU"/>
              </w:rPr>
              <w:t xml:space="preserve"> copied</w:t>
            </w:r>
          </w:p>
        </w:tc>
        <w:tc>
          <w:tcPr>
            <w:tcW w:w="973" w:type="dxa"/>
            <w:tcBorders>
              <w:top w:val="single" w:sz="4" w:space="0" w:color="auto"/>
              <w:left w:val="nil"/>
              <w:bottom w:val="single" w:sz="4" w:space="0" w:color="auto"/>
              <w:right w:val="single" w:sz="8" w:space="0" w:color="auto"/>
            </w:tcBorders>
          </w:tcPr>
          <w:p w14:paraId="70BBC5DB"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EA2501A" w14:textId="77777777" w:rsidR="00BE466A" w:rsidRPr="002B16EB" w:rsidRDefault="00BE466A" w:rsidP="004B7380">
            <w:pPr>
              <w:pStyle w:val="NoSpacing"/>
              <w:rPr>
                <w:lang w:val="en-AU"/>
              </w:rPr>
            </w:pPr>
          </w:p>
        </w:tc>
      </w:tr>
      <w:tr w:rsidR="00BE466A" w:rsidRPr="002B16EB" w14:paraId="628D05C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43D005" w14:textId="77777777" w:rsidR="00BE466A" w:rsidRPr="002B16EB" w:rsidRDefault="00BE466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903293" w14:textId="77777777" w:rsidR="00BE466A" w:rsidRPr="002B16EB" w:rsidRDefault="00BE466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0F450" w14:textId="1223E993" w:rsidR="00BE466A" w:rsidRPr="002B16EB" w:rsidRDefault="0091705E" w:rsidP="004B7380">
            <w:pPr>
              <w:pStyle w:val="NoSpacing"/>
              <w:rPr>
                <w:lang w:val="en-AU"/>
              </w:rPr>
            </w:pPr>
            <w:r w:rsidRPr="002B16EB">
              <w:rPr>
                <w:lang w:val="en-AU"/>
              </w:rPr>
              <w:t>P3 INC17359348 – Unexpected error CTP</w:t>
            </w:r>
          </w:p>
        </w:tc>
        <w:tc>
          <w:tcPr>
            <w:tcW w:w="973" w:type="dxa"/>
            <w:tcBorders>
              <w:top w:val="single" w:sz="4" w:space="0" w:color="auto"/>
              <w:left w:val="nil"/>
              <w:bottom w:val="single" w:sz="4" w:space="0" w:color="auto"/>
              <w:right w:val="single" w:sz="8" w:space="0" w:color="auto"/>
            </w:tcBorders>
          </w:tcPr>
          <w:p w14:paraId="52D982C5"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D7A9402" w14:textId="77777777" w:rsidR="00BE466A" w:rsidRPr="002B16EB" w:rsidRDefault="00BE466A" w:rsidP="004B7380">
            <w:pPr>
              <w:pStyle w:val="NoSpacing"/>
              <w:rPr>
                <w:lang w:val="en-AU"/>
              </w:rPr>
            </w:pPr>
          </w:p>
        </w:tc>
      </w:tr>
      <w:tr w:rsidR="00BE466A" w:rsidRPr="002B16EB" w14:paraId="3900282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22FF8D" w14:textId="77777777" w:rsidR="00BE466A" w:rsidRPr="002B16EB" w:rsidRDefault="00BE466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2ABC5" w14:textId="77777777" w:rsidR="00BE466A" w:rsidRPr="002B16EB" w:rsidRDefault="00BE466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22D2F1" w14:textId="77777777" w:rsidR="00BE466A" w:rsidRPr="002B16EB" w:rsidRDefault="00E645B0" w:rsidP="004B7380">
            <w:pPr>
              <w:pStyle w:val="NoSpacing"/>
              <w:rPr>
                <w:lang w:val="en-AU"/>
              </w:rPr>
            </w:pPr>
            <w:r w:rsidRPr="002B16EB">
              <w:rPr>
                <w:lang w:val="en-AU"/>
              </w:rPr>
              <w:t>INC17360392 - REGD060D failed batch imbalance</w:t>
            </w:r>
          </w:p>
          <w:p w14:paraId="0574A5D2" w14:textId="4BA47447" w:rsidR="00E645B0" w:rsidRPr="002B16EB" w:rsidRDefault="00E645B0" w:rsidP="004B7380">
            <w:pPr>
              <w:pStyle w:val="NoSpacing"/>
              <w:rPr>
                <w:lang w:val="en-AU"/>
              </w:rPr>
            </w:pPr>
            <w:r w:rsidRPr="002B16EB">
              <w:rPr>
                <w:lang w:val="en-AU"/>
              </w:rPr>
              <w:t>U034 with UFC-FLAG = X</w:t>
            </w:r>
          </w:p>
        </w:tc>
        <w:tc>
          <w:tcPr>
            <w:tcW w:w="973" w:type="dxa"/>
            <w:tcBorders>
              <w:top w:val="single" w:sz="4" w:space="0" w:color="auto"/>
              <w:left w:val="nil"/>
              <w:bottom w:val="single" w:sz="4" w:space="0" w:color="auto"/>
              <w:right w:val="single" w:sz="8" w:space="0" w:color="auto"/>
            </w:tcBorders>
          </w:tcPr>
          <w:p w14:paraId="670A2980"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BE706E5" w14:textId="77777777" w:rsidR="00BE466A" w:rsidRPr="002B16EB" w:rsidRDefault="00BE466A" w:rsidP="004B7380">
            <w:pPr>
              <w:pStyle w:val="NoSpacing"/>
              <w:rPr>
                <w:lang w:val="en-AU"/>
              </w:rPr>
            </w:pPr>
          </w:p>
        </w:tc>
      </w:tr>
    </w:tbl>
    <w:p w14:paraId="56122DE6" w14:textId="77777777" w:rsidR="00BE466A" w:rsidRPr="002B16EB" w:rsidRDefault="00BE466A" w:rsidP="00BE466A">
      <w:pPr>
        <w:pStyle w:val="NoSpacing"/>
        <w:rPr>
          <w:lang w:val="en-AU"/>
        </w:rPr>
      </w:pPr>
    </w:p>
    <w:p w14:paraId="1277AB72" w14:textId="6EAD01D2" w:rsidR="00BE466A" w:rsidRPr="002B16EB" w:rsidRDefault="00BE466A" w:rsidP="00BE466A">
      <w:pPr>
        <w:pStyle w:val="Heading2"/>
        <w:rPr>
          <w:lang w:val="en-AU"/>
        </w:rPr>
      </w:pPr>
      <w:bookmarkStart w:id="845" w:name="_Toc167368510"/>
      <w:r w:rsidRPr="002B16EB">
        <w:rPr>
          <w:lang w:val="en-AU"/>
        </w:rPr>
        <w:t>0</w:t>
      </w:r>
      <w:r w:rsidR="00187D3F" w:rsidRPr="002B16EB">
        <w:rPr>
          <w:lang w:val="en-AU"/>
        </w:rPr>
        <w:t>6</w:t>
      </w:r>
      <w:r w:rsidRPr="002B16EB">
        <w:rPr>
          <w:lang w:val="en-AU"/>
        </w:rPr>
        <w:t>/07 T</w:t>
      </w:r>
      <w:r w:rsidR="00187D3F" w:rsidRPr="002B16EB">
        <w:rPr>
          <w:lang w:val="en-AU"/>
        </w:rPr>
        <w:t>hu</w:t>
      </w:r>
      <w:bookmarkEnd w:id="845"/>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BE466A" w:rsidRPr="002B16EB" w14:paraId="71903E4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F8F48E" w14:textId="77777777" w:rsidR="00BE466A" w:rsidRPr="002B16EB" w:rsidRDefault="00BE466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CAB1A5" w14:textId="77777777" w:rsidR="00BE466A" w:rsidRPr="002B16EB" w:rsidRDefault="00BE466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0DDA6A" w14:textId="77777777" w:rsidR="00BE466A" w:rsidRPr="002B16EB" w:rsidRDefault="00BE466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D80D552" w14:textId="77777777" w:rsidR="00BE466A" w:rsidRPr="002B16EB" w:rsidRDefault="00BE466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2848933" w14:textId="77777777" w:rsidR="00BE466A" w:rsidRPr="002B16EB" w:rsidRDefault="00BE466A" w:rsidP="004B7380">
            <w:pPr>
              <w:pStyle w:val="NoSpacing"/>
              <w:rPr>
                <w:lang w:val="en-AU"/>
              </w:rPr>
            </w:pPr>
            <w:proofErr w:type="spellStart"/>
            <w:r w:rsidRPr="002B16EB">
              <w:rPr>
                <w:lang w:val="en-AU"/>
              </w:rPr>
              <w:t>Compl</w:t>
            </w:r>
            <w:proofErr w:type="spellEnd"/>
            <w:r w:rsidRPr="002B16EB">
              <w:rPr>
                <w:lang w:val="en-AU"/>
              </w:rPr>
              <w:t xml:space="preserve"> dt</w:t>
            </w:r>
          </w:p>
        </w:tc>
      </w:tr>
      <w:tr w:rsidR="00BE466A" w:rsidRPr="002B16EB" w14:paraId="3D3AA0A9"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B1C79D" w14:textId="77777777" w:rsidR="00BE466A" w:rsidRPr="002B16EB" w:rsidRDefault="00BE466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3B743" w14:textId="77777777" w:rsidR="00BE466A" w:rsidRPr="002B16EB" w:rsidRDefault="00BE466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90BB40" w14:textId="77777777" w:rsidR="00F77EBE" w:rsidRPr="002B16EB" w:rsidRDefault="00F77EBE" w:rsidP="00F77EBE">
            <w:pPr>
              <w:pStyle w:val="NoSpacing"/>
              <w:rPr>
                <w:lang w:val="en-AU"/>
              </w:rPr>
            </w:pPr>
            <w:r w:rsidRPr="002B16EB">
              <w:rPr>
                <w:lang w:val="en-AU"/>
              </w:rPr>
              <w:t>INC17360392 - REGD060D failed batch imbalance</w:t>
            </w:r>
          </w:p>
          <w:p w14:paraId="1399E76B" w14:textId="77777777" w:rsidR="00BE466A" w:rsidRPr="002B16EB" w:rsidRDefault="00F77EBE" w:rsidP="00F77EBE">
            <w:pPr>
              <w:pStyle w:val="NoSpacing"/>
              <w:rPr>
                <w:lang w:val="en-AU"/>
              </w:rPr>
            </w:pPr>
            <w:r w:rsidRPr="002B16EB">
              <w:rPr>
                <w:lang w:val="en-AU"/>
              </w:rPr>
              <w:lastRenderedPageBreak/>
              <w:t>U034 with UFC-FLAG = X</w:t>
            </w:r>
          </w:p>
          <w:p w14:paraId="50DA6E63" w14:textId="1385CD50" w:rsidR="00F77EBE" w:rsidRPr="002B16EB" w:rsidRDefault="00F77EBE" w:rsidP="00F77EBE">
            <w:pPr>
              <w:pStyle w:val="NoSpacing"/>
              <w:rPr>
                <w:lang w:val="en-AU"/>
              </w:rPr>
            </w:pPr>
            <w:r w:rsidRPr="002B16EB">
              <w:rPr>
                <w:lang w:val="en-AU"/>
              </w:rPr>
              <w:t>Fixing today</w:t>
            </w:r>
          </w:p>
        </w:tc>
        <w:tc>
          <w:tcPr>
            <w:tcW w:w="973" w:type="dxa"/>
            <w:tcBorders>
              <w:top w:val="single" w:sz="4" w:space="0" w:color="auto"/>
              <w:left w:val="nil"/>
              <w:bottom w:val="single" w:sz="4" w:space="0" w:color="auto"/>
              <w:right w:val="single" w:sz="8" w:space="0" w:color="auto"/>
            </w:tcBorders>
          </w:tcPr>
          <w:p w14:paraId="66C9BF21"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4B635CB" w14:textId="77777777" w:rsidR="00BE466A" w:rsidRPr="002B16EB" w:rsidRDefault="00BE466A" w:rsidP="004B7380">
            <w:pPr>
              <w:pStyle w:val="NoSpacing"/>
              <w:rPr>
                <w:lang w:val="en-AU"/>
              </w:rPr>
            </w:pPr>
          </w:p>
        </w:tc>
      </w:tr>
      <w:tr w:rsidR="00BE466A" w:rsidRPr="002B16EB" w14:paraId="780742A4"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324D29" w14:textId="77777777" w:rsidR="00BE466A" w:rsidRPr="002B16EB" w:rsidRDefault="00BE466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C6E899" w14:textId="77777777" w:rsidR="00BE466A" w:rsidRPr="002B16EB" w:rsidRDefault="00BE466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61318" w14:textId="68BF2E34" w:rsidR="00BE466A" w:rsidRPr="002B16EB" w:rsidRDefault="009866EC" w:rsidP="004B7380">
            <w:pPr>
              <w:rPr>
                <w:lang w:val="en-AU"/>
              </w:rPr>
            </w:pPr>
            <w:r w:rsidRPr="002B16EB">
              <w:rPr>
                <w:lang w:val="en-AU"/>
              </w:rPr>
              <w:t>GPAM set up for WINSCP</w:t>
            </w:r>
          </w:p>
        </w:tc>
        <w:tc>
          <w:tcPr>
            <w:tcW w:w="973" w:type="dxa"/>
            <w:tcBorders>
              <w:top w:val="single" w:sz="4" w:space="0" w:color="auto"/>
              <w:left w:val="nil"/>
              <w:bottom w:val="single" w:sz="4" w:space="0" w:color="auto"/>
              <w:right w:val="single" w:sz="8" w:space="0" w:color="auto"/>
            </w:tcBorders>
          </w:tcPr>
          <w:p w14:paraId="59A74D91" w14:textId="77777777" w:rsidR="00BE466A" w:rsidRPr="002B16EB" w:rsidRDefault="00BE466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257A951" w14:textId="77777777" w:rsidR="00BE466A" w:rsidRPr="002B16EB" w:rsidRDefault="00BE466A" w:rsidP="004B7380">
            <w:pPr>
              <w:pStyle w:val="NoSpacing"/>
              <w:rPr>
                <w:rFonts w:ascii="Arial" w:hAnsi="Arial" w:cs="Arial"/>
                <w:lang w:val="en-AU"/>
              </w:rPr>
            </w:pPr>
          </w:p>
        </w:tc>
      </w:tr>
      <w:tr w:rsidR="00BE466A" w:rsidRPr="002B16EB" w14:paraId="37053D5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9492F4" w14:textId="77777777" w:rsidR="00BE466A" w:rsidRPr="002B16EB" w:rsidRDefault="00BE466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D6717B" w14:textId="77777777" w:rsidR="00BE466A" w:rsidRPr="002B16EB" w:rsidRDefault="00BE466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CC6988" w14:textId="77777777" w:rsidR="00BE466A" w:rsidRPr="002B16EB" w:rsidRDefault="00BE466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0F944D3"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5D211E5" w14:textId="77777777" w:rsidR="00BE466A" w:rsidRPr="002B16EB" w:rsidRDefault="00BE466A" w:rsidP="004B7380">
            <w:pPr>
              <w:pStyle w:val="NoSpacing"/>
              <w:rPr>
                <w:lang w:val="en-AU"/>
              </w:rPr>
            </w:pPr>
          </w:p>
        </w:tc>
      </w:tr>
      <w:tr w:rsidR="00BE466A" w:rsidRPr="002B16EB" w14:paraId="562EC9E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0FAA9E" w14:textId="77777777" w:rsidR="00BE466A" w:rsidRPr="002B16EB" w:rsidRDefault="00BE466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115213" w14:textId="77777777" w:rsidR="00BE466A" w:rsidRPr="002B16EB" w:rsidRDefault="00BE466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86AB92" w14:textId="77777777" w:rsidR="00BE466A" w:rsidRPr="002B16EB" w:rsidRDefault="00BE466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F70E5DE"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92F49CA" w14:textId="77777777" w:rsidR="00BE466A" w:rsidRPr="002B16EB" w:rsidRDefault="00BE466A" w:rsidP="004B7380">
            <w:pPr>
              <w:pStyle w:val="NoSpacing"/>
              <w:rPr>
                <w:lang w:val="en-AU"/>
              </w:rPr>
            </w:pPr>
          </w:p>
        </w:tc>
      </w:tr>
      <w:tr w:rsidR="00BE466A" w:rsidRPr="002B16EB" w14:paraId="0F37AF4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04CF54" w14:textId="77777777" w:rsidR="00BE466A" w:rsidRPr="002B16EB" w:rsidRDefault="00BE466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92A1A2" w14:textId="77777777" w:rsidR="00BE466A" w:rsidRPr="002B16EB" w:rsidRDefault="00BE466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4F8EB4" w14:textId="77777777" w:rsidR="00BE466A" w:rsidRPr="002B16EB" w:rsidRDefault="00BE466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2227AD7" w14:textId="77777777" w:rsidR="00BE466A" w:rsidRPr="002B16EB" w:rsidRDefault="00BE466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FCF4FDD" w14:textId="77777777" w:rsidR="00BE466A" w:rsidRPr="002B16EB" w:rsidRDefault="00BE466A" w:rsidP="004B7380">
            <w:pPr>
              <w:pStyle w:val="NoSpacing"/>
              <w:rPr>
                <w:lang w:val="en-AU"/>
              </w:rPr>
            </w:pPr>
          </w:p>
        </w:tc>
      </w:tr>
    </w:tbl>
    <w:p w14:paraId="664AD52F" w14:textId="77777777" w:rsidR="00BE466A" w:rsidRPr="002B16EB" w:rsidRDefault="00BE466A" w:rsidP="00BE466A">
      <w:pPr>
        <w:pStyle w:val="NoSpacing"/>
        <w:rPr>
          <w:lang w:val="en-AU"/>
        </w:rPr>
      </w:pPr>
    </w:p>
    <w:p w14:paraId="4C45C78F" w14:textId="2E0D01A9" w:rsidR="00A771AF" w:rsidRPr="002B16EB" w:rsidRDefault="005E19E6" w:rsidP="00BE466A">
      <w:pPr>
        <w:pStyle w:val="NoSpacing"/>
        <w:rPr>
          <w:lang w:val="en-AU"/>
        </w:rPr>
      </w:pPr>
      <w:r w:rsidRPr="002B16EB">
        <w:rPr>
          <w:rStyle w:val="ui-provider"/>
          <w:lang w:val="en-AU"/>
        </w:rPr>
        <w:t xml:space="preserve">UFC </w:t>
      </w:r>
      <w:r w:rsidR="00A771AF" w:rsidRPr="002B16EB">
        <w:rPr>
          <w:rStyle w:val="ui-provider"/>
          <w:lang w:val="en-AU"/>
        </w:rPr>
        <w:t>Up Front Commission - Y = Yes      (Up Front Commission has been          </w:t>
      </w:r>
      <w:r w:rsidR="00A771AF" w:rsidRPr="002B16EB">
        <w:rPr>
          <w:lang w:val="en-AU"/>
        </w:rPr>
        <w:br/>
      </w:r>
      <w:r w:rsidR="00A771AF" w:rsidRPr="002B16EB">
        <w:rPr>
          <w:rStyle w:val="ui-provider"/>
          <w:lang w:val="en-AU"/>
        </w:rPr>
        <w:t>                                     applied to the NB term of the         </w:t>
      </w:r>
      <w:r w:rsidR="00A771AF" w:rsidRPr="002B16EB">
        <w:rPr>
          <w:lang w:val="en-AU"/>
        </w:rPr>
        <w:br/>
      </w:r>
      <w:r w:rsidR="00A771AF" w:rsidRPr="002B16EB">
        <w:rPr>
          <w:rStyle w:val="ui-provider"/>
          <w:lang w:val="en-AU"/>
        </w:rPr>
        <w:t>                                     policy)                               </w:t>
      </w:r>
      <w:r w:rsidR="00A771AF" w:rsidRPr="002B16EB">
        <w:rPr>
          <w:lang w:val="en-AU"/>
        </w:rPr>
        <w:br/>
      </w:r>
      <w:r w:rsidR="00A771AF" w:rsidRPr="002B16EB">
        <w:rPr>
          <w:lang w:val="en-AU"/>
        </w:rPr>
        <w:br/>
      </w:r>
      <w:r w:rsidR="00A771AF" w:rsidRPr="002B16EB">
        <w:rPr>
          <w:rStyle w:val="ui-provider"/>
          <w:lang w:val="en-AU"/>
        </w:rPr>
        <w:t>                       R = Yes      (Up Front Commissions for renewals     </w:t>
      </w:r>
      <w:r w:rsidR="00A771AF" w:rsidRPr="002B16EB">
        <w:rPr>
          <w:lang w:val="en-AU"/>
        </w:rPr>
        <w:br/>
      </w:r>
      <w:r w:rsidR="00A771AF" w:rsidRPr="002B16EB">
        <w:rPr>
          <w:rStyle w:val="ui-provider"/>
          <w:lang w:val="en-AU"/>
        </w:rPr>
        <w:t>                                     have been applied to the policy)      </w:t>
      </w:r>
      <w:r w:rsidR="00A771AF" w:rsidRPr="002B16EB">
        <w:rPr>
          <w:lang w:val="en-AU"/>
        </w:rPr>
        <w:br/>
      </w:r>
      <w:r w:rsidR="00A771AF" w:rsidRPr="002B16EB">
        <w:rPr>
          <w:lang w:val="en-AU"/>
        </w:rPr>
        <w:br/>
      </w:r>
      <w:r w:rsidR="00A771AF" w:rsidRPr="002B16EB">
        <w:rPr>
          <w:rStyle w:val="ui-provider"/>
          <w:lang w:val="en-AU"/>
        </w:rPr>
        <w:t>                       X = Finished (Up Front Commission has been          </w:t>
      </w:r>
      <w:r w:rsidR="00A771AF" w:rsidRPr="002B16EB">
        <w:rPr>
          <w:lang w:val="en-AU"/>
        </w:rPr>
        <w:br/>
      </w:r>
      <w:r w:rsidR="00A771AF" w:rsidRPr="002B16EB">
        <w:rPr>
          <w:rStyle w:val="ui-provider"/>
          <w:lang w:val="en-AU"/>
        </w:rPr>
        <w:t>                                     applied to the NB term of the         </w:t>
      </w:r>
      <w:r w:rsidR="00A771AF" w:rsidRPr="002B16EB">
        <w:rPr>
          <w:lang w:val="en-AU"/>
        </w:rPr>
        <w:br/>
      </w:r>
      <w:r w:rsidR="00A771AF" w:rsidRPr="002B16EB">
        <w:rPr>
          <w:rStyle w:val="ui-provider"/>
          <w:lang w:val="en-AU"/>
        </w:rPr>
        <w:t>                                     policy and has now finished)  </w:t>
      </w:r>
    </w:p>
    <w:p w14:paraId="457774C4" w14:textId="77777777" w:rsidR="006070B4" w:rsidRPr="002B16EB" w:rsidRDefault="006070B4" w:rsidP="00BE466A">
      <w:pPr>
        <w:pStyle w:val="NoSpacing"/>
        <w:rPr>
          <w:lang w:val="en-AU"/>
        </w:rPr>
      </w:pPr>
    </w:p>
    <w:p w14:paraId="06ADB0A3" w14:textId="6EBFDF45" w:rsidR="006070B4" w:rsidRPr="002B16EB" w:rsidRDefault="00B53A2B" w:rsidP="00BE466A">
      <w:pPr>
        <w:pStyle w:val="NoSpacing"/>
        <w:rPr>
          <w:lang w:val="en-AU"/>
        </w:rPr>
      </w:pPr>
      <w:hyperlink r:id="rId237" w:history="1">
        <w:r w:rsidR="006070B4" w:rsidRPr="002B16EB">
          <w:rPr>
            <w:rStyle w:val="Hyperlink"/>
            <w:lang w:val="en-AU"/>
          </w:rPr>
          <w:t>GPAM - Access Instructions - IT - GIE - Polisy Enhancements(AD Polisy Development) - wiki (aal.au)</w:t>
        </w:r>
      </w:hyperlink>
    </w:p>
    <w:p w14:paraId="462C3885" w14:textId="77777777" w:rsidR="00346DE9" w:rsidRPr="002B16EB" w:rsidRDefault="00346DE9" w:rsidP="00227239">
      <w:pPr>
        <w:rPr>
          <w:lang w:val="en-AU"/>
        </w:rPr>
      </w:pPr>
      <w:r w:rsidRPr="002B16EB">
        <w:rPr>
          <w:rStyle w:val="Strong"/>
          <w:rFonts w:ascii="-apple-system" w:hAnsi="-apple-system"/>
          <w:b w:val="0"/>
          <w:bCs w:val="0"/>
          <w:color w:val="172B4D"/>
          <w:spacing w:val="-2"/>
          <w:sz w:val="36"/>
          <w:szCs w:val="36"/>
          <w:lang w:val="en-AU"/>
        </w:rPr>
        <w:t>GPAM Access Steps</w:t>
      </w:r>
      <w:r w:rsidRPr="002B16EB">
        <w:rPr>
          <w:b/>
          <w:bCs/>
          <w:lang w:val="en-AU"/>
        </w:rPr>
        <w:t>:</w:t>
      </w:r>
    </w:p>
    <w:p w14:paraId="2981173E" w14:textId="77777777" w:rsidR="00346DE9" w:rsidRPr="002B16EB" w:rsidRDefault="00346DE9" w:rsidP="00346DE9">
      <w:pPr>
        <w:numPr>
          <w:ilvl w:val="0"/>
          <w:numId w:val="43"/>
        </w:numPr>
        <w:shd w:val="clear" w:color="auto" w:fill="FFFFFF"/>
        <w:spacing w:before="100" w:beforeAutospacing="1" w:after="100" w:afterAutospacing="1" w:line="240" w:lineRule="auto"/>
        <w:rPr>
          <w:rFonts w:ascii="-apple-system" w:hAnsi="-apple-system"/>
          <w:color w:val="172B4D"/>
          <w:sz w:val="21"/>
          <w:szCs w:val="21"/>
          <w:lang w:val="en-AU"/>
        </w:rPr>
      </w:pPr>
      <w:r w:rsidRPr="002B16EB">
        <w:rPr>
          <w:rFonts w:ascii="-apple-system" w:hAnsi="-apple-system"/>
          <w:color w:val="172B4D"/>
          <w:sz w:val="21"/>
          <w:szCs w:val="21"/>
          <w:lang w:val="en-AU"/>
        </w:rPr>
        <w:t>Logon to GPAM server using the link below: (</w:t>
      </w:r>
      <w:hyperlink r:id="rId238" w:history="1">
        <w:r w:rsidRPr="002B16EB">
          <w:rPr>
            <w:rStyle w:val="Hyperlink"/>
            <w:rFonts w:ascii="-apple-system" w:hAnsi="-apple-system"/>
            <w:color w:val="0052CC"/>
            <w:sz w:val="21"/>
            <w:szCs w:val="21"/>
            <w:lang w:val="en-AU"/>
          </w:rPr>
          <w:t>https://gpam-apac.srv.allianz</w:t>
        </w:r>
      </w:hyperlink>
      <w:r w:rsidRPr="002B16EB">
        <w:rPr>
          <w:rFonts w:ascii="-apple-system" w:hAnsi="-apple-system"/>
          <w:color w:val="172B4D"/>
          <w:sz w:val="21"/>
          <w:szCs w:val="21"/>
          <w:lang w:val="en-AU"/>
        </w:rPr>
        <w:t>)</w:t>
      </w:r>
    </w:p>
    <w:p w14:paraId="58655F97" w14:textId="77777777" w:rsidR="00346DE9" w:rsidRPr="002B16EB" w:rsidRDefault="00346DE9" w:rsidP="00346DE9">
      <w:pPr>
        <w:numPr>
          <w:ilvl w:val="0"/>
          <w:numId w:val="43"/>
        </w:numPr>
        <w:shd w:val="clear" w:color="auto" w:fill="FFFFFF"/>
        <w:spacing w:before="100" w:beforeAutospacing="1" w:after="100" w:afterAutospacing="1" w:line="240" w:lineRule="auto"/>
        <w:rPr>
          <w:rFonts w:ascii="-apple-system" w:hAnsi="-apple-system"/>
          <w:color w:val="172B4D"/>
          <w:sz w:val="21"/>
          <w:szCs w:val="21"/>
          <w:lang w:val="en-AU"/>
        </w:rPr>
      </w:pPr>
      <w:r w:rsidRPr="002B16EB">
        <w:rPr>
          <w:rFonts w:ascii="-apple-system" w:hAnsi="-apple-system"/>
          <w:color w:val="383838"/>
          <w:sz w:val="21"/>
          <w:szCs w:val="21"/>
          <w:lang w:val="en-AU"/>
        </w:rPr>
        <w:t>Please choose an authentication method - "Active Directory"</w:t>
      </w:r>
    </w:p>
    <w:p w14:paraId="44111B4B" w14:textId="77777777" w:rsidR="00346DE9" w:rsidRPr="002B16EB" w:rsidRDefault="00346DE9" w:rsidP="00346DE9">
      <w:pPr>
        <w:numPr>
          <w:ilvl w:val="0"/>
          <w:numId w:val="43"/>
        </w:numPr>
        <w:shd w:val="clear" w:color="auto" w:fill="FFFFFF"/>
        <w:spacing w:before="100" w:beforeAutospacing="1" w:after="100" w:afterAutospacing="1" w:line="240" w:lineRule="auto"/>
        <w:rPr>
          <w:rFonts w:ascii="-apple-system" w:hAnsi="-apple-system"/>
          <w:color w:val="172B4D"/>
          <w:sz w:val="21"/>
          <w:szCs w:val="21"/>
          <w:lang w:val="en-AU"/>
        </w:rPr>
      </w:pPr>
      <w:r w:rsidRPr="002B16EB">
        <w:rPr>
          <w:rFonts w:ascii="-apple-system" w:hAnsi="-apple-system"/>
          <w:color w:val="172B4D"/>
          <w:sz w:val="21"/>
          <w:szCs w:val="21"/>
          <w:lang w:val="en-AU"/>
        </w:rPr>
        <w:t>Logon using your CORP Domain (LAN ID/Password) i.e. &lt;LAN ID&gt;@Corp.aal.au (for e.g. kruk@corp.aal.au)</w:t>
      </w:r>
    </w:p>
    <w:p w14:paraId="5F50D440" w14:textId="77777777" w:rsidR="00346DE9" w:rsidRPr="002B16EB" w:rsidRDefault="00346DE9" w:rsidP="00346DE9">
      <w:pPr>
        <w:numPr>
          <w:ilvl w:val="0"/>
          <w:numId w:val="43"/>
        </w:numPr>
        <w:shd w:val="clear" w:color="auto" w:fill="FFFFFF"/>
        <w:spacing w:before="100" w:beforeAutospacing="1" w:after="100" w:afterAutospacing="1" w:line="240" w:lineRule="auto"/>
        <w:rPr>
          <w:rFonts w:ascii="-apple-system" w:hAnsi="-apple-system"/>
          <w:color w:val="172B4D"/>
          <w:sz w:val="21"/>
          <w:szCs w:val="21"/>
          <w:lang w:val="en-AU"/>
        </w:rPr>
      </w:pPr>
      <w:r w:rsidRPr="002B16EB">
        <w:rPr>
          <w:rFonts w:ascii="-apple-system" w:hAnsi="-apple-system"/>
          <w:color w:val="172B4D"/>
          <w:sz w:val="21"/>
          <w:szCs w:val="21"/>
          <w:lang w:val="en-AU"/>
        </w:rPr>
        <w:t>For each role, we have PA account has been assigned</w:t>
      </w:r>
    </w:p>
    <w:p w14:paraId="3AEB8A72" w14:textId="77777777" w:rsidR="00346DE9" w:rsidRPr="002B16EB" w:rsidRDefault="00346DE9" w:rsidP="00346DE9">
      <w:pPr>
        <w:numPr>
          <w:ilvl w:val="0"/>
          <w:numId w:val="43"/>
        </w:numPr>
        <w:shd w:val="clear" w:color="auto" w:fill="FFFFFF"/>
        <w:spacing w:before="100" w:beforeAutospacing="1" w:after="100" w:afterAutospacing="1" w:line="240" w:lineRule="auto"/>
        <w:rPr>
          <w:rFonts w:ascii="-apple-system" w:hAnsi="-apple-system"/>
          <w:color w:val="172B4D"/>
          <w:sz w:val="21"/>
          <w:szCs w:val="21"/>
          <w:lang w:val="en-AU"/>
        </w:rPr>
      </w:pPr>
      <w:r w:rsidRPr="002B16EB">
        <w:rPr>
          <w:rFonts w:ascii="-apple-system" w:hAnsi="-apple-system"/>
          <w:color w:val="172B4D"/>
          <w:sz w:val="21"/>
          <w:szCs w:val="21"/>
          <w:lang w:val="en-AU"/>
        </w:rPr>
        <w:t>Upon logon search for the server that are assigned to your role i.e. Enter "</w:t>
      </w:r>
      <w:proofErr w:type="spellStart"/>
      <w:r w:rsidRPr="002B16EB">
        <w:rPr>
          <w:rFonts w:ascii="-apple-system" w:hAnsi="-apple-system"/>
          <w:color w:val="172B4D"/>
          <w:sz w:val="21"/>
          <w:szCs w:val="21"/>
          <w:lang w:val="en-AU"/>
        </w:rPr>
        <w:t>auaal</w:t>
      </w:r>
      <w:proofErr w:type="spellEnd"/>
      <w:r w:rsidRPr="002B16EB">
        <w:rPr>
          <w:rFonts w:ascii="-apple-system" w:hAnsi="-apple-system"/>
          <w:color w:val="172B4D"/>
          <w:sz w:val="21"/>
          <w:szCs w:val="21"/>
          <w:lang w:val="en-AU"/>
        </w:rPr>
        <w:t>" in the search on the right top corner of the screen.</w:t>
      </w:r>
    </w:p>
    <w:p w14:paraId="03BB37C5" w14:textId="77777777" w:rsidR="00352E67" w:rsidRPr="002B16EB" w:rsidRDefault="00352E67" w:rsidP="00BE466A">
      <w:pPr>
        <w:pStyle w:val="NoSpacing"/>
        <w:rPr>
          <w:lang w:val="en-AU"/>
        </w:rPr>
      </w:pPr>
    </w:p>
    <w:p w14:paraId="4179249D" w14:textId="28ED834C" w:rsidR="00C21DF7" w:rsidRPr="002B16EB" w:rsidRDefault="00C21DF7" w:rsidP="00C21D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295A"/>
          <w:sz w:val="20"/>
          <w:szCs w:val="20"/>
          <w:lang w:val="en-AU" w:eastAsia="zh-CN" w:bidi="hi-IN"/>
        </w:rPr>
      </w:pPr>
      <w:r w:rsidRPr="002B16EB">
        <w:rPr>
          <w:rFonts w:ascii="Courier New" w:eastAsia="Times New Roman" w:hAnsi="Courier New" w:cs="Courier New"/>
          <w:color w:val="00295A"/>
          <w:sz w:val="20"/>
          <w:szCs w:val="20"/>
          <w:lang w:val="en-AU" w:eastAsia="zh-CN" w:bidi="hi-IN"/>
        </w:rPr>
        <w:t xml:space="preserve">BNKP.COY1.PARMS(P11F137) trans in T414 </w:t>
      </w:r>
      <w:r w:rsidR="00E164E9" w:rsidRPr="002B16EB">
        <w:rPr>
          <w:rFonts w:ascii="Courier New" w:eastAsia="Times New Roman" w:hAnsi="Courier New" w:cs="Courier New"/>
          <w:color w:val="00295A"/>
          <w:sz w:val="20"/>
          <w:szCs w:val="20"/>
          <w:lang w:val="en-AU" w:eastAsia="zh-CN" w:bidi="hi-IN"/>
        </w:rPr>
        <w:t xml:space="preserve">U011U026U091U034U039U088U410U060      </w:t>
      </w:r>
    </w:p>
    <w:p w14:paraId="5F7E8236" w14:textId="77777777" w:rsidR="00C21DF7" w:rsidRPr="002B16EB" w:rsidRDefault="00C21DF7" w:rsidP="00C21DF7">
      <w:pPr>
        <w:pStyle w:val="NoSpacing"/>
        <w:rPr>
          <w:lang w:val="en-AU"/>
        </w:rPr>
      </w:pPr>
      <w:r w:rsidRPr="002B16EB">
        <w:rPr>
          <w:lang w:val="en-AU"/>
        </w:rPr>
        <w:t>BNKM001F</w:t>
      </w:r>
    </w:p>
    <w:p w14:paraId="13563008" w14:textId="55E69210" w:rsidR="00C21DF7" w:rsidRPr="002B16EB" w:rsidRDefault="00C21DF7" w:rsidP="00C21DF7">
      <w:pPr>
        <w:pStyle w:val="HTMLPreformatted"/>
        <w:shd w:val="clear" w:color="auto" w:fill="FFFFFF"/>
        <w:rPr>
          <w:color w:val="00295A"/>
        </w:rPr>
      </w:pPr>
      <w:r w:rsidRPr="002B16EB">
        <w:t>BNKM082F  PBF121I</w:t>
      </w:r>
      <w:r w:rsidRPr="002B16EB">
        <w:tab/>
      </w:r>
      <w:r w:rsidRPr="002B16EB">
        <w:rPr>
          <w:color w:val="00295A"/>
        </w:rPr>
        <w:t>BNKP.F1.F121I.EXTRACT</w:t>
      </w:r>
      <w:r w:rsidR="006366C8" w:rsidRPr="002B16EB">
        <w:tab/>
      </w:r>
      <w:r w:rsidR="006E3461" w:rsidRPr="002B16EB">
        <w:t>(</w:t>
      </w:r>
      <w:r w:rsidR="006366C8" w:rsidRPr="002B16EB">
        <w:t>Extract BTRN01/03, BTRNI1</w:t>
      </w:r>
      <w:r w:rsidR="006E3461" w:rsidRPr="002B16EB">
        <w:t>)</w:t>
      </w:r>
    </w:p>
    <w:p w14:paraId="6C7D5149" w14:textId="7C0CF7D5" w:rsidR="00C21DF7" w:rsidRPr="002B16EB" w:rsidRDefault="00C21DF7" w:rsidP="00C21DF7">
      <w:pPr>
        <w:pStyle w:val="HTMLPreformatted"/>
        <w:shd w:val="clear" w:color="auto" w:fill="FFFFFF"/>
        <w:rPr>
          <w:color w:val="00295A"/>
        </w:rPr>
      </w:pPr>
      <w:r w:rsidRPr="002B16EB">
        <w:t xml:space="preserve">BNKM083F  </w:t>
      </w:r>
      <w:r w:rsidRPr="002B16EB">
        <w:rPr>
          <w:color w:val="00295A"/>
        </w:rPr>
        <w:t xml:space="preserve">PBF121O </w:t>
      </w:r>
      <w:r w:rsidRPr="002B16EB">
        <w:rPr>
          <w:color w:val="00295A"/>
        </w:rPr>
        <w:tab/>
        <w:t>BNKP.F1.F121OBTC.EXTRACT</w:t>
      </w:r>
      <w:r w:rsidR="006E3461" w:rsidRPr="002B16EB">
        <w:rPr>
          <w:color w:val="00295A"/>
        </w:rPr>
        <w:t xml:space="preserve"> </w:t>
      </w:r>
      <w:r w:rsidR="006E3461" w:rsidRPr="002B16EB">
        <w:t>(Extract BTRN01/03, REINI1)</w:t>
      </w:r>
    </w:p>
    <w:p w14:paraId="1EA44812" w14:textId="77777777" w:rsidR="00C21DF7" w:rsidRPr="002B16EB" w:rsidRDefault="00C21DF7" w:rsidP="00C21DF7">
      <w:pPr>
        <w:pStyle w:val="HTMLPreformatted"/>
        <w:shd w:val="clear" w:color="auto" w:fill="FFFFFF"/>
        <w:rPr>
          <w:color w:val="00295A"/>
        </w:rPr>
      </w:pPr>
      <w:r w:rsidRPr="002B16EB">
        <w:rPr>
          <w:color w:val="00295A"/>
        </w:rPr>
        <w:tab/>
      </w:r>
      <w:r w:rsidRPr="002B16EB">
        <w:rPr>
          <w:color w:val="00295A"/>
        </w:rPr>
        <w:tab/>
      </w:r>
      <w:r w:rsidRPr="002B16EB">
        <w:rPr>
          <w:color w:val="00295A"/>
        </w:rPr>
        <w:tab/>
        <w:t>BNKP.F1.F121O.EXTRACT</w:t>
      </w:r>
    </w:p>
    <w:p w14:paraId="1F6D9968" w14:textId="1CB26B8C" w:rsidR="00C21DF7" w:rsidRPr="002B16EB" w:rsidRDefault="00C21DF7" w:rsidP="00C21DF7">
      <w:pPr>
        <w:pStyle w:val="HTMLPreformatted"/>
        <w:shd w:val="clear" w:color="auto" w:fill="FFFFFF"/>
      </w:pPr>
      <w:r w:rsidRPr="002B16EB">
        <w:t>BNKM084F  PBF121L</w:t>
      </w:r>
      <w:r w:rsidRPr="002B16EB">
        <w:tab/>
        <w:t>BNKP.F1.F121O.EXTRACT (</w:t>
      </w:r>
      <w:proofErr w:type="spellStart"/>
      <w:r w:rsidRPr="002B16EB">
        <w:t>inp</w:t>
      </w:r>
      <w:proofErr w:type="spellEnd"/>
      <w:r w:rsidRPr="002B16EB">
        <w:t>)</w:t>
      </w:r>
      <w:r w:rsidR="00974C48" w:rsidRPr="002B16EB">
        <w:t xml:space="preserve"> (Merge M82F and M83F)</w:t>
      </w:r>
    </w:p>
    <w:p w14:paraId="4AA2ED78" w14:textId="77777777" w:rsidR="00C21DF7" w:rsidRPr="002B16EB" w:rsidRDefault="00C21DF7" w:rsidP="00C21DF7">
      <w:pPr>
        <w:pStyle w:val="HTMLPreformatted"/>
        <w:shd w:val="clear" w:color="auto" w:fill="FFFFFF"/>
      </w:pPr>
      <w:r w:rsidRPr="002B16EB">
        <w:tab/>
      </w:r>
      <w:r w:rsidRPr="002B16EB">
        <w:tab/>
      </w:r>
      <w:r w:rsidRPr="002B16EB">
        <w:tab/>
        <w:t>BNKP.F1.F121I.EXTRACT (</w:t>
      </w:r>
      <w:proofErr w:type="spellStart"/>
      <w:r w:rsidRPr="002B16EB">
        <w:t>inp</w:t>
      </w:r>
      <w:proofErr w:type="spellEnd"/>
      <w:r w:rsidRPr="002B16EB">
        <w:t>)</w:t>
      </w:r>
    </w:p>
    <w:p w14:paraId="677CE165" w14:textId="77777777" w:rsidR="00C21DF7" w:rsidRPr="002B16EB" w:rsidRDefault="00C21DF7" w:rsidP="00C21DF7">
      <w:pPr>
        <w:pStyle w:val="HTMLPreformatted"/>
        <w:shd w:val="clear" w:color="auto" w:fill="FFFFFF"/>
        <w:rPr>
          <w:b/>
          <w:bCs/>
        </w:rPr>
      </w:pPr>
      <w:r w:rsidRPr="002B16EB">
        <w:tab/>
      </w:r>
      <w:r w:rsidRPr="002B16EB">
        <w:tab/>
      </w:r>
      <w:r w:rsidRPr="002B16EB">
        <w:tab/>
      </w:r>
      <w:r w:rsidRPr="002B16EB">
        <w:rPr>
          <w:b/>
          <w:bCs/>
        </w:rPr>
        <w:t>BNKP.F1.F121M.EXTRACT(+1)</w:t>
      </w:r>
    </w:p>
    <w:p w14:paraId="3CDFC080" w14:textId="77777777" w:rsidR="00C21DF7" w:rsidRPr="002B16EB" w:rsidRDefault="00C21DF7" w:rsidP="00C21DF7">
      <w:pPr>
        <w:pStyle w:val="HTMLPreformatted"/>
        <w:shd w:val="clear" w:color="auto" w:fill="FFFFFF"/>
        <w:rPr>
          <w:color w:val="00295A"/>
        </w:rPr>
      </w:pPr>
      <w:r w:rsidRPr="002B16EB">
        <w:tab/>
      </w:r>
      <w:r w:rsidRPr="002B16EB">
        <w:tab/>
      </w:r>
      <w:r w:rsidRPr="002B16EB">
        <w:tab/>
      </w:r>
      <w:r w:rsidRPr="002B16EB">
        <w:rPr>
          <w:color w:val="00295A"/>
        </w:rPr>
        <w:t>BNKP.F1.F121R.EXTRACT</w:t>
      </w:r>
    </w:p>
    <w:p w14:paraId="6EE8BC0C" w14:textId="77777777" w:rsidR="00C21DF7" w:rsidRPr="002B16EB" w:rsidRDefault="00C21DF7" w:rsidP="00C21DF7">
      <w:pPr>
        <w:pStyle w:val="HTMLPreformatted"/>
        <w:shd w:val="clear" w:color="auto" w:fill="FFFFFF"/>
      </w:pPr>
      <w:r w:rsidRPr="002B16EB">
        <w:tab/>
      </w:r>
      <w:r w:rsidRPr="002B16EB">
        <w:tab/>
      </w:r>
      <w:r w:rsidRPr="002B16EB">
        <w:tab/>
        <w:t>BNKP.F1.F121L.EXTRACT</w:t>
      </w:r>
    </w:p>
    <w:p w14:paraId="7183187C" w14:textId="77777777" w:rsidR="00C21DF7" w:rsidRPr="002B16EB" w:rsidRDefault="00C21DF7" w:rsidP="00C21DF7">
      <w:pPr>
        <w:pStyle w:val="NoSpacing"/>
        <w:rPr>
          <w:lang w:val="en-AU"/>
        </w:rPr>
      </w:pPr>
      <w:r w:rsidRPr="002B16EB">
        <w:rPr>
          <w:lang w:val="en-AU"/>
        </w:rPr>
        <w:t>BNKM085F  PEF121R</w:t>
      </w:r>
      <w:r w:rsidRPr="002B16EB">
        <w:rPr>
          <w:lang w:val="en-AU"/>
        </w:rPr>
        <w:tab/>
      </w:r>
      <w:r w:rsidRPr="002B16EB">
        <w:rPr>
          <w:lang w:val="en-AU"/>
        </w:rPr>
        <w:tab/>
        <w:t>BNKP.F1.F121R.EXTRACT (</w:t>
      </w:r>
      <w:proofErr w:type="spellStart"/>
      <w:r w:rsidRPr="002B16EB">
        <w:rPr>
          <w:lang w:val="en-AU"/>
        </w:rPr>
        <w:t>inp</w:t>
      </w:r>
      <w:proofErr w:type="spellEnd"/>
      <w:r w:rsidRPr="002B16EB">
        <w:rPr>
          <w:lang w:val="en-AU"/>
        </w:rPr>
        <w:t>)</w:t>
      </w:r>
    </w:p>
    <w:p w14:paraId="4D4F3E43" w14:textId="77777777" w:rsidR="00C21DF7" w:rsidRPr="002B16EB" w:rsidRDefault="00C21DF7" w:rsidP="00C21DF7">
      <w:pPr>
        <w:pStyle w:val="NoSpacing"/>
        <w:rPr>
          <w:lang w:val="en-AU"/>
        </w:rPr>
      </w:pPr>
      <w:r w:rsidRPr="002B16EB">
        <w:rPr>
          <w:lang w:val="en-AU"/>
        </w:rPr>
        <w:tab/>
      </w:r>
      <w:r w:rsidRPr="002B16EB">
        <w:rPr>
          <w:lang w:val="en-AU"/>
        </w:rPr>
        <w:tab/>
      </w:r>
      <w:r w:rsidRPr="002B16EB">
        <w:rPr>
          <w:lang w:val="en-AU"/>
        </w:rPr>
        <w:tab/>
      </w:r>
      <w:r w:rsidRPr="002B16EB">
        <w:rPr>
          <w:lang w:val="en-AU"/>
        </w:rPr>
        <w:tab/>
        <w:t>report</w:t>
      </w:r>
    </w:p>
    <w:p w14:paraId="3C1438BD" w14:textId="77777777" w:rsidR="00C21DF7" w:rsidRPr="002B16EB" w:rsidRDefault="00C21DF7" w:rsidP="00BE466A">
      <w:pPr>
        <w:pStyle w:val="NoSpacing"/>
        <w:rPr>
          <w:lang w:val="en-AU"/>
        </w:rPr>
      </w:pPr>
    </w:p>
    <w:p w14:paraId="7511A879" w14:textId="77777777" w:rsidR="00C21DF7" w:rsidRPr="002B16EB" w:rsidRDefault="00C21DF7" w:rsidP="00BE466A">
      <w:pPr>
        <w:pStyle w:val="NoSpacing"/>
        <w:rPr>
          <w:lang w:val="en-AU"/>
        </w:rPr>
      </w:pPr>
    </w:p>
    <w:p w14:paraId="30B5605E" w14:textId="19D63478" w:rsidR="00DD2E66" w:rsidRPr="002B16EB" w:rsidRDefault="00DD2E66" w:rsidP="00DD2E66">
      <w:pPr>
        <w:pStyle w:val="Heading2"/>
        <w:rPr>
          <w:lang w:val="en-AU"/>
        </w:rPr>
      </w:pPr>
      <w:bookmarkStart w:id="846" w:name="_Toc167368511"/>
      <w:r w:rsidRPr="002B16EB">
        <w:rPr>
          <w:lang w:val="en-AU"/>
        </w:rPr>
        <w:t>0</w:t>
      </w:r>
      <w:r w:rsidR="00187D3F" w:rsidRPr="002B16EB">
        <w:rPr>
          <w:lang w:val="en-AU"/>
        </w:rPr>
        <w:t>7</w:t>
      </w:r>
      <w:r w:rsidRPr="002B16EB">
        <w:rPr>
          <w:lang w:val="en-AU"/>
        </w:rPr>
        <w:t xml:space="preserve">/07 </w:t>
      </w:r>
      <w:r w:rsidR="00187D3F" w:rsidRPr="002B16EB">
        <w:rPr>
          <w:lang w:val="en-AU"/>
        </w:rPr>
        <w:t>Fri</w:t>
      </w:r>
      <w:bookmarkEnd w:id="84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D2E66" w:rsidRPr="002B16EB" w14:paraId="46C414CC"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3EBAB5" w14:textId="77777777" w:rsidR="00DD2E66" w:rsidRPr="002B16EB" w:rsidRDefault="00DD2E66"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8D9350" w14:textId="77777777" w:rsidR="00DD2E66" w:rsidRPr="002B16EB" w:rsidRDefault="00DD2E66"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592A91" w14:textId="77777777" w:rsidR="00DD2E66" w:rsidRPr="002B16EB" w:rsidRDefault="00DD2E66"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7C2F9F5" w14:textId="77777777" w:rsidR="00DD2E66" w:rsidRPr="002B16EB" w:rsidRDefault="00DD2E66"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DFBFA73" w14:textId="77777777" w:rsidR="00DD2E66" w:rsidRPr="002B16EB" w:rsidRDefault="00DD2E66" w:rsidP="004B7380">
            <w:pPr>
              <w:pStyle w:val="NoSpacing"/>
              <w:rPr>
                <w:lang w:val="en-AU"/>
              </w:rPr>
            </w:pPr>
            <w:proofErr w:type="spellStart"/>
            <w:r w:rsidRPr="002B16EB">
              <w:rPr>
                <w:lang w:val="en-AU"/>
              </w:rPr>
              <w:t>Compl</w:t>
            </w:r>
            <w:proofErr w:type="spellEnd"/>
            <w:r w:rsidRPr="002B16EB">
              <w:rPr>
                <w:lang w:val="en-AU"/>
              </w:rPr>
              <w:t xml:space="preserve"> dt</w:t>
            </w:r>
          </w:p>
        </w:tc>
      </w:tr>
      <w:tr w:rsidR="00DD2E66" w:rsidRPr="002B16EB" w14:paraId="7F80CA1A"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5EBC3C" w14:textId="77777777" w:rsidR="00DD2E66" w:rsidRPr="002B16EB" w:rsidRDefault="00DD2E66"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6839BE" w14:textId="77777777" w:rsidR="00DD2E66" w:rsidRPr="002B16EB" w:rsidRDefault="00DD2E6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895A49" w14:textId="77777777" w:rsidR="00DD2E66" w:rsidRPr="002B16EB" w:rsidRDefault="00B63C7E" w:rsidP="004B7380">
            <w:pPr>
              <w:pStyle w:val="NoSpacing"/>
              <w:rPr>
                <w:lang w:val="en-AU"/>
              </w:rPr>
            </w:pPr>
            <w:r w:rsidRPr="002B16EB">
              <w:rPr>
                <w:lang w:val="en-AU"/>
              </w:rPr>
              <w:t xml:space="preserve">BNKM082F / BNKM083F F121 report specification from </w:t>
            </w:r>
            <w:r w:rsidRPr="002B16EB">
              <w:rPr>
                <w:lang w:val="en-AU"/>
              </w:rPr>
              <w:lastRenderedPageBreak/>
              <w:t xml:space="preserve">program </w:t>
            </w:r>
            <w:r w:rsidR="00426C49" w:rsidRPr="002B16EB">
              <w:rPr>
                <w:lang w:val="en-AU"/>
              </w:rPr>
              <w:t>-email to Lynda</w:t>
            </w:r>
          </w:p>
          <w:p w14:paraId="357BEFE3" w14:textId="481C680C" w:rsidR="00D8656F" w:rsidRPr="002B16EB" w:rsidRDefault="00D8656F" w:rsidP="004B7380">
            <w:pPr>
              <w:pStyle w:val="NoSpacing"/>
              <w:rPr>
                <w:lang w:val="en-AU"/>
              </w:rPr>
            </w:pPr>
            <w:r w:rsidRPr="002B16EB">
              <w:rPr>
                <w:lang w:val="en-AU"/>
              </w:rPr>
              <w:t>F121_rep.sql</w:t>
            </w:r>
          </w:p>
        </w:tc>
        <w:tc>
          <w:tcPr>
            <w:tcW w:w="973" w:type="dxa"/>
            <w:tcBorders>
              <w:top w:val="single" w:sz="4" w:space="0" w:color="auto"/>
              <w:left w:val="nil"/>
              <w:bottom w:val="single" w:sz="4" w:space="0" w:color="auto"/>
              <w:right w:val="single" w:sz="8" w:space="0" w:color="auto"/>
            </w:tcBorders>
          </w:tcPr>
          <w:p w14:paraId="6EAEA457" w14:textId="77777777" w:rsidR="00DD2E66" w:rsidRPr="002B16EB" w:rsidRDefault="00DD2E6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CE38562" w14:textId="77777777" w:rsidR="00DD2E66" w:rsidRPr="002B16EB" w:rsidRDefault="00DD2E66" w:rsidP="004B7380">
            <w:pPr>
              <w:pStyle w:val="NoSpacing"/>
              <w:rPr>
                <w:lang w:val="en-AU"/>
              </w:rPr>
            </w:pPr>
          </w:p>
        </w:tc>
      </w:tr>
      <w:tr w:rsidR="00DD2E66" w:rsidRPr="002B16EB" w14:paraId="09ED8B9D"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D64EEB" w14:textId="77777777" w:rsidR="00DD2E66" w:rsidRPr="002B16EB" w:rsidRDefault="00DD2E66"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9E506E" w14:textId="77777777" w:rsidR="00DD2E66" w:rsidRPr="002B16EB" w:rsidRDefault="00DD2E6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07B9C" w14:textId="52A6E645" w:rsidR="00DD2E66" w:rsidRPr="002B16EB" w:rsidRDefault="00426C49" w:rsidP="004B7380">
            <w:pPr>
              <w:rPr>
                <w:lang w:val="en-AU"/>
              </w:rPr>
            </w:pPr>
            <w:r w:rsidRPr="002B16EB">
              <w:rPr>
                <w:lang w:val="en-AU"/>
              </w:rPr>
              <w:t>Meeting at 3</w:t>
            </w:r>
            <w:r w:rsidR="006F2616" w:rsidRPr="002B16EB">
              <w:rPr>
                <w:lang w:val="en-AU"/>
              </w:rPr>
              <w:t>pm</w:t>
            </w:r>
            <w:r w:rsidRPr="002B16EB">
              <w:rPr>
                <w:lang w:val="en-AU"/>
              </w:rPr>
              <w:t xml:space="preserve"> with </w:t>
            </w:r>
            <w:proofErr w:type="spellStart"/>
            <w:r w:rsidRPr="002B16EB">
              <w:rPr>
                <w:lang w:val="en-AU"/>
              </w:rPr>
              <w:t>Jennytha</w:t>
            </w:r>
            <w:proofErr w:type="spellEnd"/>
            <w:r w:rsidRPr="002B16EB">
              <w:rPr>
                <w:lang w:val="en-AU"/>
              </w:rPr>
              <w:t xml:space="preserve"> (couldn’t make it)</w:t>
            </w:r>
          </w:p>
        </w:tc>
        <w:tc>
          <w:tcPr>
            <w:tcW w:w="973" w:type="dxa"/>
            <w:tcBorders>
              <w:top w:val="single" w:sz="4" w:space="0" w:color="auto"/>
              <w:left w:val="nil"/>
              <w:bottom w:val="single" w:sz="4" w:space="0" w:color="auto"/>
              <w:right w:val="single" w:sz="8" w:space="0" w:color="auto"/>
            </w:tcBorders>
          </w:tcPr>
          <w:p w14:paraId="0A12B584" w14:textId="77777777" w:rsidR="00DD2E66" w:rsidRPr="002B16EB" w:rsidRDefault="00DD2E66"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ACA3204" w14:textId="77777777" w:rsidR="00DD2E66" w:rsidRPr="002B16EB" w:rsidRDefault="00DD2E66" w:rsidP="004B7380">
            <w:pPr>
              <w:pStyle w:val="NoSpacing"/>
              <w:rPr>
                <w:rFonts w:ascii="Arial" w:hAnsi="Arial" w:cs="Arial"/>
                <w:lang w:val="en-AU"/>
              </w:rPr>
            </w:pPr>
          </w:p>
        </w:tc>
      </w:tr>
      <w:tr w:rsidR="00DD2E66" w:rsidRPr="002B16EB" w14:paraId="3BF6805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11B670" w14:textId="77777777" w:rsidR="00DD2E66" w:rsidRPr="002B16EB" w:rsidRDefault="00DD2E66"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90CD91" w14:textId="77777777" w:rsidR="00DD2E66" w:rsidRPr="002B16EB" w:rsidRDefault="00DD2E6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AF649" w14:textId="77777777" w:rsidR="00DD2E66" w:rsidRPr="002B16EB" w:rsidRDefault="00DD2E6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0373AB8" w14:textId="77777777" w:rsidR="00DD2E66" w:rsidRPr="002B16EB" w:rsidRDefault="00DD2E6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1D46369" w14:textId="77777777" w:rsidR="00DD2E66" w:rsidRPr="002B16EB" w:rsidRDefault="00DD2E66" w:rsidP="004B7380">
            <w:pPr>
              <w:pStyle w:val="NoSpacing"/>
              <w:rPr>
                <w:lang w:val="en-AU"/>
              </w:rPr>
            </w:pPr>
          </w:p>
        </w:tc>
      </w:tr>
      <w:tr w:rsidR="00DD2E66" w:rsidRPr="002B16EB" w14:paraId="27B2727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A5A712" w14:textId="77777777" w:rsidR="00DD2E66" w:rsidRPr="002B16EB" w:rsidRDefault="00DD2E66"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076336" w14:textId="77777777" w:rsidR="00DD2E66" w:rsidRPr="002B16EB" w:rsidRDefault="00DD2E6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75EA40" w14:textId="77777777" w:rsidR="00DD2E66" w:rsidRPr="002B16EB" w:rsidRDefault="00DD2E6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4A89F13" w14:textId="77777777" w:rsidR="00DD2E66" w:rsidRPr="002B16EB" w:rsidRDefault="00DD2E6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3EB5F43" w14:textId="77777777" w:rsidR="00DD2E66" w:rsidRPr="002B16EB" w:rsidRDefault="00DD2E66" w:rsidP="004B7380">
            <w:pPr>
              <w:pStyle w:val="NoSpacing"/>
              <w:rPr>
                <w:lang w:val="en-AU"/>
              </w:rPr>
            </w:pPr>
          </w:p>
        </w:tc>
      </w:tr>
      <w:tr w:rsidR="00DD2E66" w:rsidRPr="002B16EB" w14:paraId="6D0458D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F2E02" w14:textId="77777777" w:rsidR="00DD2E66" w:rsidRPr="002B16EB" w:rsidRDefault="00DD2E66"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4BB39" w14:textId="77777777" w:rsidR="00DD2E66" w:rsidRPr="002B16EB" w:rsidRDefault="00DD2E6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BF51E5" w14:textId="77777777" w:rsidR="00DD2E66" w:rsidRPr="002B16EB" w:rsidRDefault="00DD2E6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CB5B661" w14:textId="77777777" w:rsidR="00DD2E66" w:rsidRPr="002B16EB" w:rsidRDefault="00DD2E6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2226834" w14:textId="77777777" w:rsidR="00DD2E66" w:rsidRPr="002B16EB" w:rsidRDefault="00DD2E66" w:rsidP="004B7380">
            <w:pPr>
              <w:pStyle w:val="NoSpacing"/>
              <w:rPr>
                <w:lang w:val="en-AU"/>
              </w:rPr>
            </w:pPr>
          </w:p>
        </w:tc>
      </w:tr>
    </w:tbl>
    <w:p w14:paraId="5AD255E0" w14:textId="77777777" w:rsidR="00DD2E66" w:rsidRPr="002B16EB" w:rsidRDefault="00DD2E66" w:rsidP="00DD2E66">
      <w:pPr>
        <w:pStyle w:val="NoSpacing"/>
        <w:rPr>
          <w:lang w:val="en-AU"/>
        </w:rPr>
      </w:pPr>
    </w:p>
    <w:p w14:paraId="22491C97" w14:textId="77777777" w:rsidR="0054438B" w:rsidRPr="002B16EB" w:rsidRDefault="0054438B" w:rsidP="0054438B">
      <w:pPr>
        <w:pStyle w:val="NoSpacing"/>
        <w:rPr>
          <w:lang w:val="en-AU"/>
        </w:rPr>
      </w:pPr>
      <w:r w:rsidRPr="002B16EB">
        <w:rPr>
          <w:lang w:val="en-AU"/>
        </w:rPr>
        <w:t>Schema DBADM became POLISY</w:t>
      </w:r>
    </w:p>
    <w:p w14:paraId="69DA8C64" w14:textId="77777777" w:rsidR="0054438B" w:rsidRPr="002B16EB" w:rsidRDefault="0054438B" w:rsidP="0054438B">
      <w:pPr>
        <w:pStyle w:val="NoSpacing"/>
        <w:rPr>
          <w:lang w:val="en-AU"/>
        </w:rPr>
      </w:pPr>
      <w:r w:rsidRPr="002B16EB">
        <w:rPr>
          <w:lang w:val="en-AU"/>
        </w:rPr>
        <w:t>Schema CLTPROD became CLIENT</w:t>
      </w:r>
    </w:p>
    <w:p w14:paraId="0048D9BC" w14:textId="77777777" w:rsidR="0054438B" w:rsidRPr="002B16EB" w:rsidRDefault="0054438B" w:rsidP="0054438B">
      <w:pPr>
        <w:pStyle w:val="NoSpacing"/>
        <w:rPr>
          <w:lang w:val="en-AU"/>
        </w:rPr>
      </w:pPr>
      <w:r w:rsidRPr="002B16EB">
        <w:rPr>
          <w:lang w:val="en-AU"/>
        </w:rPr>
        <w:t xml:space="preserve">Schema DIRECT stayed as DIRECT </w:t>
      </w:r>
    </w:p>
    <w:p w14:paraId="05D5A903" w14:textId="77777777" w:rsidR="0054438B" w:rsidRPr="002B16EB" w:rsidRDefault="0054438B" w:rsidP="0054438B">
      <w:pPr>
        <w:pStyle w:val="NoSpacing"/>
        <w:rPr>
          <w:lang w:val="en-AU"/>
        </w:rPr>
      </w:pPr>
      <w:r w:rsidRPr="002B16EB">
        <w:rPr>
          <w:lang w:val="en-AU"/>
        </w:rPr>
        <w:t>Schema SHARED stayed as SHARED</w:t>
      </w:r>
    </w:p>
    <w:p w14:paraId="173048D0" w14:textId="77777777" w:rsidR="0054438B" w:rsidRPr="002B16EB" w:rsidRDefault="0054438B" w:rsidP="00DD2E66">
      <w:pPr>
        <w:pStyle w:val="NoSpacing"/>
        <w:rPr>
          <w:lang w:val="en-AU"/>
        </w:rPr>
      </w:pPr>
    </w:p>
    <w:p w14:paraId="412D05A6" w14:textId="4A5121FC" w:rsidR="009E5EF9" w:rsidRPr="002B16EB" w:rsidRDefault="009E5EF9" w:rsidP="009E5EF9">
      <w:pPr>
        <w:pStyle w:val="Heading2"/>
        <w:rPr>
          <w:lang w:val="en-AU"/>
        </w:rPr>
      </w:pPr>
      <w:bookmarkStart w:id="847" w:name="_Toc167368512"/>
      <w:r w:rsidRPr="002B16EB">
        <w:rPr>
          <w:lang w:val="en-AU"/>
        </w:rPr>
        <w:t>10/07 Mon</w:t>
      </w:r>
      <w:bookmarkEnd w:id="84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9E5EF9" w:rsidRPr="002B16EB" w14:paraId="7BE2C0C6"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3E9987" w14:textId="77777777" w:rsidR="009E5EF9" w:rsidRPr="002B16EB" w:rsidRDefault="009E5EF9"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94C349" w14:textId="77777777" w:rsidR="009E5EF9" w:rsidRPr="002B16EB" w:rsidRDefault="009E5EF9"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48915" w14:textId="77777777" w:rsidR="009E5EF9" w:rsidRPr="002B16EB" w:rsidRDefault="009E5EF9"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BDBC1FE" w14:textId="77777777" w:rsidR="009E5EF9" w:rsidRPr="002B16EB" w:rsidRDefault="009E5EF9"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8AE2588" w14:textId="77777777" w:rsidR="009E5EF9" w:rsidRPr="002B16EB" w:rsidRDefault="009E5EF9" w:rsidP="004B7380">
            <w:pPr>
              <w:pStyle w:val="NoSpacing"/>
              <w:rPr>
                <w:lang w:val="en-AU"/>
              </w:rPr>
            </w:pPr>
            <w:proofErr w:type="spellStart"/>
            <w:r w:rsidRPr="002B16EB">
              <w:rPr>
                <w:lang w:val="en-AU"/>
              </w:rPr>
              <w:t>Compl</w:t>
            </w:r>
            <w:proofErr w:type="spellEnd"/>
            <w:r w:rsidRPr="002B16EB">
              <w:rPr>
                <w:lang w:val="en-AU"/>
              </w:rPr>
              <w:t xml:space="preserve"> dt</w:t>
            </w:r>
          </w:p>
        </w:tc>
      </w:tr>
      <w:tr w:rsidR="009E5EF9" w:rsidRPr="002B16EB" w14:paraId="5DD9B4B8"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0A5B20" w14:textId="77777777" w:rsidR="009E5EF9" w:rsidRPr="002B16EB" w:rsidRDefault="009E5EF9"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56A362"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C6A863" w14:textId="6438D2F5" w:rsidR="009E5EF9" w:rsidRPr="002B16EB" w:rsidRDefault="00884F25" w:rsidP="004B7380">
            <w:pPr>
              <w:pStyle w:val="NoSpacing"/>
              <w:rPr>
                <w:lang w:val="en-AU"/>
              </w:rPr>
            </w:pPr>
            <w:r w:rsidRPr="002B16EB">
              <w:rPr>
                <w:lang w:val="en-AU"/>
              </w:rPr>
              <w:t xml:space="preserve">F121 report - </w:t>
            </w:r>
            <w:proofErr w:type="spellStart"/>
            <w:r w:rsidRPr="002B16EB">
              <w:rPr>
                <w:lang w:val="en-AU"/>
              </w:rPr>
              <w:t>sql</w:t>
            </w:r>
            <w:proofErr w:type="spellEnd"/>
          </w:p>
        </w:tc>
        <w:tc>
          <w:tcPr>
            <w:tcW w:w="973" w:type="dxa"/>
            <w:tcBorders>
              <w:top w:val="single" w:sz="4" w:space="0" w:color="auto"/>
              <w:left w:val="nil"/>
              <w:bottom w:val="single" w:sz="4" w:space="0" w:color="auto"/>
              <w:right w:val="single" w:sz="8" w:space="0" w:color="auto"/>
            </w:tcBorders>
          </w:tcPr>
          <w:p w14:paraId="1F36CA3D"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3F94BB2" w14:textId="77777777" w:rsidR="009E5EF9" w:rsidRPr="002B16EB" w:rsidRDefault="009E5EF9" w:rsidP="004B7380">
            <w:pPr>
              <w:pStyle w:val="NoSpacing"/>
              <w:rPr>
                <w:lang w:val="en-AU"/>
              </w:rPr>
            </w:pPr>
          </w:p>
        </w:tc>
      </w:tr>
      <w:tr w:rsidR="009E5EF9" w:rsidRPr="002B16EB" w14:paraId="7C6CFF3E"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F6D482" w14:textId="77777777" w:rsidR="009E5EF9" w:rsidRPr="002B16EB" w:rsidRDefault="009E5EF9"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4334A7"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47B1B3" w14:textId="18CB12E2" w:rsidR="009E5EF9" w:rsidRPr="002B16EB" w:rsidRDefault="00223051" w:rsidP="004B7380">
            <w:pPr>
              <w:rPr>
                <w:lang w:val="en-AU"/>
              </w:rPr>
            </w:pPr>
            <w:r w:rsidRPr="002B16EB">
              <w:rPr>
                <w:lang w:val="en-AU"/>
              </w:rPr>
              <w:t>CHG0367408/RITM8499680 code review for Hoang Nguyen</w:t>
            </w:r>
          </w:p>
        </w:tc>
        <w:tc>
          <w:tcPr>
            <w:tcW w:w="973" w:type="dxa"/>
            <w:tcBorders>
              <w:top w:val="single" w:sz="4" w:space="0" w:color="auto"/>
              <w:left w:val="nil"/>
              <w:bottom w:val="single" w:sz="4" w:space="0" w:color="auto"/>
              <w:right w:val="single" w:sz="8" w:space="0" w:color="auto"/>
            </w:tcBorders>
          </w:tcPr>
          <w:p w14:paraId="1979015D" w14:textId="77777777" w:rsidR="009E5EF9" w:rsidRPr="002B16EB" w:rsidRDefault="009E5EF9"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235FE63" w14:textId="77777777" w:rsidR="009E5EF9" w:rsidRPr="002B16EB" w:rsidRDefault="009E5EF9" w:rsidP="004B7380">
            <w:pPr>
              <w:pStyle w:val="NoSpacing"/>
              <w:rPr>
                <w:rFonts w:ascii="Arial" w:hAnsi="Arial" w:cs="Arial"/>
                <w:lang w:val="en-AU"/>
              </w:rPr>
            </w:pPr>
          </w:p>
        </w:tc>
      </w:tr>
      <w:tr w:rsidR="009E5EF9" w:rsidRPr="002B16EB" w14:paraId="4DB74D0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88E136" w14:textId="77777777" w:rsidR="009E5EF9" w:rsidRPr="002B16EB" w:rsidRDefault="009E5EF9"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34BFD7"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B0723F" w14:textId="0737312F" w:rsidR="009E5EF9" w:rsidRPr="002B16EB" w:rsidRDefault="009964B5" w:rsidP="004B7380">
            <w:pPr>
              <w:pStyle w:val="NoSpacing"/>
              <w:rPr>
                <w:lang w:val="en-AU"/>
              </w:rPr>
            </w:pPr>
            <w:proofErr w:type="spellStart"/>
            <w:r w:rsidRPr="002B16EB">
              <w:rPr>
                <w:lang w:val="en-AU"/>
              </w:rPr>
              <w:t>Westpack</w:t>
            </w:r>
            <w:proofErr w:type="spellEnd"/>
            <w:r w:rsidRPr="002B16EB">
              <w:rPr>
                <w:lang w:val="en-AU"/>
              </w:rPr>
              <w:t xml:space="preserve"> </w:t>
            </w:r>
            <w:proofErr w:type="spellStart"/>
            <w:r w:rsidRPr="002B16EB">
              <w:rPr>
                <w:lang w:val="en-AU"/>
              </w:rPr>
              <w:t>Stduty</w:t>
            </w:r>
            <w:proofErr w:type="spellEnd"/>
            <w:r w:rsidRPr="002B16EB">
              <w:rPr>
                <w:lang w:val="en-AU"/>
              </w:rPr>
              <w:t xml:space="preserve"> adj – meeting at 2pm </w:t>
            </w:r>
            <w:proofErr w:type="spellStart"/>
            <w:r w:rsidRPr="002B16EB">
              <w:rPr>
                <w:lang w:val="en-AU"/>
              </w:rPr>
              <w:t>Jennytha</w:t>
            </w:r>
            <w:proofErr w:type="spellEnd"/>
            <w:r w:rsidRPr="002B16EB">
              <w:rPr>
                <w:lang w:val="en-AU"/>
              </w:rPr>
              <w:t xml:space="preserve"> / Lynda / Anis</w:t>
            </w:r>
          </w:p>
        </w:tc>
        <w:tc>
          <w:tcPr>
            <w:tcW w:w="973" w:type="dxa"/>
            <w:tcBorders>
              <w:top w:val="single" w:sz="4" w:space="0" w:color="auto"/>
              <w:left w:val="nil"/>
              <w:bottom w:val="single" w:sz="4" w:space="0" w:color="auto"/>
              <w:right w:val="single" w:sz="8" w:space="0" w:color="auto"/>
            </w:tcBorders>
          </w:tcPr>
          <w:p w14:paraId="401BBE3E"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35E24D2" w14:textId="77777777" w:rsidR="009E5EF9" w:rsidRPr="002B16EB" w:rsidRDefault="009E5EF9" w:rsidP="004B7380">
            <w:pPr>
              <w:pStyle w:val="NoSpacing"/>
              <w:rPr>
                <w:lang w:val="en-AU"/>
              </w:rPr>
            </w:pPr>
          </w:p>
        </w:tc>
      </w:tr>
      <w:tr w:rsidR="009E5EF9" w:rsidRPr="002B16EB" w14:paraId="10B45DB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12DCFD" w14:textId="77777777" w:rsidR="009E5EF9" w:rsidRPr="002B16EB" w:rsidRDefault="009E5EF9"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B48869"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E20E52"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D4C2207"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CC22FE7" w14:textId="77777777" w:rsidR="009E5EF9" w:rsidRPr="002B16EB" w:rsidRDefault="009E5EF9" w:rsidP="004B7380">
            <w:pPr>
              <w:pStyle w:val="NoSpacing"/>
              <w:rPr>
                <w:lang w:val="en-AU"/>
              </w:rPr>
            </w:pPr>
          </w:p>
        </w:tc>
      </w:tr>
      <w:tr w:rsidR="009E5EF9" w:rsidRPr="002B16EB" w14:paraId="394AD81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7C73DF" w14:textId="77777777" w:rsidR="009E5EF9" w:rsidRPr="002B16EB" w:rsidRDefault="009E5EF9"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7620E8"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D93786"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1340851"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42FCFFD" w14:textId="77777777" w:rsidR="009E5EF9" w:rsidRPr="002B16EB" w:rsidRDefault="009E5EF9" w:rsidP="004B7380">
            <w:pPr>
              <w:pStyle w:val="NoSpacing"/>
              <w:rPr>
                <w:lang w:val="en-AU"/>
              </w:rPr>
            </w:pPr>
          </w:p>
        </w:tc>
      </w:tr>
    </w:tbl>
    <w:p w14:paraId="07514A52" w14:textId="77777777" w:rsidR="009E5EF9" w:rsidRPr="002B16EB" w:rsidRDefault="009E5EF9" w:rsidP="009E5EF9">
      <w:pPr>
        <w:pStyle w:val="NoSpacing"/>
        <w:rPr>
          <w:lang w:val="en-AU"/>
        </w:rPr>
      </w:pPr>
    </w:p>
    <w:p w14:paraId="05D77737" w14:textId="416EDD59" w:rsidR="009E5EF9" w:rsidRPr="002B16EB" w:rsidRDefault="009E5EF9" w:rsidP="009E5EF9">
      <w:pPr>
        <w:pStyle w:val="Heading2"/>
        <w:rPr>
          <w:lang w:val="en-AU"/>
        </w:rPr>
      </w:pPr>
      <w:bookmarkStart w:id="848" w:name="_Toc167368513"/>
      <w:r w:rsidRPr="002B16EB">
        <w:rPr>
          <w:lang w:val="en-AU"/>
        </w:rPr>
        <w:t>1</w:t>
      </w:r>
      <w:r w:rsidR="00426FE2" w:rsidRPr="002B16EB">
        <w:rPr>
          <w:lang w:val="en-AU"/>
        </w:rPr>
        <w:t>1</w:t>
      </w:r>
      <w:r w:rsidRPr="002B16EB">
        <w:rPr>
          <w:lang w:val="en-AU"/>
        </w:rPr>
        <w:t xml:space="preserve">/07 </w:t>
      </w:r>
      <w:r w:rsidR="00426FE2" w:rsidRPr="002B16EB">
        <w:rPr>
          <w:lang w:val="en-AU"/>
        </w:rPr>
        <w:t>Tue</w:t>
      </w:r>
      <w:bookmarkEnd w:id="848"/>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9E5EF9" w:rsidRPr="002B16EB" w14:paraId="5E66669D"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051A8D" w14:textId="77777777" w:rsidR="009E5EF9" w:rsidRPr="002B16EB" w:rsidRDefault="009E5EF9"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D85515" w14:textId="77777777" w:rsidR="009E5EF9" w:rsidRPr="002B16EB" w:rsidRDefault="009E5EF9"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44F9DF" w14:textId="77777777" w:rsidR="009E5EF9" w:rsidRPr="002B16EB" w:rsidRDefault="009E5EF9"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B32A192" w14:textId="77777777" w:rsidR="009E5EF9" w:rsidRPr="002B16EB" w:rsidRDefault="009E5EF9"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06D5BC4" w14:textId="77777777" w:rsidR="009E5EF9" w:rsidRPr="002B16EB" w:rsidRDefault="009E5EF9" w:rsidP="004B7380">
            <w:pPr>
              <w:pStyle w:val="NoSpacing"/>
              <w:rPr>
                <w:lang w:val="en-AU"/>
              </w:rPr>
            </w:pPr>
            <w:proofErr w:type="spellStart"/>
            <w:r w:rsidRPr="002B16EB">
              <w:rPr>
                <w:lang w:val="en-AU"/>
              </w:rPr>
              <w:t>Compl</w:t>
            </w:r>
            <w:proofErr w:type="spellEnd"/>
            <w:r w:rsidRPr="002B16EB">
              <w:rPr>
                <w:lang w:val="en-AU"/>
              </w:rPr>
              <w:t xml:space="preserve"> dt</w:t>
            </w:r>
          </w:p>
        </w:tc>
      </w:tr>
      <w:tr w:rsidR="009E5EF9" w:rsidRPr="002B16EB" w14:paraId="5922407D"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7B6AE8" w14:textId="77777777" w:rsidR="009E5EF9" w:rsidRPr="002B16EB" w:rsidRDefault="009E5EF9"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0FFE7"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D04870" w14:textId="77777777" w:rsidR="009E5EF9" w:rsidRPr="002B16EB" w:rsidRDefault="00FA7036" w:rsidP="004B7380">
            <w:pPr>
              <w:pStyle w:val="NoSpacing"/>
              <w:rPr>
                <w:lang w:val="en-AU"/>
              </w:rPr>
            </w:pPr>
            <w:r w:rsidRPr="002B16EB">
              <w:rPr>
                <w:lang w:val="en-AU"/>
              </w:rPr>
              <w:t xml:space="preserve">F121 report – logic to calculate the excess </w:t>
            </w:r>
            <w:proofErr w:type="spellStart"/>
            <w:r w:rsidRPr="002B16EB">
              <w:rPr>
                <w:lang w:val="en-AU"/>
              </w:rPr>
              <w:t>stduty</w:t>
            </w:r>
            <w:proofErr w:type="spellEnd"/>
            <w:r w:rsidRPr="002B16EB">
              <w:rPr>
                <w:lang w:val="en-AU"/>
              </w:rPr>
              <w:t xml:space="preserve"> paid</w:t>
            </w:r>
          </w:p>
          <w:p w14:paraId="3D260E8B" w14:textId="55CD4F66" w:rsidR="00A07275" w:rsidRPr="002B16EB" w:rsidRDefault="00A07275" w:rsidP="004B7380">
            <w:pPr>
              <w:pStyle w:val="NoSpacing"/>
              <w:rPr>
                <w:lang w:val="en-AU"/>
              </w:rPr>
            </w:pPr>
            <w:r w:rsidRPr="002B16EB">
              <w:rPr>
                <w:lang w:val="en-AU"/>
              </w:rPr>
              <w:t>2 – 3 meeting</w:t>
            </w:r>
          </w:p>
        </w:tc>
        <w:tc>
          <w:tcPr>
            <w:tcW w:w="973" w:type="dxa"/>
            <w:tcBorders>
              <w:top w:val="single" w:sz="4" w:space="0" w:color="auto"/>
              <w:left w:val="nil"/>
              <w:bottom w:val="single" w:sz="4" w:space="0" w:color="auto"/>
              <w:right w:val="single" w:sz="8" w:space="0" w:color="auto"/>
            </w:tcBorders>
          </w:tcPr>
          <w:p w14:paraId="7808CB3A"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4695D05" w14:textId="77777777" w:rsidR="009E5EF9" w:rsidRPr="002B16EB" w:rsidRDefault="009E5EF9" w:rsidP="004B7380">
            <w:pPr>
              <w:pStyle w:val="NoSpacing"/>
              <w:rPr>
                <w:lang w:val="en-AU"/>
              </w:rPr>
            </w:pPr>
          </w:p>
        </w:tc>
      </w:tr>
      <w:tr w:rsidR="009E5EF9" w:rsidRPr="002B16EB" w14:paraId="34A8E438"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10D3AE" w14:textId="77777777" w:rsidR="009E5EF9" w:rsidRPr="002B16EB" w:rsidRDefault="009E5EF9"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56CA4"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758C6C" w14:textId="1CC83A9B" w:rsidR="009E5EF9" w:rsidRPr="002B16EB" w:rsidRDefault="009E5EF9" w:rsidP="004B7380">
            <w:pPr>
              <w:rPr>
                <w:lang w:val="en-AU"/>
              </w:rPr>
            </w:pPr>
          </w:p>
        </w:tc>
        <w:tc>
          <w:tcPr>
            <w:tcW w:w="973" w:type="dxa"/>
            <w:tcBorders>
              <w:top w:val="single" w:sz="4" w:space="0" w:color="auto"/>
              <w:left w:val="nil"/>
              <w:bottom w:val="single" w:sz="4" w:space="0" w:color="auto"/>
              <w:right w:val="single" w:sz="8" w:space="0" w:color="auto"/>
            </w:tcBorders>
          </w:tcPr>
          <w:p w14:paraId="5598D197" w14:textId="77777777" w:rsidR="009E5EF9" w:rsidRPr="002B16EB" w:rsidRDefault="009E5EF9"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62AD7D32" w14:textId="77777777" w:rsidR="009E5EF9" w:rsidRPr="002B16EB" w:rsidRDefault="009E5EF9" w:rsidP="004B7380">
            <w:pPr>
              <w:pStyle w:val="NoSpacing"/>
              <w:rPr>
                <w:rFonts w:ascii="Arial" w:hAnsi="Arial" w:cs="Arial"/>
                <w:lang w:val="en-AU"/>
              </w:rPr>
            </w:pPr>
          </w:p>
        </w:tc>
      </w:tr>
      <w:tr w:rsidR="009E5EF9" w:rsidRPr="002B16EB" w14:paraId="76BC79E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481840" w14:textId="77777777" w:rsidR="009E5EF9" w:rsidRPr="002B16EB" w:rsidRDefault="009E5EF9"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D73C45"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07EB"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7ACAEF1"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6C034F5" w14:textId="77777777" w:rsidR="009E5EF9" w:rsidRPr="002B16EB" w:rsidRDefault="009E5EF9" w:rsidP="004B7380">
            <w:pPr>
              <w:pStyle w:val="NoSpacing"/>
              <w:rPr>
                <w:lang w:val="en-AU"/>
              </w:rPr>
            </w:pPr>
          </w:p>
        </w:tc>
      </w:tr>
      <w:tr w:rsidR="009E5EF9" w:rsidRPr="002B16EB" w14:paraId="7626AA9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9ECB59" w14:textId="77777777" w:rsidR="009E5EF9" w:rsidRPr="002B16EB" w:rsidRDefault="009E5EF9"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EBE32E"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75159"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978A3EA"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4352705" w14:textId="77777777" w:rsidR="009E5EF9" w:rsidRPr="002B16EB" w:rsidRDefault="009E5EF9" w:rsidP="004B7380">
            <w:pPr>
              <w:pStyle w:val="NoSpacing"/>
              <w:rPr>
                <w:lang w:val="en-AU"/>
              </w:rPr>
            </w:pPr>
          </w:p>
        </w:tc>
      </w:tr>
      <w:tr w:rsidR="009E5EF9" w:rsidRPr="002B16EB" w14:paraId="7DB935A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6ADFB5" w14:textId="77777777" w:rsidR="009E5EF9" w:rsidRPr="002B16EB" w:rsidRDefault="009E5EF9"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150AFA"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530C0F"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202833A"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5711181" w14:textId="77777777" w:rsidR="009E5EF9" w:rsidRPr="002B16EB" w:rsidRDefault="009E5EF9" w:rsidP="004B7380">
            <w:pPr>
              <w:pStyle w:val="NoSpacing"/>
              <w:rPr>
                <w:lang w:val="en-AU"/>
              </w:rPr>
            </w:pPr>
          </w:p>
        </w:tc>
      </w:tr>
    </w:tbl>
    <w:p w14:paraId="454B9BC3" w14:textId="067FD26F" w:rsidR="009E5EF9" w:rsidRPr="002B16EB" w:rsidRDefault="004B14E2" w:rsidP="009E5EF9">
      <w:pPr>
        <w:pStyle w:val="NoSpacing"/>
        <w:rPr>
          <w:lang w:val="en-AU"/>
        </w:rPr>
      </w:pPr>
      <w:r w:rsidRPr="002B16EB">
        <w:rPr>
          <w:lang w:val="en-AU"/>
        </w:rPr>
        <w:t>TCS Specialist team</w:t>
      </w:r>
    </w:p>
    <w:p w14:paraId="3D5F890D" w14:textId="77777777" w:rsidR="004659BB" w:rsidRPr="002B16EB" w:rsidRDefault="004659BB" w:rsidP="004659BB">
      <w:pPr>
        <w:rPr>
          <w:lang w:val="en-AU"/>
        </w:rPr>
      </w:pPr>
      <w:proofErr w:type="spellStart"/>
      <w:r w:rsidRPr="002B16EB">
        <w:rPr>
          <w:lang w:val="en-AU"/>
        </w:rPr>
        <w:t>IT_Polisy_MF_Support</w:t>
      </w:r>
      <w:proofErr w:type="spellEnd"/>
      <w:r w:rsidRPr="002B16EB">
        <w:rPr>
          <w:lang w:val="en-AU"/>
        </w:rPr>
        <w:t xml:space="preserve"> </w:t>
      </w:r>
      <w:hyperlink r:id="rId239" w:history="1">
        <w:r w:rsidRPr="002B16EB">
          <w:rPr>
            <w:rStyle w:val="Hyperlink"/>
            <w:lang w:val="en-AU"/>
          </w:rPr>
          <w:t>IT_Polisy_MF_Support@allianz.com.au</w:t>
        </w:r>
      </w:hyperlink>
    </w:p>
    <w:p w14:paraId="00A350E6" w14:textId="77777777" w:rsidR="009E5EF9" w:rsidRPr="002B16EB" w:rsidRDefault="009E5EF9" w:rsidP="009E5EF9">
      <w:pPr>
        <w:pStyle w:val="NoSpacing"/>
        <w:rPr>
          <w:lang w:val="en-AU"/>
        </w:rPr>
      </w:pPr>
    </w:p>
    <w:p w14:paraId="14633EDB" w14:textId="56F10B22" w:rsidR="009E5EF9" w:rsidRPr="002B16EB" w:rsidRDefault="009E5EF9" w:rsidP="009E5EF9">
      <w:pPr>
        <w:pStyle w:val="Heading2"/>
        <w:rPr>
          <w:lang w:val="en-AU"/>
        </w:rPr>
      </w:pPr>
      <w:bookmarkStart w:id="849" w:name="_Toc167368514"/>
      <w:r w:rsidRPr="002B16EB">
        <w:rPr>
          <w:lang w:val="en-AU"/>
        </w:rPr>
        <w:t>1</w:t>
      </w:r>
      <w:r w:rsidR="00426FE2" w:rsidRPr="002B16EB">
        <w:rPr>
          <w:lang w:val="en-AU"/>
        </w:rPr>
        <w:t>2</w:t>
      </w:r>
      <w:r w:rsidRPr="002B16EB">
        <w:rPr>
          <w:lang w:val="en-AU"/>
        </w:rPr>
        <w:t xml:space="preserve">/07 </w:t>
      </w:r>
      <w:r w:rsidR="00426FE2" w:rsidRPr="002B16EB">
        <w:rPr>
          <w:lang w:val="en-AU"/>
        </w:rPr>
        <w:t>Wed</w:t>
      </w:r>
      <w:bookmarkEnd w:id="84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9E5EF9" w:rsidRPr="002B16EB" w14:paraId="11926ED1"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6F0CFC" w14:textId="77777777" w:rsidR="009E5EF9" w:rsidRPr="002B16EB" w:rsidRDefault="009E5EF9"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1F215" w14:textId="77777777" w:rsidR="009E5EF9" w:rsidRPr="002B16EB" w:rsidRDefault="009E5EF9"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C0D935" w14:textId="77777777" w:rsidR="009E5EF9" w:rsidRPr="002B16EB" w:rsidRDefault="009E5EF9"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859AE54" w14:textId="77777777" w:rsidR="009E5EF9" w:rsidRPr="002B16EB" w:rsidRDefault="009E5EF9"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381B1E5" w14:textId="77777777" w:rsidR="009E5EF9" w:rsidRPr="002B16EB" w:rsidRDefault="009E5EF9" w:rsidP="004B7380">
            <w:pPr>
              <w:pStyle w:val="NoSpacing"/>
              <w:rPr>
                <w:lang w:val="en-AU"/>
              </w:rPr>
            </w:pPr>
            <w:proofErr w:type="spellStart"/>
            <w:r w:rsidRPr="002B16EB">
              <w:rPr>
                <w:lang w:val="en-AU"/>
              </w:rPr>
              <w:t>Compl</w:t>
            </w:r>
            <w:proofErr w:type="spellEnd"/>
            <w:r w:rsidRPr="002B16EB">
              <w:rPr>
                <w:lang w:val="en-AU"/>
              </w:rPr>
              <w:t xml:space="preserve"> dt</w:t>
            </w:r>
          </w:p>
        </w:tc>
      </w:tr>
      <w:tr w:rsidR="009E5EF9" w:rsidRPr="002B16EB" w14:paraId="6C1D57EB"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B20C7C" w14:textId="77777777" w:rsidR="009E5EF9" w:rsidRPr="002B16EB" w:rsidRDefault="009E5EF9"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95D29A"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BD4AD1" w14:textId="7E71E3C9" w:rsidR="009E5EF9" w:rsidRPr="002B16EB" w:rsidRDefault="0042241D" w:rsidP="004B7380">
            <w:pPr>
              <w:pStyle w:val="NoSpacing"/>
              <w:rPr>
                <w:lang w:val="en-AU"/>
              </w:rPr>
            </w:pPr>
            <w:r w:rsidRPr="002B16EB">
              <w:rPr>
                <w:lang w:val="en-AU"/>
              </w:rPr>
              <w:t xml:space="preserve">F121 </w:t>
            </w:r>
            <w:r w:rsidR="00CB683D" w:rsidRPr="002B16EB">
              <w:rPr>
                <w:lang w:val="en-AU"/>
              </w:rPr>
              <w:t xml:space="preserve">adj </w:t>
            </w:r>
            <w:proofErr w:type="spellStart"/>
            <w:r w:rsidR="00CB683D" w:rsidRPr="002B16EB">
              <w:rPr>
                <w:lang w:val="en-AU"/>
              </w:rPr>
              <w:t>cal</w:t>
            </w:r>
            <w:proofErr w:type="spellEnd"/>
            <w:r w:rsidR="00CB683D" w:rsidRPr="002B16EB">
              <w:rPr>
                <w:lang w:val="en-AU"/>
              </w:rPr>
              <w:t xml:space="preserve"> for selected policies</w:t>
            </w:r>
          </w:p>
        </w:tc>
        <w:tc>
          <w:tcPr>
            <w:tcW w:w="973" w:type="dxa"/>
            <w:tcBorders>
              <w:top w:val="single" w:sz="4" w:space="0" w:color="auto"/>
              <w:left w:val="nil"/>
              <w:bottom w:val="single" w:sz="4" w:space="0" w:color="auto"/>
              <w:right w:val="single" w:sz="8" w:space="0" w:color="auto"/>
            </w:tcBorders>
          </w:tcPr>
          <w:p w14:paraId="7CEC0AEA"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66BAECB" w14:textId="77777777" w:rsidR="009E5EF9" w:rsidRPr="002B16EB" w:rsidRDefault="009E5EF9" w:rsidP="004B7380">
            <w:pPr>
              <w:pStyle w:val="NoSpacing"/>
              <w:rPr>
                <w:lang w:val="en-AU"/>
              </w:rPr>
            </w:pPr>
          </w:p>
        </w:tc>
      </w:tr>
      <w:tr w:rsidR="009E5EF9" w:rsidRPr="002B16EB" w14:paraId="1EB85F1D"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C2B8B9" w14:textId="77777777" w:rsidR="009E5EF9" w:rsidRPr="002B16EB" w:rsidRDefault="009E5EF9"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356FD8"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1074C1" w14:textId="3996CE0C" w:rsidR="009E5EF9" w:rsidRPr="002B16EB" w:rsidRDefault="00CB683D" w:rsidP="004B7380">
            <w:pPr>
              <w:rPr>
                <w:lang w:val="en-AU"/>
              </w:rPr>
            </w:pPr>
            <w:r w:rsidRPr="002B16EB">
              <w:rPr>
                <w:lang w:val="en-AU"/>
              </w:rPr>
              <w:t>PRB meeting</w:t>
            </w:r>
          </w:p>
        </w:tc>
        <w:tc>
          <w:tcPr>
            <w:tcW w:w="973" w:type="dxa"/>
            <w:tcBorders>
              <w:top w:val="single" w:sz="4" w:space="0" w:color="auto"/>
              <w:left w:val="nil"/>
              <w:bottom w:val="single" w:sz="4" w:space="0" w:color="auto"/>
              <w:right w:val="single" w:sz="8" w:space="0" w:color="auto"/>
            </w:tcBorders>
          </w:tcPr>
          <w:p w14:paraId="185BEE4D" w14:textId="77777777" w:rsidR="009E5EF9" w:rsidRPr="002B16EB" w:rsidRDefault="009E5EF9"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9D1BFD0" w14:textId="77777777" w:rsidR="009E5EF9" w:rsidRPr="002B16EB" w:rsidRDefault="009E5EF9" w:rsidP="004B7380">
            <w:pPr>
              <w:pStyle w:val="NoSpacing"/>
              <w:rPr>
                <w:rFonts w:ascii="Arial" w:hAnsi="Arial" w:cs="Arial"/>
                <w:lang w:val="en-AU"/>
              </w:rPr>
            </w:pPr>
          </w:p>
        </w:tc>
      </w:tr>
      <w:tr w:rsidR="009E5EF9" w:rsidRPr="002B16EB" w14:paraId="341ED72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259921" w14:textId="77777777" w:rsidR="009E5EF9" w:rsidRPr="002B16EB" w:rsidRDefault="009E5EF9"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70464E"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45E478" w14:textId="650D0E18" w:rsidR="009E5EF9" w:rsidRPr="002B16EB" w:rsidRDefault="002B4D51" w:rsidP="004B7380">
            <w:pPr>
              <w:pStyle w:val="NoSpacing"/>
              <w:rPr>
                <w:lang w:val="en-AU"/>
              </w:rPr>
            </w:pPr>
            <w:r w:rsidRPr="002B16EB">
              <w:rPr>
                <w:lang w:val="en-AU"/>
              </w:rPr>
              <w:t>‘Ask me anything’</w:t>
            </w:r>
          </w:p>
        </w:tc>
        <w:tc>
          <w:tcPr>
            <w:tcW w:w="973" w:type="dxa"/>
            <w:tcBorders>
              <w:top w:val="single" w:sz="4" w:space="0" w:color="auto"/>
              <w:left w:val="nil"/>
              <w:bottom w:val="single" w:sz="4" w:space="0" w:color="auto"/>
              <w:right w:val="single" w:sz="8" w:space="0" w:color="auto"/>
            </w:tcBorders>
          </w:tcPr>
          <w:p w14:paraId="195AAA09"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639D7F6" w14:textId="77777777" w:rsidR="009E5EF9" w:rsidRPr="002B16EB" w:rsidRDefault="009E5EF9" w:rsidP="004B7380">
            <w:pPr>
              <w:pStyle w:val="NoSpacing"/>
              <w:rPr>
                <w:lang w:val="en-AU"/>
              </w:rPr>
            </w:pPr>
          </w:p>
        </w:tc>
      </w:tr>
      <w:tr w:rsidR="009E5EF9" w:rsidRPr="002B16EB" w14:paraId="7A83299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0C465" w14:textId="77777777" w:rsidR="009E5EF9" w:rsidRPr="002B16EB" w:rsidRDefault="009E5EF9"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B0645"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5C6C06" w14:textId="28F88AA5" w:rsidR="009E5EF9" w:rsidRPr="002B16EB" w:rsidRDefault="00C70CC4" w:rsidP="004B7380">
            <w:pPr>
              <w:pStyle w:val="NoSpacing"/>
              <w:rPr>
                <w:lang w:val="en-AU"/>
              </w:rPr>
            </w:pPr>
            <w:r w:rsidRPr="002B16EB">
              <w:rPr>
                <w:lang w:val="en-AU"/>
              </w:rPr>
              <w:t>PRB update</w:t>
            </w:r>
          </w:p>
        </w:tc>
        <w:tc>
          <w:tcPr>
            <w:tcW w:w="973" w:type="dxa"/>
            <w:tcBorders>
              <w:top w:val="single" w:sz="4" w:space="0" w:color="auto"/>
              <w:left w:val="nil"/>
              <w:bottom w:val="single" w:sz="4" w:space="0" w:color="auto"/>
              <w:right w:val="single" w:sz="8" w:space="0" w:color="auto"/>
            </w:tcBorders>
          </w:tcPr>
          <w:p w14:paraId="22A8C553"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FA6BBE5" w14:textId="77777777" w:rsidR="009E5EF9" w:rsidRPr="002B16EB" w:rsidRDefault="009E5EF9" w:rsidP="004B7380">
            <w:pPr>
              <w:pStyle w:val="NoSpacing"/>
              <w:rPr>
                <w:lang w:val="en-AU"/>
              </w:rPr>
            </w:pPr>
          </w:p>
        </w:tc>
      </w:tr>
      <w:tr w:rsidR="009E5EF9" w:rsidRPr="002B16EB" w14:paraId="7899B5A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E05BAE" w14:textId="77777777" w:rsidR="009E5EF9" w:rsidRPr="002B16EB" w:rsidRDefault="009E5EF9"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29EE8F"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B1E7AD"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91197EA"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2FDAB19" w14:textId="77777777" w:rsidR="009E5EF9" w:rsidRPr="002B16EB" w:rsidRDefault="009E5EF9" w:rsidP="004B7380">
            <w:pPr>
              <w:pStyle w:val="NoSpacing"/>
              <w:rPr>
                <w:lang w:val="en-AU"/>
              </w:rPr>
            </w:pPr>
          </w:p>
        </w:tc>
      </w:tr>
    </w:tbl>
    <w:p w14:paraId="3680CC05" w14:textId="77777777" w:rsidR="00EA4768" w:rsidRPr="002B16EB" w:rsidRDefault="00EA4768" w:rsidP="007A608F">
      <w:pPr>
        <w:pStyle w:val="NoSpacing"/>
        <w:rPr>
          <w:lang w:val="en-AU" w:eastAsia="zh-CN" w:bidi="hi-IN"/>
        </w:rPr>
      </w:pPr>
      <w:r w:rsidRPr="002B16EB">
        <w:rPr>
          <w:lang w:val="en-AU" w:eastAsia="zh-CN" w:bidi="hi-IN"/>
        </w:rPr>
        <w:t>POL00: LAoF4gc86H5SVwuh7cJ5</w:t>
      </w:r>
    </w:p>
    <w:p w14:paraId="061F9A16" w14:textId="77777777" w:rsidR="00EA4768" w:rsidRPr="002B16EB" w:rsidRDefault="00EA4768" w:rsidP="007A608F">
      <w:pPr>
        <w:pStyle w:val="NoSpacing"/>
        <w:rPr>
          <w:lang w:val="en-AU" w:eastAsia="zh-CN" w:bidi="hi-IN"/>
        </w:rPr>
      </w:pPr>
      <w:r w:rsidRPr="002B16EB">
        <w:rPr>
          <w:lang w:val="en-AU" w:eastAsia="zh-CN" w:bidi="hi-IN"/>
        </w:rPr>
        <w:lastRenderedPageBreak/>
        <w:t>WBC00: cuEBrJRx3hkCzNnKSV4m</w:t>
      </w:r>
    </w:p>
    <w:p w14:paraId="3BDB6E49" w14:textId="77777777" w:rsidR="009E5EF9" w:rsidRPr="002B16EB" w:rsidRDefault="009E5EF9" w:rsidP="007A608F">
      <w:pPr>
        <w:pStyle w:val="NoSpacing"/>
        <w:rPr>
          <w:lang w:val="en-AU"/>
        </w:rPr>
      </w:pPr>
    </w:p>
    <w:p w14:paraId="6C22C873" w14:textId="77777777" w:rsidR="009E5EF9" w:rsidRPr="002B16EB" w:rsidRDefault="009E5EF9" w:rsidP="009E5EF9">
      <w:pPr>
        <w:pStyle w:val="NoSpacing"/>
        <w:rPr>
          <w:lang w:val="en-AU"/>
        </w:rPr>
      </w:pPr>
    </w:p>
    <w:p w14:paraId="0D70CD21" w14:textId="0CB825DE" w:rsidR="009E5EF9" w:rsidRPr="002B16EB" w:rsidRDefault="009E5EF9" w:rsidP="009E5EF9">
      <w:pPr>
        <w:pStyle w:val="Heading2"/>
        <w:rPr>
          <w:lang w:val="en-AU"/>
        </w:rPr>
      </w:pPr>
      <w:bookmarkStart w:id="850" w:name="_Toc167368515"/>
      <w:r w:rsidRPr="002B16EB">
        <w:rPr>
          <w:lang w:val="en-AU"/>
        </w:rPr>
        <w:t>1</w:t>
      </w:r>
      <w:r w:rsidR="00426FE2" w:rsidRPr="002B16EB">
        <w:rPr>
          <w:lang w:val="en-AU"/>
        </w:rPr>
        <w:t>3</w:t>
      </w:r>
      <w:r w:rsidRPr="002B16EB">
        <w:rPr>
          <w:lang w:val="en-AU"/>
        </w:rPr>
        <w:t xml:space="preserve">/07 </w:t>
      </w:r>
      <w:r w:rsidR="00426FE2" w:rsidRPr="002B16EB">
        <w:rPr>
          <w:lang w:val="en-AU"/>
        </w:rPr>
        <w:t>Thu</w:t>
      </w:r>
      <w:bookmarkEnd w:id="85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9E5EF9" w:rsidRPr="002B16EB" w14:paraId="178FD277"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7A2D73" w14:textId="77777777" w:rsidR="009E5EF9" w:rsidRPr="002B16EB" w:rsidRDefault="009E5EF9"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2E7309" w14:textId="77777777" w:rsidR="009E5EF9" w:rsidRPr="002B16EB" w:rsidRDefault="009E5EF9"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000D70" w14:textId="77777777" w:rsidR="009E5EF9" w:rsidRPr="002B16EB" w:rsidRDefault="009E5EF9"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B10747B" w14:textId="77777777" w:rsidR="009E5EF9" w:rsidRPr="002B16EB" w:rsidRDefault="009E5EF9"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15150A7" w14:textId="77777777" w:rsidR="009E5EF9" w:rsidRPr="002B16EB" w:rsidRDefault="009E5EF9" w:rsidP="004B7380">
            <w:pPr>
              <w:pStyle w:val="NoSpacing"/>
              <w:rPr>
                <w:lang w:val="en-AU"/>
              </w:rPr>
            </w:pPr>
            <w:proofErr w:type="spellStart"/>
            <w:r w:rsidRPr="002B16EB">
              <w:rPr>
                <w:lang w:val="en-AU"/>
              </w:rPr>
              <w:t>Compl</w:t>
            </w:r>
            <w:proofErr w:type="spellEnd"/>
            <w:r w:rsidRPr="002B16EB">
              <w:rPr>
                <w:lang w:val="en-AU"/>
              </w:rPr>
              <w:t xml:space="preserve"> dt</w:t>
            </w:r>
          </w:p>
        </w:tc>
      </w:tr>
      <w:tr w:rsidR="009E5EF9" w:rsidRPr="002B16EB" w14:paraId="2C542701"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89D0C3" w14:textId="77777777" w:rsidR="009E5EF9" w:rsidRPr="002B16EB" w:rsidRDefault="009E5EF9"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1A7EC9"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7EDCD4" w14:textId="2DD7660F" w:rsidR="009E5EF9" w:rsidRPr="002B16EB" w:rsidRDefault="007A1C0F" w:rsidP="004B7380">
            <w:pPr>
              <w:pStyle w:val="NoSpacing"/>
              <w:rPr>
                <w:lang w:val="en-AU"/>
              </w:rPr>
            </w:pPr>
            <w:r w:rsidRPr="002B16EB">
              <w:rPr>
                <w:lang w:val="en-AU"/>
              </w:rPr>
              <w:t>PRB</w:t>
            </w:r>
          </w:p>
        </w:tc>
        <w:tc>
          <w:tcPr>
            <w:tcW w:w="973" w:type="dxa"/>
            <w:tcBorders>
              <w:top w:val="single" w:sz="4" w:space="0" w:color="auto"/>
              <w:left w:val="nil"/>
              <w:bottom w:val="single" w:sz="4" w:space="0" w:color="auto"/>
              <w:right w:val="single" w:sz="8" w:space="0" w:color="auto"/>
            </w:tcBorders>
          </w:tcPr>
          <w:p w14:paraId="65EA9BDD"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46A47DF" w14:textId="77777777" w:rsidR="009E5EF9" w:rsidRPr="002B16EB" w:rsidRDefault="009E5EF9" w:rsidP="004B7380">
            <w:pPr>
              <w:pStyle w:val="NoSpacing"/>
              <w:rPr>
                <w:lang w:val="en-AU"/>
              </w:rPr>
            </w:pPr>
          </w:p>
        </w:tc>
      </w:tr>
      <w:tr w:rsidR="009E5EF9" w:rsidRPr="002B16EB" w14:paraId="5137A456"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6927E8" w14:textId="77777777" w:rsidR="009E5EF9" w:rsidRPr="002B16EB" w:rsidRDefault="009E5EF9"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2CC140"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356731" w14:textId="77777777" w:rsidR="009E5EF9" w:rsidRPr="002B16EB" w:rsidRDefault="00C45082" w:rsidP="00E52EE1">
            <w:pPr>
              <w:pStyle w:val="NoSpacing"/>
              <w:rPr>
                <w:lang w:val="en-AU"/>
              </w:rPr>
            </w:pPr>
            <w:r w:rsidRPr="002B16EB">
              <w:rPr>
                <w:lang w:val="en-AU"/>
              </w:rPr>
              <w:t>BEF (QTP Correction file) &amp; unreconciled amounts</w:t>
            </w:r>
          </w:p>
          <w:p w14:paraId="23FEA984" w14:textId="6E40A3F9" w:rsidR="00C45082" w:rsidRPr="002B16EB" w:rsidRDefault="00C45082" w:rsidP="00E52EE1">
            <w:pPr>
              <w:pStyle w:val="NoSpacing"/>
              <w:rPr>
                <w:lang w:val="en-AU"/>
              </w:rPr>
            </w:pPr>
            <w:r w:rsidRPr="002B16EB">
              <w:rPr>
                <w:lang w:val="en-AU"/>
              </w:rPr>
              <w:t>Clarification from Thomas Newbold</w:t>
            </w:r>
            <w:r w:rsidR="00612466" w:rsidRPr="002B16EB">
              <w:rPr>
                <w:lang w:val="en-AU"/>
              </w:rPr>
              <w:t xml:space="preserve"> (to Rita Zammit)</w:t>
            </w:r>
          </w:p>
        </w:tc>
        <w:tc>
          <w:tcPr>
            <w:tcW w:w="973" w:type="dxa"/>
            <w:tcBorders>
              <w:top w:val="single" w:sz="4" w:space="0" w:color="auto"/>
              <w:left w:val="nil"/>
              <w:bottom w:val="single" w:sz="4" w:space="0" w:color="auto"/>
              <w:right w:val="single" w:sz="8" w:space="0" w:color="auto"/>
            </w:tcBorders>
          </w:tcPr>
          <w:p w14:paraId="7BB9EAB1" w14:textId="77777777" w:rsidR="009E5EF9" w:rsidRPr="002B16EB" w:rsidRDefault="009E5EF9"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66D7BEB" w14:textId="77777777" w:rsidR="009E5EF9" w:rsidRPr="002B16EB" w:rsidRDefault="009E5EF9" w:rsidP="004B7380">
            <w:pPr>
              <w:pStyle w:val="NoSpacing"/>
              <w:rPr>
                <w:rFonts w:ascii="Arial" w:hAnsi="Arial" w:cs="Arial"/>
                <w:lang w:val="en-AU"/>
              </w:rPr>
            </w:pPr>
          </w:p>
        </w:tc>
      </w:tr>
      <w:tr w:rsidR="009E5EF9" w:rsidRPr="002B16EB" w14:paraId="7057743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A85966" w14:textId="77777777" w:rsidR="009E5EF9" w:rsidRPr="002B16EB" w:rsidRDefault="009E5EF9"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7A75F1"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0BA13A" w14:textId="768D12F6" w:rsidR="009E5EF9" w:rsidRPr="002B16EB" w:rsidRDefault="00417355" w:rsidP="004B7380">
            <w:pPr>
              <w:pStyle w:val="NoSpacing"/>
              <w:rPr>
                <w:lang w:val="en-AU"/>
              </w:rPr>
            </w:pPr>
            <w:r w:rsidRPr="002B16EB">
              <w:rPr>
                <w:lang w:val="en-AU"/>
              </w:rPr>
              <w:t xml:space="preserve">RITM8874908 </w:t>
            </w:r>
            <w:proofErr w:type="spellStart"/>
            <w:r w:rsidRPr="002B16EB">
              <w:rPr>
                <w:lang w:val="en-AU"/>
              </w:rPr>
              <w:t>Ctask</w:t>
            </w:r>
            <w:proofErr w:type="spellEnd"/>
            <w:r w:rsidRPr="002B16EB">
              <w:rPr>
                <w:lang w:val="en-AU"/>
              </w:rPr>
              <w:t xml:space="preserve"> to </w:t>
            </w:r>
            <w:r w:rsidR="00F83E74" w:rsidRPr="002B16EB">
              <w:rPr>
                <w:lang w:val="en-AU"/>
              </w:rPr>
              <w:t xml:space="preserve">ftp REGP.I1.SANC.DETAIL.csv for Anthony Q (Email via </w:t>
            </w:r>
            <w:proofErr w:type="spellStart"/>
            <w:r w:rsidR="00F83E74" w:rsidRPr="002B16EB">
              <w:rPr>
                <w:lang w:val="en-AU"/>
              </w:rPr>
              <w:t>Persi</w:t>
            </w:r>
            <w:proofErr w:type="spellEnd"/>
            <w:r w:rsidR="00F83E74" w:rsidRPr="002B16EB">
              <w:rPr>
                <w:lang w:val="en-AU"/>
              </w:rPr>
              <w:t>)</w:t>
            </w:r>
          </w:p>
        </w:tc>
        <w:tc>
          <w:tcPr>
            <w:tcW w:w="973" w:type="dxa"/>
            <w:tcBorders>
              <w:top w:val="single" w:sz="4" w:space="0" w:color="auto"/>
              <w:left w:val="nil"/>
              <w:bottom w:val="single" w:sz="4" w:space="0" w:color="auto"/>
              <w:right w:val="single" w:sz="8" w:space="0" w:color="auto"/>
            </w:tcBorders>
          </w:tcPr>
          <w:p w14:paraId="6D34FF84"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53B55CE" w14:textId="77777777" w:rsidR="009E5EF9" w:rsidRPr="002B16EB" w:rsidRDefault="009E5EF9" w:rsidP="004B7380">
            <w:pPr>
              <w:pStyle w:val="NoSpacing"/>
              <w:rPr>
                <w:lang w:val="en-AU"/>
              </w:rPr>
            </w:pPr>
          </w:p>
        </w:tc>
      </w:tr>
      <w:tr w:rsidR="009E5EF9" w:rsidRPr="002B16EB" w14:paraId="2CD8FBA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12142E" w14:textId="77777777" w:rsidR="009E5EF9" w:rsidRPr="002B16EB" w:rsidRDefault="009E5EF9"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D1D86"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827E56"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5358F38"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2C4395A" w14:textId="77777777" w:rsidR="009E5EF9" w:rsidRPr="002B16EB" w:rsidRDefault="009E5EF9" w:rsidP="004B7380">
            <w:pPr>
              <w:pStyle w:val="NoSpacing"/>
              <w:rPr>
                <w:lang w:val="en-AU"/>
              </w:rPr>
            </w:pPr>
          </w:p>
        </w:tc>
      </w:tr>
      <w:tr w:rsidR="009E5EF9" w:rsidRPr="002B16EB" w14:paraId="236537C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3AF3DC" w14:textId="77777777" w:rsidR="009E5EF9" w:rsidRPr="002B16EB" w:rsidRDefault="009E5EF9"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AA0F9F"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261249"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1987E52"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232D6BE" w14:textId="77777777" w:rsidR="009E5EF9" w:rsidRPr="002B16EB" w:rsidRDefault="009E5EF9" w:rsidP="004B7380">
            <w:pPr>
              <w:pStyle w:val="NoSpacing"/>
              <w:rPr>
                <w:lang w:val="en-AU"/>
              </w:rPr>
            </w:pPr>
          </w:p>
        </w:tc>
      </w:tr>
    </w:tbl>
    <w:p w14:paraId="524573C3" w14:textId="77777777" w:rsidR="00B91982" w:rsidRPr="002B16EB" w:rsidRDefault="00B91982" w:rsidP="00B919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var(--ff-mono)" w:eastAsia="Times New Roman" w:hAnsi="var(--ff-mono)" w:cs="Courier New"/>
          <w:sz w:val="20"/>
          <w:szCs w:val="20"/>
          <w:lang w:val="en-AU" w:eastAsia="zh-CN" w:bidi="hi-IN"/>
        </w:rPr>
      </w:pPr>
      <w:r w:rsidRPr="002B16EB">
        <w:rPr>
          <w:rFonts w:ascii="inherit" w:eastAsia="Times New Roman" w:hAnsi="inherit" w:cs="Courier New"/>
          <w:sz w:val="20"/>
          <w:szCs w:val="20"/>
          <w:bdr w:val="none" w:sz="0" w:space="0" w:color="auto" w:frame="1"/>
          <w:lang w:val="en-AU" w:eastAsia="zh-CN" w:bidi="hi-IN"/>
        </w:rPr>
        <w:t>[decimal]$</w:t>
      </w:r>
      <w:proofErr w:type="spellStart"/>
      <w:r w:rsidRPr="002B16EB">
        <w:rPr>
          <w:rFonts w:ascii="inherit" w:eastAsia="Times New Roman" w:hAnsi="inherit" w:cs="Courier New"/>
          <w:sz w:val="20"/>
          <w:szCs w:val="20"/>
          <w:bdr w:val="none" w:sz="0" w:space="0" w:color="auto" w:frame="1"/>
          <w:lang w:val="en-AU" w:eastAsia="zh-CN" w:bidi="hi-IN"/>
        </w:rPr>
        <w:t>string.Replace</w:t>
      </w:r>
      <w:proofErr w:type="spellEnd"/>
      <w:r w:rsidRPr="002B16EB">
        <w:rPr>
          <w:rFonts w:ascii="inherit" w:eastAsia="Times New Roman" w:hAnsi="inherit" w:cs="Courier New"/>
          <w:sz w:val="20"/>
          <w:szCs w:val="20"/>
          <w:bdr w:val="none" w:sz="0" w:space="0" w:color="auto" w:frame="1"/>
          <w:lang w:val="en-AU" w:eastAsia="zh-CN" w:bidi="hi-IN"/>
        </w:rPr>
        <w:t>(",", ".")</w:t>
      </w:r>
    </w:p>
    <w:p w14:paraId="7D189CFC" w14:textId="1264B9DD" w:rsidR="009E5EF9" w:rsidRPr="002B16EB" w:rsidRDefault="002009A1" w:rsidP="009E5EF9">
      <w:pPr>
        <w:pStyle w:val="NoSpacing"/>
        <w:rPr>
          <w:lang w:val="en-AU"/>
        </w:rPr>
      </w:pPr>
      <w:proofErr w:type="spellStart"/>
      <w:r w:rsidRPr="002B16EB">
        <w:rPr>
          <w:lang w:val="en-AU"/>
        </w:rPr>
        <w:t>Dt_inc</w:t>
      </w:r>
      <w:proofErr w:type="spellEnd"/>
      <w:r w:rsidRPr="002B16EB">
        <w:rPr>
          <w:lang w:val="en-AU"/>
        </w:rPr>
        <w:tab/>
      </w:r>
      <w:r w:rsidR="009B4309" w:rsidRPr="002B16EB">
        <w:rPr>
          <w:lang w:val="en-AU"/>
        </w:rPr>
        <w:tab/>
      </w:r>
      <w:r w:rsidRPr="002B16EB">
        <w:rPr>
          <w:lang w:val="en-AU"/>
        </w:rPr>
        <w:t>44</w:t>
      </w:r>
      <w:r w:rsidRPr="002B16EB">
        <w:rPr>
          <w:lang w:val="en-AU"/>
        </w:rPr>
        <w:tab/>
      </w:r>
      <w:r w:rsidR="00E730CF" w:rsidRPr="002B16EB">
        <w:rPr>
          <w:lang w:val="en-AU"/>
        </w:rPr>
        <w:t>8</w:t>
      </w:r>
    </w:p>
    <w:p w14:paraId="344B6064" w14:textId="3D3B0E2E" w:rsidR="009E5EF9" w:rsidRPr="002B16EB" w:rsidRDefault="00E730CF" w:rsidP="009E5EF9">
      <w:pPr>
        <w:pStyle w:val="NoSpacing"/>
        <w:rPr>
          <w:lang w:val="en-AU"/>
        </w:rPr>
      </w:pPr>
      <w:proofErr w:type="spellStart"/>
      <w:r w:rsidRPr="002B16EB">
        <w:rPr>
          <w:lang w:val="en-AU"/>
        </w:rPr>
        <w:t>Dt_exp</w:t>
      </w:r>
      <w:proofErr w:type="spellEnd"/>
      <w:r w:rsidRPr="002B16EB">
        <w:rPr>
          <w:lang w:val="en-AU"/>
        </w:rPr>
        <w:tab/>
      </w:r>
      <w:r w:rsidR="009B4309" w:rsidRPr="002B16EB">
        <w:rPr>
          <w:lang w:val="en-AU"/>
        </w:rPr>
        <w:tab/>
      </w:r>
      <w:r w:rsidRPr="002B16EB">
        <w:rPr>
          <w:lang w:val="en-AU"/>
        </w:rPr>
        <w:t>53</w:t>
      </w:r>
      <w:r w:rsidRPr="002B16EB">
        <w:rPr>
          <w:lang w:val="en-AU"/>
        </w:rPr>
        <w:tab/>
        <w:t>8</w:t>
      </w:r>
    </w:p>
    <w:p w14:paraId="112F90B5" w14:textId="1D9BCBB6" w:rsidR="00E730CF" w:rsidRPr="002B16EB" w:rsidRDefault="00E730CF" w:rsidP="009E5EF9">
      <w:pPr>
        <w:pStyle w:val="NoSpacing"/>
        <w:rPr>
          <w:lang w:val="en-AU"/>
        </w:rPr>
      </w:pPr>
      <w:r w:rsidRPr="002B16EB">
        <w:rPr>
          <w:lang w:val="en-AU"/>
        </w:rPr>
        <w:t>Dt-eff</w:t>
      </w:r>
      <w:r w:rsidRPr="002B16EB">
        <w:rPr>
          <w:lang w:val="en-AU"/>
        </w:rPr>
        <w:tab/>
      </w:r>
      <w:r w:rsidR="009B4309" w:rsidRPr="002B16EB">
        <w:rPr>
          <w:lang w:val="en-AU"/>
        </w:rPr>
        <w:tab/>
      </w:r>
      <w:r w:rsidRPr="002B16EB">
        <w:rPr>
          <w:lang w:val="en-AU"/>
        </w:rPr>
        <w:t>62</w:t>
      </w:r>
      <w:r w:rsidRPr="002B16EB">
        <w:rPr>
          <w:lang w:val="en-AU"/>
        </w:rPr>
        <w:tab/>
        <w:t>8</w:t>
      </w:r>
    </w:p>
    <w:p w14:paraId="5B8365A8" w14:textId="7CE2C627" w:rsidR="001231BD" w:rsidRPr="002B16EB" w:rsidRDefault="001231BD" w:rsidP="009E5EF9">
      <w:pPr>
        <w:pStyle w:val="NoSpacing"/>
        <w:rPr>
          <w:lang w:val="en-AU"/>
        </w:rPr>
      </w:pPr>
      <w:r w:rsidRPr="002B16EB">
        <w:rPr>
          <w:lang w:val="en-AU"/>
        </w:rPr>
        <w:t>F-</w:t>
      </w:r>
      <w:proofErr w:type="spellStart"/>
      <w:r w:rsidRPr="002B16EB">
        <w:rPr>
          <w:lang w:val="en-AU"/>
        </w:rPr>
        <w:t>sduty</w:t>
      </w:r>
      <w:proofErr w:type="spellEnd"/>
      <w:r w:rsidRPr="002B16EB">
        <w:rPr>
          <w:lang w:val="en-AU"/>
        </w:rPr>
        <w:tab/>
      </w:r>
      <w:r w:rsidR="009B4309" w:rsidRPr="002B16EB">
        <w:rPr>
          <w:lang w:val="en-AU"/>
        </w:rPr>
        <w:tab/>
      </w:r>
      <w:r w:rsidRPr="002B16EB">
        <w:rPr>
          <w:lang w:val="en-AU"/>
        </w:rPr>
        <w:t>101</w:t>
      </w:r>
      <w:r w:rsidRPr="002B16EB">
        <w:rPr>
          <w:lang w:val="en-AU"/>
        </w:rPr>
        <w:tab/>
      </w:r>
      <w:r w:rsidR="00BE5D84" w:rsidRPr="002B16EB">
        <w:rPr>
          <w:lang w:val="en-AU"/>
        </w:rPr>
        <w:t>14 including + and .</w:t>
      </w:r>
    </w:p>
    <w:p w14:paraId="44035D5D" w14:textId="22D8B97C" w:rsidR="00D77206" w:rsidRPr="002B16EB" w:rsidRDefault="00773349" w:rsidP="00D77206">
      <w:pPr>
        <w:pStyle w:val="NoSpacing"/>
        <w:rPr>
          <w:lang w:val="en-AU"/>
        </w:rPr>
      </w:pPr>
      <w:r w:rsidRPr="002B16EB">
        <w:rPr>
          <w:lang w:val="en-AU"/>
        </w:rPr>
        <w:t>P</w:t>
      </w:r>
      <w:r w:rsidR="00D77206" w:rsidRPr="002B16EB">
        <w:rPr>
          <w:lang w:val="en-AU"/>
        </w:rPr>
        <w:t>-</w:t>
      </w:r>
      <w:proofErr w:type="spellStart"/>
      <w:r w:rsidR="00D77206" w:rsidRPr="002B16EB">
        <w:rPr>
          <w:lang w:val="en-AU"/>
        </w:rPr>
        <w:t>sduty</w:t>
      </w:r>
      <w:proofErr w:type="spellEnd"/>
      <w:r w:rsidR="00D77206" w:rsidRPr="002B16EB">
        <w:rPr>
          <w:lang w:val="en-AU"/>
        </w:rPr>
        <w:tab/>
      </w:r>
      <w:r w:rsidR="009B4309" w:rsidRPr="002B16EB">
        <w:rPr>
          <w:lang w:val="en-AU"/>
        </w:rPr>
        <w:tab/>
      </w:r>
      <w:r w:rsidR="00D77206" w:rsidRPr="002B16EB">
        <w:rPr>
          <w:lang w:val="en-AU"/>
        </w:rPr>
        <w:t>216</w:t>
      </w:r>
      <w:r w:rsidR="00D77206" w:rsidRPr="002B16EB">
        <w:rPr>
          <w:lang w:val="en-AU"/>
        </w:rPr>
        <w:tab/>
        <w:t>14 including + and .</w:t>
      </w:r>
    </w:p>
    <w:p w14:paraId="5D3C4E43" w14:textId="6F509280" w:rsidR="009D3488" w:rsidRPr="002B16EB" w:rsidRDefault="009D3488" w:rsidP="00D77206">
      <w:pPr>
        <w:pStyle w:val="NoSpacing"/>
        <w:rPr>
          <w:lang w:val="en-AU"/>
        </w:rPr>
      </w:pPr>
      <w:r w:rsidRPr="002B16EB">
        <w:rPr>
          <w:lang w:val="en-AU"/>
        </w:rPr>
        <w:t>Policy</w:t>
      </w:r>
      <w:r w:rsidRPr="002B16EB">
        <w:rPr>
          <w:lang w:val="en-AU"/>
        </w:rPr>
        <w:tab/>
      </w:r>
      <w:r w:rsidR="009B4309" w:rsidRPr="002B16EB">
        <w:rPr>
          <w:lang w:val="en-AU"/>
        </w:rPr>
        <w:tab/>
      </w:r>
      <w:r w:rsidRPr="002B16EB">
        <w:rPr>
          <w:lang w:val="en-AU"/>
        </w:rPr>
        <w:t>7</w:t>
      </w:r>
      <w:r w:rsidRPr="002B16EB">
        <w:rPr>
          <w:lang w:val="en-AU"/>
        </w:rPr>
        <w:tab/>
      </w:r>
      <w:r w:rsidR="00CD5301" w:rsidRPr="002B16EB">
        <w:rPr>
          <w:lang w:val="en-AU"/>
        </w:rPr>
        <w:t>14 , in between</w:t>
      </w:r>
    </w:p>
    <w:p w14:paraId="02038719" w14:textId="01112B25" w:rsidR="00CD5301" w:rsidRPr="002B16EB" w:rsidRDefault="00CD5301" w:rsidP="00D77206">
      <w:pPr>
        <w:pStyle w:val="NoSpacing"/>
        <w:rPr>
          <w:lang w:val="en-AU"/>
        </w:rPr>
      </w:pPr>
      <w:proofErr w:type="spellStart"/>
      <w:r w:rsidRPr="002B16EB">
        <w:rPr>
          <w:lang w:val="en-AU"/>
        </w:rPr>
        <w:t>Acc_yr</w:t>
      </w:r>
      <w:proofErr w:type="spellEnd"/>
      <w:r w:rsidRPr="002B16EB">
        <w:rPr>
          <w:lang w:val="en-AU"/>
        </w:rPr>
        <w:tab/>
      </w:r>
      <w:r w:rsidR="009B4309" w:rsidRPr="002B16EB">
        <w:rPr>
          <w:lang w:val="en-AU"/>
        </w:rPr>
        <w:tab/>
      </w:r>
      <w:r w:rsidRPr="002B16EB">
        <w:rPr>
          <w:lang w:val="en-AU"/>
        </w:rPr>
        <w:t>29</w:t>
      </w:r>
      <w:r w:rsidRPr="002B16EB">
        <w:rPr>
          <w:lang w:val="en-AU"/>
        </w:rPr>
        <w:tab/>
      </w:r>
      <w:r w:rsidR="009B4309" w:rsidRPr="002B16EB">
        <w:rPr>
          <w:lang w:val="en-AU"/>
        </w:rPr>
        <w:t>4</w:t>
      </w:r>
    </w:p>
    <w:p w14:paraId="691F2542" w14:textId="5A0C2A6E" w:rsidR="009B4309" w:rsidRPr="002B16EB" w:rsidRDefault="009B4309" w:rsidP="00D77206">
      <w:pPr>
        <w:pStyle w:val="NoSpacing"/>
        <w:rPr>
          <w:lang w:val="en-AU"/>
        </w:rPr>
      </w:pPr>
      <w:proofErr w:type="spellStart"/>
      <w:r w:rsidRPr="002B16EB">
        <w:rPr>
          <w:lang w:val="en-AU"/>
        </w:rPr>
        <w:t>Acc_mth</w:t>
      </w:r>
      <w:proofErr w:type="spellEnd"/>
      <w:r w:rsidRPr="002B16EB">
        <w:rPr>
          <w:lang w:val="en-AU"/>
        </w:rPr>
        <w:tab/>
        <w:t>34</w:t>
      </w:r>
      <w:r w:rsidR="00615142" w:rsidRPr="002B16EB">
        <w:rPr>
          <w:lang w:val="en-AU"/>
        </w:rPr>
        <w:tab/>
        <w:t>2</w:t>
      </w:r>
    </w:p>
    <w:p w14:paraId="6FB22725" w14:textId="77777777" w:rsidR="00E730CF" w:rsidRPr="002B16EB" w:rsidRDefault="00E730CF" w:rsidP="009E5EF9">
      <w:pPr>
        <w:pStyle w:val="NoSpacing"/>
        <w:rPr>
          <w:lang w:val="en-AU"/>
        </w:rPr>
      </w:pPr>
    </w:p>
    <w:p w14:paraId="4ABDA515" w14:textId="1A6DB0D9" w:rsidR="009E5EF9" w:rsidRPr="002B16EB" w:rsidRDefault="009E5EF9" w:rsidP="009E5EF9">
      <w:pPr>
        <w:pStyle w:val="Heading2"/>
        <w:rPr>
          <w:lang w:val="en-AU"/>
        </w:rPr>
      </w:pPr>
      <w:bookmarkStart w:id="851" w:name="_Toc167368516"/>
      <w:r w:rsidRPr="002B16EB">
        <w:rPr>
          <w:lang w:val="en-AU"/>
        </w:rPr>
        <w:t>1</w:t>
      </w:r>
      <w:r w:rsidR="00426FE2" w:rsidRPr="002B16EB">
        <w:rPr>
          <w:lang w:val="en-AU"/>
        </w:rPr>
        <w:t>4</w:t>
      </w:r>
      <w:r w:rsidRPr="002B16EB">
        <w:rPr>
          <w:lang w:val="en-AU"/>
        </w:rPr>
        <w:t xml:space="preserve">/07 </w:t>
      </w:r>
      <w:r w:rsidR="00426FE2" w:rsidRPr="002B16EB">
        <w:rPr>
          <w:lang w:val="en-AU"/>
        </w:rPr>
        <w:t>Fri</w:t>
      </w:r>
      <w:bookmarkEnd w:id="85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9E5EF9" w:rsidRPr="002B16EB" w14:paraId="66389F60"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72FEC7" w14:textId="77777777" w:rsidR="009E5EF9" w:rsidRPr="002B16EB" w:rsidRDefault="009E5EF9"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A50491" w14:textId="77777777" w:rsidR="009E5EF9" w:rsidRPr="002B16EB" w:rsidRDefault="009E5EF9"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ACF436" w14:textId="77777777" w:rsidR="009E5EF9" w:rsidRPr="002B16EB" w:rsidRDefault="009E5EF9"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52184AB" w14:textId="77777777" w:rsidR="009E5EF9" w:rsidRPr="002B16EB" w:rsidRDefault="009E5EF9"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1EB9826" w14:textId="77777777" w:rsidR="009E5EF9" w:rsidRPr="002B16EB" w:rsidRDefault="009E5EF9" w:rsidP="004B7380">
            <w:pPr>
              <w:pStyle w:val="NoSpacing"/>
              <w:rPr>
                <w:lang w:val="en-AU"/>
              </w:rPr>
            </w:pPr>
            <w:proofErr w:type="spellStart"/>
            <w:r w:rsidRPr="002B16EB">
              <w:rPr>
                <w:lang w:val="en-AU"/>
              </w:rPr>
              <w:t>Compl</w:t>
            </w:r>
            <w:proofErr w:type="spellEnd"/>
            <w:r w:rsidRPr="002B16EB">
              <w:rPr>
                <w:lang w:val="en-AU"/>
              </w:rPr>
              <w:t xml:space="preserve"> dt</w:t>
            </w:r>
          </w:p>
        </w:tc>
      </w:tr>
      <w:tr w:rsidR="009E5EF9" w:rsidRPr="002B16EB" w14:paraId="33D4C879"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472135" w14:textId="77777777" w:rsidR="009E5EF9" w:rsidRPr="002B16EB" w:rsidRDefault="009E5EF9"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D1C758"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C43BF3" w14:textId="77777777" w:rsidR="009E5EF9" w:rsidRPr="002B16EB" w:rsidRDefault="00935DBF" w:rsidP="004B7380">
            <w:pPr>
              <w:pStyle w:val="NoSpacing"/>
              <w:rPr>
                <w:lang w:val="en-AU"/>
              </w:rPr>
            </w:pPr>
            <w:r w:rsidRPr="002B16EB">
              <w:rPr>
                <w:lang w:val="en-AU"/>
              </w:rPr>
              <w:t>MARKETD FTPS failing</w:t>
            </w:r>
          </w:p>
          <w:p w14:paraId="6ED953AE" w14:textId="32CEA413" w:rsidR="00B12BAA" w:rsidRPr="002B16EB" w:rsidRDefault="00B12BAA" w:rsidP="004B7380">
            <w:pPr>
              <w:pStyle w:val="NoSpacing"/>
              <w:rPr>
                <w:lang w:val="en-AU"/>
              </w:rPr>
            </w:pPr>
            <w:r w:rsidRPr="002B16EB">
              <w:rPr>
                <w:lang w:val="en-AU"/>
              </w:rPr>
              <w:t>INC17467353 &amp; INC17467353 - DIRD040N &amp; REGD030N failed with FTP Path</w:t>
            </w:r>
            <w:r w:rsidR="0005767C" w:rsidRPr="002B16EB">
              <w:rPr>
                <w:lang w:val="en-AU"/>
              </w:rPr>
              <w:t xml:space="preserve"> – Also REGD090N DIRD090N</w:t>
            </w:r>
          </w:p>
        </w:tc>
        <w:tc>
          <w:tcPr>
            <w:tcW w:w="973" w:type="dxa"/>
            <w:tcBorders>
              <w:top w:val="single" w:sz="4" w:space="0" w:color="auto"/>
              <w:left w:val="nil"/>
              <w:bottom w:val="single" w:sz="4" w:space="0" w:color="auto"/>
              <w:right w:val="single" w:sz="8" w:space="0" w:color="auto"/>
            </w:tcBorders>
          </w:tcPr>
          <w:p w14:paraId="226C3CD0"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D65C21E" w14:textId="77777777" w:rsidR="009E5EF9" w:rsidRPr="002B16EB" w:rsidRDefault="009E5EF9" w:rsidP="004B7380">
            <w:pPr>
              <w:pStyle w:val="NoSpacing"/>
              <w:rPr>
                <w:lang w:val="en-AU"/>
              </w:rPr>
            </w:pPr>
          </w:p>
        </w:tc>
      </w:tr>
      <w:tr w:rsidR="009E5EF9" w:rsidRPr="002B16EB" w14:paraId="60EB579D"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1BA00E" w14:textId="77777777" w:rsidR="009E5EF9" w:rsidRPr="002B16EB" w:rsidRDefault="009E5EF9"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D7E140"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E91583" w14:textId="6A9FF75C" w:rsidR="009E5EF9" w:rsidRPr="002B16EB" w:rsidRDefault="00CF4D38" w:rsidP="004B7380">
            <w:pPr>
              <w:rPr>
                <w:lang w:val="en-AU"/>
              </w:rPr>
            </w:pPr>
            <w:r w:rsidRPr="002B16EB">
              <w:rPr>
                <w:lang w:val="en-AU"/>
              </w:rPr>
              <w:t>Asked Sajeev to put these jobs on hold</w:t>
            </w:r>
          </w:p>
        </w:tc>
        <w:tc>
          <w:tcPr>
            <w:tcW w:w="973" w:type="dxa"/>
            <w:tcBorders>
              <w:top w:val="single" w:sz="4" w:space="0" w:color="auto"/>
              <w:left w:val="nil"/>
              <w:bottom w:val="single" w:sz="4" w:space="0" w:color="auto"/>
              <w:right w:val="single" w:sz="8" w:space="0" w:color="auto"/>
            </w:tcBorders>
          </w:tcPr>
          <w:p w14:paraId="73EB2471" w14:textId="77777777" w:rsidR="009E5EF9" w:rsidRPr="002B16EB" w:rsidRDefault="009E5EF9"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EE20BCC" w14:textId="77777777" w:rsidR="009E5EF9" w:rsidRPr="002B16EB" w:rsidRDefault="009E5EF9" w:rsidP="004B7380">
            <w:pPr>
              <w:pStyle w:val="NoSpacing"/>
              <w:rPr>
                <w:rFonts w:ascii="Arial" w:hAnsi="Arial" w:cs="Arial"/>
                <w:lang w:val="en-AU"/>
              </w:rPr>
            </w:pPr>
          </w:p>
        </w:tc>
      </w:tr>
      <w:tr w:rsidR="009E5EF9" w:rsidRPr="002B16EB" w14:paraId="130B422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8D1F51" w14:textId="77777777" w:rsidR="009E5EF9" w:rsidRPr="002B16EB" w:rsidRDefault="009E5EF9"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734E1" w14:textId="77777777" w:rsidR="009E5EF9" w:rsidRPr="002B16EB" w:rsidRDefault="009E5EF9"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B45608" w14:textId="1C006051" w:rsidR="009E5EF9" w:rsidRPr="002B16EB" w:rsidRDefault="00AF676A" w:rsidP="004B7380">
            <w:pPr>
              <w:pStyle w:val="NoSpacing"/>
              <w:rPr>
                <w:lang w:val="en-AU"/>
              </w:rPr>
            </w:pPr>
            <w:r w:rsidRPr="002B16EB">
              <w:rPr>
                <w:lang w:val="en-AU"/>
              </w:rPr>
              <w:t xml:space="preserve">Hoang’s RSKWOS </w:t>
            </w:r>
            <w:r w:rsidR="00B91F10" w:rsidRPr="002B16EB">
              <w:rPr>
                <w:lang w:val="en-AU"/>
              </w:rPr>
              <w:t>fix dry run - verification</w:t>
            </w:r>
          </w:p>
        </w:tc>
        <w:tc>
          <w:tcPr>
            <w:tcW w:w="973" w:type="dxa"/>
            <w:tcBorders>
              <w:top w:val="single" w:sz="4" w:space="0" w:color="auto"/>
              <w:left w:val="nil"/>
              <w:bottom w:val="single" w:sz="4" w:space="0" w:color="auto"/>
              <w:right w:val="single" w:sz="8" w:space="0" w:color="auto"/>
            </w:tcBorders>
          </w:tcPr>
          <w:p w14:paraId="6A5556E2"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6F2FE1B" w14:textId="77777777" w:rsidR="009E5EF9" w:rsidRPr="002B16EB" w:rsidRDefault="009E5EF9" w:rsidP="004B7380">
            <w:pPr>
              <w:pStyle w:val="NoSpacing"/>
              <w:rPr>
                <w:lang w:val="en-AU"/>
              </w:rPr>
            </w:pPr>
          </w:p>
        </w:tc>
      </w:tr>
      <w:tr w:rsidR="009E5EF9" w:rsidRPr="002B16EB" w14:paraId="4CF059C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F4AA2E" w14:textId="77777777" w:rsidR="009E5EF9" w:rsidRPr="002B16EB" w:rsidRDefault="009E5EF9"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317769"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BEC2AD"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73F1DEB"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B6BAD9D" w14:textId="77777777" w:rsidR="009E5EF9" w:rsidRPr="002B16EB" w:rsidRDefault="009E5EF9" w:rsidP="004B7380">
            <w:pPr>
              <w:pStyle w:val="NoSpacing"/>
              <w:rPr>
                <w:lang w:val="en-AU"/>
              </w:rPr>
            </w:pPr>
          </w:p>
        </w:tc>
      </w:tr>
      <w:tr w:rsidR="009E5EF9" w:rsidRPr="002B16EB" w14:paraId="403670E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B1A0F4" w14:textId="77777777" w:rsidR="009E5EF9" w:rsidRPr="002B16EB" w:rsidRDefault="009E5EF9"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78932C" w14:textId="77777777" w:rsidR="009E5EF9" w:rsidRPr="002B16EB" w:rsidRDefault="009E5EF9"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B2D35B" w14:textId="77777777" w:rsidR="009E5EF9" w:rsidRPr="002B16EB" w:rsidRDefault="009E5EF9"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B6311C4" w14:textId="77777777" w:rsidR="009E5EF9" w:rsidRPr="002B16EB" w:rsidRDefault="009E5EF9"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2AD5F86" w14:textId="77777777" w:rsidR="009E5EF9" w:rsidRPr="002B16EB" w:rsidRDefault="009E5EF9" w:rsidP="004B7380">
            <w:pPr>
              <w:pStyle w:val="NoSpacing"/>
              <w:rPr>
                <w:lang w:val="en-AU"/>
              </w:rPr>
            </w:pPr>
          </w:p>
        </w:tc>
      </w:tr>
    </w:tbl>
    <w:p w14:paraId="0396CE07" w14:textId="77777777" w:rsidR="009E5EF9" w:rsidRPr="002B16EB" w:rsidRDefault="009E5EF9" w:rsidP="009E5EF9">
      <w:pPr>
        <w:pStyle w:val="NoSpacing"/>
        <w:rPr>
          <w:lang w:val="en-AU"/>
        </w:rPr>
      </w:pPr>
    </w:p>
    <w:p w14:paraId="4B6A902D" w14:textId="52443133" w:rsidR="009E5EF9" w:rsidRPr="002B16EB" w:rsidRDefault="007D6698" w:rsidP="009E5EF9">
      <w:pPr>
        <w:pStyle w:val="NoSpacing"/>
        <w:rPr>
          <w:lang w:val="en-AU"/>
        </w:rPr>
      </w:pPr>
      <w:r w:rsidRPr="002B16EB">
        <w:rPr>
          <w:lang w:val="en-AU"/>
        </w:rPr>
        <w:t>My Azure site</w:t>
      </w:r>
    </w:p>
    <w:p w14:paraId="009E3689" w14:textId="77777777" w:rsidR="007D6698" w:rsidRPr="002B16EB" w:rsidRDefault="00B53A2B" w:rsidP="007D6698">
      <w:pPr>
        <w:rPr>
          <w:lang w:val="en-AU"/>
        </w:rPr>
      </w:pPr>
      <w:hyperlink r:id="rId240" w:history="1">
        <w:r w:rsidR="007D6698" w:rsidRPr="002B16EB">
          <w:rPr>
            <w:rStyle w:val="Hyperlink"/>
            <w:lang w:val="en-AU"/>
          </w:rPr>
          <w:t>https://black-mushroom-0449a4e00.3.azurestaticapps.net/</w:t>
        </w:r>
      </w:hyperlink>
    </w:p>
    <w:p w14:paraId="7B935FD5" w14:textId="77777777" w:rsidR="007D6698" w:rsidRPr="002B16EB" w:rsidRDefault="007D6698" w:rsidP="009E5EF9">
      <w:pPr>
        <w:pStyle w:val="NoSpacing"/>
        <w:rPr>
          <w:lang w:val="en-AU"/>
        </w:rPr>
      </w:pPr>
    </w:p>
    <w:p w14:paraId="5F9F1106" w14:textId="7D20A446" w:rsidR="00813A1E" w:rsidRPr="002B16EB" w:rsidRDefault="00813A1E" w:rsidP="00813A1E">
      <w:pPr>
        <w:pStyle w:val="Heading2"/>
        <w:rPr>
          <w:lang w:val="en-AU"/>
        </w:rPr>
      </w:pPr>
      <w:bookmarkStart w:id="852" w:name="_Toc167368517"/>
      <w:r w:rsidRPr="002B16EB">
        <w:rPr>
          <w:lang w:val="en-AU"/>
        </w:rPr>
        <w:t xml:space="preserve">17/07 Mon </w:t>
      </w:r>
      <w:r w:rsidR="00366DFB" w:rsidRPr="002B16EB">
        <w:rPr>
          <w:lang w:val="en-AU"/>
        </w:rPr>
        <w:t xml:space="preserve">– 31/07 Mon </w:t>
      </w:r>
      <w:proofErr w:type="spellStart"/>
      <w:r w:rsidR="00366DFB" w:rsidRPr="002B16EB">
        <w:rPr>
          <w:lang w:val="en-AU"/>
        </w:rPr>
        <w:t>A</w:t>
      </w:r>
      <w:r w:rsidR="00A62D48" w:rsidRPr="002B16EB">
        <w:rPr>
          <w:lang w:val="en-AU"/>
        </w:rPr>
        <w:t>.</w:t>
      </w:r>
      <w:r w:rsidR="00366DFB" w:rsidRPr="002B16EB">
        <w:rPr>
          <w:lang w:val="en-AU"/>
        </w:rPr>
        <w:t>Leave</w:t>
      </w:r>
      <w:bookmarkEnd w:id="852"/>
      <w:proofErr w:type="spellEnd"/>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813A1E" w:rsidRPr="002B16EB" w14:paraId="756F16BC"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5D0A17" w14:textId="77777777" w:rsidR="00813A1E" w:rsidRPr="002B16EB" w:rsidRDefault="00813A1E"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8F850" w14:textId="77777777" w:rsidR="00813A1E" w:rsidRPr="002B16EB" w:rsidRDefault="00813A1E"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3AD486" w14:textId="77777777" w:rsidR="00813A1E" w:rsidRPr="002B16EB" w:rsidRDefault="00813A1E"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BF8131D" w14:textId="77777777" w:rsidR="00813A1E" w:rsidRPr="002B16EB" w:rsidRDefault="00813A1E"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70211BC" w14:textId="77777777" w:rsidR="00813A1E" w:rsidRPr="002B16EB" w:rsidRDefault="00813A1E" w:rsidP="004B7380">
            <w:pPr>
              <w:pStyle w:val="NoSpacing"/>
              <w:rPr>
                <w:lang w:val="en-AU"/>
              </w:rPr>
            </w:pPr>
            <w:proofErr w:type="spellStart"/>
            <w:r w:rsidRPr="002B16EB">
              <w:rPr>
                <w:lang w:val="en-AU"/>
              </w:rPr>
              <w:t>Compl</w:t>
            </w:r>
            <w:proofErr w:type="spellEnd"/>
            <w:r w:rsidRPr="002B16EB">
              <w:rPr>
                <w:lang w:val="en-AU"/>
              </w:rPr>
              <w:t xml:space="preserve"> dt</w:t>
            </w:r>
          </w:p>
        </w:tc>
      </w:tr>
      <w:tr w:rsidR="00813A1E" w:rsidRPr="002B16EB" w14:paraId="21886D5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C82867" w14:textId="77777777" w:rsidR="00813A1E" w:rsidRPr="002B16EB" w:rsidRDefault="00813A1E"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C2C5DE" w14:textId="77777777" w:rsidR="00813A1E" w:rsidRPr="002B16EB" w:rsidRDefault="00813A1E"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7B451" w14:textId="319F79BA" w:rsidR="00813A1E" w:rsidRPr="002B16EB" w:rsidRDefault="00813A1E"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78D4312" w14:textId="77777777" w:rsidR="00813A1E" w:rsidRPr="002B16EB" w:rsidRDefault="00813A1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152D37E" w14:textId="77777777" w:rsidR="00813A1E" w:rsidRPr="002B16EB" w:rsidRDefault="00813A1E" w:rsidP="004B7380">
            <w:pPr>
              <w:pStyle w:val="NoSpacing"/>
              <w:rPr>
                <w:lang w:val="en-AU"/>
              </w:rPr>
            </w:pPr>
          </w:p>
        </w:tc>
      </w:tr>
      <w:tr w:rsidR="00813A1E" w:rsidRPr="002B16EB" w14:paraId="5A6C8FBD"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70038" w14:textId="77777777" w:rsidR="00813A1E" w:rsidRPr="002B16EB" w:rsidRDefault="00813A1E"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300983" w14:textId="77777777" w:rsidR="00813A1E" w:rsidRPr="002B16EB" w:rsidRDefault="00813A1E"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E99DAA" w14:textId="4E0DA03F" w:rsidR="00813A1E" w:rsidRPr="002B16EB" w:rsidRDefault="00813A1E" w:rsidP="004B7380">
            <w:pPr>
              <w:rPr>
                <w:lang w:val="en-AU"/>
              </w:rPr>
            </w:pPr>
          </w:p>
        </w:tc>
        <w:tc>
          <w:tcPr>
            <w:tcW w:w="973" w:type="dxa"/>
            <w:tcBorders>
              <w:top w:val="single" w:sz="4" w:space="0" w:color="auto"/>
              <w:left w:val="nil"/>
              <w:bottom w:val="single" w:sz="4" w:space="0" w:color="auto"/>
              <w:right w:val="single" w:sz="8" w:space="0" w:color="auto"/>
            </w:tcBorders>
          </w:tcPr>
          <w:p w14:paraId="6E5249A3" w14:textId="77777777" w:rsidR="00813A1E" w:rsidRPr="002B16EB" w:rsidRDefault="00813A1E"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65DFEBF9" w14:textId="77777777" w:rsidR="00813A1E" w:rsidRPr="002B16EB" w:rsidRDefault="00813A1E" w:rsidP="004B7380">
            <w:pPr>
              <w:pStyle w:val="NoSpacing"/>
              <w:rPr>
                <w:rFonts w:ascii="Arial" w:hAnsi="Arial" w:cs="Arial"/>
                <w:lang w:val="en-AU"/>
              </w:rPr>
            </w:pPr>
          </w:p>
        </w:tc>
      </w:tr>
      <w:tr w:rsidR="00813A1E" w:rsidRPr="002B16EB" w14:paraId="49FB91B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D32F2A" w14:textId="77777777" w:rsidR="00813A1E" w:rsidRPr="002B16EB" w:rsidRDefault="00813A1E"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C50824" w14:textId="2CFF1FF6" w:rsidR="00813A1E" w:rsidRPr="002B16EB" w:rsidRDefault="009F5A9D" w:rsidP="004B7380">
            <w:pPr>
              <w:pStyle w:val="NoSpacing"/>
              <w:rPr>
                <w:lang w:val="en-AU"/>
              </w:rPr>
            </w:pPr>
            <w:r w:rsidRPr="002B16EB">
              <w:rPr>
                <w:lang w:val="en-AU"/>
              </w:rPr>
              <w:t>20/07</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D63B86" w14:textId="5F819FC3" w:rsidR="00813A1E" w:rsidRPr="002B16EB" w:rsidRDefault="00B53A2B" w:rsidP="004B7380">
            <w:pPr>
              <w:pStyle w:val="NoSpacing"/>
              <w:rPr>
                <w:lang w:val="en-AU"/>
              </w:rPr>
            </w:pPr>
            <w:hyperlink r:id="rId241" w:history="1">
              <w:r w:rsidR="009F5A9D" w:rsidRPr="002B16EB">
                <w:rPr>
                  <w:rStyle w:val="Hyperlink"/>
                  <w:lang w:val="en-AU"/>
                </w:rPr>
                <w:t>https://allianzintranet.corp.aal.au/intranet/NICNAN-20230629a-M365EmployeePage.html week-1</w:t>
              </w:r>
            </w:hyperlink>
            <w:r w:rsidR="009F5A9D" w:rsidRPr="002B16EB">
              <w:rPr>
                <w:lang w:val="en-AU"/>
              </w:rPr>
              <w:t xml:space="preserve"> site owners</w:t>
            </w:r>
          </w:p>
        </w:tc>
        <w:tc>
          <w:tcPr>
            <w:tcW w:w="973" w:type="dxa"/>
            <w:tcBorders>
              <w:top w:val="single" w:sz="4" w:space="0" w:color="auto"/>
              <w:left w:val="nil"/>
              <w:bottom w:val="single" w:sz="4" w:space="0" w:color="auto"/>
              <w:right w:val="single" w:sz="8" w:space="0" w:color="auto"/>
            </w:tcBorders>
          </w:tcPr>
          <w:p w14:paraId="47B653A1" w14:textId="77777777" w:rsidR="00813A1E" w:rsidRPr="002B16EB" w:rsidRDefault="00813A1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8B31A0F" w14:textId="77777777" w:rsidR="00813A1E" w:rsidRPr="002B16EB" w:rsidRDefault="00813A1E" w:rsidP="004B7380">
            <w:pPr>
              <w:pStyle w:val="NoSpacing"/>
              <w:rPr>
                <w:lang w:val="en-AU"/>
              </w:rPr>
            </w:pPr>
          </w:p>
        </w:tc>
      </w:tr>
      <w:tr w:rsidR="00813A1E" w:rsidRPr="002B16EB" w14:paraId="74FA4FC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129C6F" w14:textId="77777777" w:rsidR="00813A1E" w:rsidRPr="002B16EB" w:rsidRDefault="00813A1E"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081E93" w14:textId="03F67FC1" w:rsidR="00813A1E" w:rsidRPr="002B16EB" w:rsidRDefault="0043403A" w:rsidP="004B7380">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24/07</w:t>
            </w:r>
            <w:r w:rsidR="00A678FF" w:rsidRPr="002B16EB">
              <w:rPr>
                <w:rFonts w:ascii="MS Sans Serif" w:hAnsi="MS Sans Serif" w:cs="MS Sans Serif"/>
                <w:sz w:val="17"/>
                <w:szCs w:val="17"/>
                <w:lang w:val="en-AU" w:bidi="hi-IN"/>
              </w:rPr>
              <w:t xml:space="preserve"> (9am – 5pm)</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89B57C" w14:textId="3A0FEC39" w:rsidR="00813A1E" w:rsidRPr="002B16EB" w:rsidRDefault="00A678FF" w:rsidP="004B7380">
            <w:pPr>
              <w:pStyle w:val="NoSpacing"/>
              <w:rPr>
                <w:lang w:val="en-AU"/>
              </w:rPr>
            </w:pPr>
            <w:r w:rsidRPr="002B16EB">
              <w:rPr>
                <w:lang w:val="en-AU"/>
              </w:rPr>
              <w:t>AWS Cloud Practitioner Essentials</w:t>
            </w:r>
          </w:p>
        </w:tc>
        <w:tc>
          <w:tcPr>
            <w:tcW w:w="973" w:type="dxa"/>
            <w:tcBorders>
              <w:top w:val="single" w:sz="4" w:space="0" w:color="auto"/>
              <w:left w:val="nil"/>
              <w:bottom w:val="single" w:sz="4" w:space="0" w:color="auto"/>
              <w:right w:val="single" w:sz="8" w:space="0" w:color="auto"/>
            </w:tcBorders>
          </w:tcPr>
          <w:p w14:paraId="740425D8" w14:textId="77777777" w:rsidR="00813A1E" w:rsidRPr="002B16EB" w:rsidRDefault="00813A1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E2CBA77" w14:textId="77777777" w:rsidR="00813A1E" w:rsidRPr="002B16EB" w:rsidRDefault="00813A1E" w:rsidP="004B7380">
            <w:pPr>
              <w:pStyle w:val="NoSpacing"/>
              <w:rPr>
                <w:lang w:val="en-AU"/>
              </w:rPr>
            </w:pPr>
          </w:p>
        </w:tc>
      </w:tr>
      <w:tr w:rsidR="00813A1E" w:rsidRPr="002B16EB" w14:paraId="5CA0D00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D287DD" w14:textId="77777777" w:rsidR="00813A1E" w:rsidRPr="002B16EB" w:rsidRDefault="00813A1E"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B300BA" w14:textId="24FA5F34" w:rsidR="00813A1E" w:rsidRPr="002B16EB" w:rsidRDefault="00813A1E"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2FB870" w14:textId="77777777" w:rsidR="00813A1E" w:rsidRPr="002B16EB" w:rsidRDefault="00813A1E"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BC36480" w14:textId="77777777" w:rsidR="00813A1E" w:rsidRPr="002B16EB" w:rsidRDefault="00813A1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1F344BD" w14:textId="77777777" w:rsidR="00813A1E" w:rsidRPr="002B16EB" w:rsidRDefault="00813A1E" w:rsidP="004B7380">
            <w:pPr>
              <w:pStyle w:val="NoSpacing"/>
              <w:rPr>
                <w:lang w:val="en-AU"/>
              </w:rPr>
            </w:pPr>
          </w:p>
        </w:tc>
      </w:tr>
    </w:tbl>
    <w:p w14:paraId="2058FCA0" w14:textId="77777777" w:rsidR="00813A1E" w:rsidRPr="002B16EB" w:rsidRDefault="00813A1E" w:rsidP="00813A1E">
      <w:pPr>
        <w:pStyle w:val="NoSpacing"/>
        <w:rPr>
          <w:lang w:val="en-AU"/>
        </w:rPr>
      </w:pPr>
    </w:p>
    <w:p w14:paraId="35ABB688" w14:textId="2F982453" w:rsidR="00BC7D4D" w:rsidRPr="002B16EB" w:rsidRDefault="00FE46DB" w:rsidP="00FE46DB">
      <w:pPr>
        <w:pStyle w:val="Heading1"/>
        <w:rPr>
          <w:lang w:val="en-AU"/>
        </w:rPr>
      </w:pPr>
      <w:bookmarkStart w:id="853" w:name="_Toc167368518"/>
      <w:r w:rsidRPr="002B16EB">
        <w:rPr>
          <w:lang w:val="en-AU"/>
        </w:rPr>
        <w:t>Aug 2023</w:t>
      </w:r>
      <w:bookmarkEnd w:id="853"/>
    </w:p>
    <w:p w14:paraId="5E5BFE2D" w14:textId="07A9D7EE" w:rsidR="00A678FF" w:rsidRPr="002B16EB" w:rsidRDefault="00A62D48" w:rsidP="00A678FF">
      <w:pPr>
        <w:pStyle w:val="Heading2"/>
        <w:rPr>
          <w:lang w:val="en-AU"/>
        </w:rPr>
      </w:pPr>
      <w:bookmarkStart w:id="854" w:name="_Toc167368519"/>
      <w:r w:rsidRPr="002B16EB">
        <w:rPr>
          <w:lang w:val="en-AU"/>
        </w:rPr>
        <w:t>01/08 Tue</w:t>
      </w:r>
      <w:r w:rsidR="00A678FF" w:rsidRPr="002B16EB">
        <w:rPr>
          <w:lang w:val="en-AU"/>
        </w:rPr>
        <w:t xml:space="preserve"> – </w:t>
      </w:r>
      <w:r w:rsidRPr="002B16EB">
        <w:rPr>
          <w:lang w:val="en-AU"/>
        </w:rPr>
        <w:t>06</w:t>
      </w:r>
      <w:r w:rsidR="00A678FF" w:rsidRPr="002B16EB">
        <w:rPr>
          <w:lang w:val="en-AU"/>
        </w:rPr>
        <w:t>/0</w:t>
      </w:r>
      <w:r w:rsidRPr="002B16EB">
        <w:rPr>
          <w:lang w:val="en-AU"/>
        </w:rPr>
        <w:t>8</w:t>
      </w:r>
      <w:r w:rsidR="00A678FF" w:rsidRPr="002B16EB">
        <w:rPr>
          <w:lang w:val="en-AU"/>
        </w:rPr>
        <w:t xml:space="preserve"> </w:t>
      </w:r>
      <w:r w:rsidRPr="002B16EB">
        <w:rPr>
          <w:lang w:val="en-AU"/>
        </w:rPr>
        <w:t>Sun</w:t>
      </w:r>
      <w:r w:rsidR="00A678FF" w:rsidRPr="002B16EB">
        <w:rPr>
          <w:lang w:val="en-AU"/>
        </w:rPr>
        <w:t xml:space="preserve"> </w:t>
      </w:r>
      <w:proofErr w:type="spellStart"/>
      <w:r w:rsidR="00A678FF" w:rsidRPr="002B16EB">
        <w:rPr>
          <w:lang w:val="en-AU"/>
        </w:rPr>
        <w:t>A</w:t>
      </w:r>
      <w:r w:rsidRPr="002B16EB">
        <w:rPr>
          <w:lang w:val="en-AU"/>
        </w:rPr>
        <w:t>.</w:t>
      </w:r>
      <w:r w:rsidR="00A678FF" w:rsidRPr="002B16EB">
        <w:rPr>
          <w:lang w:val="en-AU"/>
        </w:rPr>
        <w:t>Leave</w:t>
      </w:r>
      <w:bookmarkEnd w:id="854"/>
      <w:proofErr w:type="spellEnd"/>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A678FF" w:rsidRPr="002B16EB" w14:paraId="34712C4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2FA5D" w14:textId="77777777" w:rsidR="00A678FF" w:rsidRPr="002B16EB" w:rsidRDefault="00A678FF"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BB787B" w14:textId="77777777" w:rsidR="00A678FF" w:rsidRPr="002B16EB" w:rsidRDefault="00A678FF"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09F774" w14:textId="77777777" w:rsidR="00A678FF" w:rsidRPr="002B16EB" w:rsidRDefault="00A678FF"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0066DEC8" w14:textId="77777777" w:rsidR="00A678FF" w:rsidRPr="002B16EB" w:rsidRDefault="00A678FF"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57D56A2" w14:textId="77777777" w:rsidR="00A678FF" w:rsidRPr="002B16EB" w:rsidRDefault="00A678FF" w:rsidP="004B7380">
            <w:pPr>
              <w:pStyle w:val="NoSpacing"/>
              <w:rPr>
                <w:lang w:val="en-AU"/>
              </w:rPr>
            </w:pPr>
            <w:proofErr w:type="spellStart"/>
            <w:r w:rsidRPr="002B16EB">
              <w:rPr>
                <w:lang w:val="en-AU"/>
              </w:rPr>
              <w:t>Compl</w:t>
            </w:r>
            <w:proofErr w:type="spellEnd"/>
            <w:r w:rsidRPr="002B16EB">
              <w:rPr>
                <w:lang w:val="en-AU"/>
              </w:rPr>
              <w:t xml:space="preserve"> dt</w:t>
            </w:r>
          </w:p>
        </w:tc>
      </w:tr>
      <w:tr w:rsidR="00A678FF" w:rsidRPr="002B16EB" w14:paraId="662AC5CE"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BC0361" w14:textId="77777777" w:rsidR="00A678FF" w:rsidRPr="002B16EB" w:rsidRDefault="00A678FF"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DA8F9E" w14:textId="77777777" w:rsidR="00A678FF" w:rsidRPr="002B16EB" w:rsidRDefault="00A678FF"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C48DDF" w14:textId="77777777" w:rsidR="00A678FF" w:rsidRPr="002B16EB" w:rsidRDefault="00A678FF"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1836607" w14:textId="77777777" w:rsidR="00A678FF" w:rsidRPr="002B16EB" w:rsidRDefault="00A678FF"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8EDCEFE" w14:textId="77777777" w:rsidR="00A678FF" w:rsidRPr="002B16EB" w:rsidRDefault="00A678FF" w:rsidP="004B7380">
            <w:pPr>
              <w:pStyle w:val="NoSpacing"/>
              <w:rPr>
                <w:lang w:val="en-AU"/>
              </w:rPr>
            </w:pPr>
          </w:p>
        </w:tc>
      </w:tr>
      <w:tr w:rsidR="00A678FF" w:rsidRPr="002B16EB" w14:paraId="575166F7"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F36062" w14:textId="77777777" w:rsidR="00A678FF" w:rsidRPr="002B16EB" w:rsidRDefault="00A678FF"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C53C56" w14:textId="77777777" w:rsidR="00A678FF" w:rsidRPr="002B16EB" w:rsidRDefault="00A678FF"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87393" w14:textId="77777777" w:rsidR="00A678FF" w:rsidRPr="002B16EB" w:rsidRDefault="00A678FF" w:rsidP="004B7380">
            <w:pPr>
              <w:rPr>
                <w:lang w:val="en-AU"/>
              </w:rPr>
            </w:pPr>
          </w:p>
        </w:tc>
        <w:tc>
          <w:tcPr>
            <w:tcW w:w="973" w:type="dxa"/>
            <w:tcBorders>
              <w:top w:val="single" w:sz="4" w:space="0" w:color="auto"/>
              <w:left w:val="nil"/>
              <w:bottom w:val="single" w:sz="4" w:space="0" w:color="auto"/>
              <w:right w:val="single" w:sz="8" w:space="0" w:color="auto"/>
            </w:tcBorders>
          </w:tcPr>
          <w:p w14:paraId="7E66C16A" w14:textId="77777777" w:rsidR="00A678FF" w:rsidRPr="002B16EB" w:rsidRDefault="00A678FF"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716F8BE" w14:textId="77777777" w:rsidR="00A678FF" w:rsidRPr="002B16EB" w:rsidRDefault="00A678FF" w:rsidP="004B7380">
            <w:pPr>
              <w:pStyle w:val="NoSpacing"/>
              <w:rPr>
                <w:rFonts w:ascii="Arial" w:hAnsi="Arial" w:cs="Arial"/>
                <w:lang w:val="en-AU"/>
              </w:rPr>
            </w:pPr>
          </w:p>
        </w:tc>
      </w:tr>
      <w:tr w:rsidR="00A678FF" w:rsidRPr="002B16EB" w14:paraId="7A36DFA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E7F8AE" w14:textId="77777777" w:rsidR="00A678FF" w:rsidRPr="002B16EB" w:rsidRDefault="00A678FF"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C1B15" w14:textId="77777777" w:rsidR="00A678FF" w:rsidRPr="002B16EB" w:rsidRDefault="00A678FF" w:rsidP="004B7380">
            <w:pPr>
              <w:pStyle w:val="NoSpacing"/>
              <w:rPr>
                <w:lang w:val="en-AU"/>
              </w:rPr>
            </w:pPr>
            <w:r w:rsidRPr="002B16EB">
              <w:rPr>
                <w:lang w:val="en-AU"/>
              </w:rPr>
              <w:t>20/07</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E7AF5F" w14:textId="77777777" w:rsidR="00A678FF" w:rsidRPr="002B16EB" w:rsidRDefault="00B53A2B" w:rsidP="004B7380">
            <w:pPr>
              <w:pStyle w:val="NoSpacing"/>
              <w:rPr>
                <w:lang w:val="en-AU"/>
              </w:rPr>
            </w:pPr>
            <w:hyperlink r:id="rId242" w:history="1">
              <w:r w:rsidR="00A678FF" w:rsidRPr="002B16EB">
                <w:rPr>
                  <w:rStyle w:val="Hyperlink"/>
                  <w:lang w:val="en-AU"/>
                </w:rPr>
                <w:t>https://allianzintranet.corp.aal.au/intranet/NICNAN-20230629a-M365EmployeePage.html week-1</w:t>
              </w:r>
            </w:hyperlink>
            <w:r w:rsidR="00A678FF" w:rsidRPr="002B16EB">
              <w:rPr>
                <w:lang w:val="en-AU"/>
              </w:rPr>
              <w:t xml:space="preserve"> site owners</w:t>
            </w:r>
          </w:p>
        </w:tc>
        <w:tc>
          <w:tcPr>
            <w:tcW w:w="973" w:type="dxa"/>
            <w:tcBorders>
              <w:top w:val="single" w:sz="4" w:space="0" w:color="auto"/>
              <w:left w:val="nil"/>
              <w:bottom w:val="single" w:sz="4" w:space="0" w:color="auto"/>
              <w:right w:val="single" w:sz="8" w:space="0" w:color="auto"/>
            </w:tcBorders>
          </w:tcPr>
          <w:p w14:paraId="553FB8EF" w14:textId="77777777" w:rsidR="00A678FF" w:rsidRPr="002B16EB" w:rsidRDefault="00A678FF"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8A6988C" w14:textId="77777777" w:rsidR="00A678FF" w:rsidRPr="002B16EB" w:rsidRDefault="00A678FF" w:rsidP="004B7380">
            <w:pPr>
              <w:pStyle w:val="NoSpacing"/>
              <w:rPr>
                <w:lang w:val="en-AU"/>
              </w:rPr>
            </w:pPr>
          </w:p>
        </w:tc>
      </w:tr>
      <w:tr w:rsidR="00A678FF" w:rsidRPr="002B16EB" w14:paraId="256D704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2F6E6D" w14:textId="77777777" w:rsidR="00A678FF" w:rsidRPr="002B16EB" w:rsidRDefault="00A678FF"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AC1435" w14:textId="77777777" w:rsidR="00A678FF" w:rsidRPr="002B16EB" w:rsidRDefault="00A678FF" w:rsidP="004B7380">
            <w:pPr>
              <w:pStyle w:val="NoSpacing"/>
              <w:rPr>
                <w:rFonts w:ascii="MS Sans Serif" w:hAnsi="MS Sans Serif" w:cs="MS Sans Serif"/>
                <w:sz w:val="17"/>
                <w:szCs w:val="17"/>
                <w:lang w:val="en-AU" w:bidi="hi-IN"/>
              </w:rPr>
            </w:pPr>
            <w:r w:rsidRPr="002B16EB">
              <w:rPr>
                <w:rFonts w:ascii="MS Sans Serif" w:hAnsi="MS Sans Serif" w:cs="MS Sans Serif"/>
                <w:sz w:val="17"/>
                <w:szCs w:val="17"/>
                <w:lang w:val="en-AU" w:bidi="hi-IN"/>
              </w:rPr>
              <w:t>24/07 (9am – 5pm)</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8FE91A" w14:textId="77777777" w:rsidR="00A678FF" w:rsidRPr="002B16EB" w:rsidRDefault="00A678FF" w:rsidP="004B7380">
            <w:pPr>
              <w:pStyle w:val="NoSpacing"/>
              <w:rPr>
                <w:lang w:val="en-AU"/>
              </w:rPr>
            </w:pPr>
            <w:r w:rsidRPr="002B16EB">
              <w:rPr>
                <w:lang w:val="en-AU"/>
              </w:rPr>
              <w:t>AWS Cloud Practitioner Essentials</w:t>
            </w:r>
          </w:p>
        </w:tc>
        <w:tc>
          <w:tcPr>
            <w:tcW w:w="973" w:type="dxa"/>
            <w:tcBorders>
              <w:top w:val="single" w:sz="4" w:space="0" w:color="auto"/>
              <w:left w:val="nil"/>
              <w:bottom w:val="single" w:sz="4" w:space="0" w:color="auto"/>
              <w:right w:val="single" w:sz="8" w:space="0" w:color="auto"/>
            </w:tcBorders>
          </w:tcPr>
          <w:p w14:paraId="23EE7EF6" w14:textId="77777777" w:rsidR="00A678FF" w:rsidRPr="002B16EB" w:rsidRDefault="00A678FF"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F896828" w14:textId="77777777" w:rsidR="00A678FF" w:rsidRPr="002B16EB" w:rsidRDefault="00A678FF" w:rsidP="004B7380">
            <w:pPr>
              <w:pStyle w:val="NoSpacing"/>
              <w:rPr>
                <w:lang w:val="en-AU"/>
              </w:rPr>
            </w:pPr>
          </w:p>
        </w:tc>
      </w:tr>
      <w:tr w:rsidR="00A678FF" w:rsidRPr="002B16EB" w14:paraId="44724E9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78C135" w14:textId="77777777" w:rsidR="00A678FF" w:rsidRPr="002B16EB" w:rsidRDefault="00A678FF"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990CA9" w14:textId="77777777" w:rsidR="00A678FF" w:rsidRPr="002B16EB" w:rsidRDefault="00A678FF"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87735C" w14:textId="77777777" w:rsidR="00A678FF" w:rsidRPr="002B16EB" w:rsidRDefault="00A678FF"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E613A3B" w14:textId="77777777" w:rsidR="00A678FF" w:rsidRPr="002B16EB" w:rsidRDefault="00A678FF"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303D0EA" w14:textId="77777777" w:rsidR="00A678FF" w:rsidRPr="002B16EB" w:rsidRDefault="00A678FF" w:rsidP="004B7380">
            <w:pPr>
              <w:pStyle w:val="NoSpacing"/>
              <w:rPr>
                <w:lang w:val="en-AU"/>
              </w:rPr>
            </w:pPr>
          </w:p>
        </w:tc>
      </w:tr>
    </w:tbl>
    <w:p w14:paraId="703CD4EF" w14:textId="77777777" w:rsidR="00A678FF" w:rsidRPr="002B16EB" w:rsidRDefault="00A678FF" w:rsidP="00A678FF">
      <w:pPr>
        <w:pStyle w:val="NoSpacing"/>
        <w:rPr>
          <w:lang w:val="en-AU"/>
        </w:rPr>
      </w:pPr>
    </w:p>
    <w:p w14:paraId="7D129E0D" w14:textId="3B8A3ACE" w:rsidR="00A62D48" w:rsidRPr="002B16EB" w:rsidRDefault="00A62D48" w:rsidP="00A62D48">
      <w:pPr>
        <w:pStyle w:val="Heading2"/>
        <w:rPr>
          <w:lang w:val="en-AU"/>
        </w:rPr>
      </w:pPr>
      <w:bookmarkStart w:id="855" w:name="_Toc167368520"/>
      <w:r w:rsidRPr="002B16EB">
        <w:rPr>
          <w:lang w:val="en-AU"/>
        </w:rPr>
        <w:t xml:space="preserve">07/08 Mon </w:t>
      </w:r>
      <w:proofErr w:type="spellStart"/>
      <w:r w:rsidRPr="002B16EB">
        <w:rPr>
          <w:lang w:val="en-AU"/>
        </w:rPr>
        <w:t>P.Holiday</w:t>
      </w:r>
      <w:bookmarkEnd w:id="855"/>
      <w:proofErr w:type="spellEnd"/>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A62D48" w:rsidRPr="002B16EB" w14:paraId="0E6C5FC1"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46642A" w14:textId="77777777" w:rsidR="00A62D48" w:rsidRPr="002B16EB" w:rsidRDefault="00A62D48"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7D7A71" w14:textId="77777777" w:rsidR="00A62D48" w:rsidRPr="002B16EB" w:rsidRDefault="00A62D48"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F436D" w14:textId="77777777" w:rsidR="00A62D48" w:rsidRPr="002B16EB" w:rsidRDefault="00A62D48"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75A888A" w14:textId="77777777" w:rsidR="00A62D48" w:rsidRPr="002B16EB" w:rsidRDefault="00A62D48"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734C4BE" w14:textId="77777777" w:rsidR="00A62D48" w:rsidRPr="002B16EB" w:rsidRDefault="00A62D48" w:rsidP="004B7380">
            <w:pPr>
              <w:pStyle w:val="NoSpacing"/>
              <w:rPr>
                <w:lang w:val="en-AU"/>
              </w:rPr>
            </w:pPr>
            <w:proofErr w:type="spellStart"/>
            <w:r w:rsidRPr="002B16EB">
              <w:rPr>
                <w:lang w:val="en-AU"/>
              </w:rPr>
              <w:t>Compl</w:t>
            </w:r>
            <w:proofErr w:type="spellEnd"/>
            <w:r w:rsidRPr="002B16EB">
              <w:rPr>
                <w:lang w:val="en-AU"/>
              </w:rPr>
              <w:t xml:space="preserve"> dt</w:t>
            </w:r>
          </w:p>
        </w:tc>
      </w:tr>
      <w:tr w:rsidR="00A62D48" w:rsidRPr="002B16EB" w14:paraId="79CD4367"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A22176" w14:textId="77777777" w:rsidR="00A62D48" w:rsidRPr="002B16EB" w:rsidRDefault="00A62D48"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EAAE77" w14:textId="77777777" w:rsidR="00A62D48" w:rsidRPr="002B16EB" w:rsidRDefault="00A62D48"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33FC26" w14:textId="77777777" w:rsidR="00A62D48" w:rsidRPr="002B16EB" w:rsidRDefault="00A62D48"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F5D0D62" w14:textId="77777777" w:rsidR="00A62D48" w:rsidRPr="002B16EB" w:rsidRDefault="00A62D48"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FD71854" w14:textId="77777777" w:rsidR="00A62D48" w:rsidRPr="002B16EB" w:rsidRDefault="00A62D48" w:rsidP="004B7380">
            <w:pPr>
              <w:pStyle w:val="NoSpacing"/>
              <w:rPr>
                <w:lang w:val="en-AU"/>
              </w:rPr>
            </w:pPr>
          </w:p>
        </w:tc>
      </w:tr>
    </w:tbl>
    <w:p w14:paraId="0BD939B1" w14:textId="77777777" w:rsidR="00A62D48" w:rsidRPr="002B16EB" w:rsidRDefault="00A62D48" w:rsidP="00A62D48">
      <w:pPr>
        <w:pStyle w:val="NoSpacing"/>
        <w:rPr>
          <w:lang w:val="en-AU"/>
        </w:rPr>
      </w:pPr>
    </w:p>
    <w:p w14:paraId="2A4CB39B" w14:textId="59AFDAED" w:rsidR="00146DE6" w:rsidRPr="002B16EB" w:rsidRDefault="00146DE6" w:rsidP="00146DE6">
      <w:pPr>
        <w:pStyle w:val="Heading2"/>
        <w:rPr>
          <w:lang w:val="en-AU"/>
        </w:rPr>
      </w:pPr>
      <w:bookmarkStart w:id="856" w:name="_Toc167368521"/>
      <w:r w:rsidRPr="002B16EB">
        <w:rPr>
          <w:lang w:val="en-AU"/>
        </w:rPr>
        <w:t>0</w:t>
      </w:r>
      <w:r w:rsidR="0066158A" w:rsidRPr="002B16EB">
        <w:rPr>
          <w:lang w:val="en-AU"/>
        </w:rPr>
        <w:t>8</w:t>
      </w:r>
      <w:r w:rsidRPr="002B16EB">
        <w:rPr>
          <w:lang w:val="en-AU"/>
        </w:rPr>
        <w:t xml:space="preserve">/08 </w:t>
      </w:r>
      <w:r w:rsidR="0066158A" w:rsidRPr="002B16EB">
        <w:rPr>
          <w:lang w:val="en-AU"/>
        </w:rPr>
        <w:t xml:space="preserve">Tue (back after </w:t>
      </w:r>
      <w:proofErr w:type="spellStart"/>
      <w:r w:rsidR="0066158A" w:rsidRPr="002B16EB">
        <w:rPr>
          <w:lang w:val="en-AU"/>
        </w:rPr>
        <w:t>a.leave</w:t>
      </w:r>
      <w:proofErr w:type="spellEnd"/>
      <w:r w:rsidR="0066158A" w:rsidRPr="002B16EB">
        <w:rPr>
          <w:lang w:val="en-AU"/>
        </w:rPr>
        <w:t>)</w:t>
      </w:r>
      <w:bookmarkEnd w:id="85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146DE6" w:rsidRPr="002B16EB" w14:paraId="19BF179B"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92FAC7" w14:textId="77777777" w:rsidR="00146DE6" w:rsidRPr="002B16EB" w:rsidRDefault="00146DE6"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AB8A59" w14:textId="77777777" w:rsidR="00146DE6" w:rsidRPr="002B16EB" w:rsidRDefault="00146DE6"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73AF2" w14:textId="77777777" w:rsidR="00146DE6" w:rsidRPr="002B16EB" w:rsidRDefault="00146DE6"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4CD1BC0" w14:textId="77777777" w:rsidR="00146DE6" w:rsidRPr="002B16EB" w:rsidRDefault="00146DE6"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BAE5350" w14:textId="77777777" w:rsidR="00146DE6" w:rsidRPr="002B16EB" w:rsidRDefault="00146DE6"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DE6" w:rsidRPr="002B16EB" w14:paraId="54627E98"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F94C61" w14:textId="77777777" w:rsidR="00146DE6" w:rsidRPr="002B16EB" w:rsidRDefault="00146DE6"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4127C"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75F271" w14:textId="532C3A08" w:rsidR="00146DE6" w:rsidRPr="002B16EB" w:rsidRDefault="0066158A" w:rsidP="004B7380">
            <w:pPr>
              <w:pStyle w:val="NoSpacing"/>
              <w:rPr>
                <w:lang w:val="en-AU"/>
              </w:rPr>
            </w:pPr>
            <w:r w:rsidRPr="002B16EB">
              <w:rPr>
                <w:lang w:val="en-AU"/>
              </w:rPr>
              <w:t>N</w:t>
            </w:r>
            <w:r w:rsidR="00BE12C3" w:rsidRPr="002B16EB">
              <w:rPr>
                <w:lang w:val="en-AU"/>
              </w:rPr>
              <w:t>N starting New Horizon</w:t>
            </w:r>
          </w:p>
        </w:tc>
        <w:tc>
          <w:tcPr>
            <w:tcW w:w="973" w:type="dxa"/>
            <w:tcBorders>
              <w:top w:val="single" w:sz="4" w:space="0" w:color="auto"/>
              <w:left w:val="nil"/>
              <w:bottom w:val="single" w:sz="4" w:space="0" w:color="auto"/>
              <w:right w:val="single" w:sz="8" w:space="0" w:color="auto"/>
            </w:tcBorders>
          </w:tcPr>
          <w:p w14:paraId="3DE2B942"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DE9FB82" w14:textId="77777777" w:rsidR="00146DE6" w:rsidRPr="002B16EB" w:rsidRDefault="00146DE6" w:rsidP="004B7380">
            <w:pPr>
              <w:pStyle w:val="NoSpacing"/>
              <w:rPr>
                <w:lang w:val="en-AU"/>
              </w:rPr>
            </w:pPr>
          </w:p>
        </w:tc>
      </w:tr>
      <w:tr w:rsidR="00146DE6" w:rsidRPr="002B16EB" w14:paraId="04A9F2A2"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9F7B49" w14:textId="77777777" w:rsidR="00146DE6" w:rsidRPr="002B16EB" w:rsidRDefault="00146DE6"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499934"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7F1DEC" w14:textId="77777777" w:rsidR="00146DE6" w:rsidRPr="002B16EB" w:rsidRDefault="00CA0E11" w:rsidP="00437336">
            <w:pPr>
              <w:pStyle w:val="NoSpacing"/>
              <w:rPr>
                <w:lang w:val="en-AU"/>
              </w:rPr>
            </w:pPr>
            <w:r w:rsidRPr="002B16EB">
              <w:rPr>
                <w:lang w:val="en-AU"/>
              </w:rPr>
              <w:t>INC17642142 - Problem with Brain tree lodgement</w:t>
            </w:r>
          </w:p>
          <w:p w14:paraId="28873922" w14:textId="10B5E52D" w:rsidR="00C86AF1" w:rsidRPr="002B16EB" w:rsidRDefault="00C86AF1" w:rsidP="00437336">
            <w:pPr>
              <w:pStyle w:val="NoSpacing"/>
              <w:rPr>
                <w:lang w:val="en-AU"/>
              </w:rPr>
            </w:pPr>
            <w:r w:rsidRPr="002B16EB">
              <w:rPr>
                <w:lang w:val="en-AU"/>
              </w:rPr>
              <w:t>Email – start stream at 6am instead of 8.15</w:t>
            </w:r>
            <w:r w:rsidR="00437336" w:rsidRPr="002B16EB">
              <w:rPr>
                <w:lang w:val="en-AU"/>
              </w:rPr>
              <w:t>am</w:t>
            </w:r>
          </w:p>
        </w:tc>
        <w:tc>
          <w:tcPr>
            <w:tcW w:w="973" w:type="dxa"/>
            <w:tcBorders>
              <w:top w:val="single" w:sz="4" w:space="0" w:color="auto"/>
              <w:left w:val="nil"/>
              <w:bottom w:val="single" w:sz="4" w:space="0" w:color="auto"/>
              <w:right w:val="single" w:sz="8" w:space="0" w:color="auto"/>
            </w:tcBorders>
          </w:tcPr>
          <w:p w14:paraId="66A78DA3" w14:textId="77777777" w:rsidR="00146DE6" w:rsidRPr="002B16EB" w:rsidRDefault="00146DE6"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4F1A093" w14:textId="77777777" w:rsidR="00146DE6" w:rsidRPr="002B16EB" w:rsidRDefault="00146DE6" w:rsidP="004B7380">
            <w:pPr>
              <w:pStyle w:val="NoSpacing"/>
              <w:rPr>
                <w:rFonts w:ascii="Arial" w:hAnsi="Arial" w:cs="Arial"/>
                <w:lang w:val="en-AU"/>
              </w:rPr>
            </w:pPr>
          </w:p>
        </w:tc>
      </w:tr>
      <w:tr w:rsidR="00146DE6" w:rsidRPr="002B16EB" w14:paraId="0DD7292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CDF26B" w14:textId="77777777" w:rsidR="00146DE6" w:rsidRPr="002B16EB" w:rsidRDefault="00146DE6"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D9A3E0"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709A46" w14:textId="25C6E7BB" w:rsidR="00146DE6" w:rsidRPr="002B16EB" w:rsidRDefault="00901688" w:rsidP="004B7380">
            <w:pPr>
              <w:pStyle w:val="NoSpacing"/>
              <w:rPr>
                <w:lang w:val="en-AU"/>
              </w:rPr>
            </w:pPr>
            <w:r w:rsidRPr="002B16EB">
              <w:rPr>
                <w:lang w:val="en-AU"/>
              </w:rPr>
              <w:t>3-4 ABS migration – motor (Clarice)</w:t>
            </w:r>
          </w:p>
        </w:tc>
        <w:tc>
          <w:tcPr>
            <w:tcW w:w="973" w:type="dxa"/>
            <w:tcBorders>
              <w:top w:val="single" w:sz="4" w:space="0" w:color="auto"/>
              <w:left w:val="nil"/>
              <w:bottom w:val="single" w:sz="4" w:space="0" w:color="auto"/>
              <w:right w:val="single" w:sz="8" w:space="0" w:color="auto"/>
            </w:tcBorders>
          </w:tcPr>
          <w:p w14:paraId="5FDB375C"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E7ACA5" w14:textId="77777777" w:rsidR="00146DE6" w:rsidRPr="002B16EB" w:rsidRDefault="00146DE6" w:rsidP="004B7380">
            <w:pPr>
              <w:pStyle w:val="NoSpacing"/>
              <w:rPr>
                <w:lang w:val="en-AU"/>
              </w:rPr>
            </w:pPr>
          </w:p>
        </w:tc>
      </w:tr>
      <w:tr w:rsidR="00146DE6" w:rsidRPr="002B16EB" w14:paraId="62D50CF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53B1A4" w14:textId="77777777" w:rsidR="00146DE6" w:rsidRPr="002B16EB" w:rsidRDefault="00146DE6"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D29195"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27D307"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ED77B79"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BA8B930" w14:textId="77777777" w:rsidR="00146DE6" w:rsidRPr="002B16EB" w:rsidRDefault="00146DE6" w:rsidP="004B7380">
            <w:pPr>
              <w:pStyle w:val="NoSpacing"/>
              <w:rPr>
                <w:lang w:val="en-AU"/>
              </w:rPr>
            </w:pPr>
          </w:p>
        </w:tc>
      </w:tr>
      <w:tr w:rsidR="00146DE6" w:rsidRPr="002B16EB" w14:paraId="393CD56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5EAE0E" w14:textId="77777777" w:rsidR="00146DE6" w:rsidRPr="002B16EB" w:rsidRDefault="00146DE6"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481885"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E15A17"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54A11E7"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59D93D2" w14:textId="77777777" w:rsidR="00146DE6" w:rsidRPr="002B16EB" w:rsidRDefault="00146DE6" w:rsidP="004B7380">
            <w:pPr>
              <w:pStyle w:val="NoSpacing"/>
              <w:rPr>
                <w:lang w:val="en-AU"/>
              </w:rPr>
            </w:pPr>
          </w:p>
        </w:tc>
      </w:tr>
    </w:tbl>
    <w:p w14:paraId="6DD2A7E7" w14:textId="77777777" w:rsidR="00146DE6" w:rsidRPr="002B16EB" w:rsidRDefault="00146DE6" w:rsidP="00146DE6">
      <w:pPr>
        <w:pStyle w:val="NoSpacing"/>
        <w:rPr>
          <w:lang w:val="en-AU"/>
        </w:rPr>
      </w:pPr>
    </w:p>
    <w:p w14:paraId="45803590" w14:textId="54C2AF49" w:rsidR="00146DE6" w:rsidRPr="002B16EB" w:rsidRDefault="00146DE6" w:rsidP="00146DE6">
      <w:pPr>
        <w:pStyle w:val="Heading2"/>
        <w:rPr>
          <w:lang w:val="en-AU"/>
        </w:rPr>
      </w:pPr>
      <w:bookmarkStart w:id="857" w:name="_Toc167368522"/>
      <w:r w:rsidRPr="002B16EB">
        <w:rPr>
          <w:lang w:val="en-AU"/>
        </w:rPr>
        <w:t>0</w:t>
      </w:r>
      <w:r w:rsidR="0066158A" w:rsidRPr="002B16EB">
        <w:rPr>
          <w:lang w:val="en-AU"/>
        </w:rPr>
        <w:t>9</w:t>
      </w:r>
      <w:r w:rsidRPr="002B16EB">
        <w:rPr>
          <w:lang w:val="en-AU"/>
        </w:rPr>
        <w:t xml:space="preserve">/08 </w:t>
      </w:r>
      <w:r w:rsidR="0066158A" w:rsidRPr="002B16EB">
        <w:rPr>
          <w:lang w:val="en-AU"/>
        </w:rPr>
        <w:t>Wed</w:t>
      </w:r>
      <w:bookmarkEnd w:id="85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146DE6" w:rsidRPr="002B16EB" w14:paraId="7682F9C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93BDD6" w14:textId="77777777" w:rsidR="00146DE6" w:rsidRPr="002B16EB" w:rsidRDefault="00146DE6"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6A37E" w14:textId="77777777" w:rsidR="00146DE6" w:rsidRPr="002B16EB" w:rsidRDefault="00146DE6"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1AF011" w14:textId="77777777" w:rsidR="00146DE6" w:rsidRPr="002B16EB" w:rsidRDefault="00146DE6"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B78871A" w14:textId="77777777" w:rsidR="00146DE6" w:rsidRPr="002B16EB" w:rsidRDefault="00146DE6"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9E3E2DD" w14:textId="77777777" w:rsidR="00146DE6" w:rsidRPr="002B16EB" w:rsidRDefault="00146DE6"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DE6" w:rsidRPr="002B16EB" w14:paraId="6D42B2B0"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B4F155" w14:textId="77777777" w:rsidR="00146DE6" w:rsidRPr="002B16EB" w:rsidRDefault="00146DE6"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9AF99C"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AB4F9B" w14:textId="77777777" w:rsidR="00146DE6" w:rsidRPr="002B16EB" w:rsidRDefault="002C5319" w:rsidP="004B7380">
            <w:pPr>
              <w:pStyle w:val="NoSpacing"/>
              <w:rPr>
                <w:lang w:val="en-AU"/>
              </w:rPr>
            </w:pPr>
            <w:r w:rsidRPr="002B16EB">
              <w:rPr>
                <w:lang w:val="en-AU"/>
              </w:rPr>
              <w:t>Service request to change schedule of BTR streams</w:t>
            </w:r>
          </w:p>
          <w:p w14:paraId="4D66A432" w14:textId="1B648A01" w:rsidR="004E2CDD" w:rsidRPr="002B16EB" w:rsidRDefault="00B53A2B" w:rsidP="004B7380">
            <w:pPr>
              <w:pStyle w:val="NoSpacing"/>
              <w:rPr>
                <w:lang w:val="en-AU"/>
              </w:rPr>
            </w:pPr>
            <w:hyperlink r:id="rId243" w:history="1">
              <w:r w:rsidR="004E2CDD" w:rsidRPr="002B16EB">
                <w:rPr>
                  <w:rStyle w:val="Hyperlink"/>
                  <w:rFonts w:ascii="SourceSansPro" w:hAnsi="SourceSansPro"/>
                  <w:color w:val="303A46"/>
                  <w:sz w:val="20"/>
                  <w:szCs w:val="20"/>
                  <w:shd w:val="clear" w:color="auto" w:fill="FFFFFF"/>
                  <w:lang w:val="en-AU"/>
                </w:rPr>
                <w:t>RITM9092280</w:t>
              </w:r>
            </w:hyperlink>
            <w:r w:rsidR="001B186F" w:rsidRPr="002B16EB">
              <w:rPr>
                <w:lang w:val="en-AU"/>
              </w:rPr>
              <w:t xml:space="preserve"> REQ7049949</w:t>
            </w:r>
          </w:p>
        </w:tc>
        <w:tc>
          <w:tcPr>
            <w:tcW w:w="973" w:type="dxa"/>
            <w:tcBorders>
              <w:top w:val="single" w:sz="4" w:space="0" w:color="auto"/>
              <w:left w:val="nil"/>
              <w:bottom w:val="single" w:sz="4" w:space="0" w:color="auto"/>
              <w:right w:val="single" w:sz="8" w:space="0" w:color="auto"/>
            </w:tcBorders>
          </w:tcPr>
          <w:p w14:paraId="75B5F9C9"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13C9C3D" w14:textId="77777777" w:rsidR="00146DE6" w:rsidRPr="002B16EB" w:rsidRDefault="00146DE6" w:rsidP="004B7380">
            <w:pPr>
              <w:pStyle w:val="NoSpacing"/>
              <w:rPr>
                <w:lang w:val="en-AU"/>
              </w:rPr>
            </w:pPr>
          </w:p>
        </w:tc>
      </w:tr>
      <w:tr w:rsidR="00146DE6" w:rsidRPr="002B16EB" w14:paraId="261E62E7"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CE04AC" w14:textId="77777777" w:rsidR="00146DE6" w:rsidRPr="002B16EB" w:rsidRDefault="00146DE6"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960258"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4A4DD" w14:textId="13C573A2" w:rsidR="00146DE6" w:rsidRPr="002B16EB" w:rsidRDefault="001C3FEE" w:rsidP="004B7380">
            <w:pPr>
              <w:rPr>
                <w:lang w:val="en-AU"/>
              </w:rPr>
            </w:pPr>
            <w:r w:rsidRPr="002B16EB">
              <w:rPr>
                <w:lang w:val="en-AU"/>
              </w:rPr>
              <w:t>11-11.30 BNK decommission</w:t>
            </w:r>
          </w:p>
        </w:tc>
        <w:tc>
          <w:tcPr>
            <w:tcW w:w="973" w:type="dxa"/>
            <w:tcBorders>
              <w:top w:val="single" w:sz="4" w:space="0" w:color="auto"/>
              <w:left w:val="nil"/>
              <w:bottom w:val="single" w:sz="4" w:space="0" w:color="auto"/>
              <w:right w:val="single" w:sz="8" w:space="0" w:color="auto"/>
            </w:tcBorders>
          </w:tcPr>
          <w:p w14:paraId="43958348" w14:textId="77777777" w:rsidR="00146DE6" w:rsidRPr="002B16EB" w:rsidRDefault="00146DE6"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9DA488E" w14:textId="77777777" w:rsidR="00146DE6" w:rsidRPr="002B16EB" w:rsidRDefault="00146DE6" w:rsidP="004B7380">
            <w:pPr>
              <w:pStyle w:val="NoSpacing"/>
              <w:rPr>
                <w:rFonts w:ascii="Arial" w:hAnsi="Arial" w:cs="Arial"/>
                <w:lang w:val="en-AU"/>
              </w:rPr>
            </w:pPr>
          </w:p>
        </w:tc>
      </w:tr>
      <w:tr w:rsidR="00146DE6" w:rsidRPr="002B16EB" w14:paraId="6B33B27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C5004C" w14:textId="77777777" w:rsidR="00146DE6" w:rsidRPr="002B16EB" w:rsidRDefault="00146DE6"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A94F47"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357BF" w14:textId="71E274B8" w:rsidR="00146DE6" w:rsidRPr="002B16EB" w:rsidRDefault="001C3FEE" w:rsidP="004B7380">
            <w:pPr>
              <w:pStyle w:val="NoSpacing"/>
              <w:rPr>
                <w:lang w:val="en-AU"/>
              </w:rPr>
            </w:pPr>
            <w:r w:rsidRPr="002B16EB">
              <w:rPr>
                <w:lang w:val="en-AU"/>
              </w:rPr>
              <w:t>2-3 Harmon-</w:t>
            </w:r>
            <w:proofErr w:type="spellStart"/>
            <w:r w:rsidRPr="002B16EB">
              <w:rPr>
                <w:lang w:val="en-AU"/>
              </w:rPr>
              <w:t>ie</w:t>
            </w:r>
            <w:proofErr w:type="spellEnd"/>
          </w:p>
        </w:tc>
        <w:tc>
          <w:tcPr>
            <w:tcW w:w="973" w:type="dxa"/>
            <w:tcBorders>
              <w:top w:val="single" w:sz="4" w:space="0" w:color="auto"/>
              <w:left w:val="nil"/>
              <w:bottom w:val="single" w:sz="4" w:space="0" w:color="auto"/>
              <w:right w:val="single" w:sz="8" w:space="0" w:color="auto"/>
            </w:tcBorders>
          </w:tcPr>
          <w:p w14:paraId="585A0517"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08220DF" w14:textId="77777777" w:rsidR="00146DE6" w:rsidRPr="002B16EB" w:rsidRDefault="00146DE6" w:rsidP="004B7380">
            <w:pPr>
              <w:pStyle w:val="NoSpacing"/>
              <w:rPr>
                <w:lang w:val="en-AU"/>
              </w:rPr>
            </w:pPr>
          </w:p>
        </w:tc>
      </w:tr>
      <w:tr w:rsidR="00146DE6" w:rsidRPr="002B16EB" w14:paraId="61E0C87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53A7C6" w14:textId="77777777" w:rsidR="00146DE6" w:rsidRPr="002B16EB" w:rsidRDefault="00146DE6"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5837A9"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5C3B58"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55D567D"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8CBEA1B" w14:textId="77777777" w:rsidR="00146DE6" w:rsidRPr="002B16EB" w:rsidRDefault="00146DE6" w:rsidP="004B7380">
            <w:pPr>
              <w:pStyle w:val="NoSpacing"/>
              <w:rPr>
                <w:lang w:val="en-AU"/>
              </w:rPr>
            </w:pPr>
          </w:p>
        </w:tc>
      </w:tr>
      <w:tr w:rsidR="00146DE6" w:rsidRPr="002B16EB" w14:paraId="1686473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77D2C8" w14:textId="77777777" w:rsidR="00146DE6" w:rsidRPr="002B16EB" w:rsidRDefault="00146DE6"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DDE9B2"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5B1D7E"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8873DB9"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757989C" w14:textId="77777777" w:rsidR="00146DE6" w:rsidRPr="002B16EB" w:rsidRDefault="00146DE6" w:rsidP="004B7380">
            <w:pPr>
              <w:pStyle w:val="NoSpacing"/>
              <w:rPr>
                <w:lang w:val="en-AU"/>
              </w:rPr>
            </w:pPr>
          </w:p>
        </w:tc>
      </w:tr>
    </w:tbl>
    <w:p w14:paraId="30BC9677" w14:textId="31F26D9D" w:rsidR="003D3B2E" w:rsidRPr="002B16EB" w:rsidRDefault="003D3B2E" w:rsidP="00146DE6">
      <w:pPr>
        <w:pStyle w:val="NoSpacing"/>
        <w:rPr>
          <w:lang w:val="en-AU"/>
        </w:rPr>
      </w:pPr>
      <w:r w:rsidRPr="002B16EB">
        <w:rPr>
          <w:lang w:val="en-AU"/>
        </w:rPr>
        <w:t>REG-PERIOD-DEBT-DLY</w:t>
      </w:r>
      <w:r w:rsidR="00366B75" w:rsidRPr="002B16EB">
        <w:rPr>
          <w:lang w:val="en-AU"/>
        </w:rPr>
        <w:t xml:space="preserve"> &amp; DIR-PERIOD-DEBT-DLY</w:t>
      </w:r>
    </w:p>
    <w:p w14:paraId="61A4017C" w14:textId="26040B08" w:rsidR="00366B75" w:rsidRPr="002B16EB" w:rsidRDefault="00E049B9" w:rsidP="00146DE6">
      <w:pPr>
        <w:pStyle w:val="NoSpacing"/>
        <w:rPr>
          <w:lang w:val="en-AU"/>
        </w:rPr>
      </w:pPr>
      <w:r w:rsidRPr="002B16EB">
        <w:rPr>
          <w:lang w:val="en-AU"/>
        </w:rPr>
        <w:t xml:space="preserve">REG-BRAINTREE-RECON </w:t>
      </w:r>
    </w:p>
    <w:p w14:paraId="21492FB7" w14:textId="77777777" w:rsidR="00F33E2F" w:rsidRPr="002B16EB" w:rsidRDefault="00F33E2F" w:rsidP="00146DE6">
      <w:pPr>
        <w:pStyle w:val="NoSpacing"/>
        <w:rPr>
          <w:lang w:val="en-AU"/>
        </w:rPr>
      </w:pPr>
    </w:p>
    <w:p w14:paraId="4BB117ED" w14:textId="7A33AD3A" w:rsidR="00146DE6" w:rsidRPr="002B16EB" w:rsidRDefault="00BE12C3" w:rsidP="00146DE6">
      <w:pPr>
        <w:pStyle w:val="Heading2"/>
        <w:rPr>
          <w:lang w:val="en-AU"/>
        </w:rPr>
      </w:pPr>
      <w:bookmarkStart w:id="858" w:name="_Toc167368523"/>
      <w:r w:rsidRPr="002B16EB">
        <w:rPr>
          <w:lang w:val="en-AU"/>
        </w:rPr>
        <w:t>10</w:t>
      </w:r>
      <w:r w:rsidR="00146DE6" w:rsidRPr="002B16EB">
        <w:rPr>
          <w:lang w:val="en-AU"/>
        </w:rPr>
        <w:t xml:space="preserve">/08 </w:t>
      </w:r>
      <w:r w:rsidRPr="002B16EB">
        <w:rPr>
          <w:lang w:val="en-AU"/>
        </w:rPr>
        <w:t>Thu</w:t>
      </w:r>
      <w:r w:rsidR="007C0D2F" w:rsidRPr="002B16EB">
        <w:rPr>
          <w:lang w:val="en-AU"/>
        </w:rPr>
        <w:t xml:space="preserve"> </w:t>
      </w:r>
      <w:proofErr w:type="spellStart"/>
      <w:r w:rsidR="007C0D2F" w:rsidRPr="002B16EB">
        <w:rPr>
          <w:lang w:val="en-AU"/>
        </w:rPr>
        <w:t>S.Leave</w:t>
      </w:r>
      <w:bookmarkEnd w:id="858"/>
      <w:proofErr w:type="spellEnd"/>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146DE6" w:rsidRPr="002B16EB" w14:paraId="340379AB"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EFBAF5" w14:textId="77777777" w:rsidR="00146DE6" w:rsidRPr="002B16EB" w:rsidRDefault="00146DE6"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E43D5D" w14:textId="77777777" w:rsidR="00146DE6" w:rsidRPr="002B16EB" w:rsidRDefault="00146DE6"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131C5D" w14:textId="77777777" w:rsidR="00146DE6" w:rsidRPr="002B16EB" w:rsidRDefault="00146DE6"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933CDC4" w14:textId="77777777" w:rsidR="00146DE6" w:rsidRPr="002B16EB" w:rsidRDefault="00146DE6"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3699198" w14:textId="77777777" w:rsidR="00146DE6" w:rsidRPr="002B16EB" w:rsidRDefault="00146DE6"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DE6" w:rsidRPr="002B16EB" w14:paraId="0AEFF48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5F5BEF" w14:textId="77777777" w:rsidR="00146DE6" w:rsidRPr="002B16EB" w:rsidRDefault="00146DE6"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5685E3"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5B39CB"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1C502E7"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E0D2FCE" w14:textId="77777777" w:rsidR="00146DE6" w:rsidRPr="002B16EB" w:rsidRDefault="00146DE6" w:rsidP="004B7380">
            <w:pPr>
              <w:pStyle w:val="NoSpacing"/>
              <w:rPr>
                <w:lang w:val="en-AU"/>
              </w:rPr>
            </w:pPr>
          </w:p>
        </w:tc>
      </w:tr>
      <w:tr w:rsidR="00146DE6" w:rsidRPr="002B16EB" w14:paraId="46C89052"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84170A" w14:textId="77777777" w:rsidR="00146DE6" w:rsidRPr="002B16EB" w:rsidRDefault="00146DE6"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749F1F"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091C7C" w14:textId="77777777" w:rsidR="00146DE6" w:rsidRPr="002B16EB" w:rsidRDefault="00146DE6" w:rsidP="004B7380">
            <w:pPr>
              <w:rPr>
                <w:lang w:val="en-AU"/>
              </w:rPr>
            </w:pPr>
          </w:p>
        </w:tc>
        <w:tc>
          <w:tcPr>
            <w:tcW w:w="973" w:type="dxa"/>
            <w:tcBorders>
              <w:top w:val="single" w:sz="4" w:space="0" w:color="auto"/>
              <w:left w:val="nil"/>
              <w:bottom w:val="single" w:sz="4" w:space="0" w:color="auto"/>
              <w:right w:val="single" w:sz="8" w:space="0" w:color="auto"/>
            </w:tcBorders>
          </w:tcPr>
          <w:p w14:paraId="2996B20A" w14:textId="77777777" w:rsidR="00146DE6" w:rsidRPr="002B16EB" w:rsidRDefault="00146DE6"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539002E" w14:textId="77777777" w:rsidR="00146DE6" w:rsidRPr="002B16EB" w:rsidRDefault="00146DE6" w:rsidP="004B7380">
            <w:pPr>
              <w:pStyle w:val="NoSpacing"/>
              <w:rPr>
                <w:rFonts w:ascii="Arial" w:hAnsi="Arial" w:cs="Arial"/>
                <w:lang w:val="en-AU"/>
              </w:rPr>
            </w:pPr>
          </w:p>
        </w:tc>
      </w:tr>
      <w:tr w:rsidR="00146DE6" w:rsidRPr="002B16EB" w14:paraId="667E14B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5568B1" w14:textId="77777777" w:rsidR="00146DE6" w:rsidRPr="002B16EB" w:rsidRDefault="00146DE6" w:rsidP="004B7380">
            <w:pPr>
              <w:pStyle w:val="NoSpacing"/>
              <w:rPr>
                <w:lang w:val="en-AU"/>
              </w:rPr>
            </w:pPr>
            <w:r w:rsidRPr="002B16EB">
              <w:rPr>
                <w:lang w:val="en-AU"/>
              </w:rPr>
              <w:lastRenderedPageBreak/>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E0C0B"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0CF3F"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55B8825"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382A845" w14:textId="77777777" w:rsidR="00146DE6" w:rsidRPr="002B16EB" w:rsidRDefault="00146DE6" w:rsidP="004B7380">
            <w:pPr>
              <w:pStyle w:val="NoSpacing"/>
              <w:rPr>
                <w:lang w:val="en-AU"/>
              </w:rPr>
            </w:pPr>
          </w:p>
        </w:tc>
      </w:tr>
      <w:tr w:rsidR="00146DE6" w:rsidRPr="002B16EB" w14:paraId="630B01A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ED8C6C" w14:textId="77777777" w:rsidR="00146DE6" w:rsidRPr="002B16EB" w:rsidRDefault="00146DE6"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30B9D6"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564633"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5CFC4F4"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EC3A7D8" w14:textId="77777777" w:rsidR="00146DE6" w:rsidRPr="002B16EB" w:rsidRDefault="00146DE6" w:rsidP="004B7380">
            <w:pPr>
              <w:pStyle w:val="NoSpacing"/>
              <w:rPr>
                <w:lang w:val="en-AU"/>
              </w:rPr>
            </w:pPr>
          </w:p>
        </w:tc>
      </w:tr>
      <w:tr w:rsidR="00146DE6" w:rsidRPr="002B16EB" w14:paraId="7472698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4B4AFF" w14:textId="77777777" w:rsidR="00146DE6" w:rsidRPr="002B16EB" w:rsidRDefault="00146DE6"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88DE9F"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D14644"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38163A3"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5D84240" w14:textId="77777777" w:rsidR="00146DE6" w:rsidRPr="002B16EB" w:rsidRDefault="00146DE6" w:rsidP="004B7380">
            <w:pPr>
              <w:pStyle w:val="NoSpacing"/>
              <w:rPr>
                <w:lang w:val="en-AU"/>
              </w:rPr>
            </w:pPr>
          </w:p>
        </w:tc>
      </w:tr>
    </w:tbl>
    <w:p w14:paraId="6446C5BE" w14:textId="77777777" w:rsidR="00146DE6" w:rsidRPr="002B16EB" w:rsidRDefault="00146DE6" w:rsidP="00146DE6">
      <w:pPr>
        <w:pStyle w:val="NoSpacing"/>
        <w:rPr>
          <w:lang w:val="en-AU"/>
        </w:rPr>
      </w:pPr>
    </w:p>
    <w:p w14:paraId="0A1CED4F" w14:textId="1E461C33" w:rsidR="00146DE6" w:rsidRPr="002B16EB" w:rsidRDefault="00BE12C3" w:rsidP="00146DE6">
      <w:pPr>
        <w:pStyle w:val="Heading2"/>
        <w:rPr>
          <w:lang w:val="en-AU"/>
        </w:rPr>
      </w:pPr>
      <w:bookmarkStart w:id="859" w:name="_Toc167368524"/>
      <w:r w:rsidRPr="002B16EB">
        <w:rPr>
          <w:lang w:val="en-AU"/>
        </w:rPr>
        <w:t>11</w:t>
      </w:r>
      <w:r w:rsidR="00146DE6" w:rsidRPr="002B16EB">
        <w:rPr>
          <w:lang w:val="en-AU"/>
        </w:rPr>
        <w:t xml:space="preserve">/08 </w:t>
      </w:r>
      <w:r w:rsidR="005E67D7" w:rsidRPr="002B16EB">
        <w:rPr>
          <w:lang w:val="en-AU"/>
        </w:rPr>
        <w:t>Fri</w:t>
      </w:r>
      <w:bookmarkEnd w:id="85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146DE6" w:rsidRPr="002B16EB" w14:paraId="33D06C4A"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C896AA" w14:textId="77777777" w:rsidR="00146DE6" w:rsidRPr="002B16EB" w:rsidRDefault="00146DE6"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48BC9E" w14:textId="77777777" w:rsidR="00146DE6" w:rsidRPr="002B16EB" w:rsidRDefault="00146DE6"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78D077" w14:textId="77777777" w:rsidR="00146DE6" w:rsidRPr="002B16EB" w:rsidRDefault="00146DE6"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6E2419D" w14:textId="77777777" w:rsidR="00146DE6" w:rsidRPr="002B16EB" w:rsidRDefault="00146DE6"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0FC22D1" w14:textId="77777777" w:rsidR="00146DE6" w:rsidRPr="002B16EB" w:rsidRDefault="00146DE6"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DE6" w:rsidRPr="002B16EB" w14:paraId="5F2423DF"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D72DD8" w14:textId="77777777" w:rsidR="00146DE6" w:rsidRPr="002B16EB" w:rsidRDefault="00146DE6"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06A4F1"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EDEC9F" w14:textId="77777777" w:rsidR="007C0D2F" w:rsidRPr="002B16EB" w:rsidRDefault="007C0D2F" w:rsidP="007C0D2F">
            <w:pPr>
              <w:pStyle w:val="NoSpacing"/>
              <w:rPr>
                <w:lang w:val="en-AU"/>
              </w:rPr>
            </w:pPr>
            <w:r w:rsidRPr="002B16EB">
              <w:rPr>
                <w:lang w:val="en-AU"/>
              </w:rPr>
              <w:t>Service request to change schedule of BTR streams</w:t>
            </w:r>
          </w:p>
          <w:p w14:paraId="50F2737D" w14:textId="3BA2F135" w:rsidR="00146DE6" w:rsidRPr="002B16EB" w:rsidRDefault="00B53A2B" w:rsidP="007C0D2F">
            <w:pPr>
              <w:pStyle w:val="NoSpacing"/>
              <w:rPr>
                <w:lang w:val="en-AU"/>
              </w:rPr>
            </w:pPr>
            <w:hyperlink r:id="rId244" w:history="1">
              <w:r w:rsidR="007C0D2F" w:rsidRPr="002B16EB">
                <w:rPr>
                  <w:rStyle w:val="Hyperlink"/>
                  <w:rFonts w:ascii="SourceSansPro" w:hAnsi="SourceSansPro"/>
                  <w:color w:val="303A46"/>
                  <w:sz w:val="20"/>
                  <w:szCs w:val="20"/>
                  <w:shd w:val="clear" w:color="auto" w:fill="FFFFFF"/>
                  <w:lang w:val="en-AU"/>
                </w:rPr>
                <w:t>RITM9092280</w:t>
              </w:r>
            </w:hyperlink>
            <w:r w:rsidR="007C0D2F" w:rsidRPr="002B16EB">
              <w:rPr>
                <w:lang w:val="en-AU"/>
              </w:rPr>
              <w:t xml:space="preserve"> REQ7049949 </w:t>
            </w:r>
            <w:r w:rsidR="00831541" w:rsidRPr="002B16EB">
              <w:rPr>
                <w:lang w:val="en-AU"/>
              </w:rPr>
              <w:t xml:space="preserve">Check jobs run today (email to Paul why wait 1 hr </w:t>
            </w:r>
            <w:r w:rsidR="00884BC6" w:rsidRPr="002B16EB">
              <w:rPr>
                <w:lang w:val="en-AU"/>
              </w:rPr>
              <w:t xml:space="preserve">before </w:t>
            </w:r>
            <w:r w:rsidR="00831541" w:rsidRPr="002B16EB">
              <w:rPr>
                <w:lang w:val="en-AU"/>
              </w:rPr>
              <w:t>regd052ap</w:t>
            </w:r>
          </w:p>
        </w:tc>
        <w:tc>
          <w:tcPr>
            <w:tcW w:w="973" w:type="dxa"/>
            <w:tcBorders>
              <w:top w:val="single" w:sz="4" w:space="0" w:color="auto"/>
              <w:left w:val="nil"/>
              <w:bottom w:val="single" w:sz="4" w:space="0" w:color="auto"/>
              <w:right w:val="single" w:sz="8" w:space="0" w:color="auto"/>
            </w:tcBorders>
          </w:tcPr>
          <w:p w14:paraId="00455642"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F0ADF44" w14:textId="77777777" w:rsidR="00146DE6" w:rsidRPr="002B16EB" w:rsidRDefault="00146DE6" w:rsidP="004B7380">
            <w:pPr>
              <w:pStyle w:val="NoSpacing"/>
              <w:rPr>
                <w:lang w:val="en-AU"/>
              </w:rPr>
            </w:pPr>
          </w:p>
        </w:tc>
      </w:tr>
      <w:tr w:rsidR="00146DE6" w:rsidRPr="002B16EB" w14:paraId="69D069C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10718" w14:textId="77777777" w:rsidR="00146DE6" w:rsidRPr="002B16EB" w:rsidRDefault="00146DE6"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F9D878"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F248A4" w14:textId="3E434140" w:rsidR="00146DE6" w:rsidRPr="002B16EB" w:rsidRDefault="00F94236" w:rsidP="004B7380">
            <w:pPr>
              <w:rPr>
                <w:lang w:val="en-AU"/>
              </w:rPr>
            </w:pPr>
            <w:r w:rsidRPr="002B16EB">
              <w:rPr>
                <w:lang w:val="en-AU"/>
              </w:rPr>
              <w:t xml:space="preserve">Service request </w:t>
            </w:r>
            <w:proofErr w:type="spellStart"/>
            <w:r w:rsidRPr="002B16EB">
              <w:rPr>
                <w:lang w:val="en-AU"/>
              </w:rPr>
              <w:t>cTask</w:t>
            </w:r>
            <w:proofErr w:type="spellEnd"/>
            <w:r w:rsidRPr="002B16EB">
              <w:rPr>
                <w:lang w:val="en-AU"/>
              </w:rPr>
              <w:t xml:space="preserve"> report</w:t>
            </w:r>
          </w:p>
        </w:tc>
        <w:tc>
          <w:tcPr>
            <w:tcW w:w="973" w:type="dxa"/>
            <w:tcBorders>
              <w:top w:val="single" w:sz="4" w:space="0" w:color="auto"/>
              <w:left w:val="nil"/>
              <w:bottom w:val="single" w:sz="4" w:space="0" w:color="auto"/>
              <w:right w:val="single" w:sz="8" w:space="0" w:color="auto"/>
            </w:tcBorders>
          </w:tcPr>
          <w:p w14:paraId="00D97547" w14:textId="77777777" w:rsidR="00146DE6" w:rsidRPr="002B16EB" w:rsidRDefault="00146DE6"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174D306" w14:textId="77777777" w:rsidR="00146DE6" w:rsidRPr="002B16EB" w:rsidRDefault="00146DE6" w:rsidP="004B7380">
            <w:pPr>
              <w:pStyle w:val="NoSpacing"/>
              <w:rPr>
                <w:rFonts w:ascii="Arial" w:hAnsi="Arial" w:cs="Arial"/>
                <w:lang w:val="en-AU"/>
              </w:rPr>
            </w:pPr>
          </w:p>
        </w:tc>
      </w:tr>
      <w:tr w:rsidR="00146DE6" w:rsidRPr="002B16EB" w14:paraId="13B9D76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776334" w14:textId="77777777" w:rsidR="00146DE6" w:rsidRPr="002B16EB" w:rsidRDefault="00146DE6"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25AAF1" w14:textId="77777777" w:rsidR="00146DE6" w:rsidRPr="002B16EB" w:rsidRDefault="00146DE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1BAC80"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EB5993F"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7C4CB59" w14:textId="77777777" w:rsidR="00146DE6" w:rsidRPr="002B16EB" w:rsidRDefault="00146DE6" w:rsidP="004B7380">
            <w:pPr>
              <w:pStyle w:val="NoSpacing"/>
              <w:rPr>
                <w:lang w:val="en-AU"/>
              </w:rPr>
            </w:pPr>
          </w:p>
        </w:tc>
      </w:tr>
      <w:tr w:rsidR="00146DE6" w:rsidRPr="002B16EB" w14:paraId="147932A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8A05A7" w14:textId="77777777" w:rsidR="00146DE6" w:rsidRPr="002B16EB" w:rsidRDefault="00146DE6"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07B314"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6DF72F"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0B095A5"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169D766" w14:textId="77777777" w:rsidR="00146DE6" w:rsidRPr="002B16EB" w:rsidRDefault="00146DE6" w:rsidP="004B7380">
            <w:pPr>
              <w:pStyle w:val="NoSpacing"/>
              <w:rPr>
                <w:lang w:val="en-AU"/>
              </w:rPr>
            </w:pPr>
          </w:p>
        </w:tc>
      </w:tr>
      <w:tr w:rsidR="00146DE6" w:rsidRPr="002B16EB" w14:paraId="1051603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991F44" w14:textId="77777777" w:rsidR="00146DE6" w:rsidRPr="002B16EB" w:rsidRDefault="00146DE6"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512B12" w14:textId="77777777" w:rsidR="00146DE6" w:rsidRPr="002B16EB" w:rsidRDefault="00146DE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EE5AA8" w14:textId="77777777" w:rsidR="00146DE6" w:rsidRPr="002B16EB" w:rsidRDefault="00146DE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418C874" w14:textId="77777777" w:rsidR="00146DE6" w:rsidRPr="002B16EB" w:rsidRDefault="00146DE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5CEF9C9" w14:textId="77777777" w:rsidR="00146DE6" w:rsidRPr="002B16EB" w:rsidRDefault="00146DE6" w:rsidP="004B7380">
            <w:pPr>
              <w:pStyle w:val="NoSpacing"/>
              <w:rPr>
                <w:lang w:val="en-AU"/>
              </w:rPr>
            </w:pPr>
          </w:p>
        </w:tc>
      </w:tr>
    </w:tbl>
    <w:p w14:paraId="1CE53A22" w14:textId="77777777" w:rsidR="00146DE6" w:rsidRPr="002B16EB" w:rsidRDefault="00146DE6" w:rsidP="00146DE6">
      <w:pPr>
        <w:pStyle w:val="NoSpacing"/>
        <w:rPr>
          <w:lang w:val="en-AU"/>
        </w:rPr>
      </w:pPr>
    </w:p>
    <w:p w14:paraId="6728EA65" w14:textId="218B4EB6" w:rsidR="009621CB" w:rsidRPr="002B16EB" w:rsidRDefault="009621CB" w:rsidP="009621CB">
      <w:pPr>
        <w:pStyle w:val="Heading2"/>
        <w:rPr>
          <w:lang w:val="en-AU"/>
        </w:rPr>
      </w:pPr>
      <w:bookmarkStart w:id="860" w:name="_Toc167368525"/>
      <w:r w:rsidRPr="002B16EB">
        <w:rPr>
          <w:lang w:val="en-AU"/>
        </w:rPr>
        <w:t>14/08 Mon</w:t>
      </w:r>
      <w:bookmarkEnd w:id="86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9621CB" w:rsidRPr="002B16EB" w14:paraId="365849B6"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B5111D" w14:textId="77777777" w:rsidR="009621CB" w:rsidRPr="002B16EB" w:rsidRDefault="009621CB"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5E5901" w14:textId="77777777" w:rsidR="009621CB" w:rsidRPr="002B16EB" w:rsidRDefault="009621CB"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9628B" w14:textId="77777777" w:rsidR="009621CB" w:rsidRPr="002B16EB" w:rsidRDefault="009621CB"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F96268A" w14:textId="77777777" w:rsidR="009621CB" w:rsidRPr="002B16EB" w:rsidRDefault="009621CB"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E51773E" w14:textId="77777777" w:rsidR="009621CB" w:rsidRPr="002B16EB" w:rsidRDefault="009621CB" w:rsidP="004B7380">
            <w:pPr>
              <w:pStyle w:val="NoSpacing"/>
              <w:rPr>
                <w:lang w:val="en-AU"/>
              </w:rPr>
            </w:pPr>
            <w:proofErr w:type="spellStart"/>
            <w:r w:rsidRPr="002B16EB">
              <w:rPr>
                <w:lang w:val="en-AU"/>
              </w:rPr>
              <w:t>Compl</w:t>
            </w:r>
            <w:proofErr w:type="spellEnd"/>
            <w:r w:rsidRPr="002B16EB">
              <w:rPr>
                <w:lang w:val="en-AU"/>
              </w:rPr>
              <w:t xml:space="preserve"> dt</w:t>
            </w:r>
          </w:p>
        </w:tc>
      </w:tr>
      <w:tr w:rsidR="009621CB" w:rsidRPr="002B16EB" w14:paraId="6B6B7C41"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1089D4" w14:textId="77777777" w:rsidR="009621CB" w:rsidRPr="002B16EB" w:rsidRDefault="009621CB"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848B7E" w14:textId="77777777" w:rsidR="009621CB" w:rsidRPr="002B16EB" w:rsidRDefault="009621C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6572FB" w14:textId="14821C5E" w:rsidR="009621CB" w:rsidRPr="002B16EB" w:rsidRDefault="00F51C53" w:rsidP="004B7380">
            <w:pPr>
              <w:pStyle w:val="NoSpacing"/>
              <w:rPr>
                <w:lang w:val="en-AU"/>
              </w:rPr>
            </w:pPr>
            <w:r w:rsidRPr="002B16EB">
              <w:rPr>
                <w:lang w:val="en-AU"/>
              </w:rPr>
              <w:t xml:space="preserve">Service request </w:t>
            </w:r>
            <w:proofErr w:type="spellStart"/>
            <w:r w:rsidRPr="002B16EB">
              <w:rPr>
                <w:lang w:val="en-AU"/>
              </w:rPr>
              <w:t>cTask</w:t>
            </w:r>
            <w:proofErr w:type="spellEnd"/>
            <w:r w:rsidRPr="002B16EB">
              <w:rPr>
                <w:lang w:val="en-AU"/>
              </w:rPr>
              <w:t xml:space="preserve"> report to Vivian</w:t>
            </w:r>
          </w:p>
        </w:tc>
        <w:tc>
          <w:tcPr>
            <w:tcW w:w="973" w:type="dxa"/>
            <w:tcBorders>
              <w:top w:val="single" w:sz="4" w:space="0" w:color="auto"/>
              <w:left w:val="nil"/>
              <w:bottom w:val="single" w:sz="4" w:space="0" w:color="auto"/>
              <w:right w:val="single" w:sz="8" w:space="0" w:color="auto"/>
            </w:tcBorders>
          </w:tcPr>
          <w:p w14:paraId="45F90224" w14:textId="77777777" w:rsidR="009621CB" w:rsidRPr="002B16EB" w:rsidRDefault="009621C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CD3FBB0" w14:textId="77777777" w:rsidR="009621CB" w:rsidRPr="002B16EB" w:rsidRDefault="009621CB" w:rsidP="004B7380">
            <w:pPr>
              <w:pStyle w:val="NoSpacing"/>
              <w:rPr>
                <w:lang w:val="en-AU"/>
              </w:rPr>
            </w:pPr>
          </w:p>
        </w:tc>
      </w:tr>
      <w:tr w:rsidR="009621CB" w:rsidRPr="002B16EB" w14:paraId="41EF361D"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8ACA6B" w14:textId="77777777" w:rsidR="009621CB" w:rsidRPr="002B16EB" w:rsidRDefault="009621CB"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8427A4" w14:textId="01727974" w:rsidR="009621CB" w:rsidRPr="002B16EB" w:rsidRDefault="00A3502D" w:rsidP="004B7380">
            <w:pPr>
              <w:pStyle w:val="NoSpacing"/>
              <w:rPr>
                <w:lang w:val="en-AU"/>
              </w:rPr>
            </w:pPr>
            <w:r w:rsidRPr="002B16EB">
              <w:rPr>
                <w:lang w:val="en-AU"/>
              </w:rPr>
              <w:t>Warwick</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17DF7" w14:textId="599CBE9D" w:rsidR="009621CB" w:rsidRPr="002B16EB" w:rsidRDefault="00A3502D" w:rsidP="004B7380">
            <w:pPr>
              <w:rPr>
                <w:lang w:val="en-AU"/>
              </w:rPr>
            </w:pPr>
            <w:r w:rsidRPr="002B16EB">
              <w:rPr>
                <w:lang w:val="en-AU"/>
              </w:rPr>
              <w:t>RITM9122054 - 20230321-990-04 Inflation Proofing Rate Change for AA Life Products</w:t>
            </w:r>
          </w:p>
        </w:tc>
        <w:tc>
          <w:tcPr>
            <w:tcW w:w="973" w:type="dxa"/>
            <w:tcBorders>
              <w:top w:val="single" w:sz="4" w:space="0" w:color="auto"/>
              <w:left w:val="nil"/>
              <w:bottom w:val="single" w:sz="4" w:space="0" w:color="auto"/>
              <w:right w:val="single" w:sz="8" w:space="0" w:color="auto"/>
            </w:tcBorders>
          </w:tcPr>
          <w:p w14:paraId="5B7A6032" w14:textId="77777777" w:rsidR="009621CB" w:rsidRPr="002B16EB" w:rsidRDefault="009621CB"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0C9347C" w14:textId="77777777" w:rsidR="009621CB" w:rsidRPr="002B16EB" w:rsidRDefault="009621CB" w:rsidP="004B7380">
            <w:pPr>
              <w:pStyle w:val="NoSpacing"/>
              <w:rPr>
                <w:rFonts w:ascii="Arial" w:hAnsi="Arial" w:cs="Arial"/>
                <w:lang w:val="en-AU"/>
              </w:rPr>
            </w:pPr>
          </w:p>
        </w:tc>
      </w:tr>
      <w:tr w:rsidR="009621CB" w:rsidRPr="002B16EB" w14:paraId="5A7A0C8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FBD1CD" w14:textId="77777777" w:rsidR="009621CB" w:rsidRPr="002B16EB" w:rsidRDefault="009621CB"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AC6D8E" w14:textId="12DFF767" w:rsidR="009621CB" w:rsidRPr="002B16EB" w:rsidRDefault="00E04AF6" w:rsidP="004B7380">
            <w:pPr>
              <w:pStyle w:val="NoSpacing"/>
              <w:rPr>
                <w:lang w:val="en-AU"/>
              </w:rPr>
            </w:pPr>
            <w:r w:rsidRPr="002B16EB">
              <w:rPr>
                <w:lang w:val="en-AU"/>
              </w:rPr>
              <w:t>INC17761693</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62BBF5" w14:textId="77777777" w:rsidR="009621CB" w:rsidRPr="002B16EB" w:rsidRDefault="00AA33ED" w:rsidP="004B7380">
            <w:pPr>
              <w:pStyle w:val="NoSpacing"/>
              <w:rPr>
                <w:lang w:val="en-AU"/>
              </w:rPr>
            </w:pPr>
            <w:r w:rsidRPr="002B16EB">
              <w:rPr>
                <w:lang w:val="en-AU"/>
              </w:rPr>
              <w:t xml:space="preserve">GUP for subclass ZRP </w:t>
            </w:r>
            <w:r w:rsidR="00963AA0" w:rsidRPr="002B16EB">
              <w:rPr>
                <w:lang w:val="en-AU"/>
              </w:rPr>
              <w:t>–</w:t>
            </w:r>
            <w:r w:rsidRPr="002B16EB">
              <w:rPr>
                <w:lang w:val="en-AU"/>
              </w:rPr>
              <w:t xml:space="preserve"> </w:t>
            </w:r>
            <w:r w:rsidR="00963AA0" w:rsidRPr="002B16EB">
              <w:rPr>
                <w:lang w:val="en-AU"/>
              </w:rPr>
              <w:t>Explain to Sajeev</w:t>
            </w:r>
          </w:p>
          <w:p w14:paraId="1CF3B063" w14:textId="7C352338" w:rsidR="00E04AF6" w:rsidRPr="002B16EB" w:rsidRDefault="00E04AF6" w:rsidP="004B7380">
            <w:pPr>
              <w:pStyle w:val="NoSpacing"/>
              <w:rPr>
                <w:lang w:val="en-AU"/>
              </w:rPr>
            </w:pPr>
            <w:r w:rsidRPr="002B16EB">
              <w:rPr>
                <w:lang w:val="en-AU"/>
              </w:rPr>
              <w:t>Earning pattern issue with policy 23-2023PRI-ZRP</w:t>
            </w:r>
          </w:p>
        </w:tc>
        <w:tc>
          <w:tcPr>
            <w:tcW w:w="973" w:type="dxa"/>
            <w:tcBorders>
              <w:top w:val="single" w:sz="4" w:space="0" w:color="auto"/>
              <w:left w:val="nil"/>
              <w:bottom w:val="single" w:sz="4" w:space="0" w:color="auto"/>
              <w:right w:val="single" w:sz="8" w:space="0" w:color="auto"/>
            </w:tcBorders>
          </w:tcPr>
          <w:p w14:paraId="4BC28A99" w14:textId="77777777" w:rsidR="009621CB" w:rsidRPr="002B16EB" w:rsidRDefault="009621C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14BF81C" w14:textId="77777777" w:rsidR="009621CB" w:rsidRPr="002B16EB" w:rsidRDefault="009621CB" w:rsidP="004B7380">
            <w:pPr>
              <w:pStyle w:val="NoSpacing"/>
              <w:rPr>
                <w:lang w:val="en-AU"/>
              </w:rPr>
            </w:pPr>
          </w:p>
        </w:tc>
      </w:tr>
      <w:tr w:rsidR="009621CB" w:rsidRPr="002B16EB" w14:paraId="5253C3A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40A13F" w14:textId="77777777" w:rsidR="009621CB" w:rsidRPr="002B16EB" w:rsidRDefault="009621CB"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69DEB" w14:textId="77777777" w:rsidR="009621CB" w:rsidRPr="002B16EB" w:rsidRDefault="009621C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50468" w14:textId="0EB7983B" w:rsidR="009621CB" w:rsidRPr="002B16EB" w:rsidRDefault="002F2543" w:rsidP="004B7380">
            <w:pPr>
              <w:pStyle w:val="NoSpacing"/>
              <w:rPr>
                <w:lang w:val="en-AU"/>
              </w:rPr>
            </w:pPr>
            <w:r w:rsidRPr="002B16EB">
              <w:rPr>
                <w:lang w:val="en-AU"/>
              </w:rPr>
              <w:t>1-2 TM</w:t>
            </w:r>
          </w:p>
        </w:tc>
        <w:tc>
          <w:tcPr>
            <w:tcW w:w="973" w:type="dxa"/>
            <w:tcBorders>
              <w:top w:val="single" w:sz="4" w:space="0" w:color="auto"/>
              <w:left w:val="nil"/>
              <w:bottom w:val="single" w:sz="4" w:space="0" w:color="auto"/>
              <w:right w:val="single" w:sz="8" w:space="0" w:color="auto"/>
            </w:tcBorders>
          </w:tcPr>
          <w:p w14:paraId="39D6E0EC" w14:textId="77777777" w:rsidR="009621CB" w:rsidRPr="002B16EB" w:rsidRDefault="009621C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37FA118" w14:textId="77777777" w:rsidR="009621CB" w:rsidRPr="002B16EB" w:rsidRDefault="009621CB" w:rsidP="004B7380">
            <w:pPr>
              <w:pStyle w:val="NoSpacing"/>
              <w:rPr>
                <w:lang w:val="en-AU"/>
              </w:rPr>
            </w:pPr>
          </w:p>
        </w:tc>
      </w:tr>
      <w:tr w:rsidR="009621CB" w:rsidRPr="002B16EB" w14:paraId="17C112E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859E67" w14:textId="77777777" w:rsidR="009621CB" w:rsidRPr="002B16EB" w:rsidRDefault="009621CB"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1AD33A" w14:textId="77777777" w:rsidR="009621CB" w:rsidRPr="002B16EB" w:rsidRDefault="009621C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260AA6" w14:textId="77777777" w:rsidR="009621CB" w:rsidRPr="002B16EB" w:rsidRDefault="009621C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1734D16" w14:textId="77777777" w:rsidR="009621CB" w:rsidRPr="002B16EB" w:rsidRDefault="009621C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F61031C" w14:textId="77777777" w:rsidR="009621CB" w:rsidRPr="002B16EB" w:rsidRDefault="009621CB" w:rsidP="004B7380">
            <w:pPr>
              <w:pStyle w:val="NoSpacing"/>
              <w:rPr>
                <w:lang w:val="en-AU"/>
              </w:rPr>
            </w:pPr>
          </w:p>
        </w:tc>
      </w:tr>
    </w:tbl>
    <w:p w14:paraId="64FEF791" w14:textId="77777777" w:rsidR="009621CB" w:rsidRPr="002B16EB" w:rsidRDefault="009621CB" w:rsidP="009621CB">
      <w:pPr>
        <w:pStyle w:val="NoSpacing"/>
        <w:rPr>
          <w:lang w:val="en-AU"/>
        </w:rPr>
      </w:pPr>
    </w:p>
    <w:p w14:paraId="1303D4E7" w14:textId="224DDF3B" w:rsidR="00F51C53" w:rsidRPr="002B16EB" w:rsidRDefault="00F51C53" w:rsidP="00F51C53">
      <w:pPr>
        <w:pStyle w:val="Heading2"/>
        <w:rPr>
          <w:lang w:val="en-AU"/>
        </w:rPr>
      </w:pPr>
      <w:bookmarkStart w:id="861" w:name="_Toc167368526"/>
      <w:r w:rsidRPr="002B16EB">
        <w:rPr>
          <w:lang w:val="en-AU"/>
        </w:rPr>
        <w:t>15/08 Tue</w:t>
      </w:r>
      <w:bookmarkEnd w:id="86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51C53" w:rsidRPr="002B16EB" w14:paraId="7018A2F7"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5E77" w14:textId="77777777" w:rsidR="00F51C53" w:rsidRPr="002B16EB" w:rsidRDefault="00F51C53"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3A5B6" w14:textId="77777777" w:rsidR="00F51C53" w:rsidRPr="002B16EB" w:rsidRDefault="00F51C53"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6936F3" w14:textId="77777777" w:rsidR="00F51C53" w:rsidRPr="002B16EB" w:rsidRDefault="00F51C53"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76DB742" w14:textId="77777777" w:rsidR="00F51C53" w:rsidRPr="002B16EB" w:rsidRDefault="00F51C53"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71C348B" w14:textId="77777777" w:rsidR="00F51C53" w:rsidRPr="002B16EB" w:rsidRDefault="00F51C53" w:rsidP="004B7380">
            <w:pPr>
              <w:pStyle w:val="NoSpacing"/>
              <w:rPr>
                <w:lang w:val="en-AU"/>
              </w:rPr>
            </w:pPr>
            <w:proofErr w:type="spellStart"/>
            <w:r w:rsidRPr="002B16EB">
              <w:rPr>
                <w:lang w:val="en-AU"/>
              </w:rPr>
              <w:t>Compl</w:t>
            </w:r>
            <w:proofErr w:type="spellEnd"/>
            <w:r w:rsidRPr="002B16EB">
              <w:rPr>
                <w:lang w:val="en-AU"/>
              </w:rPr>
              <w:t xml:space="preserve"> dt</w:t>
            </w:r>
          </w:p>
        </w:tc>
      </w:tr>
      <w:tr w:rsidR="00F51C53" w:rsidRPr="002B16EB" w14:paraId="515E8F07"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30E233" w14:textId="77777777" w:rsidR="00F51C53" w:rsidRPr="002B16EB" w:rsidRDefault="00F51C53"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2C41F" w14:textId="4E02FB80" w:rsidR="00F51C53" w:rsidRPr="002B16EB" w:rsidRDefault="00C168AD" w:rsidP="004B7380">
            <w:pPr>
              <w:pStyle w:val="NoSpacing"/>
              <w:rPr>
                <w:lang w:val="en-AU"/>
              </w:rPr>
            </w:pPr>
            <w:r w:rsidRPr="002B16EB">
              <w:rPr>
                <w:lang w:val="en-AU"/>
              </w:rPr>
              <w:t>Regd054p</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0AD45F" w14:textId="3D54294A" w:rsidR="00F51C53" w:rsidRPr="002B16EB" w:rsidRDefault="0099271B" w:rsidP="004B7380">
            <w:pPr>
              <w:pStyle w:val="NoSpacing"/>
              <w:rPr>
                <w:lang w:val="en-AU"/>
              </w:rPr>
            </w:pPr>
            <w:r w:rsidRPr="002B16EB">
              <w:rPr>
                <w:lang w:val="en-AU"/>
              </w:rPr>
              <w:t>503- service unavailable</w:t>
            </w:r>
          </w:p>
        </w:tc>
        <w:tc>
          <w:tcPr>
            <w:tcW w:w="973" w:type="dxa"/>
            <w:tcBorders>
              <w:top w:val="single" w:sz="4" w:space="0" w:color="auto"/>
              <w:left w:val="nil"/>
              <w:bottom w:val="single" w:sz="4" w:space="0" w:color="auto"/>
              <w:right w:val="single" w:sz="8" w:space="0" w:color="auto"/>
            </w:tcBorders>
          </w:tcPr>
          <w:p w14:paraId="4C8204C5"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2FDE59D" w14:textId="77777777" w:rsidR="00F51C53" w:rsidRPr="002B16EB" w:rsidRDefault="00F51C53" w:rsidP="004B7380">
            <w:pPr>
              <w:pStyle w:val="NoSpacing"/>
              <w:rPr>
                <w:lang w:val="en-AU"/>
              </w:rPr>
            </w:pPr>
          </w:p>
        </w:tc>
      </w:tr>
      <w:tr w:rsidR="00F51C53" w:rsidRPr="002B16EB" w14:paraId="78E0C140"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A1D4F6" w14:textId="77777777" w:rsidR="00F51C53" w:rsidRPr="002B16EB" w:rsidRDefault="00F51C53"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73BDE7"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492D46" w14:textId="4504E1DC" w:rsidR="00F51C53" w:rsidRPr="002B16EB" w:rsidRDefault="009B37BC" w:rsidP="004B7380">
            <w:pPr>
              <w:rPr>
                <w:lang w:val="en-AU"/>
              </w:rPr>
            </w:pPr>
            <w:r w:rsidRPr="002B16EB">
              <w:rPr>
                <w:lang w:val="en-AU"/>
              </w:rPr>
              <w:t xml:space="preserve">11-12 </w:t>
            </w:r>
            <w:proofErr w:type="spellStart"/>
            <w:r w:rsidRPr="002B16EB">
              <w:rPr>
                <w:lang w:val="en-AU"/>
              </w:rPr>
              <w:t>Sharepoint</w:t>
            </w:r>
            <w:proofErr w:type="spellEnd"/>
            <w:r w:rsidRPr="002B16EB">
              <w:rPr>
                <w:lang w:val="en-AU"/>
              </w:rPr>
              <w:t xml:space="preserve"> wk-5</w:t>
            </w:r>
          </w:p>
        </w:tc>
        <w:tc>
          <w:tcPr>
            <w:tcW w:w="973" w:type="dxa"/>
            <w:tcBorders>
              <w:top w:val="single" w:sz="4" w:space="0" w:color="auto"/>
              <w:left w:val="nil"/>
              <w:bottom w:val="single" w:sz="4" w:space="0" w:color="auto"/>
              <w:right w:val="single" w:sz="8" w:space="0" w:color="auto"/>
            </w:tcBorders>
          </w:tcPr>
          <w:p w14:paraId="4B5A8E8D" w14:textId="77777777" w:rsidR="00F51C53" w:rsidRPr="002B16EB" w:rsidRDefault="00F51C53"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6C1B92EF" w14:textId="77777777" w:rsidR="00F51C53" w:rsidRPr="002B16EB" w:rsidRDefault="00F51C53" w:rsidP="004B7380">
            <w:pPr>
              <w:pStyle w:val="NoSpacing"/>
              <w:rPr>
                <w:rFonts w:ascii="Arial" w:hAnsi="Arial" w:cs="Arial"/>
                <w:lang w:val="en-AU"/>
              </w:rPr>
            </w:pPr>
          </w:p>
        </w:tc>
      </w:tr>
      <w:tr w:rsidR="00F51C53" w:rsidRPr="002B16EB" w14:paraId="7586011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6299C7" w14:textId="77777777" w:rsidR="00F51C53" w:rsidRPr="002B16EB" w:rsidRDefault="00F51C53"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245EE"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317EBF"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DD84392"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CA51E3E" w14:textId="77777777" w:rsidR="00F51C53" w:rsidRPr="002B16EB" w:rsidRDefault="00F51C53" w:rsidP="004B7380">
            <w:pPr>
              <w:pStyle w:val="NoSpacing"/>
              <w:rPr>
                <w:lang w:val="en-AU"/>
              </w:rPr>
            </w:pPr>
          </w:p>
        </w:tc>
      </w:tr>
      <w:tr w:rsidR="00F51C53" w:rsidRPr="002B16EB" w14:paraId="7BDB36E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E3F37F" w14:textId="77777777" w:rsidR="00F51C53" w:rsidRPr="002B16EB" w:rsidRDefault="00F51C53"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010E9A" w14:textId="77777777" w:rsidR="00F51C53" w:rsidRPr="002B16EB" w:rsidRDefault="00F51C5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99FE04"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9B2B1A6"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756111C" w14:textId="77777777" w:rsidR="00F51C53" w:rsidRPr="002B16EB" w:rsidRDefault="00F51C53" w:rsidP="004B7380">
            <w:pPr>
              <w:pStyle w:val="NoSpacing"/>
              <w:rPr>
                <w:lang w:val="en-AU"/>
              </w:rPr>
            </w:pPr>
          </w:p>
        </w:tc>
      </w:tr>
      <w:tr w:rsidR="00F51C53" w:rsidRPr="002B16EB" w14:paraId="58A687E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D67D63" w14:textId="77777777" w:rsidR="00F51C53" w:rsidRPr="002B16EB" w:rsidRDefault="00F51C53"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94F270" w14:textId="77777777" w:rsidR="00F51C53" w:rsidRPr="002B16EB" w:rsidRDefault="00F51C5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25AAB9"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F1354BE"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3A6FF8D" w14:textId="77777777" w:rsidR="00F51C53" w:rsidRPr="002B16EB" w:rsidRDefault="00F51C53" w:rsidP="004B7380">
            <w:pPr>
              <w:pStyle w:val="NoSpacing"/>
              <w:rPr>
                <w:lang w:val="en-AU"/>
              </w:rPr>
            </w:pPr>
          </w:p>
        </w:tc>
      </w:tr>
    </w:tbl>
    <w:p w14:paraId="07B7C3C5" w14:textId="77777777" w:rsidR="00F51C53" w:rsidRPr="002B16EB" w:rsidRDefault="00F51C53" w:rsidP="00F51C53">
      <w:pPr>
        <w:pStyle w:val="NoSpacing"/>
        <w:rPr>
          <w:lang w:val="en-AU"/>
        </w:rPr>
      </w:pPr>
    </w:p>
    <w:p w14:paraId="2FDE07CD" w14:textId="4F7C7D70" w:rsidR="00F51C53" w:rsidRPr="002B16EB" w:rsidRDefault="00F51C53" w:rsidP="00F51C53">
      <w:pPr>
        <w:pStyle w:val="Heading2"/>
        <w:rPr>
          <w:lang w:val="en-AU"/>
        </w:rPr>
      </w:pPr>
      <w:bookmarkStart w:id="862" w:name="_Toc167368527"/>
      <w:r w:rsidRPr="002B16EB">
        <w:rPr>
          <w:lang w:val="en-AU"/>
        </w:rPr>
        <w:t>16/08 Wed</w:t>
      </w:r>
      <w:bookmarkEnd w:id="86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51C53" w:rsidRPr="002B16EB" w14:paraId="7FA44887"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DE15E4" w14:textId="77777777" w:rsidR="00F51C53" w:rsidRPr="002B16EB" w:rsidRDefault="00F51C53"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FAC48A" w14:textId="77777777" w:rsidR="00F51C53" w:rsidRPr="002B16EB" w:rsidRDefault="00F51C53"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52AD97" w14:textId="77777777" w:rsidR="00F51C53" w:rsidRPr="002B16EB" w:rsidRDefault="00F51C53"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2DA29F6" w14:textId="77777777" w:rsidR="00F51C53" w:rsidRPr="002B16EB" w:rsidRDefault="00F51C53"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6888D5F" w14:textId="77777777" w:rsidR="00F51C53" w:rsidRPr="002B16EB" w:rsidRDefault="00F51C53" w:rsidP="004B7380">
            <w:pPr>
              <w:pStyle w:val="NoSpacing"/>
              <w:rPr>
                <w:lang w:val="en-AU"/>
              </w:rPr>
            </w:pPr>
            <w:proofErr w:type="spellStart"/>
            <w:r w:rsidRPr="002B16EB">
              <w:rPr>
                <w:lang w:val="en-AU"/>
              </w:rPr>
              <w:t>Compl</w:t>
            </w:r>
            <w:proofErr w:type="spellEnd"/>
            <w:r w:rsidRPr="002B16EB">
              <w:rPr>
                <w:lang w:val="en-AU"/>
              </w:rPr>
              <w:t xml:space="preserve"> dt</w:t>
            </w:r>
          </w:p>
        </w:tc>
      </w:tr>
      <w:tr w:rsidR="00F51C53" w:rsidRPr="002B16EB" w14:paraId="5B5A7159"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F6D22" w14:textId="77777777" w:rsidR="00F51C53" w:rsidRPr="002B16EB" w:rsidRDefault="00F51C53"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8AA891"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175C7" w14:textId="1017CF14" w:rsidR="00F51C53" w:rsidRPr="002B16EB" w:rsidRDefault="005B3A41" w:rsidP="004B7380">
            <w:pPr>
              <w:pStyle w:val="NoSpacing"/>
              <w:rPr>
                <w:lang w:val="en-AU"/>
              </w:rPr>
            </w:pPr>
            <w:proofErr w:type="spellStart"/>
            <w:r w:rsidRPr="002B16EB">
              <w:rPr>
                <w:lang w:val="en-AU"/>
              </w:rPr>
              <w:t>Ctask</w:t>
            </w:r>
            <w:proofErr w:type="spellEnd"/>
            <w:r w:rsidRPr="002B16EB">
              <w:rPr>
                <w:lang w:val="en-AU"/>
              </w:rPr>
              <w:t xml:space="preserve"> reporting</w:t>
            </w:r>
          </w:p>
        </w:tc>
        <w:tc>
          <w:tcPr>
            <w:tcW w:w="973" w:type="dxa"/>
            <w:tcBorders>
              <w:top w:val="single" w:sz="4" w:space="0" w:color="auto"/>
              <w:left w:val="nil"/>
              <w:bottom w:val="single" w:sz="4" w:space="0" w:color="auto"/>
              <w:right w:val="single" w:sz="8" w:space="0" w:color="auto"/>
            </w:tcBorders>
          </w:tcPr>
          <w:p w14:paraId="0CC0287D"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2DE0B0B" w14:textId="77777777" w:rsidR="00F51C53" w:rsidRPr="002B16EB" w:rsidRDefault="00F51C53" w:rsidP="004B7380">
            <w:pPr>
              <w:pStyle w:val="NoSpacing"/>
              <w:rPr>
                <w:lang w:val="en-AU"/>
              </w:rPr>
            </w:pPr>
          </w:p>
        </w:tc>
      </w:tr>
      <w:tr w:rsidR="00F51C53" w:rsidRPr="002B16EB" w14:paraId="014E2F59"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B40B2" w14:textId="77777777" w:rsidR="00F51C53" w:rsidRPr="002B16EB" w:rsidRDefault="00F51C53"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ADAC94"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C28149" w14:textId="4DF7B020" w:rsidR="00F51C53" w:rsidRPr="002B16EB" w:rsidRDefault="005B3A41" w:rsidP="004B7380">
            <w:pPr>
              <w:rPr>
                <w:lang w:val="en-AU"/>
              </w:rPr>
            </w:pPr>
            <w:r w:rsidRPr="002B16EB">
              <w:rPr>
                <w:lang w:val="en-AU"/>
              </w:rPr>
              <w:t>Roster update - Hock</w:t>
            </w:r>
          </w:p>
        </w:tc>
        <w:tc>
          <w:tcPr>
            <w:tcW w:w="973" w:type="dxa"/>
            <w:tcBorders>
              <w:top w:val="single" w:sz="4" w:space="0" w:color="auto"/>
              <w:left w:val="nil"/>
              <w:bottom w:val="single" w:sz="4" w:space="0" w:color="auto"/>
              <w:right w:val="single" w:sz="8" w:space="0" w:color="auto"/>
            </w:tcBorders>
          </w:tcPr>
          <w:p w14:paraId="4AE686FD" w14:textId="77777777" w:rsidR="00F51C53" w:rsidRPr="002B16EB" w:rsidRDefault="00F51C53"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8D57DF7" w14:textId="77777777" w:rsidR="00F51C53" w:rsidRPr="002B16EB" w:rsidRDefault="00F51C53" w:rsidP="004B7380">
            <w:pPr>
              <w:pStyle w:val="NoSpacing"/>
              <w:rPr>
                <w:rFonts w:ascii="Arial" w:hAnsi="Arial" w:cs="Arial"/>
                <w:lang w:val="en-AU"/>
              </w:rPr>
            </w:pPr>
          </w:p>
        </w:tc>
      </w:tr>
      <w:tr w:rsidR="00F51C53" w:rsidRPr="002B16EB" w14:paraId="16C9F3C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7B08CE" w14:textId="77777777" w:rsidR="00F51C53" w:rsidRPr="002B16EB" w:rsidRDefault="00F51C53"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0D8568"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C39919" w14:textId="4C9B2B03" w:rsidR="00F51C53" w:rsidRPr="002B16EB" w:rsidRDefault="00BA14AB" w:rsidP="004B7380">
            <w:pPr>
              <w:pStyle w:val="NoSpacing"/>
              <w:rPr>
                <w:lang w:val="en-AU"/>
              </w:rPr>
            </w:pPr>
            <w:r w:rsidRPr="002B16EB">
              <w:rPr>
                <w:lang w:val="en-AU"/>
              </w:rPr>
              <w:t>Regy010</w:t>
            </w:r>
            <w:r w:rsidR="00624DC8" w:rsidRPr="002B16EB">
              <w:rPr>
                <w:lang w:val="en-AU"/>
              </w:rPr>
              <w:t xml:space="preserve">a – annual rollover of </w:t>
            </w:r>
            <w:proofErr w:type="spellStart"/>
            <w:r w:rsidR="00624DC8" w:rsidRPr="002B16EB">
              <w:rPr>
                <w:lang w:val="en-AU"/>
              </w:rPr>
              <w:t>agsn</w:t>
            </w:r>
            <w:proofErr w:type="spellEnd"/>
          </w:p>
        </w:tc>
        <w:tc>
          <w:tcPr>
            <w:tcW w:w="973" w:type="dxa"/>
            <w:tcBorders>
              <w:top w:val="single" w:sz="4" w:space="0" w:color="auto"/>
              <w:left w:val="nil"/>
              <w:bottom w:val="single" w:sz="4" w:space="0" w:color="auto"/>
              <w:right w:val="single" w:sz="8" w:space="0" w:color="auto"/>
            </w:tcBorders>
          </w:tcPr>
          <w:p w14:paraId="75D519A6"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B45FB64" w14:textId="77777777" w:rsidR="00F51C53" w:rsidRPr="002B16EB" w:rsidRDefault="00F51C53" w:rsidP="004B7380">
            <w:pPr>
              <w:pStyle w:val="NoSpacing"/>
              <w:rPr>
                <w:lang w:val="en-AU"/>
              </w:rPr>
            </w:pPr>
          </w:p>
        </w:tc>
      </w:tr>
      <w:tr w:rsidR="00F51C53" w:rsidRPr="002B16EB" w14:paraId="7249559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9A324C" w14:textId="77777777" w:rsidR="00F51C53" w:rsidRPr="002B16EB" w:rsidRDefault="00F51C53"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886401" w14:textId="77777777" w:rsidR="00F51C53" w:rsidRPr="002B16EB" w:rsidRDefault="00F51C5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713E65"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473A632"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3BBAF85" w14:textId="77777777" w:rsidR="00F51C53" w:rsidRPr="002B16EB" w:rsidRDefault="00F51C53" w:rsidP="004B7380">
            <w:pPr>
              <w:pStyle w:val="NoSpacing"/>
              <w:rPr>
                <w:lang w:val="en-AU"/>
              </w:rPr>
            </w:pPr>
          </w:p>
        </w:tc>
      </w:tr>
      <w:tr w:rsidR="00F51C53" w:rsidRPr="002B16EB" w14:paraId="5546E02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6628C7" w14:textId="77777777" w:rsidR="00F51C53" w:rsidRPr="002B16EB" w:rsidRDefault="00F51C53"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70B5F" w14:textId="77777777" w:rsidR="00F51C53" w:rsidRPr="002B16EB" w:rsidRDefault="00F51C5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BC1460"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066A80D"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D49DA42" w14:textId="77777777" w:rsidR="00F51C53" w:rsidRPr="002B16EB" w:rsidRDefault="00F51C53" w:rsidP="004B7380">
            <w:pPr>
              <w:pStyle w:val="NoSpacing"/>
              <w:rPr>
                <w:lang w:val="en-AU"/>
              </w:rPr>
            </w:pPr>
          </w:p>
        </w:tc>
      </w:tr>
    </w:tbl>
    <w:p w14:paraId="1B1231A1" w14:textId="77777777" w:rsidR="00F51C53" w:rsidRPr="002B16EB" w:rsidRDefault="00F51C53" w:rsidP="00F51C53">
      <w:pPr>
        <w:pStyle w:val="NoSpacing"/>
        <w:rPr>
          <w:lang w:val="en-AU"/>
        </w:rPr>
      </w:pPr>
    </w:p>
    <w:p w14:paraId="2406B1D3" w14:textId="0BACED08" w:rsidR="00F51C53" w:rsidRPr="002B16EB" w:rsidRDefault="00F51C53" w:rsidP="00F51C53">
      <w:pPr>
        <w:pStyle w:val="Heading2"/>
        <w:rPr>
          <w:lang w:val="en-AU"/>
        </w:rPr>
      </w:pPr>
      <w:bookmarkStart w:id="863" w:name="_Toc167368528"/>
      <w:r w:rsidRPr="002B16EB">
        <w:rPr>
          <w:lang w:val="en-AU"/>
        </w:rPr>
        <w:lastRenderedPageBreak/>
        <w:t>17/08 Thu</w:t>
      </w:r>
      <w:r w:rsidR="00F37F3E" w:rsidRPr="002B16EB">
        <w:rPr>
          <w:lang w:val="en-AU"/>
        </w:rPr>
        <w:t xml:space="preserve"> (S Leave)</w:t>
      </w:r>
      <w:bookmarkEnd w:id="863"/>
    </w:p>
    <w:tbl>
      <w:tblPr>
        <w:tblW w:w="9350" w:type="dxa"/>
        <w:tblInd w:w="-10" w:type="dxa"/>
        <w:tblCellMar>
          <w:left w:w="0" w:type="dxa"/>
          <w:right w:w="0" w:type="dxa"/>
        </w:tblCellMar>
        <w:tblLook w:val="04A0" w:firstRow="1" w:lastRow="0" w:firstColumn="1" w:lastColumn="0" w:noHBand="0" w:noVBand="1"/>
      </w:tblPr>
      <w:tblGrid>
        <w:gridCol w:w="361"/>
        <w:gridCol w:w="1186"/>
        <w:gridCol w:w="2955"/>
        <w:gridCol w:w="3242"/>
        <w:gridCol w:w="733"/>
        <w:gridCol w:w="873"/>
      </w:tblGrid>
      <w:tr w:rsidR="00F37F3E" w:rsidRPr="002B16EB" w14:paraId="34D1531F" w14:textId="77777777" w:rsidTr="00F37F3E">
        <w:trPr>
          <w:trHeight w:val="209"/>
        </w:trPr>
        <w:tc>
          <w:tcPr>
            <w:tcW w:w="36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E0B84E" w14:textId="77777777" w:rsidR="00F37F3E" w:rsidRPr="002B16EB" w:rsidRDefault="00F37F3E" w:rsidP="004B7380">
            <w:pPr>
              <w:pStyle w:val="NoSpacing"/>
              <w:rPr>
                <w:lang w:val="en-AU"/>
              </w:rPr>
            </w:pPr>
            <w:r w:rsidRPr="002B16EB">
              <w:rPr>
                <w:lang w:val="en-AU"/>
              </w:rPr>
              <w:t>1</w:t>
            </w:r>
          </w:p>
        </w:tc>
        <w:tc>
          <w:tcPr>
            <w:tcW w:w="118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0B5B35" w14:textId="77777777" w:rsidR="00F37F3E" w:rsidRPr="002B16EB" w:rsidRDefault="00F37F3E" w:rsidP="004B7380">
            <w:pPr>
              <w:pStyle w:val="NoSpacing"/>
              <w:rPr>
                <w:rFonts w:eastAsia="Times New Roman" w:cstheme="minorHAnsi"/>
                <w:color w:val="00295A"/>
                <w:lang w:val="en-AU" w:eastAsia="zh-CN" w:bidi="hi-IN"/>
              </w:rPr>
            </w:pPr>
            <w:r w:rsidRPr="002B16EB">
              <w:rPr>
                <w:lang w:val="en-AU"/>
              </w:rPr>
              <w:t>Inc/WO</w:t>
            </w:r>
          </w:p>
        </w:tc>
        <w:tc>
          <w:tcPr>
            <w:tcW w:w="2955" w:type="dxa"/>
            <w:tcBorders>
              <w:top w:val="single" w:sz="4" w:space="0" w:color="auto"/>
              <w:left w:val="nil"/>
              <w:bottom w:val="single" w:sz="4" w:space="0" w:color="auto"/>
              <w:right w:val="nil"/>
            </w:tcBorders>
          </w:tcPr>
          <w:p w14:paraId="3D798B84" w14:textId="77777777" w:rsidR="00F37F3E" w:rsidRPr="002B16EB" w:rsidRDefault="00F37F3E" w:rsidP="004B7380">
            <w:pPr>
              <w:pStyle w:val="NoSpacing"/>
              <w:rPr>
                <w:lang w:val="en-AU"/>
              </w:rPr>
            </w:pPr>
          </w:p>
        </w:tc>
        <w:tc>
          <w:tcPr>
            <w:tcW w:w="324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B6D60C" w14:textId="07756392" w:rsidR="00F37F3E" w:rsidRPr="002B16EB" w:rsidRDefault="00F37F3E" w:rsidP="004B7380">
            <w:pPr>
              <w:pStyle w:val="NoSpacing"/>
              <w:rPr>
                <w:lang w:val="en-AU"/>
              </w:rPr>
            </w:pPr>
            <w:r w:rsidRPr="002B16EB">
              <w:rPr>
                <w:lang w:val="en-AU"/>
              </w:rPr>
              <w:t>Desc</w:t>
            </w:r>
          </w:p>
        </w:tc>
        <w:tc>
          <w:tcPr>
            <w:tcW w:w="733" w:type="dxa"/>
            <w:tcBorders>
              <w:top w:val="single" w:sz="4" w:space="0" w:color="auto"/>
              <w:left w:val="nil"/>
              <w:bottom w:val="single" w:sz="4" w:space="0" w:color="auto"/>
              <w:right w:val="single" w:sz="8" w:space="0" w:color="auto"/>
            </w:tcBorders>
          </w:tcPr>
          <w:p w14:paraId="4A3E6360" w14:textId="77777777" w:rsidR="00F37F3E" w:rsidRPr="002B16EB" w:rsidRDefault="00F37F3E" w:rsidP="004B7380">
            <w:pPr>
              <w:pStyle w:val="NoSpacing"/>
              <w:rPr>
                <w:lang w:val="en-AU"/>
              </w:rPr>
            </w:pPr>
            <w:r w:rsidRPr="002B16EB">
              <w:rPr>
                <w:lang w:val="en-AU"/>
              </w:rPr>
              <w:t>Start dt</w:t>
            </w:r>
          </w:p>
        </w:tc>
        <w:tc>
          <w:tcPr>
            <w:tcW w:w="873" w:type="dxa"/>
            <w:tcBorders>
              <w:top w:val="single" w:sz="4" w:space="0" w:color="auto"/>
              <w:left w:val="nil"/>
              <w:bottom w:val="single" w:sz="4" w:space="0" w:color="auto"/>
              <w:right w:val="single" w:sz="8" w:space="0" w:color="auto"/>
            </w:tcBorders>
          </w:tcPr>
          <w:p w14:paraId="56772B9F" w14:textId="77777777" w:rsidR="00F37F3E" w:rsidRPr="002B16EB" w:rsidRDefault="00F37F3E" w:rsidP="004B7380">
            <w:pPr>
              <w:pStyle w:val="NoSpacing"/>
              <w:rPr>
                <w:lang w:val="en-AU"/>
              </w:rPr>
            </w:pPr>
            <w:proofErr w:type="spellStart"/>
            <w:r w:rsidRPr="002B16EB">
              <w:rPr>
                <w:lang w:val="en-AU"/>
              </w:rPr>
              <w:t>Compl</w:t>
            </w:r>
            <w:proofErr w:type="spellEnd"/>
            <w:r w:rsidRPr="002B16EB">
              <w:rPr>
                <w:lang w:val="en-AU"/>
              </w:rPr>
              <w:t xml:space="preserve"> dt</w:t>
            </w:r>
          </w:p>
        </w:tc>
      </w:tr>
      <w:tr w:rsidR="00F37F3E" w:rsidRPr="002B16EB" w14:paraId="28D65A9D" w14:textId="77777777" w:rsidTr="00F37F3E">
        <w:trPr>
          <w:trHeight w:val="347"/>
        </w:trPr>
        <w:tc>
          <w:tcPr>
            <w:tcW w:w="36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6E965D" w14:textId="77777777" w:rsidR="00F37F3E" w:rsidRPr="002B16EB" w:rsidRDefault="00F37F3E" w:rsidP="004B7380">
            <w:pPr>
              <w:pStyle w:val="NoSpacing"/>
              <w:rPr>
                <w:lang w:val="en-AU"/>
              </w:rPr>
            </w:pPr>
            <w:r w:rsidRPr="002B16EB">
              <w:rPr>
                <w:lang w:val="en-AU"/>
              </w:rPr>
              <w:t>2</w:t>
            </w:r>
          </w:p>
        </w:tc>
        <w:tc>
          <w:tcPr>
            <w:tcW w:w="118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B6046" w14:textId="77777777" w:rsidR="00F37F3E" w:rsidRPr="002B16EB" w:rsidRDefault="00F37F3E" w:rsidP="004B7380">
            <w:pPr>
              <w:pStyle w:val="NoSpacing"/>
              <w:rPr>
                <w:lang w:val="en-AU"/>
              </w:rPr>
            </w:pPr>
          </w:p>
        </w:tc>
        <w:tc>
          <w:tcPr>
            <w:tcW w:w="2955" w:type="dxa"/>
            <w:tcBorders>
              <w:top w:val="single" w:sz="4" w:space="0" w:color="auto"/>
              <w:left w:val="nil"/>
              <w:bottom w:val="single" w:sz="4" w:space="0" w:color="auto"/>
              <w:right w:val="nil"/>
            </w:tcBorders>
          </w:tcPr>
          <w:p w14:paraId="0B116A33" w14:textId="77777777" w:rsidR="00F37F3E" w:rsidRPr="002B16EB" w:rsidRDefault="00F37F3E" w:rsidP="004B7380">
            <w:pPr>
              <w:pStyle w:val="NoSpacing"/>
              <w:rPr>
                <w:lang w:val="en-AU"/>
              </w:rPr>
            </w:pPr>
          </w:p>
        </w:tc>
        <w:tc>
          <w:tcPr>
            <w:tcW w:w="324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F94C3F" w14:textId="6B4D2F03" w:rsidR="00F37F3E" w:rsidRPr="002B16EB" w:rsidRDefault="00F37F3E" w:rsidP="004B7380">
            <w:pPr>
              <w:pStyle w:val="NoSpacing"/>
              <w:rPr>
                <w:lang w:val="en-AU"/>
              </w:rPr>
            </w:pPr>
          </w:p>
        </w:tc>
        <w:tc>
          <w:tcPr>
            <w:tcW w:w="733" w:type="dxa"/>
            <w:tcBorders>
              <w:top w:val="single" w:sz="4" w:space="0" w:color="auto"/>
              <w:left w:val="nil"/>
              <w:bottom w:val="single" w:sz="4" w:space="0" w:color="auto"/>
              <w:right w:val="single" w:sz="8" w:space="0" w:color="auto"/>
            </w:tcBorders>
          </w:tcPr>
          <w:p w14:paraId="05EEFF9B" w14:textId="77777777" w:rsidR="00F37F3E" w:rsidRPr="002B16EB" w:rsidRDefault="00F37F3E" w:rsidP="004B7380">
            <w:pPr>
              <w:pStyle w:val="NoSpacing"/>
              <w:rPr>
                <w:lang w:val="en-AU"/>
              </w:rPr>
            </w:pPr>
          </w:p>
        </w:tc>
        <w:tc>
          <w:tcPr>
            <w:tcW w:w="873" w:type="dxa"/>
            <w:tcBorders>
              <w:top w:val="single" w:sz="4" w:space="0" w:color="auto"/>
              <w:left w:val="nil"/>
              <w:bottom w:val="single" w:sz="4" w:space="0" w:color="auto"/>
              <w:right w:val="single" w:sz="8" w:space="0" w:color="auto"/>
            </w:tcBorders>
          </w:tcPr>
          <w:p w14:paraId="3CD0944E" w14:textId="77777777" w:rsidR="00F37F3E" w:rsidRPr="002B16EB" w:rsidRDefault="00F37F3E" w:rsidP="004B7380">
            <w:pPr>
              <w:pStyle w:val="NoSpacing"/>
              <w:rPr>
                <w:lang w:val="en-AU"/>
              </w:rPr>
            </w:pPr>
          </w:p>
        </w:tc>
      </w:tr>
      <w:tr w:rsidR="00F37F3E" w:rsidRPr="002B16EB" w14:paraId="111AD448" w14:textId="77777777" w:rsidTr="00F37F3E">
        <w:trPr>
          <w:trHeight w:val="454"/>
        </w:trPr>
        <w:tc>
          <w:tcPr>
            <w:tcW w:w="36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5F108D" w14:textId="77777777" w:rsidR="00F37F3E" w:rsidRPr="002B16EB" w:rsidRDefault="00F37F3E" w:rsidP="004B7380">
            <w:pPr>
              <w:pStyle w:val="NoSpacing"/>
              <w:rPr>
                <w:lang w:val="en-AU"/>
              </w:rPr>
            </w:pPr>
            <w:r w:rsidRPr="002B16EB">
              <w:rPr>
                <w:lang w:val="en-AU"/>
              </w:rPr>
              <w:t>3</w:t>
            </w:r>
          </w:p>
        </w:tc>
        <w:tc>
          <w:tcPr>
            <w:tcW w:w="118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0AD10E" w14:textId="77777777" w:rsidR="00F37F3E" w:rsidRPr="002B16EB" w:rsidRDefault="00F37F3E" w:rsidP="004B7380">
            <w:pPr>
              <w:pStyle w:val="NoSpacing"/>
              <w:rPr>
                <w:lang w:val="en-AU"/>
              </w:rPr>
            </w:pPr>
          </w:p>
        </w:tc>
        <w:tc>
          <w:tcPr>
            <w:tcW w:w="2955" w:type="dxa"/>
            <w:tcBorders>
              <w:top w:val="single" w:sz="4" w:space="0" w:color="auto"/>
              <w:left w:val="nil"/>
              <w:bottom w:val="single" w:sz="4" w:space="0" w:color="auto"/>
              <w:right w:val="nil"/>
            </w:tcBorders>
          </w:tcPr>
          <w:p w14:paraId="77EFA38D" w14:textId="77777777" w:rsidR="00F37F3E" w:rsidRPr="002B16EB" w:rsidRDefault="00F37F3E" w:rsidP="004B7380">
            <w:pPr>
              <w:rPr>
                <w:lang w:val="en-AU"/>
              </w:rPr>
            </w:pPr>
          </w:p>
        </w:tc>
        <w:tc>
          <w:tcPr>
            <w:tcW w:w="324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02EC24" w14:textId="1D76F708" w:rsidR="00F37F3E" w:rsidRPr="002B16EB" w:rsidRDefault="00F37F3E" w:rsidP="004B7380">
            <w:pPr>
              <w:rPr>
                <w:lang w:val="en-AU"/>
              </w:rPr>
            </w:pPr>
          </w:p>
        </w:tc>
        <w:tc>
          <w:tcPr>
            <w:tcW w:w="733" w:type="dxa"/>
            <w:tcBorders>
              <w:top w:val="single" w:sz="4" w:space="0" w:color="auto"/>
              <w:left w:val="nil"/>
              <w:bottom w:val="single" w:sz="4" w:space="0" w:color="auto"/>
              <w:right w:val="single" w:sz="8" w:space="0" w:color="auto"/>
            </w:tcBorders>
          </w:tcPr>
          <w:p w14:paraId="1129E3B1" w14:textId="77777777" w:rsidR="00F37F3E" w:rsidRPr="002B16EB" w:rsidRDefault="00F37F3E" w:rsidP="004B7380">
            <w:pPr>
              <w:pStyle w:val="NoSpacing"/>
              <w:rPr>
                <w:rFonts w:ascii="Arial" w:hAnsi="Arial" w:cs="Arial"/>
                <w:lang w:val="en-AU"/>
              </w:rPr>
            </w:pPr>
          </w:p>
        </w:tc>
        <w:tc>
          <w:tcPr>
            <w:tcW w:w="873" w:type="dxa"/>
            <w:tcBorders>
              <w:top w:val="single" w:sz="4" w:space="0" w:color="auto"/>
              <w:left w:val="nil"/>
              <w:bottom w:val="single" w:sz="4" w:space="0" w:color="auto"/>
              <w:right w:val="single" w:sz="8" w:space="0" w:color="auto"/>
            </w:tcBorders>
          </w:tcPr>
          <w:p w14:paraId="0F10C323" w14:textId="77777777" w:rsidR="00F37F3E" w:rsidRPr="002B16EB" w:rsidRDefault="00F37F3E" w:rsidP="004B7380">
            <w:pPr>
              <w:pStyle w:val="NoSpacing"/>
              <w:rPr>
                <w:rFonts w:ascii="Arial" w:hAnsi="Arial" w:cs="Arial"/>
                <w:lang w:val="en-AU"/>
              </w:rPr>
            </w:pPr>
          </w:p>
        </w:tc>
      </w:tr>
      <w:tr w:rsidR="00F37F3E" w:rsidRPr="002B16EB" w14:paraId="555C94E4" w14:textId="77777777" w:rsidTr="00F37F3E">
        <w:tc>
          <w:tcPr>
            <w:tcW w:w="36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4E9B55" w14:textId="77777777" w:rsidR="00F37F3E" w:rsidRPr="002B16EB" w:rsidRDefault="00F37F3E" w:rsidP="004B7380">
            <w:pPr>
              <w:pStyle w:val="NoSpacing"/>
              <w:rPr>
                <w:lang w:val="en-AU"/>
              </w:rPr>
            </w:pPr>
            <w:r w:rsidRPr="002B16EB">
              <w:rPr>
                <w:lang w:val="en-AU"/>
              </w:rPr>
              <w:t>4</w:t>
            </w:r>
          </w:p>
        </w:tc>
        <w:tc>
          <w:tcPr>
            <w:tcW w:w="118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A9E92A" w14:textId="77777777" w:rsidR="00F37F3E" w:rsidRPr="002B16EB" w:rsidRDefault="00F37F3E" w:rsidP="004B7380">
            <w:pPr>
              <w:pStyle w:val="NoSpacing"/>
              <w:rPr>
                <w:lang w:val="en-AU"/>
              </w:rPr>
            </w:pPr>
          </w:p>
        </w:tc>
        <w:tc>
          <w:tcPr>
            <w:tcW w:w="2955" w:type="dxa"/>
            <w:tcBorders>
              <w:top w:val="single" w:sz="4" w:space="0" w:color="auto"/>
              <w:left w:val="nil"/>
              <w:bottom w:val="single" w:sz="4" w:space="0" w:color="auto"/>
              <w:right w:val="nil"/>
            </w:tcBorders>
          </w:tcPr>
          <w:p w14:paraId="30A44D4C" w14:textId="77777777" w:rsidR="00F37F3E" w:rsidRPr="002B16EB" w:rsidRDefault="00F37F3E" w:rsidP="004B7380">
            <w:pPr>
              <w:pStyle w:val="NoSpacing"/>
              <w:rPr>
                <w:lang w:val="en-AU"/>
              </w:rPr>
            </w:pPr>
          </w:p>
        </w:tc>
        <w:tc>
          <w:tcPr>
            <w:tcW w:w="324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62CF92" w14:textId="5F5DE843" w:rsidR="00F37F3E" w:rsidRPr="002B16EB" w:rsidRDefault="00F37F3E" w:rsidP="004B7380">
            <w:pPr>
              <w:pStyle w:val="NoSpacing"/>
              <w:rPr>
                <w:lang w:val="en-AU"/>
              </w:rPr>
            </w:pPr>
          </w:p>
        </w:tc>
        <w:tc>
          <w:tcPr>
            <w:tcW w:w="733" w:type="dxa"/>
            <w:tcBorders>
              <w:top w:val="single" w:sz="4" w:space="0" w:color="auto"/>
              <w:left w:val="nil"/>
              <w:bottom w:val="single" w:sz="4" w:space="0" w:color="auto"/>
              <w:right w:val="single" w:sz="8" w:space="0" w:color="auto"/>
            </w:tcBorders>
          </w:tcPr>
          <w:p w14:paraId="09C1C951" w14:textId="77777777" w:rsidR="00F37F3E" w:rsidRPr="002B16EB" w:rsidRDefault="00F37F3E" w:rsidP="004B7380">
            <w:pPr>
              <w:pStyle w:val="NoSpacing"/>
              <w:rPr>
                <w:lang w:val="en-AU"/>
              </w:rPr>
            </w:pPr>
          </w:p>
        </w:tc>
        <w:tc>
          <w:tcPr>
            <w:tcW w:w="873" w:type="dxa"/>
            <w:tcBorders>
              <w:top w:val="single" w:sz="4" w:space="0" w:color="auto"/>
              <w:left w:val="nil"/>
              <w:bottom w:val="single" w:sz="4" w:space="0" w:color="auto"/>
              <w:right w:val="single" w:sz="8" w:space="0" w:color="auto"/>
            </w:tcBorders>
          </w:tcPr>
          <w:p w14:paraId="6A54E185" w14:textId="77777777" w:rsidR="00F37F3E" w:rsidRPr="002B16EB" w:rsidRDefault="00F37F3E" w:rsidP="004B7380">
            <w:pPr>
              <w:pStyle w:val="NoSpacing"/>
              <w:rPr>
                <w:lang w:val="en-AU"/>
              </w:rPr>
            </w:pPr>
          </w:p>
        </w:tc>
      </w:tr>
      <w:tr w:rsidR="00F37F3E" w:rsidRPr="002B16EB" w14:paraId="32DA2997" w14:textId="77777777" w:rsidTr="00F37F3E">
        <w:tc>
          <w:tcPr>
            <w:tcW w:w="36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C8C60B" w14:textId="77777777" w:rsidR="00F37F3E" w:rsidRPr="002B16EB" w:rsidRDefault="00F37F3E" w:rsidP="004B7380">
            <w:pPr>
              <w:pStyle w:val="NoSpacing"/>
              <w:rPr>
                <w:lang w:val="en-AU"/>
              </w:rPr>
            </w:pPr>
            <w:r w:rsidRPr="002B16EB">
              <w:rPr>
                <w:lang w:val="en-AU"/>
              </w:rPr>
              <w:t>5</w:t>
            </w:r>
          </w:p>
        </w:tc>
        <w:tc>
          <w:tcPr>
            <w:tcW w:w="118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627E52" w14:textId="77777777" w:rsidR="00F37F3E" w:rsidRPr="002B16EB" w:rsidRDefault="00F37F3E" w:rsidP="004B7380">
            <w:pPr>
              <w:pStyle w:val="NoSpacing"/>
              <w:rPr>
                <w:rFonts w:ascii="MS Sans Serif" w:hAnsi="MS Sans Serif" w:cs="MS Sans Serif"/>
                <w:sz w:val="17"/>
                <w:szCs w:val="17"/>
                <w:lang w:val="en-AU" w:bidi="hi-IN"/>
              </w:rPr>
            </w:pPr>
          </w:p>
        </w:tc>
        <w:tc>
          <w:tcPr>
            <w:tcW w:w="2955" w:type="dxa"/>
            <w:tcBorders>
              <w:top w:val="single" w:sz="4" w:space="0" w:color="auto"/>
              <w:left w:val="nil"/>
              <w:bottom w:val="single" w:sz="4" w:space="0" w:color="auto"/>
              <w:right w:val="nil"/>
            </w:tcBorders>
          </w:tcPr>
          <w:p w14:paraId="4296BB80" w14:textId="77777777" w:rsidR="00F37F3E" w:rsidRPr="002B16EB" w:rsidRDefault="00F37F3E" w:rsidP="004B7380">
            <w:pPr>
              <w:pStyle w:val="NoSpacing"/>
              <w:rPr>
                <w:lang w:val="en-AU"/>
              </w:rPr>
            </w:pPr>
          </w:p>
        </w:tc>
        <w:tc>
          <w:tcPr>
            <w:tcW w:w="324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94DFF7" w14:textId="4F92821F" w:rsidR="00F37F3E" w:rsidRPr="002B16EB" w:rsidRDefault="00F37F3E" w:rsidP="004B7380">
            <w:pPr>
              <w:pStyle w:val="NoSpacing"/>
              <w:rPr>
                <w:lang w:val="en-AU"/>
              </w:rPr>
            </w:pPr>
          </w:p>
        </w:tc>
        <w:tc>
          <w:tcPr>
            <w:tcW w:w="733" w:type="dxa"/>
            <w:tcBorders>
              <w:top w:val="single" w:sz="4" w:space="0" w:color="auto"/>
              <w:left w:val="nil"/>
              <w:bottom w:val="single" w:sz="4" w:space="0" w:color="auto"/>
              <w:right w:val="single" w:sz="8" w:space="0" w:color="auto"/>
            </w:tcBorders>
          </w:tcPr>
          <w:p w14:paraId="7360C7D7" w14:textId="77777777" w:rsidR="00F37F3E" w:rsidRPr="002B16EB" w:rsidRDefault="00F37F3E" w:rsidP="004B7380">
            <w:pPr>
              <w:pStyle w:val="NoSpacing"/>
              <w:rPr>
                <w:lang w:val="en-AU"/>
              </w:rPr>
            </w:pPr>
          </w:p>
        </w:tc>
        <w:tc>
          <w:tcPr>
            <w:tcW w:w="873" w:type="dxa"/>
            <w:tcBorders>
              <w:top w:val="single" w:sz="4" w:space="0" w:color="auto"/>
              <w:left w:val="nil"/>
              <w:bottom w:val="single" w:sz="4" w:space="0" w:color="auto"/>
              <w:right w:val="single" w:sz="8" w:space="0" w:color="auto"/>
            </w:tcBorders>
          </w:tcPr>
          <w:p w14:paraId="62DF7D63" w14:textId="77777777" w:rsidR="00F37F3E" w:rsidRPr="002B16EB" w:rsidRDefault="00F37F3E" w:rsidP="004B7380">
            <w:pPr>
              <w:pStyle w:val="NoSpacing"/>
              <w:rPr>
                <w:lang w:val="en-AU"/>
              </w:rPr>
            </w:pPr>
          </w:p>
        </w:tc>
      </w:tr>
      <w:tr w:rsidR="00F37F3E" w:rsidRPr="002B16EB" w14:paraId="17C1472B" w14:textId="77777777" w:rsidTr="00F37F3E">
        <w:tc>
          <w:tcPr>
            <w:tcW w:w="36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7A4B89" w14:textId="77777777" w:rsidR="00F37F3E" w:rsidRPr="002B16EB" w:rsidRDefault="00F37F3E" w:rsidP="004B7380">
            <w:pPr>
              <w:pStyle w:val="NoSpacing"/>
              <w:rPr>
                <w:lang w:val="en-AU"/>
              </w:rPr>
            </w:pPr>
            <w:r w:rsidRPr="002B16EB">
              <w:rPr>
                <w:lang w:val="en-AU"/>
              </w:rPr>
              <w:t>6</w:t>
            </w:r>
          </w:p>
        </w:tc>
        <w:tc>
          <w:tcPr>
            <w:tcW w:w="1186"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B0C420" w14:textId="77777777" w:rsidR="00F37F3E" w:rsidRPr="002B16EB" w:rsidRDefault="00F37F3E" w:rsidP="004B7380">
            <w:pPr>
              <w:pStyle w:val="NoSpacing"/>
              <w:rPr>
                <w:rFonts w:ascii="MS Sans Serif" w:hAnsi="MS Sans Serif" w:cs="MS Sans Serif"/>
                <w:sz w:val="17"/>
                <w:szCs w:val="17"/>
                <w:lang w:val="en-AU" w:bidi="hi-IN"/>
              </w:rPr>
            </w:pPr>
          </w:p>
        </w:tc>
        <w:tc>
          <w:tcPr>
            <w:tcW w:w="2955" w:type="dxa"/>
            <w:tcBorders>
              <w:top w:val="single" w:sz="4" w:space="0" w:color="auto"/>
              <w:left w:val="nil"/>
              <w:bottom w:val="single" w:sz="4" w:space="0" w:color="auto"/>
              <w:right w:val="nil"/>
            </w:tcBorders>
          </w:tcPr>
          <w:p w14:paraId="1635CEBC" w14:textId="77777777" w:rsidR="00F37F3E" w:rsidRPr="002B16EB" w:rsidRDefault="00F37F3E" w:rsidP="004B7380">
            <w:pPr>
              <w:pStyle w:val="NoSpacing"/>
              <w:rPr>
                <w:lang w:val="en-AU"/>
              </w:rPr>
            </w:pPr>
          </w:p>
        </w:tc>
        <w:tc>
          <w:tcPr>
            <w:tcW w:w="324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60D51F" w14:textId="15B32F99" w:rsidR="00F37F3E" w:rsidRPr="002B16EB" w:rsidRDefault="00F37F3E" w:rsidP="004B7380">
            <w:pPr>
              <w:pStyle w:val="NoSpacing"/>
              <w:rPr>
                <w:lang w:val="en-AU"/>
              </w:rPr>
            </w:pPr>
          </w:p>
        </w:tc>
        <w:tc>
          <w:tcPr>
            <w:tcW w:w="733" w:type="dxa"/>
            <w:tcBorders>
              <w:top w:val="single" w:sz="4" w:space="0" w:color="auto"/>
              <w:left w:val="nil"/>
              <w:bottom w:val="single" w:sz="4" w:space="0" w:color="auto"/>
              <w:right w:val="single" w:sz="8" w:space="0" w:color="auto"/>
            </w:tcBorders>
          </w:tcPr>
          <w:p w14:paraId="01DCC368" w14:textId="77777777" w:rsidR="00F37F3E" w:rsidRPr="002B16EB" w:rsidRDefault="00F37F3E" w:rsidP="004B7380">
            <w:pPr>
              <w:pStyle w:val="NoSpacing"/>
              <w:rPr>
                <w:lang w:val="en-AU"/>
              </w:rPr>
            </w:pPr>
          </w:p>
        </w:tc>
        <w:tc>
          <w:tcPr>
            <w:tcW w:w="873" w:type="dxa"/>
            <w:tcBorders>
              <w:top w:val="single" w:sz="4" w:space="0" w:color="auto"/>
              <w:left w:val="nil"/>
              <w:bottom w:val="single" w:sz="4" w:space="0" w:color="auto"/>
              <w:right w:val="single" w:sz="8" w:space="0" w:color="auto"/>
            </w:tcBorders>
          </w:tcPr>
          <w:p w14:paraId="0D4128A7" w14:textId="77777777" w:rsidR="00F37F3E" w:rsidRPr="002B16EB" w:rsidRDefault="00F37F3E" w:rsidP="004B7380">
            <w:pPr>
              <w:pStyle w:val="NoSpacing"/>
              <w:rPr>
                <w:lang w:val="en-AU"/>
              </w:rPr>
            </w:pPr>
          </w:p>
        </w:tc>
      </w:tr>
    </w:tbl>
    <w:p w14:paraId="6CD40571" w14:textId="77777777" w:rsidR="00F51C53" w:rsidRPr="002B16EB" w:rsidRDefault="00F51C53" w:rsidP="00F51C53">
      <w:pPr>
        <w:pStyle w:val="NoSpacing"/>
        <w:rPr>
          <w:lang w:val="en-AU"/>
        </w:rPr>
      </w:pPr>
    </w:p>
    <w:p w14:paraId="1CE19FED" w14:textId="35818512" w:rsidR="00F51C53" w:rsidRPr="002B16EB" w:rsidRDefault="00F51C53" w:rsidP="00F51C53">
      <w:pPr>
        <w:pStyle w:val="Heading2"/>
        <w:rPr>
          <w:lang w:val="en-AU"/>
        </w:rPr>
      </w:pPr>
      <w:bookmarkStart w:id="864" w:name="_Toc167368529"/>
      <w:r w:rsidRPr="002B16EB">
        <w:rPr>
          <w:lang w:val="en-AU"/>
        </w:rPr>
        <w:t>18/08 Fri</w:t>
      </w:r>
      <w:bookmarkEnd w:id="86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51C53" w:rsidRPr="002B16EB" w14:paraId="4691DD66"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C0F721" w14:textId="77777777" w:rsidR="00F51C53" w:rsidRPr="002B16EB" w:rsidRDefault="00F51C53"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D57107" w14:textId="77777777" w:rsidR="00F51C53" w:rsidRPr="002B16EB" w:rsidRDefault="00F51C53"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5DCA53" w14:textId="77777777" w:rsidR="00F51C53" w:rsidRPr="002B16EB" w:rsidRDefault="00F51C53"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F278F24" w14:textId="77777777" w:rsidR="00F51C53" w:rsidRPr="002B16EB" w:rsidRDefault="00F51C53"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BAB52BD" w14:textId="77777777" w:rsidR="00F51C53" w:rsidRPr="002B16EB" w:rsidRDefault="00F51C53" w:rsidP="004B7380">
            <w:pPr>
              <w:pStyle w:val="NoSpacing"/>
              <w:rPr>
                <w:lang w:val="en-AU"/>
              </w:rPr>
            </w:pPr>
            <w:proofErr w:type="spellStart"/>
            <w:r w:rsidRPr="002B16EB">
              <w:rPr>
                <w:lang w:val="en-AU"/>
              </w:rPr>
              <w:t>Compl</w:t>
            </w:r>
            <w:proofErr w:type="spellEnd"/>
            <w:r w:rsidRPr="002B16EB">
              <w:rPr>
                <w:lang w:val="en-AU"/>
              </w:rPr>
              <w:t xml:space="preserve"> dt</w:t>
            </w:r>
          </w:p>
        </w:tc>
      </w:tr>
      <w:tr w:rsidR="00F51C53" w:rsidRPr="002B16EB" w14:paraId="28B4A701"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E7697E" w14:textId="77777777" w:rsidR="00F51C53" w:rsidRPr="002B16EB" w:rsidRDefault="00F51C53"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C70601"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3E182D" w14:textId="344B0E3E" w:rsidR="00F51C53" w:rsidRPr="002B16EB" w:rsidRDefault="002F4EF4" w:rsidP="004B7380">
            <w:pPr>
              <w:pStyle w:val="NoSpacing"/>
              <w:rPr>
                <w:lang w:val="en-AU"/>
              </w:rPr>
            </w:pPr>
            <w:r w:rsidRPr="002B16EB">
              <w:rPr>
                <w:lang w:val="en-AU"/>
              </w:rPr>
              <w:t>AGST roll over job and data fix</w:t>
            </w:r>
          </w:p>
        </w:tc>
        <w:tc>
          <w:tcPr>
            <w:tcW w:w="973" w:type="dxa"/>
            <w:tcBorders>
              <w:top w:val="single" w:sz="4" w:space="0" w:color="auto"/>
              <w:left w:val="nil"/>
              <w:bottom w:val="single" w:sz="4" w:space="0" w:color="auto"/>
              <w:right w:val="single" w:sz="8" w:space="0" w:color="auto"/>
            </w:tcBorders>
          </w:tcPr>
          <w:p w14:paraId="5B323895"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0B19BD9" w14:textId="77777777" w:rsidR="00F51C53" w:rsidRPr="002B16EB" w:rsidRDefault="00F51C53" w:rsidP="004B7380">
            <w:pPr>
              <w:pStyle w:val="NoSpacing"/>
              <w:rPr>
                <w:lang w:val="en-AU"/>
              </w:rPr>
            </w:pPr>
          </w:p>
        </w:tc>
      </w:tr>
      <w:tr w:rsidR="00F51C53" w:rsidRPr="002B16EB" w14:paraId="72B8F05E"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779CAB" w14:textId="77777777" w:rsidR="00F51C53" w:rsidRPr="002B16EB" w:rsidRDefault="00F51C53"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C214A7"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F1DEA" w14:textId="77777777" w:rsidR="00F51C53" w:rsidRPr="002B16EB" w:rsidRDefault="00F51C53" w:rsidP="004B7380">
            <w:pPr>
              <w:rPr>
                <w:lang w:val="en-AU"/>
              </w:rPr>
            </w:pPr>
          </w:p>
        </w:tc>
        <w:tc>
          <w:tcPr>
            <w:tcW w:w="973" w:type="dxa"/>
            <w:tcBorders>
              <w:top w:val="single" w:sz="4" w:space="0" w:color="auto"/>
              <w:left w:val="nil"/>
              <w:bottom w:val="single" w:sz="4" w:space="0" w:color="auto"/>
              <w:right w:val="single" w:sz="8" w:space="0" w:color="auto"/>
            </w:tcBorders>
          </w:tcPr>
          <w:p w14:paraId="6B4B6C47" w14:textId="77777777" w:rsidR="00F51C53" w:rsidRPr="002B16EB" w:rsidRDefault="00F51C53"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785CA91" w14:textId="77777777" w:rsidR="00F51C53" w:rsidRPr="002B16EB" w:rsidRDefault="00F51C53" w:rsidP="004B7380">
            <w:pPr>
              <w:pStyle w:val="NoSpacing"/>
              <w:rPr>
                <w:rFonts w:ascii="Arial" w:hAnsi="Arial" w:cs="Arial"/>
                <w:lang w:val="en-AU"/>
              </w:rPr>
            </w:pPr>
          </w:p>
        </w:tc>
      </w:tr>
      <w:tr w:rsidR="00F51C53" w:rsidRPr="002B16EB" w14:paraId="7E1CCE7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EA423B" w14:textId="77777777" w:rsidR="00F51C53" w:rsidRPr="002B16EB" w:rsidRDefault="00F51C53"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FBA37B" w14:textId="77777777" w:rsidR="00F51C53" w:rsidRPr="002B16EB" w:rsidRDefault="00F51C53"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B7B8D"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77FB036"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897AEE1" w14:textId="77777777" w:rsidR="00F51C53" w:rsidRPr="002B16EB" w:rsidRDefault="00F51C53" w:rsidP="004B7380">
            <w:pPr>
              <w:pStyle w:val="NoSpacing"/>
              <w:rPr>
                <w:lang w:val="en-AU"/>
              </w:rPr>
            </w:pPr>
          </w:p>
        </w:tc>
      </w:tr>
      <w:tr w:rsidR="00F51C53" w:rsidRPr="002B16EB" w14:paraId="476582A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29BE8A" w14:textId="77777777" w:rsidR="00F51C53" w:rsidRPr="002B16EB" w:rsidRDefault="00F51C53"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7F922C" w14:textId="77777777" w:rsidR="00F51C53" w:rsidRPr="002B16EB" w:rsidRDefault="00F51C5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1753E2"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4FA0442"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68214D2" w14:textId="77777777" w:rsidR="00F51C53" w:rsidRPr="002B16EB" w:rsidRDefault="00F51C53" w:rsidP="004B7380">
            <w:pPr>
              <w:pStyle w:val="NoSpacing"/>
              <w:rPr>
                <w:lang w:val="en-AU"/>
              </w:rPr>
            </w:pPr>
          </w:p>
        </w:tc>
      </w:tr>
      <w:tr w:rsidR="00F51C53" w:rsidRPr="002B16EB" w14:paraId="78CB597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1E34A" w14:textId="77777777" w:rsidR="00F51C53" w:rsidRPr="002B16EB" w:rsidRDefault="00F51C53"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93E37" w14:textId="77777777" w:rsidR="00F51C53" w:rsidRPr="002B16EB" w:rsidRDefault="00F51C53"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247D87" w14:textId="77777777" w:rsidR="00F51C53" w:rsidRPr="002B16EB" w:rsidRDefault="00F51C53"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AF06AB2" w14:textId="77777777" w:rsidR="00F51C53" w:rsidRPr="002B16EB" w:rsidRDefault="00F51C53"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43A39E1" w14:textId="77777777" w:rsidR="00F51C53" w:rsidRPr="002B16EB" w:rsidRDefault="00F51C53" w:rsidP="004B7380">
            <w:pPr>
              <w:pStyle w:val="NoSpacing"/>
              <w:rPr>
                <w:lang w:val="en-AU"/>
              </w:rPr>
            </w:pPr>
          </w:p>
        </w:tc>
      </w:tr>
    </w:tbl>
    <w:p w14:paraId="2C33CCEC" w14:textId="77777777" w:rsidR="00F51C53" w:rsidRPr="002B16EB" w:rsidRDefault="00F51C53" w:rsidP="00F51C53">
      <w:pPr>
        <w:pStyle w:val="NoSpacing"/>
        <w:rPr>
          <w:lang w:val="en-AU"/>
        </w:rPr>
      </w:pPr>
    </w:p>
    <w:p w14:paraId="2DAB9FFE" w14:textId="6A218B63" w:rsidR="002F4EF4" w:rsidRPr="002B16EB" w:rsidRDefault="002F4EF4" w:rsidP="002F4EF4">
      <w:pPr>
        <w:pStyle w:val="Heading2"/>
        <w:rPr>
          <w:lang w:val="en-AU"/>
        </w:rPr>
      </w:pPr>
      <w:bookmarkStart w:id="865" w:name="_Toc167368530"/>
      <w:r w:rsidRPr="002B16EB">
        <w:rPr>
          <w:lang w:val="en-AU"/>
        </w:rPr>
        <w:t>21/08 Mon</w:t>
      </w:r>
      <w:bookmarkEnd w:id="865"/>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2F4EF4" w:rsidRPr="002B16EB" w14:paraId="3EAF7750"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2590B7" w14:textId="77777777" w:rsidR="002F4EF4" w:rsidRPr="002B16EB" w:rsidRDefault="002F4EF4"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D9439" w14:textId="77777777" w:rsidR="002F4EF4" w:rsidRPr="002B16EB" w:rsidRDefault="002F4EF4"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9C1D15" w14:textId="77777777" w:rsidR="002F4EF4" w:rsidRPr="002B16EB" w:rsidRDefault="002F4EF4"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B148851" w14:textId="77777777" w:rsidR="002F4EF4" w:rsidRPr="002B16EB" w:rsidRDefault="002F4EF4"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DBE7586" w14:textId="77777777" w:rsidR="002F4EF4" w:rsidRPr="002B16EB" w:rsidRDefault="002F4EF4" w:rsidP="004B7380">
            <w:pPr>
              <w:pStyle w:val="NoSpacing"/>
              <w:rPr>
                <w:lang w:val="en-AU"/>
              </w:rPr>
            </w:pPr>
            <w:proofErr w:type="spellStart"/>
            <w:r w:rsidRPr="002B16EB">
              <w:rPr>
                <w:lang w:val="en-AU"/>
              </w:rPr>
              <w:t>Compl</w:t>
            </w:r>
            <w:proofErr w:type="spellEnd"/>
            <w:r w:rsidRPr="002B16EB">
              <w:rPr>
                <w:lang w:val="en-AU"/>
              </w:rPr>
              <w:t xml:space="preserve"> dt</w:t>
            </w:r>
          </w:p>
        </w:tc>
      </w:tr>
      <w:tr w:rsidR="002F4EF4" w:rsidRPr="002B16EB" w14:paraId="1116EF9D"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81059C" w14:textId="77777777" w:rsidR="002F4EF4" w:rsidRPr="002B16EB" w:rsidRDefault="002F4EF4"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C131CD" w14:textId="77777777" w:rsidR="002F4EF4" w:rsidRPr="002B16EB" w:rsidRDefault="002F4EF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05054" w14:textId="77777777" w:rsidR="002F4EF4" w:rsidRPr="002B16EB" w:rsidRDefault="002F4EF4" w:rsidP="004B7380">
            <w:pPr>
              <w:pStyle w:val="NoSpacing"/>
              <w:rPr>
                <w:lang w:val="en-AU"/>
              </w:rPr>
            </w:pPr>
            <w:r w:rsidRPr="002B16EB">
              <w:rPr>
                <w:lang w:val="en-AU"/>
              </w:rPr>
              <w:t>AGST roll over job and data fix</w:t>
            </w:r>
          </w:p>
        </w:tc>
        <w:tc>
          <w:tcPr>
            <w:tcW w:w="973" w:type="dxa"/>
            <w:tcBorders>
              <w:top w:val="single" w:sz="4" w:space="0" w:color="auto"/>
              <w:left w:val="nil"/>
              <w:bottom w:val="single" w:sz="4" w:space="0" w:color="auto"/>
              <w:right w:val="single" w:sz="8" w:space="0" w:color="auto"/>
            </w:tcBorders>
          </w:tcPr>
          <w:p w14:paraId="43366B9A" w14:textId="77777777" w:rsidR="002F4EF4" w:rsidRPr="002B16EB" w:rsidRDefault="002F4EF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9CAB88E" w14:textId="77777777" w:rsidR="002F4EF4" w:rsidRPr="002B16EB" w:rsidRDefault="002F4EF4" w:rsidP="004B7380">
            <w:pPr>
              <w:pStyle w:val="NoSpacing"/>
              <w:rPr>
                <w:lang w:val="en-AU"/>
              </w:rPr>
            </w:pPr>
          </w:p>
        </w:tc>
      </w:tr>
      <w:tr w:rsidR="002F4EF4" w:rsidRPr="002B16EB" w14:paraId="7B2F17F3"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F30D36" w14:textId="77777777" w:rsidR="002F4EF4" w:rsidRPr="002B16EB" w:rsidRDefault="002F4EF4"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4EACC8" w14:textId="77777777" w:rsidR="002F4EF4" w:rsidRPr="002B16EB" w:rsidRDefault="002F4EF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47382B" w14:textId="77777777" w:rsidR="002F4EF4" w:rsidRPr="002B16EB" w:rsidRDefault="002F4EF4" w:rsidP="004B7380">
            <w:pPr>
              <w:rPr>
                <w:lang w:val="en-AU"/>
              </w:rPr>
            </w:pPr>
          </w:p>
        </w:tc>
        <w:tc>
          <w:tcPr>
            <w:tcW w:w="973" w:type="dxa"/>
            <w:tcBorders>
              <w:top w:val="single" w:sz="4" w:space="0" w:color="auto"/>
              <w:left w:val="nil"/>
              <w:bottom w:val="single" w:sz="4" w:space="0" w:color="auto"/>
              <w:right w:val="single" w:sz="8" w:space="0" w:color="auto"/>
            </w:tcBorders>
          </w:tcPr>
          <w:p w14:paraId="0A42965B" w14:textId="77777777" w:rsidR="002F4EF4" w:rsidRPr="002B16EB" w:rsidRDefault="002F4EF4"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78EC52D" w14:textId="77777777" w:rsidR="002F4EF4" w:rsidRPr="002B16EB" w:rsidRDefault="002F4EF4" w:rsidP="004B7380">
            <w:pPr>
              <w:pStyle w:val="NoSpacing"/>
              <w:rPr>
                <w:rFonts w:ascii="Arial" w:hAnsi="Arial" w:cs="Arial"/>
                <w:lang w:val="en-AU"/>
              </w:rPr>
            </w:pPr>
          </w:p>
        </w:tc>
      </w:tr>
      <w:tr w:rsidR="002F4EF4" w:rsidRPr="002B16EB" w14:paraId="72BD3E5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B6C5DA" w14:textId="77777777" w:rsidR="002F4EF4" w:rsidRPr="002B16EB" w:rsidRDefault="002F4EF4"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D130B5" w14:textId="77777777" w:rsidR="002F4EF4" w:rsidRPr="002B16EB" w:rsidRDefault="002F4EF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467AE7" w14:textId="77777777" w:rsidR="002F4EF4" w:rsidRPr="002B16EB" w:rsidRDefault="002F4EF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4E5C02A" w14:textId="77777777" w:rsidR="002F4EF4" w:rsidRPr="002B16EB" w:rsidRDefault="002F4EF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D09F9B4" w14:textId="77777777" w:rsidR="002F4EF4" w:rsidRPr="002B16EB" w:rsidRDefault="002F4EF4" w:rsidP="004B7380">
            <w:pPr>
              <w:pStyle w:val="NoSpacing"/>
              <w:rPr>
                <w:lang w:val="en-AU"/>
              </w:rPr>
            </w:pPr>
          </w:p>
        </w:tc>
      </w:tr>
      <w:tr w:rsidR="002F4EF4" w:rsidRPr="002B16EB" w14:paraId="4C34A05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0D622D" w14:textId="77777777" w:rsidR="002F4EF4" w:rsidRPr="002B16EB" w:rsidRDefault="002F4EF4"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7C38C7" w14:textId="77777777" w:rsidR="002F4EF4" w:rsidRPr="002B16EB" w:rsidRDefault="002F4EF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9B21BB" w14:textId="77777777" w:rsidR="002F4EF4" w:rsidRPr="002B16EB" w:rsidRDefault="002F4EF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369CAF1" w14:textId="77777777" w:rsidR="002F4EF4" w:rsidRPr="002B16EB" w:rsidRDefault="002F4EF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C9B4861" w14:textId="77777777" w:rsidR="002F4EF4" w:rsidRPr="002B16EB" w:rsidRDefault="002F4EF4" w:rsidP="004B7380">
            <w:pPr>
              <w:pStyle w:val="NoSpacing"/>
              <w:rPr>
                <w:lang w:val="en-AU"/>
              </w:rPr>
            </w:pPr>
          </w:p>
        </w:tc>
      </w:tr>
      <w:tr w:rsidR="002F4EF4" w:rsidRPr="002B16EB" w14:paraId="0A5E091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F8AB36" w14:textId="77777777" w:rsidR="002F4EF4" w:rsidRPr="002B16EB" w:rsidRDefault="002F4EF4"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CCFC86" w14:textId="77777777" w:rsidR="002F4EF4" w:rsidRPr="002B16EB" w:rsidRDefault="002F4EF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08C94" w14:textId="77777777" w:rsidR="002F4EF4" w:rsidRPr="002B16EB" w:rsidRDefault="002F4EF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21DD2D3" w14:textId="77777777" w:rsidR="002F4EF4" w:rsidRPr="002B16EB" w:rsidRDefault="002F4EF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D2D9FF2" w14:textId="77777777" w:rsidR="002F4EF4" w:rsidRPr="002B16EB" w:rsidRDefault="002F4EF4" w:rsidP="004B7380">
            <w:pPr>
              <w:pStyle w:val="NoSpacing"/>
              <w:rPr>
                <w:lang w:val="en-AU"/>
              </w:rPr>
            </w:pPr>
          </w:p>
        </w:tc>
      </w:tr>
    </w:tbl>
    <w:p w14:paraId="548E9848" w14:textId="77777777" w:rsidR="002F4EF4" w:rsidRPr="002B16EB" w:rsidRDefault="002F4EF4" w:rsidP="002F4EF4">
      <w:pPr>
        <w:pStyle w:val="NoSpacing"/>
        <w:rPr>
          <w:lang w:val="en-AU"/>
        </w:rPr>
      </w:pPr>
    </w:p>
    <w:p w14:paraId="4A4217C8" w14:textId="77777777" w:rsidR="00EC2D81" w:rsidRPr="002B16EB" w:rsidRDefault="00EC2D81" w:rsidP="00EC2D81">
      <w:pPr>
        <w:pStyle w:val="Heading2"/>
        <w:rPr>
          <w:lang w:val="en-AU"/>
        </w:rPr>
      </w:pPr>
      <w:bookmarkStart w:id="866" w:name="_Toc167368531"/>
      <w:r w:rsidRPr="002B16EB">
        <w:rPr>
          <w:lang w:val="en-AU"/>
        </w:rPr>
        <w:t>21/08 Mon</w:t>
      </w:r>
      <w:bookmarkEnd w:id="86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EC2D81" w:rsidRPr="002B16EB" w14:paraId="4180A569"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9741A6" w14:textId="77777777" w:rsidR="00EC2D81" w:rsidRPr="002B16EB" w:rsidRDefault="00EC2D8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E7006" w14:textId="77777777" w:rsidR="00EC2D81" w:rsidRPr="002B16EB" w:rsidRDefault="00EC2D8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DC4D2E" w14:textId="77777777" w:rsidR="00EC2D81" w:rsidRPr="002B16EB" w:rsidRDefault="00EC2D8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3899DA0" w14:textId="77777777" w:rsidR="00EC2D81" w:rsidRPr="002B16EB" w:rsidRDefault="00EC2D8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170DAA4" w14:textId="77777777" w:rsidR="00EC2D81" w:rsidRPr="002B16EB" w:rsidRDefault="00EC2D81" w:rsidP="004B7380">
            <w:pPr>
              <w:pStyle w:val="NoSpacing"/>
              <w:rPr>
                <w:lang w:val="en-AU"/>
              </w:rPr>
            </w:pPr>
            <w:proofErr w:type="spellStart"/>
            <w:r w:rsidRPr="002B16EB">
              <w:rPr>
                <w:lang w:val="en-AU"/>
              </w:rPr>
              <w:t>Compl</w:t>
            </w:r>
            <w:proofErr w:type="spellEnd"/>
            <w:r w:rsidRPr="002B16EB">
              <w:rPr>
                <w:lang w:val="en-AU"/>
              </w:rPr>
              <w:t xml:space="preserve"> dt</w:t>
            </w:r>
          </w:p>
        </w:tc>
      </w:tr>
      <w:tr w:rsidR="00EC2D81" w:rsidRPr="002B16EB" w14:paraId="2348E642"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569331" w14:textId="77777777" w:rsidR="00EC2D81" w:rsidRPr="002B16EB" w:rsidRDefault="00EC2D8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59CE24"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4600FD" w14:textId="77777777" w:rsidR="00EC2D81" w:rsidRPr="002B16EB" w:rsidRDefault="00EC2D81" w:rsidP="004B7380">
            <w:pPr>
              <w:pStyle w:val="NoSpacing"/>
              <w:rPr>
                <w:lang w:val="en-AU"/>
              </w:rPr>
            </w:pPr>
            <w:r w:rsidRPr="002B16EB">
              <w:rPr>
                <w:lang w:val="en-AU"/>
              </w:rPr>
              <w:t>AGST roll over job and data fix</w:t>
            </w:r>
          </w:p>
        </w:tc>
        <w:tc>
          <w:tcPr>
            <w:tcW w:w="973" w:type="dxa"/>
            <w:tcBorders>
              <w:top w:val="single" w:sz="4" w:space="0" w:color="auto"/>
              <w:left w:val="nil"/>
              <w:bottom w:val="single" w:sz="4" w:space="0" w:color="auto"/>
              <w:right w:val="single" w:sz="8" w:space="0" w:color="auto"/>
            </w:tcBorders>
          </w:tcPr>
          <w:p w14:paraId="17A0AF72"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A777179" w14:textId="77777777" w:rsidR="00EC2D81" w:rsidRPr="002B16EB" w:rsidRDefault="00EC2D81" w:rsidP="004B7380">
            <w:pPr>
              <w:pStyle w:val="NoSpacing"/>
              <w:rPr>
                <w:lang w:val="en-AU"/>
              </w:rPr>
            </w:pPr>
          </w:p>
        </w:tc>
      </w:tr>
      <w:tr w:rsidR="00EC2D81" w:rsidRPr="002B16EB" w14:paraId="6101E6B9"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B62767" w14:textId="77777777" w:rsidR="00EC2D81" w:rsidRPr="002B16EB" w:rsidRDefault="00EC2D8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126173"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315A1B" w14:textId="506FD816" w:rsidR="00EC2D81" w:rsidRPr="002B16EB" w:rsidRDefault="00EC2D81" w:rsidP="004B7380">
            <w:pPr>
              <w:rPr>
                <w:lang w:val="en-AU"/>
              </w:rPr>
            </w:pPr>
            <w:r w:rsidRPr="002B16EB">
              <w:rPr>
                <w:lang w:val="en-AU"/>
              </w:rPr>
              <w:t>Batch Imbalance</w:t>
            </w:r>
          </w:p>
        </w:tc>
        <w:tc>
          <w:tcPr>
            <w:tcW w:w="973" w:type="dxa"/>
            <w:tcBorders>
              <w:top w:val="single" w:sz="4" w:space="0" w:color="auto"/>
              <w:left w:val="nil"/>
              <w:bottom w:val="single" w:sz="4" w:space="0" w:color="auto"/>
              <w:right w:val="single" w:sz="8" w:space="0" w:color="auto"/>
            </w:tcBorders>
          </w:tcPr>
          <w:p w14:paraId="015ABC37" w14:textId="77777777" w:rsidR="00EC2D81" w:rsidRPr="002B16EB" w:rsidRDefault="00EC2D8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0F34DF2" w14:textId="77777777" w:rsidR="00EC2D81" w:rsidRPr="002B16EB" w:rsidRDefault="00EC2D81" w:rsidP="004B7380">
            <w:pPr>
              <w:pStyle w:val="NoSpacing"/>
              <w:rPr>
                <w:rFonts w:ascii="Arial" w:hAnsi="Arial" w:cs="Arial"/>
                <w:lang w:val="en-AU"/>
              </w:rPr>
            </w:pPr>
          </w:p>
        </w:tc>
      </w:tr>
      <w:tr w:rsidR="00EC2D81" w:rsidRPr="002B16EB" w14:paraId="337577E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FD3A30" w14:textId="77777777" w:rsidR="00EC2D81" w:rsidRPr="002B16EB" w:rsidRDefault="00EC2D8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ADFFAE"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36918D"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37A91CF"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03885E5" w14:textId="77777777" w:rsidR="00EC2D81" w:rsidRPr="002B16EB" w:rsidRDefault="00EC2D81" w:rsidP="004B7380">
            <w:pPr>
              <w:pStyle w:val="NoSpacing"/>
              <w:rPr>
                <w:lang w:val="en-AU"/>
              </w:rPr>
            </w:pPr>
          </w:p>
        </w:tc>
      </w:tr>
      <w:tr w:rsidR="00EC2D81" w:rsidRPr="002B16EB" w14:paraId="740BC66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85F7B1" w14:textId="77777777" w:rsidR="00EC2D81" w:rsidRPr="002B16EB" w:rsidRDefault="00EC2D8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7C172A"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91AC9C"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0978402"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FB0286E" w14:textId="77777777" w:rsidR="00EC2D81" w:rsidRPr="002B16EB" w:rsidRDefault="00EC2D81" w:rsidP="004B7380">
            <w:pPr>
              <w:pStyle w:val="NoSpacing"/>
              <w:rPr>
                <w:lang w:val="en-AU"/>
              </w:rPr>
            </w:pPr>
          </w:p>
        </w:tc>
      </w:tr>
      <w:tr w:rsidR="00EC2D81" w:rsidRPr="002B16EB" w14:paraId="071BBC4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7FB80" w14:textId="77777777" w:rsidR="00EC2D81" w:rsidRPr="002B16EB" w:rsidRDefault="00EC2D8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07FE18"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ABB916"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4E84DB8"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EFA65AF" w14:textId="77777777" w:rsidR="00EC2D81" w:rsidRPr="002B16EB" w:rsidRDefault="00EC2D81" w:rsidP="004B7380">
            <w:pPr>
              <w:pStyle w:val="NoSpacing"/>
              <w:rPr>
                <w:lang w:val="en-AU"/>
              </w:rPr>
            </w:pPr>
          </w:p>
        </w:tc>
      </w:tr>
    </w:tbl>
    <w:p w14:paraId="4E119647" w14:textId="77777777" w:rsidR="00EC2D81" w:rsidRPr="002B16EB" w:rsidRDefault="00EC2D81" w:rsidP="00EC2D81">
      <w:pPr>
        <w:pStyle w:val="NoSpacing"/>
        <w:rPr>
          <w:lang w:val="en-AU"/>
        </w:rPr>
      </w:pPr>
    </w:p>
    <w:p w14:paraId="13BEF005" w14:textId="25BA930D" w:rsidR="00EC2D81" w:rsidRPr="002B16EB" w:rsidRDefault="00EC2D81" w:rsidP="00EC2D81">
      <w:pPr>
        <w:pStyle w:val="Heading2"/>
        <w:rPr>
          <w:lang w:val="en-AU"/>
        </w:rPr>
      </w:pPr>
      <w:bookmarkStart w:id="867" w:name="_Toc167368532"/>
      <w:r w:rsidRPr="002B16EB">
        <w:rPr>
          <w:lang w:val="en-AU"/>
        </w:rPr>
        <w:t>22/08 Tue (101 Miller)</w:t>
      </w:r>
      <w:bookmarkEnd w:id="86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EC2D81" w:rsidRPr="002B16EB" w14:paraId="01D02CE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0ABB92" w14:textId="77777777" w:rsidR="00EC2D81" w:rsidRPr="002B16EB" w:rsidRDefault="00EC2D8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CA9C03" w14:textId="77777777" w:rsidR="00EC2D81" w:rsidRPr="002B16EB" w:rsidRDefault="00EC2D8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D02655" w14:textId="77777777" w:rsidR="00EC2D81" w:rsidRPr="002B16EB" w:rsidRDefault="00EC2D8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085B85D7" w14:textId="77777777" w:rsidR="00EC2D81" w:rsidRPr="002B16EB" w:rsidRDefault="00EC2D8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A2A3F6E" w14:textId="77777777" w:rsidR="00EC2D81" w:rsidRPr="002B16EB" w:rsidRDefault="00EC2D81" w:rsidP="004B7380">
            <w:pPr>
              <w:pStyle w:val="NoSpacing"/>
              <w:rPr>
                <w:lang w:val="en-AU"/>
              </w:rPr>
            </w:pPr>
            <w:proofErr w:type="spellStart"/>
            <w:r w:rsidRPr="002B16EB">
              <w:rPr>
                <w:lang w:val="en-AU"/>
              </w:rPr>
              <w:t>Compl</w:t>
            </w:r>
            <w:proofErr w:type="spellEnd"/>
            <w:r w:rsidRPr="002B16EB">
              <w:rPr>
                <w:lang w:val="en-AU"/>
              </w:rPr>
              <w:t xml:space="preserve"> dt</w:t>
            </w:r>
          </w:p>
        </w:tc>
      </w:tr>
      <w:tr w:rsidR="00EC2D81" w:rsidRPr="002B16EB" w14:paraId="6873D9E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56D6B5" w14:textId="77777777" w:rsidR="00EC2D81" w:rsidRPr="002B16EB" w:rsidRDefault="00EC2D8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77BA37"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FC65D" w14:textId="77777777" w:rsidR="00EC2D81" w:rsidRPr="002B16EB" w:rsidRDefault="00EC2D81" w:rsidP="004B7380">
            <w:pPr>
              <w:pStyle w:val="NoSpacing"/>
              <w:rPr>
                <w:lang w:val="en-AU"/>
              </w:rPr>
            </w:pPr>
            <w:r w:rsidRPr="002B16EB">
              <w:rPr>
                <w:lang w:val="en-AU"/>
              </w:rPr>
              <w:t>AGST roll over job and data fix</w:t>
            </w:r>
          </w:p>
        </w:tc>
        <w:tc>
          <w:tcPr>
            <w:tcW w:w="973" w:type="dxa"/>
            <w:tcBorders>
              <w:top w:val="single" w:sz="4" w:space="0" w:color="auto"/>
              <w:left w:val="nil"/>
              <w:bottom w:val="single" w:sz="4" w:space="0" w:color="auto"/>
              <w:right w:val="single" w:sz="8" w:space="0" w:color="auto"/>
            </w:tcBorders>
          </w:tcPr>
          <w:p w14:paraId="7FD9DDAF"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41A852C" w14:textId="77777777" w:rsidR="00EC2D81" w:rsidRPr="002B16EB" w:rsidRDefault="00EC2D81" w:rsidP="004B7380">
            <w:pPr>
              <w:pStyle w:val="NoSpacing"/>
              <w:rPr>
                <w:lang w:val="en-AU"/>
              </w:rPr>
            </w:pPr>
          </w:p>
        </w:tc>
      </w:tr>
      <w:tr w:rsidR="00EC2D81" w:rsidRPr="002B16EB" w14:paraId="5E02AE92"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7B427E" w14:textId="77777777" w:rsidR="00EC2D81" w:rsidRPr="002B16EB" w:rsidRDefault="00EC2D8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B2B1DD"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5E602C" w14:textId="77777777" w:rsidR="00EC2D81" w:rsidRPr="002B16EB" w:rsidRDefault="00EC2D81" w:rsidP="004B7380">
            <w:pPr>
              <w:rPr>
                <w:lang w:val="en-AU"/>
              </w:rPr>
            </w:pPr>
          </w:p>
        </w:tc>
        <w:tc>
          <w:tcPr>
            <w:tcW w:w="973" w:type="dxa"/>
            <w:tcBorders>
              <w:top w:val="single" w:sz="4" w:space="0" w:color="auto"/>
              <w:left w:val="nil"/>
              <w:bottom w:val="single" w:sz="4" w:space="0" w:color="auto"/>
              <w:right w:val="single" w:sz="8" w:space="0" w:color="auto"/>
            </w:tcBorders>
          </w:tcPr>
          <w:p w14:paraId="7F9C5F9B" w14:textId="77777777" w:rsidR="00EC2D81" w:rsidRPr="002B16EB" w:rsidRDefault="00EC2D8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D0CC588" w14:textId="77777777" w:rsidR="00EC2D81" w:rsidRPr="002B16EB" w:rsidRDefault="00EC2D81" w:rsidP="004B7380">
            <w:pPr>
              <w:pStyle w:val="NoSpacing"/>
              <w:rPr>
                <w:rFonts w:ascii="Arial" w:hAnsi="Arial" w:cs="Arial"/>
                <w:lang w:val="en-AU"/>
              </w:rPr>
            </w:pPr>
          </w:p>
        </w:tc>
      </w:tr>
      <w:tr w:rsidR="00EC2D81" w:rsidRPr="002B16EB" w14:paraId="0CADED3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F011C6" w14:textId="77777777" w:rsidR="00EC2D81" w:rsidRPr="002B16EB" w:rsidRDefault="00EC2D8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6A0A3"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AD608A"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F5D4102"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793D061" w14:textId="77777777" w:rsidR="00EC2D81" w:rsidRPr="002B16EB" w:rsidRDefault="00EC2D81" w:rsidP="004B7380">
            <w:pPr>
              <w:pStyle w:val="NoSpacing"/>
              <w:rPr>
                <w:lang w:val="en-AU"/>
              </w:rPr>
            </w:pPr>
          </w:p>
        </w:tc>
      </w:tr>
      <w:tr w:rsidR="00EC2D81" w:rsidRPr="002B16EB" w14:paraId="7761792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72E207" w14:textId="77777777" w:rsidR="00EC2D81" w:rsidRPr="002B16EB" w:rsidRDefault="00EC2D8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55E81B"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B62B2D"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EA32F3F"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5584BD2" w14:textId="77777777" w:rsidR="00EC2D81" w:rsidRPr="002B16EB" w:rsidRDefault="00EC2D81" w:rsidP="004B7380">
            <w:pPr>
              <w:pStyle w:val="NoSpacing"/>
              <w:rPr>
                <w:lang w:val="en-AU"/>
              </w:rPr>
            </w:pPr>
          </w:p>
        </w:tc>
      </w:tr>
      <w:tr w:rsidR="00EC2D81" w:rsidRPr="002B16EB" w14:paraId="030D91B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719A0B" w14:textId="77777777" w:rsidR="00EC2D81" w:rsidRPr="002B16EB" w:rsidRDefault="00EC2D8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2F7FEC"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4B582C"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8828F37"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3BCF4F2" w14:textId="77777777" w:rsidR="00EC2D81" w:rsidRPr="002B16EB" w:rsidRDefault="00EC2D81" w:rsidP="004B7380">
            <w:pPr>
              <w:pStyle w:val="NoSpacing"/>
              <w:rPr>
                <w:lang w:val="en-AU"/>
              </w:rPr>
            </w:pPr>
          </w:p>
        </w:tc>
      </w:tr>
    </w:tbl>
    <w:p w14:paraId="3A9C4DAF" w14:textId="77777777" w:rsidR="00EC2D81" w:rsidRPr="002B16EB" w:rsidRDefault="00EC2D81" w:rsidP="00EC2D81">
      <w:pPr>
        <w:pStyle w:val="NoSpacing"/>
        <w:rPr>
          <w:lang w:val="en-AU"/>
        </w:rPr>
      </w:pPr>
    </w:p>
    <w:p w14:paraId="4D3373FA" w14:textId="0F4B2683" w:rsidR="00EC2D81" w:rsidRPr="002B16EB" w:rsidRDefault="00EC2D81" w:rsidP="00EC2D81">
      <w:pPr>
        <w:pStyle w:val="Heading2"/>
        <w:rPr>
          <w:lang w:val="en-AU"/>
        </w:rPr>
      </w:pPr>
      <w:bookmarkStart w:id="868" w:name="_Toc167368533"/>
      <w:r w:rsidRPr="002B16EB">
        <w:rPr>
          <w:lang w:val="en-AU"/>
        </w:rPr>
        <w:lastRenderedPageBreak/>
        <w:t>23/08 Wed</w:t>
      </w:r>
      <w:bookmarkEnd w:id="868"/>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EC2D81" w:rsidRPr="002B16EB" w14:paraId="21F331E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F52CF0" w14:textId="77777777" w:rsidR="00EC2D81" w:rsidRPr="002B16EB" w:rsidRDefault="00EC2D8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C9DB56" w14:textId="77777777" w:rsidR="00EC2D81" w:rsidRPr="002B16EB" w:rsidRDefault="00EC2D8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F05E84" w14:textId="77777777" w:rsidR="00EC2D81" w:rsidRPr="002B16EB" w:rsidRDefault="00EC2D8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766B37C" w14:textId="77777777" w:rsidR="00EC2D81" w:rsidRPr="002B16EB" w:rsidRDefault="00EC2D8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A008B78" w14:textId="77777777" w:rsidR="00EC2D81" w:rsidRPr="002B16EB" w:rsidRDefault="00EC2D81" w:rsidP="004B7380">
            <w:pPr>
              <w:pStyle w:val="NoSpacing"/>
              <w:rPr>
                <w:lang w:val="en-AU"/>
              </w:rPr>
            </w:pPr>
            <w:proofErr w:type="spellStart"/>
            <w:r w:rsidRPr="002B16EB">
              <w:rPr>
                <w:lang w:val="en-AU"/>
              </w:rPr>
              <w:t>Compl</w:t>
            </w:r>
            <w:proofErr w:type="spellEnd"/>
            <w:r w:rsidRPr="002B16EB">
              <w:rPr>
                <w:lang w:val="en-AU"/>
              </w:rPr>
              <w:t xml:space="preserve"> dt</w:t>
            </w:r>
          </w:p>
        </w:tc>
      </w:tr>
      <w:tr w:rsidR="00EC2D81" w:rsidRPr="002B16EB" w14:paraId="5E832FB2"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CDD39E" w14:textId="77777777" w:rsidR="00EC2D81" w:rsidRPr="002B16EB" w:rsidRDefault="00EC2D8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3C1B6E"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F52C4A" w14:textId="23EE4153" w:rsidR="00EC2D81" w:rsidRPr="002B16EB" w:rsidRDefault="005127E3" w:rsidP="004B7380">
            <w:pPr>
              <w:pStyle w:val="NoSpacing"/>
              <w:rPr>
                <w:lang w:val="en-AU"/>
              </w:rPr>
            </w:pPr>
            <w:r w:rsidRPr="002B16EB">
              <w:rPr>
                <w:lang w:val="en-AU"/>
              </w:rPr>
              <w:t>INC17791380: PST007-327-571 RE: Request for NZ stop cheque 27/07/23</w:t>
            </w:r>
          </w:p>
        </w:tc>
        <w:tc>
          <w:tcPr>
            <w:tcW w:w="973" w:type="dxa"/>
            <w:tcBorders>
              <w:top w:val="single" w:sz="4" w:space="0" w:color="auto"/>
              <w:left w:val="nil"/>
              <w:bottom w:val="single" w:sz="4" w:space="0" w:color="auto"/>
              <w:right w:val="single" w:sz="8" w:space="0" w:color="auto"/>
            </w:tcBorders>
          </w:tcPr>
          <w:p w14:paraId="7CB11135"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FEE280C" w14:textId="77777777" w:rsidR="00EC2D81" w:rsidRPr="002B16EB" w:rsidRDefault="00EC2D81" w:rsidP="004B7380">
            <w:pPr>
              <w:pStyle w:val="NoSpacing"/>
              <w:rPr>
                <w:lang w:val="en-AU"/>
              </w:rPr>
            </w:pPr>
          </w:p>
        </w:tc>
      </w:tr>
      <w:tr w:rsidR="00EC2D81" w:rsidRPr="002B16EB" w14:paraId="3E49FE51"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C9A99C" w14:textId="77777777" w:rsidR="00EC2D81" w:rsidRPr="002B16EB" w:rsidRDefault="00EC2D8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7CBFBA"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43EA6" w14:textId="1926E939" w:rsidR="00EC2D81" w:rsidRPr="002B16EB" w:rsidRDefault="005127E3" w:rsidP="004B7380">
            <w:pPr>
              <w:rPr>
                <w:lang w:val="en-AU"/>
              </w:rPr>
            </w:pPr>
            <w:proofErr w:type="spellStart"/>
            <w:r w:rsidRPr="002B16EB">
              <w:rPr>
                <w:lang w:val="en-AU"/>
              </w:rPr>
              <w:t>Rohy’s</w:t>
            </w:r>
            <w:proofErr w:type="spellEnd"/>
            <w:r w:rsidRPr="002B16EB">
              <w:rPr>
                <w:lang w:val="en-AU"/>
              </w:rPr>
              <w:t xml:space="preserve"> data fix</w:t>
            </w:r>
          </w:p>
        </w:tc>
        <w:tc>
          <w:tcPr>
            <w:tcW w:w="973" w:type="dxa"/>
            <w:tcBorders>
              <w:top w:val="single" w:sz="4" w:space="0" w:color="auto"/>
              <w:left w:val="nil"/>
              <w:bottom w:val="single" w:sz="4" w:space="0" w:color="auto"/>
              <w:right w:val="single" w:sz="8" w:space="0" w:color="auto"/>
            </w:tcBorders>
          </w:tcPr>
          <w:p w14:paraId="3D745EB7" w14:textId="77777777" w:rsidR="00EC2D81" w:rsidRPr="002B16EB" w:rsidRDefault="00EC2D8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4626859" w14:textId="77777777" w:rsidR="00EC2D81" w:rsidRPr="002B16EB" w:rsidRDefault="00EC2D81" w:rsidP="004B7380">
            <w:pPr>
              <w:pStyle w:val="NoSpacing"/>
              <w:rPr>
                <w:rFonts w:ascii="Arial" w:hAnsi="Arial" w:cs="Arial"/>
                <w:lang w:val="en-AU"/>
              </w:rPr>
            </w:pPr>
          </w:p>
        </w:tc>
      </w:tr>
      <w:tr w:rsidR="00EC2D81" w:rsidRPr="002B16EB" w14:paraId="4631A83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AE370D" w14:textId="77777777" w:rsidR="00EC2D81" w:rsidRPr="002B16EB" w:rsidRDefault="00EC2D8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82CE75"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366DB3" w14:textId="77777777" w:rsidR="00EC2D81" w:rsidRPr="002B16EB" w:rsidRDefault="005127E3" w:rsidP="004B7380">
            <w:pPr>
              <w:pStyle w:val="NoSpacing"/>
              <w:rPr>
                <w:rStyle w:val="ui-provider"/>
                <w:lang w:val="en-AU"/>
              </w:rPr>
            </w:pPr>
            <w:r w:rsidRPr="002B16EB">
              <w:rPr>
                <w:lang w:val="en-AU"/>
              </w:rPr>
              <w:t>Betty</w:t>
            </w:r>
            <w:r w:rsidR="003E0C17" w:rsidRPr="002B16EB">
              <w:rPr>
                <w:lang w:val="en-AU"/>
              </w:rPr>
              <w:t xml:space="preserve"> - </w:t>
            </w:r>
            <w:r w:rsidR="003E0C17" w:rsidRPr="002B16EB">
              <w:rPr>
                <w:rStyle w:val="ui-provider"/>
                <w:lang w:val="en-AU"/>
              </w:rPr>
              <w:t>WBC overpaid GST &amp; STDUTY reports based on the files stored in N:\lsor\Files\output\Input. </w:t>
            </w:r>
          </w:p>
          <w:p w14:paraId="02372517" w14:textId="291E81DC" w:rsidR="003E0C17" w:rsidRPr="002B16EB" w:rsidRDefault="003E0C17" w:rsidP="004B7380">
            <w:pPr>
              <w:pStyle w:val="NoSpacing"/>
              <w:rPr>
                <w:lang w:val="en-AU"/>
              </w:rPr>
            </w:pPr>
            <w:proofErr w:type="spellStart"/>
            <w:r w:rsidRPr="002B16EB">
              <w:rPr>
                <w:rStyle w:val="ui-provider"/>
                <w:lang w:val="en-AU"/>
              </w:rPr>
              <w:t>Ezt</w:t>
            </w:r>
            <w:proofErr w:type="spellEnd"/>
            <w:r w:rsidRPr="002B16EB">
              <w:rPr>
                <w:rStyle w:val="ui-provider"/>
                <w:lang w:val="en-AU"/>
              </w:rPr>
              <w:t xml:space="preserve"> program to </w:t>
            </w:r>
            <w:r w:rsidR="00D9321C" w:rsidRPr="002B16EB">
              <w:rPr>
                <w:rStyle w:val="ui-provider"/>
                <w:lang w:val="en-AU"/>
              </w:rPr>
              <w:t xml:space="preserve">sum </w:t>
            </w:r>
            <w:proofErr w:type="spellStart"/>
            <w:r w:rsidR="00D9321C" w:rsidRPr="002B16EB">
              <w:rPr>
                <w:rStyle w:val="ui-provider"/>
                <w:lang w:val="en-AU"/>
              </w:rPr>
              <w:t>stduty</w:t>
            </w:r>
            <w:proofErr w:type="spellEnd"/>
            <w:r w:rsidR="00D9321C" w:rsidRPr="002B16EB">
              <w:rPr>
                <w:rStyle w:val="ui-provider"/>
                <w:lang w:val="en-AU"/>
              </w:rPr>
              <w:t>/</w:t>
            </w:r>
            <w:proofErr w:type="spellStart"/>
            <w:r w:rsidR="00D9321C" w:rsidRPr="002B16EB">
              <w:rPr>
                <w:rStyle w:val="ui-provider"/>
                <w:lang w:val="en-AU"/>
              </w:rPr>
              <w:t>gst</w:t>
            </w:r>
            <w:proofErr w:type="spellEnd"/>
            <w:r w:rsidR="00D9321C" w:rsidRPr="002B16EB">
              <w:rPr>
                <w:rStyle w:val="ui-provider"/>
                <w:lang w:val="en-AU"/>
              </w:rPr>
              <w:t xml:space="preserve"> by policy</w:t>
            </w:r>
          </w:p>
        </w:tc>
        <w:tc>
          <w:tcPr>
            <w:tcW w:w="973" w:type="dxa"/>
            <w:tcBorders>
              <w:top w:val="single" w:sz="4" w:space="0" w:color="auto"/>
              <w:left w:val="nil"/>
              <w:bottom w:val="single" w:sz="4" w:space="0" w:color="auto"/>
              <w:right w:val="single" w:sz="8" w:space="0" w:color="auto"/>
            </w:tcBorders>
          </w:tcPr>
          <w:p w14:paraId="18969AE1"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4C07411" w14:textId="77777777" w:rsidR="00EC2D81" w:rsidRPr="002B16EB" w:rsidRDefault="00EC2D81" w:rsidP="004B7380">
            <w:pPr>
              <w:pStyle w:val="NoSpacing"/>
              <w:rPr>
                <w:lang w:val="en-AU"/>
              </w:rPr>
            </w:pPr>
          </w:p>
        </w:tc>
      </w:tr>
      <w:tr w:rsidR="00EC2D81" w:rsidRPr="002B16EB" w14:paraId="6C8B40F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0EF901" w14:textId="77777777" w:rsidR="00EC2D81" w:rsidRPr="002B16EB" w:rsidRDefault="00EC2D8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738FF4"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664F66"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F00A1AB"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646FE02" w14:textId="77777777" w:rsidR="00EC2D81" w:rsidRPr="002B16EB" w:rsidRDefault="00EC2D81" w:rsidP="004B7380">
            <w:pPr>
              <w:pStyle w:val="NoSpacing"/>
              <w:rPr>
                <w:lang w:val="en-AU"/>
              </w:rPr>
            </w:pPr>
          </w:p>
        </w:tc>
      </w:tr>
      <w:tr w:rsidR="00EC2D81" w:rsidRPr="002B16EB" w14:paraId="2FCE988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47D39E" w14:textId="77777777" w:rsidR="00EC2D81" w:rsidRPr="002B16EB" w:rsidRDefault="00EC2D8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8E1B5C"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BC4C6C"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7CCA752"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13BD7B2" w14:textId="77777777" w:rsidR="00EC2D81" w:rsidRPr="002B16EB" w:rsidRDefault="00EC2D81" w:rsidP="004B7380">
            <w:pPr>
              <w:pStyle w:val="NoSpacing"/>
              <w:rPr>
                <w:lang w:val="en-AU"/>
              </w:rPr>
            </w:pPr>
          </w:p>
        </w:tc>
      </w:tr>
    </w:tbl>
    <w:p w14:paraId="23BDB30E" w14:textId="77777777" w:rsidR="00EC2D81" w:rsidRPr="002B16EB" w:rsidRDefault="00EC2D81" w:rsidP="00EC2D81">
      <w:pPr>
        <w:pStyle w:val="NoSpacing"/>
        <w:rPr>
          <w:lang w:val="en-AU"/>
        </w:rPr>
      </w:pPr>
    </w:p>
    <w:p w14:paraId="7AFF5B66" w14:textId="324DC112" w:rsidR="00EC2D81" w:rsidRPr="002B16EB" w:rsidRDefault="00EC2D81" w:rsidP="00EC2D81">
      <w:pPr>
        <w:pStyle w:val="Heading2"/>
        <w:rPr>
          <w:lang w:val="en-AU"/>
        </w:rPr>
      </w:pPr>
      <w:bookmarkStart w:id="869" w:name="_Toc167368534"/>
      <w:r w:rsidRPr="002B16EB">
        <w:rPr>
          <w:lang w:val="en-AU"/>
        </w:rPr>
        <w:t>24/08 Thu</w:t>
      </w:r>
      <w:bookmarkEnd w:id="86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EC2D81" w:rsidRPr="002B16EB" w14:paraId="5D85967F"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253D6" w14:textId="77777777" w:rsidR="00EC2D81" w:rsidRPr="002B16EB" w:rsidRDefault="00EC2D8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371548" w14:textId="77777777" w:rsidR="00EC2D81" w:rsidRPr="002B16EB" w:rsidRDefault="00EC2D8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82B24" w14:textId="77777777" w:rsidR="00EC2D81" w:rsidRPr="002B16EB" w:rsidRDefault="00EC2D8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5DC08ED" w14:textId="77777777" w:rsidR="00EC2D81" w:rsidRPr="002B16EB" w:rsidRDefault="00EC2D8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54F47E2" w14:textId="77777777" w:rsidR="00EC2D81" w:rsidRPr="002B16EB" w:rsidRDefault="00EC2D81" w:rsidP="004B7380">
            <w:pPr>
              <w:pStyle w:val="NoSpacing"/>
              <w:rPr>
                <w:lang w:val="en-AU"/>
              </w:rPr>
            </w:pPr>
            <w:proofErr w:type="spellStart"/>
            <w:r w:rsidRPr="002B16EB">
              <w:rPr>
                <w:lang w:val="en-AU"/>
              </w:rPr>
              <w:t>Compl</w:t>
            </w:r>
            <w:proofErr w:type="spellEnd"/>
            <w:r w:rsidRPr="002B16EB">
              <w:rPr>
                <w:lang w:val="en-AU"/>
              </w:rPr>
              <w:t xml:space="preserve"> dt</w:t>
            </w:r>
          </w:p>
        </w:tc>
      </w:tr>
      <w:tr w:rsidR="00EC2D81" w:rsidRPr="002B16EB" w14:paraId="579D8A18"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EB6777" w14:textId="77777777" w:rsidR="00EC2D81" w:rsidRPr="002B16EB" w:rsidRDefault="00EC2D8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D3E90"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8DE05B" w14:textId="77777777" w:rsidR="00EC2D81" w:rsidRPr="002B16EB" w:rsidRDefault="001646E8" w:rsidP="004B7380">
            <w:pPr>
              <w:pStyle w:val="NoSpacing"/>
              <w:rPr>
                <w:lang w:val="en-AU"/>
              </w:rPr>
            </w:pPr>
            <w:r w:rsidRPr="002B16EB">
              <w:rPr>
                <w:lang w:val="en-AU"/>
              </w:rPr>
              <w:t>INC17791380: PST007-327-571 RE: Request for NZ stop cheque 27/07/23</w:t>
            </w:r>
          </w:p>
          <w:p w14:paraId="0D85D73C" w14:textId="4F554CC6" w:rsidR="00DC74A7" w:rsidRPr="002B16EB" w:rsidRDefault="00DC74A7" w:rsidP="004B7380">
            <w:pPr>
              <w:pStyle w:val="NoSpacing"/>
              <w:rPr>
                <w:lang w:val="en-AU"/>
              </w:rPr>
            </w:pPr>
            <w:r w:rsidRPr="002B16EB">
              <w:rPr>
                <w:lang w:val="en-AU"/>
              </w:rPr>
              <w:t>Apparently NZL cheque stream for bank code 06 has been decommissioned since 2022.</w:t>
            </w:r>
            <w:r w:rsidR="0073769D" w:rsidRPr="002B16EB">
              <w:rPr>
                <w:lang w:val="en-AU"/>
              </w:rPr>
              <w:t xml:space="preserve"> (</w:t>
            </w:r>
            <w:r w:rsidR="0073769D" w:rsidRPr="002B16EB">
              <w:rPr>
                <w:rStyle w:val="ui-provider"/>
                <w:lang w:val="en-AU"/>
              </w:rPr>
              <w:t>Snow Change 278888)</w:t>
            </w:r>
          </w:p>
        </w:tc>
        <w:tc>
          <w:tcPr>
            <w:tcW w:w="973" w:type="dxa"/>
            <w:tcBorders>
              <w:top w:val="single" w:sz="4" w:space="0" w:color="auto"/>
              <w:left w:val="nil"/>
              <w:bottom w:val="single" w:sz="4" w:space="0" w:color="auto"/>
              <w:right w:val="single" w:sz="8" w:space="0" w:color="auto"/>
            </w:tcBorders>
          </w:tcPr>
          <w:p w14:paraId="629EBFC2"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F2F60B2" w14:textId="77777777" w:rsidR="00EC2D81" w:rsidRPr="002B16EB" w:rsidRDefault="00EC2D81" w:rsidP="004B7380">
            <w:pPr>
              <w:pStyle w:val="NoSpacing"/>
              <w:rPr>
                <w:lang w:val="en-AU"/>
              </w:rPr>
            </w:pPr>
          </w:p>
        </w:tc>
      </w:tr>
      <w:tr w:rsidR="00EC2D81" w:rsidRPr="002B16EB" w14:paraId="091353EB"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C79741" w14:textId="77777777" w:rsidR="00EC2D81" w:rsidRPr="002B16EB" w:rsidRDefault="00EC2D8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027EF6"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CDA838" w14:textId="0E3651BE" w:rsidR="00EC2D81" w:rsidRPr="002B16EB" w:rsidRDefault="0073769D" w:rsidP="004B7380">
            <w:pPr>
              <w:rPr>
                <w:lang w:val="en-AU"/>
              </w:rPr>
            </w:pPr>
            <w:r w:rsidRPr="002B16EB">
              <w:rPr>
                <w:rStyle w:val="ui-provider"/>
                <w:lang w:val="en-AU"/>
              </w:rPr>
              <w:t>IR20211122-512-04 Disable Bank Code 06 Cheque Refunds in Company 7 (NZ)</w:t>
            </w:r>
          </w:p>
        </w:tc>
        <w:tc>
          <w:tcPr>
            <w:tcW w:w="973" w:type="dxa"/>
            <w:tcBorders>
              <w:top w:val="single" w:sz="4" w:space="0" w:color="auto"/>
              <w:left w:val="nil"/>
              <w:bottom w:val="single" w:sz="4" w:space="0" w:color="auto"/>
              <w:right w:val="single" w:sz="8" w:space="0" w:color="auto"/>
            </w:tcBorders>
          </w:tcPr>
          <w:p w14:paraId="77BB21C4" w14:textId="77777777" w:rsidR="00EC2D81" w:rsidRPr="002B16EB" w:rsidRDefault="00EC2D8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610B4999" w14:textId="77777777" w:rsidR="00EC2D81" w:rsidRPr="002B16EB" w:rsidRDefault="00EC2D81" w:rsidP="004B7380">
            <w:pPr>
              <w:pStyle w:val="NoSpacing"/>
              <w:rPr>
                <w:rFonts w:ascii="Arial" w:hAnsi="Arial" w:cs="Arial"/>
                <w:lang w:val="en-AU"/>
              </w:rPr>
            </w:pPr>
          </w:p>
        </w:tc>
      </w:tr>
      <w:tr w:rsidR="00EC2D81" w:rsidRPr="002B16EB" w14:paraId="15072E1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870FF9" w14:textId="77777777" w:rsidR="00EC2D81" w:rsidRPr="002B16EB" w:rsidRDefault="00EC2D8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7CA6BC"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156DFC"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72947C5"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5B327B6" w14:textId="77777777" w:rsidR="00EC2D81" w:rsidRPr="002B16EB" w:rsidRDefault="00EC2D81" w:rsidP="004B7380">
            <w:pPr>
              <w:pStyle w:val="NoSpacing"/>
              <w:rPr>
                <w:lang w:val="en-AU"/>
              </w:rPr>
            </w:pPr>
          </w:p>
        </w:tc>
      </w:tr>
      <w:tr w:rsidR="00EC2D81" w:rsidRPr="002B16EB" w14:paraId="39846EB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80BC77" w14:textId="77777777" w:rsidR="00EC2D81" w:rsidRPr="002B16EB" w:rsidRDefault="00EC2D8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CB0856"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0B7C52"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3AD2EA8"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5E3A6D7" w14:textId="77777777" w:rsidR="00EC2D81" w:rsidRPr="002B16EB" w:rsidRDefault="00EC2D81" w:rsidP="004B7380">
            <w:pPr>
              <w:pStyle w:val="NoSpacing"/>
              <w:rPr>
                <w:lang w:val="en-AU"/>
              </w:rPr>
            </w:pPr>
          </w:p>
        </w:tc>
      </w:tr>
      <w:tr w:rsidR="00EC2D81" w:rsidRPr="002B16EB" w14:paraId="3F66E54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97DF1C" w14:textId="77777777" w:rsidR="00EC2D81" w:rsidRPr="002B16EB" w:rsidRDefault="00EC2D8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570857"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E7E345"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906BCF7"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28BFC9D" w14:textId="77777777" w:rsidR="00EC2D81" w:rsidRPr="002B16EB" w:rsidRDefault="00EC2D81" w:rsidP="004B7380">
            <w:pPr>
              <w:pStyle w:val="NoSpacing"/>
              <w:rPr>
                <w:lang w:val="en-AU"/>
              </w:rPr>
            </w:pPr>
          </w:p>
        </w:tc>
      </w:tr>
    </w:tbl>
    <w:p w14:paraId="6977CC1B" w14:textId="77777777" w:rsidR="00EC2D81" w:rsidRPr="002B16EB" w:rsidRDefault="00EC2D81" w:rsidP="00EC2D81">
      <w:pPr>
        <w:pStyle w:val="NoSpacing"/>
        <w:rPr>
          <w:lang w:val="en-AU"/>
        </w:rPr>
      </w:pPr>
    </w:p>
    <w:p w14:paraId="33DE21CB" w14:textId="37A8260F" w:rsidR="00EC2D81" w:rsidRPr="002B16EB" w:rsidRDefault="00EC2D81" w:rsidP="00EC2D81">
      <w:pPr>
        <w:pStyle w:val="Heading2"/>
        <w:rPr>
          <w:lang w:val="en-AU"/>
        </w:rPr>
      </w:pPr>
      <w:bookmarkStart w:id="870" w:name="_Toc167368535"/>
      <w:r w:rsidRPr="002B16EB">
        <w:rPr>
          <w:lang w:val="en-AU"/>
        </w:rPr>
        <w:t>25/08 Fri</w:t>
      </w:r>
      <w:bookmarkEnd w:id="87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EC2D81" w:rsidRPr="002B16EB" w14:paraId="097A73F2"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C3377E" w14:textId="77777777" w:rsidR="00EC2D81" w:rsidRPr="002B16EB" w:rsidRDefault="00EC2D8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34D94E" w14:textId="77777777" w:rsidR="00EC2D81" w:rsidRPr="002B16EB" w:rsidRDefault="00EC2D8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815AFA" w14:textId="77777777" w:rsidR="00EC2D81" w:rsidRPr="002B16EB" w:rsidRDefault="00EC2D8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E8C1A42" w14:textId="77777777" w:rsidR="00EC2D81" w:rsidRPr="002B16EB" w:rsidRDefault="00EC2D8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FD8567A" w14:textId="77777777" w:rsidR="00EC2D81" w:rsidRPr="002B16EB" w:rsidRDefault="00EC2D81" w:rsidP="004B7380">
            <w:pPr>
              <w:pStyle w:val="NoSpacing"/>
              <w:rPr>
                <w:lang w:val="en-AU"/>
              </w:rPr>
            </w:pPr>
            <w:proofErr w:type="spellStart"/>
            <w:r w:rsidRPr="002B16EB">
              <w:rPr>
                <w:lang w:val="en-AU"/>
              </w:rPr>
              <w:t>Compl</w:t>
            </w:r>
            <w:proofErr w:type="spellEnd"/>
            <w:r w:rsidRPr="002B16EB">
              <w:rPr>
                <w:lang w:val="en-AU"/>
              </w:rPr>
              <w:t xml:space="preserve"> dt</w:t>
            </w:r>
          </w:p>
        </w:tc>
      </w:tr>
      <w:tr w:rsidR="00EC2D81" w:rsidRPr="002B16EB" w14:paraId="159AE507"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BEB46D" w14:textId="77777777" w:rsidR="00EC2D81" w:rsidRPr="002B16EB" w:rsidRDefault="00EC2D8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1C8533"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2ED9EF" w14:textId="6DAC7E56" w:rsidR="00EC2D81" w:rsidRPr="002B16EB" w:rsidRDefault="00353FCD" w:rsidP="004B7380">
            <w:pPr>
              <w:pStyle w:val="NoSpacing"/>
              <w:rPr>
                <w:lang w:val="en-AU"/>
              </w:rPr>
            </w:pPr>
            <w:proofErr w:type="spellStart"/>
            <w:r w:rsidRPr="002B16EB">
              <w:rPr>
                <w:lang w:val="en-AU"/>
              </w:rPr>
              <w:t>Agsn</w:t>
            </w:r>
            <w:proofErr w:type="spellEnd"/>
            <w:r w:rsidRPr="002B16EB">
              <w:rPr>
                <w:lang w:val="en-AU"/>
              </w:rPr>
              <w:t xml:space="preserve"> fix (10-10.30)</w:t>
            </w:r>
          </w:p>
        </w:tc>
        <w:tc>
          <w:tcPr>
            <w:tcW w:w="973" w:type="dxa"/>
            <w:tcBorders>
              <w:top w:val="single" w:sz="4" w:space="0" w:color="auto"/>
              <w:left w:val="nil"/>
              <w:bottom w:val="single" w:sz="4" w:space="0" w:color="auto"/>
              <w:right w:val="single" w:sz="8" w:space="0" w:color="auto"/>
            </w:tcBorders>
          </w:tcPr>
          <w:p w14:paraId="616B6895"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0981642" w14:textId="77777777" w:rsidR="00EC2D81" w:rsidRPr="002B16EB" w:rsidRDefault="00EC2D81" w:rsidP="004B7380">
            <w:pPr>
              <w:pStyle w:val="NoSpacing"/>
              <w:rPr>
                <w:lang w:val="en-AU"/>
              </w:rPr>
            </w:pPr>
          </w:p>
        </w:tc>
      </w:tr>
      <w:tr w:rsidR="00EC2D81" w:rsidRPr="002B16EB" w14:paraId="57194783"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510B8A" w14:textId="77777777" w:rsidR="00EC2D81" w:rsidRPr="002B16EB" w:rsidRDefault="00EC2D8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34B0B5"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6BE818" w14:textId="77777777" w:rsidR="00EC2D81" w:rsidRPr="002B16EB" w:rsidRDefault="00EC2D81" w:rsidP="004B7380">
            <w:pPr>
              <w:rPr>
                <w:lang w:val="en-AU"/>
              </w:rPr>
            </w:pPr>
          </w:p>
        </w:tc>
        <w:tc>
          <w:tcPr>
            <w:tcW w:w="973" w:type="dxa"/>
            <w:tcBorders>
              <w:top w:val="single" w:sz="4" w:space="0" w:color="auto"/>
              <w:left w:val="nil"/>
              <w:bottom w:val="single" w:sz="4" w:space="0" w:color="auto"/>
              <w:right w:val="single" w:sz="8" w:space="0" w:color="auto"/>
            </w:tcBorders>
          </w:tcPr>
          <w:p w14:paraId="40B3C07A" w14:textId="77777777" w:rsidR="00EC2D81" w:rsidRPr="002B16EB" w:rsidRDefault="00EC2D8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AEBE767" w14:textId="77777777" w:rsidR="00EC2D81" w:rsidRPr="002B16EB" w:rsidRDefault="00EC2D81" w:rsidP="004B7380">
            <w:pPr>
              <w:pStyle w:val="NoSpacing"/>
              <w:rPr>
                <w:rFonts w:ascii="Arial" w:hAnsi="Arial" w:cs="Arial"/>
                <w:lang w:val="en-AU"/>
              </w:rPr>
            </w:pPr>
          </w:p>
        </w:tc>
      </w:tr>
      <w:tr w:rsidR="00EC2D81" w:rsidRPr="002B16EB" w14:paraId="7C764AC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D95868" w14:textId="77777777" w:rsidR="00EC2D81" w:rsidRPr="002B16EB" w:rsidRDefault="00EC2D8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219C98" w14:textId="77777777" w:rsidR="00EC2D81" w:rsidRPr="002B16EB" w:rsidRDefault="00EC2D8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815527"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0AC7C27"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423CCD8" w14:textId="77777777" w:rsidR="00EC2D81" w:rsidRPr="002B16EB" w:rsidRDefault="00EC2D81" w:rsidP="004B7380">
            <w:pPr>
              <w:pStyle w:val="NoSpacing"/>
              <w:rPr>
                <w:lang w:val="en-AU"/>
              </w:rPr>
            </w:pPr>
          </w:p>
        </w:tc>
      </w:tr>
      <w:tr w:rsidR="00EC2D81" w:rsidRPr="002B16EB" w14:paraId="3041F7B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201CCB" w14:textId="77777777" w:rsidR="00EC2D81" w:rsidRPr="002B16EB" w:rsidRDefault="00EC2D8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FD89DD"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9EAF43"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6B67E3A"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2152539" w14:textId="77777777" w:rsidR="00EC2D81" w:rsidRPr="002B16EB" w:rsidRDefault="00EC2D81" w:rsidP="004B7380">
            <w:pPr>
              <w:pStyle w:val="NoSpacing"/>
              <w:rPr>
                <w:lang w:val="en-AU"/>
              </w:rPr>
            </w:pPr>
          </w:p>
        </w:tc>
      </w:tr>
      <w:tr w:rsidR="00EC2D81" w:rsidRPr="002B16EB" w14:paraId="6D73CCB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C8F2A2" w14:textId="77777777" w:rsidR="00EC2D81" w:rsidRPr="002B16EB" w:rsidRDefault="00EC2D8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1111CF" w14:textId="77777777" w:rsidR="00EC2D81" w:rsidRPr="002B16EB" w:rsidRDefault="00EC2D8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E50DD7" w14:textId="77777777" w:rsidR="00EC2D81" w:rsidRPr="002B16EB" w:rsidRDefault="00EC2D8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C50AA33" w14:textId="77777777" w:rsidR="00EC2D81" w:rsidRPr="002B16EB" w:rsidRDefault="00EC2D8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D9E5019" w14:textId="77777777" w:rsidR="00EC2D81" w:rsidRPr="002B16EB" w:rsidRDefault="00EC2D81" w:rsidP="004B7380">
            <w:pPr>
              <w:pStyle w:val="NoSpacing"/>
              <w:rPr>
                <w:lang w:val="en-AU"/>
              </w:rPr>
            </w:pPr>
          </w:p>
        </w:tc>
      </w:tr>
    </w:tbl>
    <w:p w14:paraId="0E8239AB" w14:textId="77777777" w:rsidR="00EC2D81" w:rsidRPr="002B16EB" w:rsidRDefault="00EC2D81" w:rsidP="00EC2D81">
      <w:pPr>
        <w:pStyle w:val="NoSpacing"/>
        <w:rPr>
          <w:lang w:val="en-AU"/>
        </w:rPr>
      </w:pPr>
    </w:p>
    <w:p w14:paraId="092BF718" w14:textId="7F49D4D9" w:rsidR="00F47FEA" w:rsidRPr="002B16EB" w:rsidRDefault="00F47FEA" w:rsidP="00F47FEA">
      <w:pPr>
        <w:pStyle w:val="Heading2"/>
        <w:rPr>
          <w:lang w:val="en-AU"/>
        </w:rPr>
      </w:pPr>
      <w:bookmarkStart w:id="871" w:name="_Toc167368536"/>
      <w:r w:rsidRPr="002B16EB">
        <w:rPr>
          <w:lang w:val="en-AU"/>
        </w:rPr>
        <w:t>2</w:t>
      </w:r>
      <w:r w:rsidR="00B86742" w:rsidRPr="002B16EB">
        <w:rPr>
          <w:lang w:val="en-AU"/>
        </w:rPr>
        <w:t>8</w:t>
      </w:r>
      <w:r w:rsidRPr="002B16EB">
        <w:rPr>
          <w:lang w:val="en-AU"/>
        </w:rPr>
        <w:t xml:space="preserve">/08 </w:t>
      </w:r>
      <w:r w:rsidR="00B86742" w:rsidRPr="002B16EB">
        <w:rPr>
          <w:lang w:val="en-AU"/>
        </w:rPr>
        <w:t>Mon</w:t>
      </w:r>
      <w:bookmarkEnd w:id="87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47FEA" w:rsidRPr="002B16EB" w14:paraId="5384C058"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B2F938" w14:textId="77777777" w:rsidR="00F47FEA" w:rsidRPr="002B16EB" w:rsidRDefault="00F47FE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0FC2F4" w14:textId="77777777" w:rsidR="00F47FEA" w:rsidRPr="002B16EB" w:rsidRDefault="00F47FE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B6F890" w14:textId="77777777" w:rsidR="00F47FEA" w:rsidRPr="002B16EB" w:rsidRDefault="00F47FE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46A71B3" w14:textId="77777777" w:rsidR="00F47FEA" w:rsidRPr="002B16EB" w:rsidRDefault="00F47FE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2989B26" w14:textId="77777777" w:rsidR="00F47FEA" w:rsidRPr="002B16EB" w:rsidRDefault="00F47FEA" w:rsidP="004B7380">
            <w:pPr>
              <w:pStyle w:val="NoSpacing"/>
              <w:rPr>
                <w:lang w:val="en-AU"/>
              </w:rPr>
            </w:pPr>
            <w:proofErr w:type="spellStart"/>
            <w:r w:rsidRPr="002B16EB">
              <w:rPr>
                <w:lang w:val="en-AU"/>
              </w:rPr>
              <w:t>Compl</w:t>
            </w:r>
            <w:proofErr w:type="spellEnd"/>
            <w:r w:rsidRPr="002B16EB">
              <w:rPr>
                <w:lang w:val="en-AU"/>
              </w:rPr>
              <w:t xml:space="preserve"> dt</w:t>
            </w:r>
          </w:p>
        </w:tc>
      </w:tr>
      <w:tr w:rsidR="00F47FEA" w:rsidRPr="002B16EB" w14:paraId="17B7FC2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D3CB02" w14:textId="77777777" w:rsidR="00F47FEA" w:rsidRPr="002B16EB" w:rsidRDefault="00F47FE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1FD9CE" w14:textId="77777777" w:rsidR="00F47FEA" w:rsidRPr="002B16EB" w:rsidRDefault="00F47FE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F371A7" w14:textId="22AA0B82" w:rsidR="00F47FEA" w:rsidRPr="002B16EB" w:rsidRDefault="00B86742" w:rsidP="004B7380">
            <w:pPr>
              <w:pStyle w:val="NoSpacing"/>
              <w:rPr>
                <w:lang w:val="en-AU"/>
              </w:rPr>
            </w:pPr>
            <w:r w:rsidRPr="002B16EB">
              <w:rPr>
                <w:lang w:val="en-AU"/>
              </w:rPr>
              <w:t xml:space="preserve">Team </w:t>
            </w:r>
            <w:proofErr w:type="spellStart"/>
            <w:r w:rsidRPr="002B16EB">
              <w:rPr>
                <w:lang w:val="en-AU"/>
              </w:rPr>
              <w:t>Mtng</w:t>
            </w:r>
            <w:proofErr w:type="spellEnd"/>
            <w:r w:rsidRPr="002B16EB">
              <w:rPr>
                <w:lang w:val="en-AU"/>
              </w:rPr>
              <w:t xml:space="preserve"> 10 </w:t>
            </w:r>
            <w:r w:rsidR="009D4E64" w:rsidRPr="002B16EB">
              <w:rPr>
                <w:lang w:val="en-AU"/>
              </w:rPr>
              <w:t>–</w:t>
            </w:r>
            <w:r w:rsidRPr="002B16EB">
              <w:rPr>
                <w:lang w:val="en-AU"/>
              </w:rPr>
              <w:t xml:space="preserve"> 11</w:t>
            </w:r>
          </w:p>
        </w:tc>
        <w:tc>
          <w:tcPr>
            <w:tcW w:w="973" w:type="dxa"/>
            <w:tcBorders>
              <w:top w:val="single" w:sz="4" w:space="0" w:color="auto"/>
              <w:left w:val="nil"/>
              <w:bottom w:val="single" w:sz="4" w:space="0" w:color="auto"/>
              <w:right w:val="single" w:sz="8" w:space="0" w:color="auto"/>
            </w:tcBorders>
          </w:tcPr>
          <w:p w14:paraId="4C5BE7E3" w14:textId="77777777" w:rsidR="00F47FEA" w:rsidRPr="002B16EB" w:rsidRDefault="00F47FE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CDBCF98" w14:textId="77777777" w:rsidR="00F47FEA" w:rsidRPr="002B16EB" w:rsidRDefault="00F47FEA" w:rsidP="004B7380">
            <w:pPr>
              <w:pStyle w:val="NoSpacing"/>
              <w:rPr>
                <w:lang w:val="en-AU"/>
              </w:rPr>
            </w:pPr>
          </w:p>
        </w:tc>
      </w:tr>
      <w:tr w:rsidR="00F47FEA" w:rsidRPr="002B16EB" w14:paraId="42080628"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50F016" w14:textId="77777777" w:rsidR="00F47FEA" w:rsidRPr="002B16EB" w:rsidRDefault="00F47FE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172AE6" w14:textId="77777777" w:rsidR="00F47FEA" w:rsidRPr="002B16EB" w:rsidRDefault="00F47FE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8605CD" w14:textId="77777777" w:rsidR="00F47FEA" w:rsidRPr="002B16EB" w:rsidRDefault="00813275" w:rsidP="004B7380">
            <w:pPr>
              <w:rPr>
                <w:lang w:val="en-AU"/>
              </w:rPr>
            </w:pPr>
            <w:r w:rsidRPr="002B16EB">
              <w:rPr>
                <w:lang w:val="en-AU"/>
              </w:rPr>
              <w:t>INC17914588 - Error with Data file Provider Statements</w:t>
            </w:r>
          </w:p>
          <w:p w14:paraId="27D58828" w14:textId="51F6FA83" w:rsidR="00813275" w:rsidRPr="002B16EB" w:rsidRDefault="00813275" w:rsidP="004B7380">
            <w:pPr>
              <w:rPr>
                <w:lang w:val="en-AU"/>
              </w:rPr>
            </w:pPr>
            <w:r w:rsidRPr="002B16EB">
              <w:rPr>
                <w:lang w:val="en-AU"/>
              </w:rPr>
              <w:t>Invalid char</w:t>
            </w:r>
          </w:p>
        </w:tc>
        <w:tc>
          <w:tcPr>
            <w:tcW w:w="973" w:type="dxa"/>
            <w:tcBorders>
              <w:top w:val="single" w:sz="4" w:space="0" w:color="auto"/>
              <w:left w:val="nil"/>
              <w:bottom w:val="single" w:sz="4" w:space="0" w:color="auto"/>
              <w:right w:val="single" w:sz="8" w:space="0" w:color="auto"/>
            </w:tcBorders>
          </w:tcPr>
          <w:p w14:paraId="45D52EC3" w14:textId="77777777" w:rsidR="00F47FEA" w:rsidRPr="002B16EB" w:rsidRDefault="00F47FE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E6FCC94" w14:textId="77777777" w:rsidR="00F47FEA" w:rsidRPr="002B16EB" w:rsidRDefault="00F47FEA" w:rsidP="004B7380">
            <w:pPr>
              <w:pStyle w:val="NoSpacing"/>
              <w:rPr>
                <w:rFonts w:ascii="Arial" w:hAnsi="Arial" w:cs="Arial"/>
                <w:lang w:val="en-AU"/>
              </w:rPr>
            </w:pPr>
          </w:p>
        </w:tc>
      </w:tr>
      <w:tr w:rsidR="00F47FEA" w:rsidRPr="002B16EB" w14:paraId="3A7EDFB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E115CE" w14:textId="77777777" w:rsidR="00F47FEA" w:rsidRPr="002B16EB" w:rsidRDefault="00F47FE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0E618A" w14:textId="77777777" w:rsidR="00F47FEA" w:rsidRPr="002B16EB" w:rsidRDefault="00F47FE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C0E5F2" w14:textId="77777777" w:rsidR="00F47FEA" w:rsidRPr="002B16EB" w:rsidRDefault="00F47FE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B421D4C" w14:textId="77777777" w:rsidR="00F47FEA" w:rsidRPr="002B16EB" w:rsidRDefault="00F47FE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26AE923" w14:textId="77777777" w:rsidR="00F47FEA" w:rsidRPr="002B16EB" w:rsidRDefault="00F47FEA" w:rsidP="004B7380">
            <w:pPr>
              <w:pStyle w:val="NoSpacing"/>
              <w:rPr>
                <w:lang w:val="en-AU"/>
              </w:rPr>
            </w:pPr>
          </w:p>
        </w:tc>
      </w:tr>
      <w:tr w:rsidR="00F47FEA" w:rsidRPr="002B16EB" w14:paraId="3BF331B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598749" w14:textId="77777777" w:rsidR="00F47FEA" w:rsidRPr="002B16EB" w:rsidRDefault="00F47FE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A7D581" w14:textId="77777777" w:rsidR="00F47FEA" w:rsidRPr="002B16EB" w:rsidRDefault="00F47FE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B6BBD6" w14:textId="77777777" w:rsidR="00F47FEA" w:rsidRPr="002B16EB" w:rsidRDefault="00F47FE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750D1E3" w14:textId="77777777" w:rsidR="00F47FEA" w:rsidRPr="002B16EB" w:rsidRDefault="00F47FE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290E6CD" w14:textId="77777777" w:rsidR="00F47FEA" w:rsidRPr="002B16EB" w:rsidRDefault="00F47FEA" w:rsidP="004B7380">
            <w:pPr>
              <w:pStyle w:val="NoSpacing"/>
              <w:rPr>
                <w:lang w:val="en-AU"/>
              </w:rPr>
            </w:pPr>
          </w:p>
        </w:tc>
      </w:tr>
      <w:tr w:rsidR="00F47FEA" w:rsidRPr="002B16EB" w14:paraId="77A1AF7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C650CD" w14:textId="77777777" w:rsidR="00F47FEA" w:rsidRPr="002B16EB" w:rsidRDefault="00F47FE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16D232" w14:textId="77777777" w:rsidR="00F47FEA" w:rsidRPr="002B16EB" w:rsidRDefault="00F47FE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8A763F" w14:textId="77777777" w:rsidR="00F47FEA" w:rsidRPr="002B16EB" w:rsidRDefault="00F47FE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AE71D91" w14:textId="77777777" w:rsidR="00F47FEA" w:rsidRPr="002B16EB" w:rsidRDefault="00F47FE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F660384" w14:textId="77777777" w:rsidR="00F47FEA" w:rsidRPr="002B16EB" w:rsidRDefault="00F47FEA" w:rsidP="004B7380">
            <w:pPr>
              <w:pStyle w:val="NoSpacing"/>
              <w:rPr>
                <w:lang w:val="en-AU"/>
              </w:rPr>
            </w:pPr>
          </w:p>
        </w:tc>
      </w:tr>
    </w:tbl>
    <w:p w14:paraId="235405F3" w14:textId="5B1D0D3F" w:rsidR="002C2965" w:rsidRPr="002B16EB" w:rsidRDefault="002C2965" w:rsidP="002C2965">
      <w:pPr>
        <w:pStyle w:val="Heading2"/>
        <w:rPr>
          <w:lang w:val="en-AU"/>
        </w:rPr>
      </w:pPr>
      <w:bookmarkStart w:id="872" w:name="_Toc167368537"/>
      <w:r w:rsidRPr="002B16EB">
        <w:rPr>
          <w:lang w:val="en-AU"/>
        </w:rPr>
        <w:t>2</w:t>
      </w:r>
      <w:r w:rsidR="00A770D6" w:rsidRPr="002B16EB">
        <w:rPr>
          <w:lang w:val="en-AU"/>
        </w:rPr>
        <w:t>9</w:t>
      </w:r>
      <w:r w:rsidRPr="002B16EB">
        <w:rPr>
          <w:lang w:val="en-AU"/>
        </w:rPr>
        <w:t xml:space="preserve">/08 </w:t>
      </w:r>
      <w:r w:rsidR="00A770D6" w:rsidRPr="002B16EB">
        <w:rPr>
          <w:lang w:val="en-AU"/>
        </w:rPr>
        <w:t>Tue</w:t>
      </w:r>
      <w:r w:rsidR="00B675DC" w:rsidRPr="002B16EB">
        <w:rPr>
          <w:lang w:val="en-AU"/>
        </w:rPr>
        <w:t xml:space="preserve"> (</w:t>
      </w:r>
      <w:r w:rsidR="009342A1" w:rsidRPr="002B16EB">
        <w:rPr>
          <w:lang w:val="en-AU"/>
        </w:rPr>
        <w:t>Working from office)</w:t>
      </w:r>
      <w:bookmarkEnd w:id="87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2C2965" w:rsidRPr="002B16EB" w14:paraId="38D9251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74F9C4" w14:textId="77777777" w:rsidR="002C2965" w:rsidRPr="002B16EB" w:rsidRDefault="002C2965"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9EC0C6" w14:textId="77777777" w:rsidR="002C2965" w:rsidRPr="002B16EB" w:rsidRDefault="002C2965"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64D56" w14:textId="77777777" w:rsidR="002C2965" w:rsidRPr="002B16EB" w:rsidRDefault="002C2965"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9E1BB2C" w14:textId="77777777" w:rsidR="002C2965" w:rsidRPr="002B16EB" w:rsidRDefault="002C2965"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3D68C81" w14:textId="77777777" w:rsidR="002C2965" w:rsidRPr="002B16EB" w:rsidRDefault="002C2965" w:rsidP="004B7380">
            <w:pPr>
              <w:pStyle w:val="NoSpacing"/>
              <w:rPr>
                <w:lang w:val="en-AU"/>
              </w:rPr>
            </w:pPr>
            <w:proofErr w:type="spellStart"/>
            <w:r w:rsidRPr="002B16EB">
              <w:rPr>
                <w:lang w:val="en-AU"/>
              </w:rPr>
              <w:t>Compl</w:t>
            </w:r>
            <w:proofErr w:type="spellEnd"/>
            <w:r w:rsidRPr="002B16EB">
              <w:rPr>
                <w:lang w:val="en-AU"/>
              </w:rPr>
              <w:t xml:space="preserve"> dt</w:t>
            </w:r>
          </w:p>
        </w:tc>
      </w:tr>
      <w:tr w:rsidR="002C2965" w:rsidRPr="002B16EB" w14:paraId="510FDA65"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703F89" w14:textId="77777777" w:rsidR="002C2965" w:rsidRPr="002B16EB" w:rsidRDefault="002C2965" w:rsidP="004B7380">
            <w:pPr>
              <w:pStyle w:val="NoSpacing"/>
              <w:rPr>
                <w:lang w:val="en-AU"/>
              </w:rPr>
            </w:pPr>
            <w:r w:rsidRPr="002B16EB">
              <w:rPr>
                <w:lang w:val="en-AU"/>
              </w:rPr>
              <w:lastRenderedPageBreak/>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4271B7"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115890" w14:textId="662AEBD3" w:rsidR="002C2965" w:rsidRPr="002B16EB" w:rsidRDefault="009342A1" w:rsidP="004B7380">
            <w:pPr>
              <w:pStyle w:val="NoSpacing"/>
              <w:rPr>
                <w:lang w:val="en-AU"/>
              </w:rPr>
            </w:pPr>
            <w:r w:rsidRPr="002B16EB">
              <w:rPr>
                <w:lang w:val="en-AU"/>
              </w:rPr>
              <w:t>SharePoint kick off</w:t>
            </w:r>
          </w:p>
        </w:tc>
        <w:tc>
          <w:tcPr>
            <w:tcW w:w="973" w:type="dxa"/>
            <w:tcBorders>
              <w:top w:val="single" w:sz="4" w:space="0" w:color="auto"/>
              <w:left w:val="nil"/>
              <w:bottom w:val="single" w:sz="4" w:space="0" w:color="auto"/>
              <w:right w:val="single" w:sz="8" w:space="0" w:color="auto"/>
            </w:tcBorders>
          </w:tcPr>
          <w:p w14:paraId="0A7F7969"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761769A" w14:textId="77777777" w:rsidR="002C2965" w:rsidRPr="002B16EB" w:rsidRDefault="002C2965" w:rsidP="004B7380">
            <w:pPr>
              <w:pStyle w:val="NoSpacing"/>
              <w:rPr>
                <w:lang w:val="en-AU"/>
              </w:rPr>
            </w:pPr>
          </w:p>
        </w:tc>
      </w:tr>
      <w:tr w:rsidR="002C2965" w:rsidRPr="002B16EB" w14:paraId="229283C6"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3A3678" w14:textId="77777777" w:rsidR="002C2965" w:rsidRPr="002B16EB" w:rsidRDefault="002C2965"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489B5F"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5B99BF" w14:textId="7F1A5848" w:rsidR="002C2965" w:rsidRPr="002B16EB" w:rsidRDefault="00C36CD4" w:rsidP="004B7380">
            <w:pPr>
              <w:rPr>
                <w:lang w:val="en-AU"/>
              </w:rPr>
            </w:pPr>
            <w:r w:rsidRPr="002B16EB">
              <w:rPr>
                <w:lang w:val="en-AU"/>
              </w:rPr>
              <w:t>INC17914173 - missing info from POLISY Financial files - claims finalised in POLISY but not in ACMS</w:t>
            </w:r>
          </w:p>
        </w:tc>
        <w:tc>
          <w:tcPr>
            <w:tcW w:w="973" w:type="dxa"/>
            <w:tcBorders>
              <w:top w:val="single" w:sz="4" w:space="0" w:color="auto"/>
              <w:left w:val="nil"/>
              <w:bottom w:val="single" w:sz="4" w:space="0" w:color="auto"/>
              <w:right w:val="single" w:sz="8" w:space="0" w:color="auto"/>
            </w:tcBorders>
          </w:tcPr>
          <w:p w14:paraId="342630D8" w14:textId="77777777" w:rsidR="002C2965" w:rsidRPr="002B16EB" w:rsidRDefault="002C2965"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82C9D12" w14:textId="77777777" w:rsidR="002C2965" w:rsidRPr="002B16EB" w:rsidRDefault="002C2965" w:rsidP="004B7380">
            <w:pPr>
              <w:pStyle w:val="NoSpacing"/>
              <w:rPr>
                <w:rFonts w:ascii="Arial" w:hAnsi="Arial" w:cs="Arial"/>
                <w:lang w:val="en-AU"/>
              </w:rPr>
            </w:pPr>
          </w:p>
        </w:tc>
      </w:tr>
      <w:tr w:rsidR="002C2965" w:rsidRPr="002B16EB" w14:paraId="10DB0A6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D5FA4D" w14:textId="77777777" w:rsidR="002C2965" w:rsidRPr="002B16EB" w:rsidRDefault="002C2965"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F03EBA"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34ED9" w14:textId="77777777" w:rsidR="002C2965" w:rsidRPr="002B16EB" w:rsidRDefault="002C2965"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314962D"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7D210CB" w14:textId="77777777" w:rsidR="002C2965" w:rsidRPr="002B16EB" w:rsidRDefault="002C2965" w:rsidP="004B7380">
            <w:pPr>
              <w:pStyle w:val="NoSpacing"/>
              <w:rPr>
                <w:lang w:val="en-AU"/>
              </w:rPr>
            </w:pPr>
          </w:p>
        </w:tc>
      </w:tr>
      <w:tr w:rsidR="002C2965" w:rsidRPr="002B16EB" w14:paraId="6E9C2CE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2BA06F" w14:textId="77777777" w:rsidR="002C2965" w:rsidRPr="002B16EB" w:rsidRDefault="002C2965"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B69BF1" w14:textId="77777777" w:rsidR="002C2965" w:rsidRPr="002B16EB" w:rsidRDefault="002C2965"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92951" w14:textId="77777777" w:rsidR="002C2965" w:rsidRPr="002B16EB" w:rsidRDefault="002C2965"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B02EE2E"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A7827CF" w14:textId="77777777" w:rsidR="002C2965" w:rsidRPr="002B16EB" w:rsidRDefault="002C2965" w:rsidP="004B7380">
            <w:pPr>
              <w:pStyle w:val="NoSpacing"/>
              <w:rPr>
                <w:lang w:val="en-AU"/>
              </w:rPr>
            </w:pPr>
          </w:p>
        </w:tc>
      </w:tr>
      <w:tr w:rsidR="002C2965" w:rsidRPr="002B16EB" w14:paraId="0B08529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2972A" w14:textId="77777777" w:rsidR="002C2965" w:rsidRPr="002B16EB" w:rsidRDefault="002C2965"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E27F5" w14:textId="77777777" w:rsidR="002C2965" w:rsidRPr="002B16EB" w:rsidRDefault="002C2965"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EFCC08" w14:textId="77777777" w:rsidR="002C2965" w:rsidRPr="002B16EB" w:rsidRDefault="002C2965"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4730334"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B4ED9DA" w14:textId="77777777" w:rsidR="002C2965" w:rsidRPr="002B16EB" w:rsidRDefault="002C2965" w:rsidP="004B7380">
            <w:pPr>
              <w:pStyle w:val="NoSpacing"/>
              <w:rPr>
                <w:lang w:val="en-AU"/>
              </w:rPr>
            </w:pPr>
          </w:p>
        </w:tc>
      </w:tr>
    </w:tbl>
    <w:p w14:paraId="595649BE" w14:textId="77777777" w:rsidR="002C2965" w:rsidRPr="002B16EB" w:rsidRDefault="002C2965" w:rsidP="002C2965">
      <w:pPr>
        <w:pStyle w:val="NoSpacing"/>
        <w:rPr>
          <w:lang w:val="en-AU"/>
        </w:rPr>
      </w:pPr>
    </w:p>
    <w:p w14:paraId="5E57EFC3" w14:textId="149EC37C" w:rsidR="002C2965" w:rsidRPr="002B16EB" w:rsidRDefault="00A770D6" w:rsidP="002C2965">
      <w:pPr>
        <w:pStyle w:val="Heading2"/>
        <w:rPr>
          <w:lang w:val="en-AU"/>
        </w:rPr>
      </w:pPr>
      <w:bookmarkStart w:id="873" w:name="_Toc167368538"/>
      <w:r w:rsidRPr="002B16EB">
        <w:rPr>
          <w:lang w:val="en-AU"/>
        </w:rPr>
        <w:t>30</w:t>
      </w:r>
      <w:r w:rsidR="002C2965" w:rsidRPr="002B16EB">
        <w:rPr>
          <w:lang w:val="en-AU"/>
        </w:rPr>
        <w:t xml:space="preserve">/08 </w:t>
      </w:r>
      <w:r w:rsidRPr="002B16EB">
        <w:rPr>
          <w:lang w:val="en-AU"/>
        </w:rPr>
        <w:t>Wed</w:t>
      </w:r>
      <w:bookmarkEnd w:id="873"/>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2C2965" w:rsidRPr="002B16EB" w14:paraId="62771E19"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9601B3" w14:textId="77777777" w:rsidR="002C2965" w:rsidRPr="002B16EB" w:rsidRDefault="002C2965"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CC2585" w14:textId="77777777" w:rsidR="002C2965" w:rsidRPr="002B16EB" w:rsidRDefault="002C2965"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C80B9A" w14:textId="77777777" w:rsidR="002C2965" w:rsidRPr="002B16EB" w:rsidRDefault="002C2965"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271D3D5" w14:textId="77777777" w:rsidR="002C2965" w:rsidRPr="002B16EB" w:rsidRDefault="002C2965"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3D877C2" w14:textId="77777777" w:rsidR="002C2965" w:rsidRPr="002B16EB" w:rsidRDefault="002C2965" w:rsidP="004B7380">
            <w:pPr>
              <w:pStyle w:val="NoSpacing"/>
              <w:rPr>
                <w:lang w:val="en-AU"/>
              </w:rPr>
            </w:pPr>
            <w:proofErr w:type="spellStart"/>
            <w:r w:rsidRPr="002B16EB">
              <w:rPr>
                <w:lang w:val="en-AU"/>
              </w:rPr>
              <w:t>Compl</w:t>
            </w:r>
            <w:proofErr w:type="spellEnd"/>
            <w:r w:rsidRPr="002B16EB">
              <w:rPr>
                <w:lang w:val="en-AU"/>
              </w:rPr>
              <w:t xml:space="preserve"> dt</w:t>
            </w:r>
          </w:p>
        </w:tc>
      </w:tr>
      <w:tr w:rsidR="00DC6DE9" w:rsidRPr="002B16EB" w14:paraId="6F845C3B"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CA9002" w14:textId="77777777" w:rsidR="00DC6DE9" w:rsidRPr="002B16EB" w:rsidRDefault="00DC6DE9" w:rsidP="00DC6DE9">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0357EC" w14:textId="77777777" w:rsidR="00DC6DE9" w:rsidRPr="002B16EB" w:rsidRDefault="00DC6DE9" w:rsidP="00DC6DE9">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D58A47" w14:textId="77777777" w:rsidR="00DC6DE9" w:rsidRPr="002B16EB" w:rsidRDefault="00DC6DE9" w:rsidP="00DC6DE9">
            <w:pPr>
              <w:pStyle w:val="NoSpacing"/>
              <w:rPr>
                <w:lang w:val="en-AU"/>
              </w:rPr>
            </w:pPr>
            <w:r w:rsidRPr="002B16EB">
              <w:rPr>
                <w:lang w:val="en-AU"/>
              </w:rPr>
              <w:t>INC17914173 - missing info from POLISY Financial files - claims finalised in POLISY but not in ACMS</w:t>
            </w:r>
          </w:p>
          <w:p w14:paraId="7750BF3D" w14:textId="2AB3FEC6" w:rsidR="00DC6DE9" w:rsidRPr="002B16EB" w:rsidRDefault="00DC6DE9" w:rsidP="00DC6DE9">
            <w:pPr>
              <w:pStyle w:val="NoSpacing"/>
              <w:rPr>
                <w:lang w:val="en-AU"/>
              </w:rPr>
            </w:pPr>
            <w:r w:rsidRPr="002B16EB">
              <w:rPr>
                <w:lang w:val="en-AU"/>
              </w:rPr>
              <w:t>T025 item missing for subclass – Sajeev checking</w:t>
            </w:r>
          </w:p>
        </w:tc>
        <w:tc>
          <w:tcPr>
            <w:tcW w:w="973" w:type="dxa"/>
            <w:tcBorders>
              <w:top w:val="single" w:sz="4" w:space="0" w:color="auto"/>
              <w:left w:val="nil"/>
              <w:bottom w:val="single" w:sz="4" w:space="0" w:color="auto"/>
              <w:right w:val="single" w:sz="8" w:space="0" w:color="auto"/>
            </w:tcBorders>
          </w:tcPr>
          <w:p w14:paraId="6FC58470" w14:textId="77777777" w:rsidR="00DC6DE9" w:rsidRPr="002B16EB" w:rsidRDefault="00DC6DE9" w:rsidP="00DC6DE9">
            <w:pPr>
              <w:pStyle w:val="NoSpacing"/>
              <w:rPr>
                <w:lang w:val="en-AU"/>
              </w:rPr>
            </w:pPr>
          </w:p>
        </w:tc>
        <w:tc>
          <w:tcPr>
            <w:tcW w:w="1109" w:type="dxa"/>
            <w:tcBorders>
              <w:top w:val="single" w:sz="4" w:space="0" w:color="auto"/>
              <w:left w:val="nil"/>
              <w:bottom w:val="single" w:sz="4" w:space="0" w:color="auto"/>
              <w:right w:val="single" w:sz="8" w:space="0" w:color="auto"/>
            </w:tcBorders>
          </w:tcPr>
          <w:p w14:paraId="0776B181" w14:textId="77777777" w:rsidR="00DC6DE9" w:rsidRPr="002B16EB" w:rsidRDefault="00DC6DE9" w:rsidP="00DC6DE9">
            <w:pPr>
              <w:pStyle w:val="NoSpacing"/>
              <w:rPr>
                <w:lang w:val="en-AU"/>
              </w:rPr>
            </w:pPr>
          </w:p>
        </w:tc>
      </w:tr>
      <w:tr w:rsidR="00DC6DE9" w:rsidRPr="002B16EB" w14:paraId="7CC8ED8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D33061" w14:textId="77777777" w:rsidR="00DC6DE9" w:rsidRPr="002B16EB" w:rsidRDefault="00DC6DE9" w:rsidP="00DC6DE9">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F3D747" w14:textId="77777777" w:rsidR="00DC6DE9" w:rsidRPr="002B16EB" w:rsidRDefault="00DC6DE9" w:rsidP="00DC6DE9">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6E3575" w14:textId="6D8BB31B" w:rsidR="00DC6DE9" w:rsidRPr="002B16EB" w:rsidRDefault="00DC6DE9" w:rsidP="00DC6DE9">
            <w:pPr>
              <w:rPr>
                <w:lang w:val="en-AU"/>
              </w:rPr>
            </w:pPr>
            <w:r w:rsidRPr="002B16EB">
              <w:rPr>
                <w:lang w:val="en-AU"/>
              </w:rPr>
              <w:t>12 – 1 Team connect</w:t>
            </w:r>
          </w:p>
        </w:tc>
        <w:tc>
          <w:tcPr>
            <w:tcW w:w="973" w:type="dxa"/>
            <w:tcBorders>
              <w:top w:val="single" w:sz="4" w:space="0" w:color="auto"/>
              <w:left w:val="nil"/>
              <w:bottom w:val="single" w:sz="4" w:space="0" w:color="auto"/>
              <w:right w:val="single" w:sz="8" w:space="0" w:color="auto"/>
            </w:tcBorders>
          </w:tcPr>
          <w:p w14:paraId="6D058658" w14:textId="77777777" w:rsidR="00DC6DE9" w:rsidRPr="002B16EB" w:rsidRDefault="00DC6DE9" w:rsidP="00DC6DE9">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7FFD632" w14:textId="77777777" w:rsidR="00DC6DE9" w:rsidRPr="002B16EB" w:rsidRDefault="00DC6DE9" w:rsidP="00DC6DE9">
            <w:pPr>
              <w:pStyle w:val="NoSpacing"/>
              <w:rPr>
                <w:rFonts w:ascii="Arial" w:hAnsi="Arial" w:cs="Arial"/>
                <w:lang w:val="en-AU"/>
              </w:rPr>
            </w:pPr>
          </w:p>
        </w:tc>
      </w:tr>
      <w:tr w:rsidR="00DC6DE9" w:rsidRPr="002B16EB" w14:paraId="655859A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4DBBDF" w14:textId="77777777" w:rsidR="00DC6DE9" w:rsidRPr="002B16EB" w:rsidRDefault="00DC6DE9" w:rsidP="00DC6DE9">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2D33DA" w14:textId="77777777" w:rsidR="00DC6DE9" w:rsidRPr="002B16EB" w:rsidRDefault="00DC6DE9" w:rsidP="00DC6DE9">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2B3083" w14:textId="1067DA02" w:rsidR="00DC6DE9" w:rsidRPr="002B16EB" w:rsidRDefault="00A27C2C" w:rsidP="00DC6DE9">
            <w:pPr>
              <w:pStyle w:val="NoSpacing"/>
              <w:rPr>
                <w:lang w:val="en-AU"/>
              </w:rPr>
            </w:pPr>
            <w:r w:rsidRPr="002B16EB">
              <w:rPr>
                <w:lang w:val="en-AU"/>
              </w:rPr>
              <w:t>INC17929260 - REGD284V failing due to archived policy – checking how to bypass</w:t>
            </w:r>
          </w:p>
          <w:p w14:paraId="192B03DF" w14:textId="6BB7C443" w:rsidR="00A27C2C" w:rsidRPr="002B16EB" w:rsidRDefault="00A27C2C" w:rsidP="00DC6DE9">
            <w:pPr>
              <w:pStyle w:val="NoSpacing"/>
              <w:rPr>
                <w:lang w:val="en-AU"/>
              </w:rPr>
            </w:pPr>
            <w:r w:rsidRPr="002B16EB">
              <w:rPr>
                <w:lang w:val="en-AU"/>
              </w:rPr>
              <w:t>(Marivic)</w:t>
            </w:r>
          </w:p>
        </w:tc>
        <w:tc>
          <w:tcPr>
            <w:tcW w:w="973" w:type="dxa"/>
            <w:tcBorders>
              <w:top w:val="single" w:sz="4" w:space="0" w:color="auto"/>
              <w:left w:val="nil"/>
              <w:bottom w:val="single" w:sz="4" w:space="0" w:color="auto"/>
              <w:right w:val="single" w:sz="8" w:space="0" w:color="auto"/>
            </w:tcBorders>
          </w:tcPr>
          <w:p w14:paraId="2240350A" w14:textId="77777777" w:rsidR="00DC6DE9" w:rsidRPr="002B16EB" w:rsidRDefault="00DC6DE9" w:rsidP="00DC6DE9">
            <w:pPr>
              <w:pStyle w:val="NoSpacing"/>
              <w:rPr>
                <w:lang w:val="en-AU"/>
              </w:rPr>
            </w:pPr>
          </w:p>
        </w:tc>
        <w:tc>
          <w:tcPr>
            <w:tcW w:w="1109" w:type="dxa"/>
            <w:tcBorders>
              <w:top w:val="single" w:sz="4" w:space="0" w:color="auto"/>
              <w:left w:val="nil"/>
              <w:bottom w:val="single" w:sz="4" w:space="0" w:color="auto"/>
              <w:right w:val="single" w:sz="8" w:space="0" w:color="auto"/>
            </w:tcBorders>
          </w:tcPr>
          <w:p w14:paraId="143F8EDC" w14:textId="77777777" w:rsidR="00DC6DE9" w:rsidRPr="002B16EB" w:rsidRDefault="00DC6DE9" w:rsidP="00DC6DE9">
            <w:pPr>
              <w:pStyle w:val="NoSpacing"/>
              <w:rPr>
                <w:lang w:val="en-AU"/>
              </w:rPr>
            </w:pPr>
          </w:p>
        </w:tc>
      </w:tr>
      <w:tr w:rsidR="00DC6DE9" w:rsidRPr="002B16EB" w14:paraId="4ED57D4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750DD4" w14:textId="77777777" w:rsidR="00DC6DE9" w:rsidRPr="002B16EB" w:rsidRDefault="00DC6DE9" w:rsidP="00DC6DE9">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A03888" w14:textId="77777777" w:rsidR="00DC6DE9" w:rsidRPr="002B16EB" w:rsidRDefault="00DC6DE9" w:rsidP="00DC6DE9">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A5B44A" w14:textId="185750F6" w:rsidR="00DC6DE9" w:rsidRPr="002B16EB" w:rsidRDefault="00057A10" w:rsidP="00DC6DE9">
            <w:pPr>
              <w:pStyle w:val="NoSpacing"/>
              <w:rPr>
                <w:lang w:val="en-AU"/>
              </w:rPr>
            </w:pPr>
            <w:r w:rsidRPr="002B16EB">
              <w:rPr>
                <w:lang w:val="en-AU"/>
              </w:rPr>
              <w:t>3.30 – 5 IT townhall</w:t>
            </w:r>
          </w:p>
        </w:tc>
        <w:tc>
          <w:tcPr>
            <w:tcW w:w="973" w:type="dxa"/>
            <w:tcBorders>
              <w:top w:val="single" w:sz="4" w:space="0" w:color="auto"/>
              <w:left w:val="nil"/>
              <w:bottom w:val="single" w:sz="4" w:space="0" w:color="auto"/>
              <w:right w:val="single" w:sz="8" w:space="0" w:color="auto"/>
            </w:tcBorders>
          </w:tcPr>
          <w:p w14:paraId="33025087" w14:textId="77777777" w:rsidR="00DC6DE9" w:rsidRPr="002B16EB" w:rsidRDefault="00DC6DE9" w:rsidP="00DC6DE9">
            <w:pPr>
              <w:pStyle w:val="NoSpacing"/>
              <w:rPr>
                <w:lang w:val="en-AU"/>
              </w:rPr>
            </w:pPr>
          </w:p>
        </w:tc>
        <w:tc>
          <w:tcPr>
            <w:tcW w:w="1109" w:type="dxa"/>
            <w:tcBorders>
              <w:top w:val="single" w:sz="4" w:space="0" w:color="auto"/>
              <w:left w:val="nil"/>
              <w:bottom w:val="single" w:sz="4" w:space="0" w:color="auto"/>
              <w:right w:val="single" w:sz="8" w:space="0" w:color="auto"/>
            </w:tcBorders>
          </w:tcPr>
          <w:p w14:paraId="7AD8161E" w14:textId="77777777" w:rsidR="00DC6DE9" w:rsidRPr="002B16EB" w:rsidRDefault="00DC6DE9" w:rsidP="00DC6DE9">
            <w:pPr>
              <w:pStyle w:val="NoSpacing"/>
              <w:rPr>
                <w:lang w:val="en-AU"/>
              </w:rPr>
            </w:pPr>
          </w:p>
        </w:tc>
      </w:tr>
      <w:tr w:rsidR="00DC6DE9" w:rsidRPr="002B16EB" w14:paraId="4968E2B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32DFEE" w14:textId="77777777" w:rsidR="00DC6DE9" w:rsidRPr="002B16EB" w:rsidRDefault="00DC6DE9" w:rsidP="00DC6DE9">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5ABF1" w14:textId="77777777" w:rsidR="00DC6DE9" w:rsidRPr="002B16EB" w:rsidRDefault="00DC6DE9" w:rsidP="00DC6DE9">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620767" w14:textId="77777777" w:rsidR="00DC6DE9" w:rsidRPr="002B16EB" w:rsidRDefault="00DC6DE9" w:rsidP="00DC6DE9">
            <w:pPr>
              <w:pStyle w:val="NoSpacing"/>
              <w:rPr>
                <w:lang w:val="en-AU"/>
              </w:rPr>
            </w:pPr>
          </w:p>
        </w:tc>
        <w:tc>
          <w:tcPr>
            <w:tcW w:w="973" w:type="dxa"/>
            <w:tcBorders>
              <w:top w:val="single" w:sz="4" w:space="0" w:color="auto"/>
              <w:left w:val="nil"/>
              <w:bottom w:val="single" w:sz="4" w:space="0" w:color="auto"/>
              <w:right w:val="single" w:sz="8" w:space="0" w:color="auto"/>
            </w:tcBorders>
          </w:tcPr>
          <w:p w14:paraId="12C2E5DE" w14:textId="77777777" w:rsidR="00DC6DE9" w:rsidRPr="002B16EB" w:rsidRDefault="00DC6DE9" w:rsidP="00DC6DE9">
            <w:pPr>
              <w:pStyle w:val="NoSpacing"/>
              <w:rPr>
                <w:lang w:val="en-AU"/>
              </w:rPr>
            </w:pPr>
          </w:p>
        </w:tc>
        <w:tc>
          <w:tcPr>
            <w:tcW w:w="1109" w:type="dxa"/>
            <w:tcBorders>
              <w:top w:val="single" w:sz="4" w:space="0" w:color="auto"/>
              <w:left w:val="nil"/>
              <w:bottom w:val="single" w:sz="4" w:space="0" w:color="auto"/>
              <w:right w:val="single" w:sz="8" w:space="0" w:color="auto"/>
            </w:tcBorders>
          </w:tcPr>
          <w:p w14:paraId="59F93B68" w14:textId="77777777" w:rsidR="00DC6DE9" w:rsidRPr="002B16EB" w:rsidRDefault="00DC6DE9" w:rsidP="00DC6DE9">
            <w:pPr>
              <w:pStyle w:val="NoSpacing"/>
              <w:rPr>
                <w:lang w:val="en-AU"/>
              </w:rPr>
            </w:pPr>
          </w:p>
        </w:tc>
      </w:tr>
    </w:tbl>
    <w:p w14:paraId="57CF6452" w14:textId="77777777" w:rsidR="002C2965" w:rsidRPr="002B16EB" w:rsidRDefault="002C2965" w:rsidP="002C2965">
      <w:pPr>
        <w:pStyle w:val="NoSpacing"/>
        <w:rPr>
          <w:lang w:val="en-AU"/>
        </w:rPr>
      </w:pPr>
    </w:p>
    <w:p w14:paraId="4A487AB3" w14:textId="50C1CA70" w:rsidR="002C2965" w:rsidRPr="002B16EB" w:rsidRDefault="00A770D6" w:rsidP="002C2965">
      <w:pPr>
        <w:pStyle w:val="Heading2"/>
        <w:rPr>
          <w:lang w:val="en-AU"/>
        </w:rPr>
      </w:pPr>
      <w:bookmarkStart w:id="874" w:name="_Toc167368539"/>
      <w:r w:rsidRPr="002B16EB">
        <w:rPr>
          <w:lang w:val="en-AU"/>
        </w:rPr>
        <w:t>31</w:t>
      </w:r>
      <w:r w:rsidR="002C2965" w:rsidRPr="002B16EB">
        <w:rPr>
          <w:lang w:val="en-AU"/>
        </w:rPr>
        <w:t xml:space="preserve">/08 </w:t>
      </w:r>
      <w:r w:rsidRPr="002B16EB">
        <w:rPr>
          <w:lang w:val="en-AU"/>
        </w:rPr>
        <w:t>Thu</w:t>
      </w:r>
      <w:bookmarkEnd w:id="87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2C2965" w:rsidRPr="002B16EB" w14:paraId="77114D4C"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9807DB" w14:textId="77777777" w:rsidR="002C2965" w:rsidRPr="002B16EB" w:rsidRDefault="002C2965"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724CCD" w14:textId="77777777" w:rsidR="002C2965" w:rsidRPr="002B16EB" w:rsidRDefault="002C2965"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F93210" w14:textId="77777777" w:rsidR="002C2965" w:rsidRPr="002B16EB" w:rsidRDefault="002C2965"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A023E44" w14:textId="77777777" w:rsidR="002C2965" w:rsidRPr="002B16EB" w:rsidRDefault="002C2965"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31BA839" w14:textId="77777777" w:rsidR="002C2965" w:rsidRPr="002B16EB" w:rsidRDefault="002C2965" w:rsidP="004B7380">
            <w:pPr>
              <w:pStyle w:val="NoSpacing"/>
              <w:rPr>
                <w:lang w:val="en-AU"/>
              </w:rPr>
            </w:pPr>
            <w:proofErr w:type="spellStart"/>
            <w:r w:rsidRPr="002B16EB">
              <w:rPr>
                <w:lang w:val="en-AU"/>
              </w:rPr>
              <w:t>Compl</w:t>
            </w:r>
            <w:proofErr w:type="spellEnd"/>
            <w:r w:rsidRPr="002B16EB">
              <w:rPr>
                <w:lang w:val="en-AU"/>
              </w:rPr>
              <w:t xml:space="preserve"> dt</w:t>
            </w:r>
          </w:p>
        </w:tc>
      </w:tr>
      <w:tr w:rsidR="002C2965" w:rsidRPr="002B16EB" w14:paraId="76948927"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CF5E75" w14:textId="77777777" w:rsidR="002C2965" w:rsidRPr="002B16EB" w:rsidRDefault="002C2965"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67A677"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32732" w14:textId="77777777" w:rsidR="002C2965" w:rsidRPr="002B16EB" w:rsidRDefault="005408A5" w:rsidP="004B7380">
            <w:pPr>
              <w:pStyle w:val="NoSpacing"/>
              <w:rPr>
                <w:lang w:val="en-AU"/>
              </w:rPr>
            </w:pPr>
            <w:r w:rsidRPr="002B16EB">
              <w:rPr>
                <w:lang w:val="en-AU"/>
              </w:rPr>
              <w:t>INC17914173 - missing info from POLISY Financial files</w:t>
            </w:r>
          </w:p>
          <w:p w14:paraId="6E69F5B9" w14:textId="22148B03" w:rsidR="005408A5" w:rsidRPr="002B16EB" w:rsidRDefault="005408A5" w:rsidP="004B7380">
            <w:pPr>
              <w:pStyle w:val="NoSpacing"/>
              <w:rPr>
                <w:lang w:val="en-AU"/>
              </w:rPr>
            </w:pPr>
            <w:r w:rsidRPr="002B16EB">
              <w:rPr>
                <w:lang w:val="en-AU"/>
              </w:rPr>
              <w:t>Checking SAS program</w:t>
            </w:r>
          </w:p>
        </w:tc>
        <w:tc>
          <w:tcPr>
            <w:tcW w:w="973" w:type="dxa"/>
            <w:tcBorders>
              <w:top w:val="single" w:sz="4" w:space="0" w:color="auto"/>
              <w:left w:val="nil"/>
              <w:bottom w:val="single" w:sz="4" w:space="0" w:color="auto"/>
              <w:right w:val="single" w:sz="8" w:space="0" w:color="auto"/>
            </w:tcBorders>
          </w:tcPr>
          <w:p w14:paraId="7204B9E2"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A5C00B9" w14:textId="77777777" w:rsidR="002C2965" w:rsidRPr="002B16EB" w:rsidRDefault="002C2965" w:rsidP="004B7380">
            <w:pPr>
              <w:pStyle w:val="NoSpacing"/>
              <w:rPr>
                <w:lang w:val="en-AU"/>
              </w:rPr>
            </w:pPr>
          </w:p>
        </w:tc>
      </w:tr>
      <w:tr w:rsidR="002C2965" w:rsidRPr="002B16EB" w14:paraId="3C384D6E"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E961A" w14:textId="77777777" w:rsidR="002C2965" w:rsidRPr="002B16EB" w:rsidRDefault="002C2965"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B143E1"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E7F692" w14:textId="551E35B0" w:rsidR="002C2965" w:rsidRPr="002B16EB" w:rsidRDefault="008A75AC" w:rsidP="004B7380">
            <w:pPr>
              <w:rPr>
                <w:lang w:val="en-AU"/>
              </w:rPr>
            </w:pPr>
            <w:proofErr w:type="spellStart"/>
            <w:r w:rsidRPr="002B16EB">
              <w:rPr>
                <w:lang w:val="en-AU"/>
              </w:rPr>
              <w:t>Sftd_dnload</w:t>
            </w:r>
            <w:proofErr w:type="spellEnd"/>
            <w:r w:rsidRPr="002B16EB">
              <w:rPr>
                <w:lang w:val="en-AU"/>
              </w:rPr>
              <w:t xml:space="preserve"> </w:t>
            </w:r>
            <w:proofErr w:type="spellStart"/>
            <w:r w:rsidR="002F65E9" w:rsidRPr="002B16EB">
              <w:rPr>
                <w:lang w:val="en-AU"/>
              </w:rPr>
              <w:t>psversion</w:t>
            </w:r>
            <w:proofErr w:type="spellEnd"/>
            <w:r w:rsidR="002F65E9" w:rsidRPr="002B16EB">
              <w:rPr>
                <w:lang w:val="en-AU"/>
              </w:rPr>
              <w:t xml:space="preserve"> 7 &amp; 5</w:t>
            </w:r>
          </w:p>
        </w:tc>
        <w:tc>
          <w:tcPr>
            <w:tcW w:w="973" w:type="dxa"/>
            <w:tcBorders>
              <w:top w:val="single" w:sz="4" w:space="0" w:color="auto"/>
              <w:left w:val="nil"/>
              <w:bottom w:val="single" w:sz="4" w:space="0" w:color="auto"/>
              <w:right w:val="single" w:sz="8" w:space="0" w:color="auto"/>
            </w:tcBorders>
          </w:tcPr>
          <w:p w14:paraId="70EB07DE" w14:textId="77777777" w:rsidR="002C2965" w:rsidRPr="002B16EB" w:rsidRDefault="002C2965"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399BEC5" w14:textId="77777777" w:rsidR="002C2965" w:rsidRPr="002B16EB" w:rsidRDefault="002C2965" w:rsidP="004B7380">
            <w:pPr>
              <w:pStyle w:val="NoSpacing"/>
              <w:rPr>
                <w:rFonts w:ascii="Arial" w:hAnsi="Arial" w:cs="Arial"/>
                <w:lang w:val="en-AU"/>
              </w:rPr>
            </w:pPr>
          </w:p>
        </w:tc>
      </w:tr>
      <w:tr w:rsidR="002C2965" w:rsidRPr="002B16EB" w14:paraId="14D13DF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FF41D6" w14:textId="77777777" w:rsidR="002C2965" w:rsidRPr="002B16EB" w:rsidRDefault="002C2965"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8D9685"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D435BE" w14:textId="77777777" w:rsidR="002C2965" w:rsidRPr="002B16EB" w:rsidRDefault="002C2965"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31EBA86"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CE69439" w14:textId="77777777" w:rsidR="002C2965" w:rsidRPr="002B16EB" w:rsidRDefault="002C2965" w:rsidP="004B7380">
            <w:pPr>
              <w:pStyle w:val="NoSpacing"/>
              <w:rPr>
                <w:lang w:val="en-AU"/>
              </w:rPr>
            </w:pPr>
          </w:p>
        </w:tc>
      </w:tr>
      <w:tr w:rsidR="002C2965" w:rsidRPr="002B16EB" w14:paraId="471C6A1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436F8B" w14:textId="77777777" w:rsidR="002C2965" w:rsidRPr="002B16EB" w:rsidRDefault="002C2965"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B0B86" w14:textId="77777777" w:rsidR="002C2965" w:rsidRPr="002B16EB" w:rsidRDefault="002C2965"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960053" w14:textId="77777777" w:rsidR="002C2965" w:rsidRPr="002B16EB" w:rsidRDefault="002C2965"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5975888"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A2C0DDB" w14:textId="77777777" w:rsidR="002C2965" w:rsidRPr="002B16EB" w:rsidRDefault="002C2965" w:rsidP="004B7380">
            <w:pPr>
              <w:pStyle w:val="NoSpacing"/>
              <w:rPr>
                <w:lang w:val="en-AU"/>
              </w:rPr>
            </w:pPr>
          </w:p>
        </w:tc>
      </w:tr>
      <w:tr w:rsidR="002C2965" w:rsidRPr="002B16EB" w14:paraId="2A55A1D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1EE4E6" w14:textId="77777777" w:rsidR="002C2965" w:rsidRPr="002B16EB" w:rsidRDefault="002C2965"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01EA6" w14:textId="77777777" w:rsidR="002C2965" w:rsidRPr="002B16EB" w:rsidRDefault="002C2965"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E4B100" w14:textId="77777777" w:rsidR="002C2965" w:rsidRPr="002B16EB" w:rsidRDefault="002C2965"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2674003"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E0FAC66" w14:textId="77777777" w:rsidR="002C2965" w:rsidRPr="002B16EB" w:rsidRDefault="002C2965" w:rsidP="004B7380">
            <w:pPr>
              <w:pStyle w:val="NoSpacing"/>
              <w:rPr>
                <w:lang w:val="en-AU"/>
              </w:rPr>
            </w:pPr>
          </w:p>
        </w:tc>
      </w:tr>
    </w:tbl>
    <w:p w14:paraId="322DA3D2" w14:textId="77777777" w:rsidR="002C2965" w:rsidRPr="002B16EB" w:rsidRDefault="002C2965" w:rsidP="002C2965">
      <w:pPr>
        <w:pStyle w:val="NoSpacing"/>
        <w:rPr>
          <w:lang w:val="en-AU"/>
        </w:rPr>
      </w:pPr>
    </w:p>
    <w:p w14:paraId="108EFAB3" w14:textId="77777777" w:rsidR="00F500CB" w:rsidRPr="002B16EB" w:rsidRDefault="00F500CB" w:rsidP="002C2965">
      <w:pPr>
        <w:pStyle w:val="NoSpacing"/>
        <w:rPr>
          <w:lang w:val="en-AU"/>
        </w:rPr>
      </w:pPr>
    </w:p>
    <w:p w14:paraId="6E4EEAC6" w14:textId="15692417" w:rsidR="00F500CB" w:rsidRPr="002B16EB" w:rsidRDefault="00F500CB" w:rsidP="00F500CB">
      <w:pPr>
        <w:pStyle w:val="Heading1"/>
        <w:rPr>
          <w:lang w:val="en-AU"/>
        </w:rPr>
      </w:pPr>
      <w:bookmarkStart w:id="875" w:name="_Toc167368540"/>
      <w:r w:rsidRPr="002B16EB">
        <w:rPr>
          <w:lang w:val="en-AU"/>
        </w:rPr>
        <w:t>Sep 2023</w:t>
      </w:r>
      <w:bookmarkEnd w:id="875"/>
    </w:p>
    <w:p w14:paraId="1BF2816A" w14:textId="08E3578F" w:rsidR="002C2965" w:rsidRPr="002B16EB" w:rsidRDefault="00A770D6" w:rsidP="002C2965">
      <w:pPr>
        <w:pStyle w:val="Heading2"/>
        <w:rPr>
          <w:lang w:val="en-AU"/>
        </w:rPr>
      </w:pPr>
      <w:bookmarkStart w:id="876" w:name="_Toc167368541"/>
      <w:r w:rsidRPr="002B16EB">
        <w:rPr>
          <w:lang w:val="en-AU"/>
        </w:rPr>
        <w:t>01</w:t>
      </w:r>
      <w:r w:rsidR="002C2965" w:rsidRPr="002B16EB">
        <w:rPr>
          <w:lang w:val="en-AU"/>
        </w:rPr>
        <w:t>/0</w:t>
      </w:r>
      <w:r w:rsidRPr="002B16EB">
        <w:rPr>
          <w:lang w:val="en-AU"/>
        </w:rPr>
        <w:t>9</w:t>
      </w:r>
      <w:r w:rsidR="002C2965" w:rsidRPr="002B16EB">
        <w:rPr>
          <w:lang w:val="en-AU"/>
        </w:rPr>
        <w:t xml:space="preserve"> </w:t>
      </w:r>
      <w:r w:rsidRPr="002B16EB">
        <w:rPr>
          <w:lang w:val="en-AU"/>
        </w:rPr>
        <w:t>Fri</w:t>
      </w:r>
      <w:bookmarkEnd w:id="87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2C2965" w:rsidRPr="002B16EB" w14:paraId="68FF5673"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5B75FB" w14:textId="77777777" w:rsidR="002C2965" w:rsidRPr="002B16EB" w:rsidRDefault="002C2965"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C9FA0B" w14:textId="77777777" w:rsidR="002C2965" w:rsidRPr="002B16EB" w:rsidRDefault="002C2965"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8A6C5D" w14:textId="77777777" w:rsidR="002C2965" w:rsidRPr="002B16EB" w:rsidRDefault="002C2965"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86BE2B6" w14:textId="77777777" w:rsidR="002C2965" w:rsidRPr="002B16EB" w:rsidRDefault="002C2965"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DE51910" w14:textId="77777777" w:rsidR="002C2965" w:rsidRPr="002B16EB" w:rsidRDefault="002C2965" w:rsidP="004B7380">
            <w:pPr>
              <w:pStyle w:val="NoSpacing"/>
              <w:rPr>
                <w:lang w:val="en-AU"/>
              </w:rPr>
            </w:pPr>
            <w:proofErr w:type="spellStart"/>
            <w:r w:rsidRPr="002B16EB">
              <w:rPr>
                <w:lang w:val="en-AU"/>
              </w:rPr>
              <w:t>Compl</w:t>
            </w:r>
            <w:proofErr w:type="spellEnd"/>
            <w:r w:rsidRPr="002B16EB">
              <w:rPr>
                <w:lang w:val="en-AU"/>
              </w:rPr>
              <w:t xml:space="preserve"> dt</w:t>
            </w:r>
          </w:p>
        </w:tc>
      </w:tr>
      <w:tr w:rsidR="002C2965" w:rsidRPr="002B16EB" w14:paraId="7A3F0042"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A4593D" w14:textId="77777777" w:rsidR="002C2965" w:rsidRPr="002B16EB" w:rsidRDefault="002C2965"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003C60"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11C042" w14:textId="77777777" w:rsidR="00D536A6" w:rsidRPr="002B16EB" w:rsidRDefault="00D536A6" w:rsidP="00D536A6">
            <w:pPr>
              <w:pStyle w:val="NoSpacing"/>
              <w:rPr>
                <w:lang w:val="en-AU"/>
              </w:rPr>
            </w:pPr>
            <w:r w:rsidRPr="002B16EB">
              <w:rPr>
                <w:lang w:val="en-AU"/>
              </w:rPr>
              <w:t>INC17914173 - missing info from POLISY Financial files</w:t>
            </w:r>
          </w:p>
          <w:p w14:paraId="4618DFBA" w14:textId="36C03FCC" w:rsidR="002C2965" w:rsidRPr="002B16EB" w:rsidRDefault="00EF176D" w:rsidP="004B7380">
            <w:pPr>
              <w:pStyle w:val="NoSpacing"/>
              <w:rPr>
                <w:lang w:val="en-AU"/>
              </w:rPr>
            </w:pPr>
            <w:r w:rsidRPr="002B16EB">
              <w:rPr>
                <w:lang w:val="en-AU"/>
              </w:rPr>
              <w:t>Tom Wilde replied, asking for resending the missing claims(?)</w:t>
            </w:r>
            <w:r w:rsidR="00AC7972" w:rsidRPr="002B16EB">
              <w:rPr>
                <w:lang w:val="en-AU"/>
              </w:rPr>
              <w:t xml:space="preserve"> Involving Lynda</w:t>
            </w:r>
          </w:p>
        </w:tc>
        <w:tc>
          <w:tcPr>
            <w:tcW w:w="973" w:type="dxa"/>
            <w:tcBorders>
              <w:top w:val="single" w:sz="4" w:space="0" w:color="auto"/>
              <w:left w:val="nil"/>
              <w:bottom w:val="single" w:sz="4" w:space="0" w:color="auto"/>
              <w:right w:val="single" w:sz="8" w:space="0" w:color="auto"/>
            </w:tcBorders>
          </w:tcPr>
          <w:p w14:paraId="434BCCE5"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E003D5D" w14:textId="77777777" w:rsidR="002C2965" w:rsidRPr="002B16EB" w:rsidRDefault="002C2965" w:rsidP="004B7380">
            <w:pPr>
              <w:pStyle w:val="NoSpacing"/>
              <w:rPr>
                <w:lang w:val="en-AU"/>
              </w:rPr>
            </w:pPr>
          </w:p>
        </w:tc>
      </w:tr>
      <w:tr w:rsidR="002C2965" w:rsidRPr="002B16EB" w14:paraId="1B1E648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F9DE42" w14:textId="77777777" w:rsidR="002C2965" w:rsidRPr="002B16EB" w:rsidRDefault="002C2965"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D07499"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AFE07C" w14:textId="3BB31C48" w:rsidR="002C2965" w:rsidRPr="002B16EB" w:rsidRDefault="00EF176D" w:rsidP="004B7380">
            <w:pPr>
              <w:rPr>
                <w:lang w:val="en-AU"/>
              </w:rPr>
            </w:pPr>
            <w:r w:rsidRPr="002B16EB">
              <w:rPr>
                <w:lang w:val="en-AU"/>
              </w:rPr>
              <w:t>Karen Smith’s testing for imbalanced diagnostic journal</w:t>
            </w:r>
          </w:p>
        </w:tc>
        <w:tc>
          <w:tcPr>
            <w:tcW w:w="973" w:type="dxa"/>
            <w:tcBorders>
              <w:top w:val="single" w:sz="4" w:space="0" w:color="auto"/>
              <w:left w:val="nil"/>
              <w:bottom w:val="single" w:sz="4" w:space="0" w:color="auto"/>
              <w:right w:val="single" w:sz="8" w:space="0" w:color="auto"/>
            </w:tcBorders>
          </w:tcPr>
          <w:p w14:paraId="4543A41A" w14:textId="77777777" w:rsidR="002C2965" w:rsidRPr="002B16EB" w:rsidRDefault="002C2965"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EFB55FB" w14:textId="77777777" w:rsidR="002C2965" w:rsidRPr="002B16EB" w:rsidRDefault="002C2965" w:rsidP="004B7380">
            <w:pPr>
              <w:pStyle w:val="NoSpacing"/>
              <w:rPr>
                <w:rFonts w:ascii="Arial" w:hAnsi="Arial" w:cs="Arial"/>
                <w:lang w:val="en-AU"/>
              </w:rPr>
            </w:pPr>
          </w:p>
        </w:tc>
      </w:tr>
      <w:tr w:rsidR="002C2965" w:rsidRPr="002B16EB" w14:paraId="46F5DAA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03BA40" w14:textId="77777777" w:rsidR="002C2965" w:rsidRPr="002B16EB" w:rsidRDefault="002C2965"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0D2B53" w14:textId="77777777" w:rsidR="002C2965" w:rsidRPr="002B16EB" w:rsidRDefault="002C2965"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3F595" w14:textId="71DBF658" w:rsidR="002C2965" w:rsidRPr="002B16EB" w:rsidRDefault="00EE2C12" w:rsidP="004B7380">
            <w:pPr>
              <w:pStyle w:val="NoSpacing"/>
              <w:rPr>
                <w:lang w:val="en-AU"/>
              </w:rPr>
            </w:pPr>
            <w:r w:rsidRPr="002B16EB">
              <w:rPr>
                <w:lang w:val="en-AU"/>
              </w:rPr>
              <w:t>Betty’s query on F121 reports</w:t>
            </w:r>
          </w:p>
        </w:tc>
        <w:tc>
          <w:tcPr>
            <w:tcW w:w="973" w:type="dxa"/>
            <w:tcBorders>
              <w:top w:val="single" w:sz="4" w:space="0" w:color="auto"/>
              <w:left w:val="nil"/>
              <w:bottom w:val="single" w:sz="4" w:space="0" w:color="auto"/>
              <w:right w:val="single" w:sz="8" w:space="0" w:color="auto"/>
            </w:tcBorders>
          </w:tcPr>
          <w:p w14:paraId="60311438"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5E17FEF" w14:textId="77777777" w:rsidR="002C2965" w:rsidRPr="002B16EB" w:rsidRDefault="002C2965" w:rsidP="004B7380">
            <w:pPr>
              <w:pStyle w:val="NoSpacing"/>
              <w:rPr>
                <w:lang w:val="en-AU"/>
              </w:rPr>
            </w:pPr>
          </w:p>
        </w:tc>
      </w:tr>
      <w:tr w:rsidR="002C2965" w:rsidRPr="002B16EB" w14:paraId="4F46189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D10E0E" w14:textId="77777777" w:rsidR="002C2965" w:rsidRPr="002B16EB" w:rsidRDefault="002C2965"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15186F" w14:textId="77777777" w:rsidR="002C2965" w:rsidRPr="002B16EB" w:rsidRDefault="002C2965"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5742FF" w14:textId="1892517F" w:rsidR="002C2965" w:rsidRPr="002B16EB" w:rsidRDefault="007772E8" w:rsidP="004B7380">
            <w:pPr>
              <w:pStyle w:val="NoSpacing"/>
              <w:rPr>
                <w:lang w:val="en-AU"/>
              </w:rPr>
            </w:pPr>
            <w:r w:rsidRPr="002B16EB">
              <w:rPr>
                <w:lang w:val="en-AU"/>
              </w:rPr>
              <w:t xml:space="preserve">REGWFE96 update for </w:t>
            </w:r>
            <w:r w:rsidR="00FA77AC" w:rsidRPr="002B16EB">
              <w:rPr>
                <w:lang w:val="en-AU"/>
              </w:rPr>
              <w:t>follower script (Sophie I)</w:t>
            </w:r>
          </w:p>
        </w:tc>
        <w:tc>
          <w:tcPr>
            <w:tcW w:w="973" w:type="dxa"/>
            <w:tcBorders>
              <w:top w:val="single" w:sz="4" w:space="0" w:color="auto"/>
              <w:left w:val="nil"/>
              <w:bottom w:val="single" w:sz="4" w:space="0" w:color="auto"/>
              <w:right w:val="single" w:sz="8" w:space="0" w:color="auto"/>
            </w:tcBorders>
          </w:tcPr>
          <w:p w14:paraId="69B22752"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29B6A33" w14:textId="77777777" w:rsidR="002C2965" w:rsidRPr="002B16EB" w:rsidRDefault="002C2965" w:rsidP="004B7380">
            <w:pPr>
              <w:pStyle w:val="NoSpacing"/>
              <w:rPr>
                <w:lang w:val="en-AU"/>
              </w:rPr>
            </w:pPr>
          </w:p>
        </w:tc>
      </w:tr>
      <w:tr w:rsidR="002C2965" w:rsidRPr="002B16EB" w14:paraId="407E355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295E33" w14:textId="77777777" w:rsidR="002C2965" w:rsidRPr="002B16EB" w:rsidRDefault="002C2965"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0F971C" w14:textId="77777777" w:rsidR="002C2965" w:rsidRPr="002B16EB" w:rsidRDefault="002C2965"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24B2B6" w14:textId="77777777" w:rsidR="002C2965" w:rsidRPr="002B16EB" w:rsidRDefault="002C2965"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0E8CA08" w14:textId="77777777" w:rsidR="002C2965" w:rsidRPr="002B16EB" w:rsidRDefault="002C2965"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D9B7903" w14:textId="77777777" w:rsidR="002C2965" w:rsidRPr="002B16EB" w:rsidRDefault="002C2965" w:rsidP="004B7380">
            <w:pPr>
              <w:pStyle w:val="NoSpacing"/>
              <w:rPr>
                <w:lang w:val="en-AU"/>
              </w:rPr>
            </w:pPr>
          </w:p>
        </w:tc>
      </w:tr>
    </w:tbl>
    <w:p w14:paraId="44B54ADD" w14:textId="77BBED19" w:rsidR="00AE64C4" w:rsidRPr="002B16EB" w:rsidRDefault="00AE64C4" w:rsidP="00AE64C4">
      <w:pPr>
        <w:pStyle w:val="Heading2"/>
        <w:rPr>
          <w:lang w:val="en-AU"/>
        </w:rPr>
      </w:pPr>
      <w:bookmarkStart w:id="877" w:name="_Toc167368542"/>
      <w:r w:rsidRPr="002B16EB">
        <w:rPr>
          <w:lang w:val="en-AU"/>
        </w:rPr>
        <w:lastRenderedPageBreak/>
        <w:t>04/09 Mon</w:t>
      </w:r>
      <w:bookmarkEnd w:id="87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AE64C4" w:rsidRPr="002B16EB" w14:paraId="152CCD4C"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05D494" w14:textId="77777777" w:rsidR="00AE64C4" w:rsidRPr="002B16EB" w:rsidRDefault="00AE64C4"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B918DE" w14:textId="77777777" w:rsidR="00AE64C4" w:rsidRPr="002B16EB" w:rsidRDefault="00AE64C4"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FBD416" w14:textId="77777777" w:rsidR="00AE64C4" w:rsidRPr="002B16EB" w:rsidRDefault="00AE64C4"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F044F39" w14:textId="77777777" w:rsidR="00AE64C4" w:rsidRPr="002B16EB" w:rsidRDefault="00AE64C4"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36001AC" w14:textId="77777777" w:rsidR="00AE64C4" w:rsidRPr="002B16EB" w:rsidRDefault="00AE64C4" w:rsidP="004B7380">
            <w:pPr>
              <w:pStyle w:val="NoSpacing"/>
              <w:rPr>
                <w:lang w:val="en-AU"/>
              </w:rPr>
            </w:pPr>
            <w:proofErr w:type="spellStart"/>
            <w:r w:rsidRPr="002B16EB">
              <w:rPr>
                <w:lang w:val="en-AU"/>
              </w:rPr>
              <w:t>Compl</w:t>
            </w:r>
            <w:proofErr w:type="spellEnd"/>
            <w:r w:rsidRPr="002B16EB">
              <w:rPr>
                <w:lang w:val="en-AU"/>
              </w:rPr>
              <w:t xml:space="preserve"> dt</w:t>
            </w:r>
          </w:p>
        </w:tc>
      </w:tr>
      <w:tr w:rsidR="00AE64C4" w:rsidRPr="002B16EB" w14:paraId="7B0D9680"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CC9DB8" w14:textId="77777777" w:rsidR="00AE64C4" w:rsidRPr="002B16EB" w:rsidRDefault="00AE64C4"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B9621"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502A7B" w14:textId="77777777" w:rsidR="00AE64C4" w:rsidRPr="002B16EB" w:rsidRDefault="00AE64C4" w:rsidP="00AE64C4">
            <w:pPr>
              <w:pStyle w:val="NoSpacing"/>
              <w:rPr>
                <w:lang w:val="en-AU"/>
              </w:rPr>
            </w:pPr>
            <w:r w:rsidRPr="002B16EB">
              <w:rPr>
                <w:lang w:val="en-AU"/>
              </w:rPr>
              <w:t>INC17914173 - missing info from POLISY Financial files</w:t>
            </w:r>
          </w:p>
          <w:p w14:paraId="072040F0" w14:textId="4235CA80" w:rsidR="00AE64C4" w:rsidRPr="002B16EB" w:rsidRDefault="00AE64C4" w:rsidP="004B7380">
            <w:pPr>
              <w:pStyle w:val="NoSpacing"/>
              <w:rPr>
                <w:lang w:val="en-AU"/>
              </w:rPr>
            </w:pPr>
            <w:r w:rsidRPr="002B16EB">
              <w:rPr>
                <w:lang w:val="en-AU"/>
              </w:rPr>
              <w:t>ACMS to provide list of missing data</w:t>
            </w:r>
          </w:p>
        </w:tc>
        <w:tc>
          <w:tcPr>
            <w:tcW w:w="973" w:type="dxa"/>
            <w:tcBorders>
              <w:top w:val="single" w:sz="4" w:space="0" w:color="auto"/>
              <w:left w:val="nil"/>
              <w:bottom w:val="single" w:sz="4" w:space="0" w:color="auto"/>
              <w:right w:val="single" w:sz="8" w:space="0" w:color="auto"/>
            </w:tcBorders>
          </w:tcPr>
          <w:p w14:paraId="7B67E7D0"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C351258" w14:textId="77777777" w:rsidR="00AE64C4" w:rsidRPr="002B16EB" w:rsidRDefault="00AE64C4" w:rsidP="004B7380">
            <w:pPr>
              <w:pStyle w:val="NoSpacing"/>
              <w:rPr>
                <w:lang w:val="en-AU"/>
              </w:rPr>
            </w:pPr>
          </w:p>
        </w:tc>
      </w:tr>
      <w:tr w:rsidR="00AE64C4" w:rsidRPr="002B16EB" w14:paraId="52F65BC2"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53B937" w14:textId="77777777" w:rsidR="00AE64C4" w:rsidRPr="002B16EB" w:rsidRDefault="00AE64C4"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F5519D"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8DDAF" w14:textId="294CA25D" w:rsidR="00AE64C4" w:rsidRPr="002B16EB" w:rsidRDefault="00151537" w:rsidP="004B7380">
            <w:pPr>
              <w:rPr>
                <w:lang w:val="en-AU"/>
              </w:rPr>
            </w:pPr>
            <w:r w:rsidRPr="002B16EB">
              <w:rPr>
                <w:lang w:val="en-AU"/>
              </w:rPr>
              <w:t xml:space="preserve">MARKETD / BPG access </w:t>
            </w:r>
            <w:proofErr w:type="spellStart"/>
            <w:r w:rsidRPr="002B16EB">
              <w:rPr>
                <w:lang w:val="en-AU"/>
              </w:rPr>
              <w:t>denoed</w:t>
            </w:r>
            <w:proofErr w:type="spellEnd"/>
            <w:r w:rsidRPr="002B16EB">
              <w:rPr>
                <w:lang w:val="en-AU"/>
              </w:rPr>
              <w:t xml:space="preserve"> since weekend</w:t>
            </w:r>
          </w:p>
        </w:tc>
        <w:tc>
          <w:tcPr>
            <w:tcW w:w="973" w:type="dxa"/>
            <w:tcBorders>
              <w:top w:val="single" w:sz="4" w:space="0" w:color="auto"/>
              <w:left w:val="nil"/>
              <w:bottom w:val="single" w:sz="4" w:space="0" w:color="auto"/>
              <w:right w:val="single" w:sz="8" w:space="0" w:color="auto"/>
            </w:tcBorders>
          </w:tcPr>
          <w:p w14:paraId="216D60C3" w14:textId="77777777" w:rsidR="00AE64C4" w:rsidRPr="002B16EB" w:rsidRDefault="00AE64C4"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C25D8AD" w14:textId="77777777" w:rsidR="00AE64C4" w:rsidRPr="002B16EB" w:rsidRDefault="00AE64C4" w:rsidP="004B7380">
            <w:pPr>
              <w:pStyle w:val="NoSpacing"/>
              <w:rPr>
                <w:rFonts w:ascii="Arial" w:hAnsi="Arial" w:cs="Arial"/>
                <w:lang w:val="en-AU"/>
              </w:rPr>
            </w:pPr>
          </w:p>
        </w:tc>
      </w:tr>
      <w:tr w:rsidR="00AE64C4" w:rsidRPr="002B16EB" w14:paraId="7E17A64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2B0581" w14:textId="77777777" w:rsidR="00AE64C4" w:rsidRPr="002B16EB" w:rsidRDefault="00AE64C4"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7F1283"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F5ED9A" w14:textId="2D495166"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BA907C3"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E9B7D03" w14:textId="77777777" w:rsidR="00AE64C4" w:rsidRPr="002B16EB" w:rsidRDefault="00AE64C4" w:rsidP="004B7380">
            <w:pPr>
              <w:pStyle w:val="NoSpacing"/>
              <w:rPr>
                <w:lang w:val="en-AU"/>
              </w:rPr>
            </w:pPr>
          </w:p>
        </w:tc>
      </w:tr>
      <w:tr w:rsidR="00AE64C4" w:rsidRPr="002B16EB" w14:paraId="7A9773C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527829" w14:textId="77777777" w:rsidR="00AE64C4" w:rsidRPr="002B16EB" w:rsidRDefault="00AE64C4"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8A7AB"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A51ED1" w14:textId="70C473F1"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59C0DA5"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EC444FC" w14:textId="77777777" w:rsidR="00AE64C4" w:rsidRPr="002B16EB" w:rsidRDefault="00AE64C4" w:rsidP="004B7380">
            <w:pPr>
              <w:pStyle w:val="NoSpacing"/>
              <w:rPr>
                <w:lang w:val="en-AU"/>
              </w:rPr>
            </w:pPr>
          </w:p>
        </w:tc>
      </w:tr>
      <w:tr w:rsidR="00AE64C4" w:rsidRPr="002B16EB" w14:paraId="08CE2ED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41796E" w14:textId="77777777" w:rsidR="00AE64C4" w:rsidRPr="002B16EB" w:rsidRDefault="00AE64C4"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DC263D"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B3AB41"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4BDC631"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F68F6BA" w14:textId="77777777" w:rsidR="00AE64C4" w:rsidRPr="002B16EB" w:rsidRDefault="00AE64C4" w:rsidP="004B7380">
            <w:pPr>
              <w:pStyle w:val="NoSpacing"/>
              <w:rPr>
                <w:lang w:val="en-AU"/>
              </w:rPr>
            </w:pPr>
          </w:p>
        </w:tc>
      </w:tr>
    </w:tbl>
    <w:p w14:paraId="68E8A056" w14:textId="77777777" w:rsidR="00AE64C4" w:rsidRPr="002B16EB" w:rsidRDefault="00AE64C4" w:rsidP="00AE64C4">
      <w:pPr>
        <w:pStyle w:val="NoSpacing"/>
        <w:rPr>
          <w:lang w:val="en-AU"/>
        </w:rPr>
      </w:pPr>
    </w:p>
    <w:p w14:paraId="3A0F2D22" w14:textId="525D91DD" w:rsidR="00AE64C4" w:rsidRPr="002B16EB" w:rsidRDefault="00AE64C4" w:rsidP="00AE64C4">
      <w:pPr>
        <w:pStyle w:val="Heading2"/>
        <w:rPr>
          <w:lang w:val="en-AU"/>
        </w:rPr>
      </w:pPr>
      <w:bookmarkStart w:id="878" w:name="_Toc167368543"/>
      <w:r w:rsidRPr="002B16EB">
        <w:rPr>
          <w:lang w:val="en-AU"/>
        </w:rPr>
        <w:t>05/09 Tue</w:t>
      </w:r>
      <w:r w:rsidR="00756BD7" w:rsidRPr="002B16EB">
        <w:rPr>
          <w:lang w:val="en-AU"/>
        </w:rPr>
        <w:t xml:space="preserve"> (101 Miller)</w:t>
      </w:r>
      <w:bookmarkEnd w:id="878"/>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AE64C4" w:rsidRPr="002B16EB" w14:paraId="1636380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4335C2" w14:textId="77777777" w:rsidR="00AE64C4" w:rsidRPr="002B16EB" w:rsidRDefault="00AE64C4"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724D75" w14:textId="77777777" w:rsidR="00AE64C4" w:rsidRPr="002B16EB" w:rsidRDefault="00AE64C4"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12769D" w14:textId="77777777" w:rsidR="00AE64C4" w:rsidRPr="002B16EB" w:rsidRDefault="00AE64C4"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F5D61A4" w14:textId="77777777" w:rsidR="00AE64C4" w:rsidRPr="002B16EB" w:rsidRDefault="00AE64C4"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C77AD09" w14:textId="77777777" w:rsidR="00AE64C4" w:rsidRPr="002B16EB" w:rsidRDefault="00AE64C4" w:rsidP="004B7380">
            <w:pPr>
              <w:pStyle w:val="NoSpacing"/>
              <w:rPr>
                <w:lang w:val="en-AU"/>
              </w:rPr>
            </w:pPr>
            <w:proofErr w:type="spellStart"/>
            <w:r w:rsidRPr="002B16EB">
              <w:rPr>
                <w:lang w:val="en-AU"/>
              </w:rPr>
              <w:t>Compl</w:t>
            </w:r>
            <w:proofErr w:type="spellEnd"/>
            <w:r w:rsidRPr="002B16EB">
              <w:rPr>
                <w:lang w:val="en-AU"/>
              </w:rPr>
              <w:t xml:space="preserve"> dt</w:t>
            </w:r>
          </w:p>
        </w:tc>
      </w:tr>
      <w:tr w:rsidR="00AE64C4" w:rsidRPr="002B16EB" w14:paraId="6163146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0FD422" w14:textId="77777777" w:rsidR="00AE64C4" w:rsidRPr="002B16EB" w:rsidRDefault="00AE64C4"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49FEA9"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BB58DC" w14:textId="37E0EFED" w:rsidR="00AE64C4" w:rsidRPr="002B16EB" w:rsidRDefault="00756BD7" w:rsidP="004B7380">
            <w:pPr>
              <w:pStyle w:val="NoSpacing"/>
              <w:rPr>
                <w:lang w:val="en-AU"/>
              </w:rPr>
            </w:pPr>
            <w:r w:rsidRPr="002B16EB">
              <w:rPr>
                <w:lang w:val="en-AU"/>
              </w:rPr>
              <w:t>Regw270x – run last step</w:t>
            </w:r>
          </w:p>
        </w:tc>
        <w:tc>
          <w:tcPr>
            <w:tcW w:w="973" w:type="dxa"/>
            <w:tcBorders>
              <w:top w:val="single" w:sz="4" w:space="0" w:color="auto"/>
              <w:left w:val="nil"/>
              <w:bottom w:val="single" w:sz="4" w:space="0" w:color="auto"/>
              <w:right w:val="single" w:sz="8" w:space="0" w:color="auto"/>
            </w:tcBorders>
          </w:tcPr>
          <w:p w14:paraId="624CC3FD"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607B979" w14:textId="77777777" w:rsidR="00AE64C4" w:rsidRPr="002B16EB" w:rsidRDefault="00AE64C4" w:rsidP="004B7380">
            <w:pPr>
              <w:pStyle w:val="NoSpacing"/>
              <w:rPr>
                <w:lang w:val="en-AU"/>
              </w:rPr>
            </w:pPr>
          </w:p>
        </w:tc>
      </w:tr>
      <w:tr w:rsidR="00AE64C4" w:rsidRPr="002B16EB" w14:paraId="786C11A0"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1264CC" w14:textId="77777777" w:rsidR="00AE64C4" w:rsidRPr="002B16EB" w:rsidRDefault="00AE64C4"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B1B47C"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65D2BD" w14:textId="4C19A144" w:rsidR="00AE64C4" w:rsidRPr="002B16EB" w:rsidRDefault="00B758CB" w:rsidP="004B7380">
            <w:pPr>
              <w:rPr>
                <w:lang w:val="en-AU"/>
              </w:rPr>
            </w:pPr>
            <w:r w:rsidRPr="002B16EB">
              <w:rPr>
                <w:lang w:val="en-AU"/>
              </w:rPr>
              <w:t>Regd750m/nzld751m/dird750m/dird751m</w:t>
            </w:r>
          </w:p>
        </w:tc>
        <w:tc>
          <w:tcPr>
            <w:tcW w:w="973" w:type="dxa"/>
            <w:tcBorders>
              <w:top w:val="single" w:sz="4" w:space="0" w:color="auto"/>
              <w:left w:val="nil"/>
              <w:bottom w:val="single" w:sz="4" w:space="0" w:color="auto"/>
              <w:right w:val="single" w:sz="8" w:space="0" w:color="auto"/>
            </w:tcBorders>
          </w:tcPr>
          <w:p w14:paraId="5A526065" w14:textId="77777777" w:rsidR="00AE64C4" w:rsidRPr="002B16EB" w:rsidRDefault="00AE64C4"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548E453" w14:textId="77777777" w:rsidR="00AE64C4" w:rsidRPr="002B16EB" w:rsidRDefault="00AE64C4" w:rsidP="004B7380">
            <w:pPr>
              <w:pStyle w:val="NoSpacing"/>
              <w:rPr>
                <w:rFonts w:ascii="Arial" w:hAnsi="Arial" w:cs="Arial"/>
                <w:lang w:val="en-AU"/>
              </w:rPr>
            </w:pPr>
          </w:p>
        </w:tc>
      </w:tr>
      <w:tr w:rsidR="00AE64C4" w:rsidRPr="002B16EB" w14:paraId="75F753E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ED2048" w14:textId="77777777" w:rsidR="00AE64C4" w:rsidRPr="002B16EB" w:rsidRDefault="00AE64C4"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FC5F6A"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510096" w14:textId="77777777" w:rsidR="00684A94" w:rsidRPr="002B16EB" w:rsidRDefault="00684A94" w:rsidP="00684A94">
            <w:pPr>
              <w:spacing w:before="100" w:beforeAutospacing="1" w:after="100" w:afterAutospacing="1" w:line="240" w:lineRule="auto"/>
              <w:rPr>
                <w:rFonts w:ascii="-apple-system" w:eastAsia="Times New Roman" w:hAnsi="-apple-system" w:cs="Times New Roman"/>
                <w:sz w:val="21"/>
                <w:szCs w:val="21"/>
                <w:lang w:val="en-AU" w:eastAsia="zh-CN" w:bidi="th-TH"/>
              </w:rPr>
            </w:pPr>
            <w:r w:rsidRPr="002B16EB">
              <w:rPr>
                <w:rFonts w:ascii="-apple-system" w:eastAsia="Times New Roman" w:hAnsi="-apple-system" w:cs="Times New Roman"/>
                <w:sz w:val="21"/>
                <w:szCs w:val="21"/>
                <w:lang w:val="en-AU" w:eastAsia="zh-CN" w:bidi="th-TH"/>
              </w:rPr>
              <w:t>N:\Microfocus\JCLSUBMIT</w:t>
            </w:r>
          </w:p>
          <w:p w14:paraId="27E56FFA"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8059713"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98171CA" w14:textId="77777777" w:rsidR="00AE64C4" w:rsidRPr="002B16EB" w:rsidRDefault="00AE64C4" w:rsidP="004B7380">
            <w:pPr>
              <w:pStyle w:val="NoSpacing"/>
              <w:rPr>
                <w:lang w:val="en-AU"/>
              </w:rPr>
            </w:pPr>
          </w:p>
        </w:tc>
      </w:tr>
      <w:tr w:rsidR="00AE64C4" w:rsidRPr="002B16EB" w14:paraId="0A7E95F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5BD3EA" w14:textId="77777777" w:rsidR="00AE64C4" w:rsidRPr="002B16EB" w:rsidRDefault="00AE64C4"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DD74A0"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FF5F1"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81AF3E6"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D0B6DC3" w14:textId="77777777" w:rsidR="00AE64C4" w:rsidRPr="002B16EB" w:rsidRDefault="00AE64C4" w:rsidP="004B7380">
            <w:pPr>
              <w:pStyle w:val="NoSpacing"/>
              <w:rPr>
                <w:lang w:val="en-AU"/>
              </w:rPr>
            </w:pPr>
          </w:p>
        </w:tc>
      </w:tr>
      <w:tr w:rsidR="00AE64C4" w:rsidRPr="002B16EB" w14:paraId="09965F5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4B6963" w14:textId="77777777" w:rsidR="00AE64C4" w:rsidRPr="002B16EB" w:rsidRDefault="00AE64C4"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16DA33"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BDAB32"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35D80BE"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520E24B" w14:textId="77777777" w:rsidR="00AE64C4" w:rsidRPr="002B16EB" w:rsidRDefault="00AE64C4" w:rsidP="004B7380">
            <w:pPr>
              <w:pStyle w:val="NoSpacing"/>
              <w:rPr>
                <w:lang w:val="en-AU"/>
              </w:rPr>
            </w:pPr>
          </w:p>
        </w:tc>
      </w:tr>
    </w:tbl>
    <w:p w14:paraId="68D37ADE" w14:textId="77777777" w:rsidR="00AE64C4" w:rsidRPr="002B16EB" w:rsidRDefault="00AE64C4" w:rsidP="00AE64C4">
      <w:pPr>
        <w:pStyle w:val="NoSpacing"/>
        <w:rPr>
          <w:lang w:val="en-AU"/>
        </w:rPr>
      </w:pPr>
    </w:p>
    <w:p w14:paraId="141D8BB0" w14:textId="77A55612" w:rsidR="00AE64C4" w:rsidRPr="002B16EB" w:rsidRDefault="00AE64C4" w:rsidP="00AE64C4">
      <w:pPr>
        <w:pStyle w:val="Heading2"/>
        <w:rPr>
          <w:lang w:val="en-AU"/>
        </w:rPr>
      </w:pPr>
      <w:bookmarkStart w:id="879" w:name="_Toc167368544"/>
      <w:r w:rsidRPr="002B16EB">
        <w:rPr>
          <w:lang w:val="en-AU"/>
        </w:rPr>
        <w:t>06/09 Wed</w:t>
      </w:r>
      <w:r w:rsidR="00B8754F" w:rsidRPr="002B16EB">
        <w:rPr>
          <w:lang w:val="en-AU"/>
        </w:rPr>
        <w:t xml:space="preserve"> (S. Leave)</w:t>
      </w:r>
      <w:bookmarkEnd w:id="87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AE64C4" w:rsidRPr="002B16EB" w14:paraId="217BCC4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84AE23" w14:textId="77777777" w:rsidR="00AE64C4" w:rsidRPr="002B16EB" w:rsidRDefault="00AE64C4"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194E55" w14:textId="77777777" w:rsidR="00AE64C4" w:rsidRPr="002B16EB" w:rsidRDefault="00AE64C4"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DECFA4" w14:textId="77777777" w:rsidR="00AE64C4" w:rsidRPr="002B16EB" w:rsidRDefault="00AE64C4"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0D0D2B1" w14:textId="77777777" w:rsidR="00AE64C4" w:rsidRPr="002B16EB" w:rsidRDefault="00AE64C4"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62FC3EA" w14:textId="77777777" w:rsidR="00AE64C4" w:rsidRPr="002B16EB" w:rsidRDefault="00AE64C4" w:rsidP="004B7380">
            <w:pPr>
              <w:pStyle w:val="NoSpacing"/>
              <w:rPr>
                <w:lang w:val="en-AU"/>
              </w:rPr>
            </w:pPr>
            <w:proofErr w:type="spellStart"/>
            <w:r w:rsidRPr="002B16EB">
              <w:rPr>
                <w:lang w:val="en-AU"/>
              </w:rPr>
              <w:t>Compl</w:t>
            </w:r>
            <w:proofErr w:type="spellEnd"/>
            <w:r w:rsidRPr="002B16EB">
              <w:rPr>
                <w:lang w:val="en-AU"/>
              </w:rPr>
              <w:t xml:space="preserve"> dt</w:t>
            </w:r>
          </w:p>
        </w:tc>
      </w:tr>
      <w:tr w:rsidR="00AE64C4" w:rsidRPr="002B16EB" w14:paraId="053721B9"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801AE" w14:textId="77777777" w:rsidR="00AE64C4" w:rsidRPr="002B16EB" w:rsidRDefault="00AE64C4"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4533CC"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E568B3" w14:textId="77777777" w:rsidR="00AE64C4" w:rsidRPr="002B16EB" w:rsidRDefault="008A13D8" w:rsidP="004B7380">
            <w:pPr>
              <w:pStyle w:val="NoSpacing"/>
              <w:rPr>
                <w:lang w:val="en-AU"/>
              </w:rPr>
            </w:pPr>
            <w:r w:rsidRPr="002B16EB">
              <w:rPr>
                <w:rFonts w:ascii="SourceSansPro" w:hAnsi="SourceSansPro"/>
                <w:b/>
                <w:bCs/>
                <w:color w:val="303A46"/>
                <w:sz w:val="20"/>
                <w:szCs w:val="20"/>
                <w:shd w:val="clear" w:color="auto" w:fill="E6E8EA"/>
                <w:lang w:val="en-AU"/>
              </w:rPr>
              <w:t xml:space="preserve">CTASK10449852 / </w:t>
            </w:r>
            <w:hyperlink r:id="rId245" w:history="1">
              <w:r w:rsidR="00303DE0" w:rsidRPr="002B16EB">
                <w:rPr>
                  <w:rStyle w:val="Hyperlink"/>
                  <w:rFonts w:ascii="SourceSansPro" w:hAnsi="SourceSansPro"/>
                  <w:color w:val="303A46"/>
                  <w:sz w:val="20"/>
                  <w:szCs w:val="20"/>
                  <w:lang w:val="en-AU"/>
                </w:rPr>
                <w:t>SCTASK0022920</w:t>
              </w:r>
            </w:hyperlink>
          </w:p>
          <w:p w14:paraId="45E0ECCE" w14:textId="427B57CB" w:rsidR="00942E19" w:rsidRPr="002B16EB" w:rsidRDefault="00B53A2B" w:rsidP="004B7380">
            <w:pPr>
              <w:pStyle w:val="NoSpacing"/>
              <w:rPr>
                <w:lang w:val="en-AU"/>
              </w:rPr>
            </w:pPr>
            <w:hyperlink r:id="rId246" w:history="1">
              <w:r w:rsidR="00942E19" w:rsidRPr="002B16EB">
                <w:rPr>
                  <w:rStyle w:val="Hyperlink"/>
                  <w:lang w:val="en-AU"/>
                </w:rPr>
                <w:t xml:space="preserve">SCTASK0022920 | Sub </w:t>
              </w:r>
              <w:proofErr w:type="spellStart"/>
              <w:r w:rsidR="00942E19" w:rsidRPr="002B16EB">
                <w:rPr>
                  <w:rStyle w:val="Hyperlink"/>
                  <w:lang w:val="en-AU"/>
                </w:rPr>
                <w:t>Catalog</w:t>
              </w:r>
              <w:proofErr w:type="spellEnd"/>
              <w:r w:rsidR="00942E19" w:rsidRPr="002B16EB">
                <w:rPr>
                  <w:rStyle w:val="Hyperlink"/>
                  <w:lang w:val="en-AU"/>
                </w:rPr>
                <w:t xml:space="preserve"> Task | ServiceNow (service-now.com)</w:t>
              </w:r>
            </w:hyperlink>
          </w:p>
        </w:tc>
        <w:tc>
          <w:tcPr>
            <w:tcW w:w="973" w:type="dxa"/>
            <w:tcBorders>
              <w:top w:val="single" w:sz="4" w:space="0" w:color="auto"/>
              <w:left w:val="nil"/>
              <w:bottom w:val="single" w:sz="4" w:space="0" w:color="auto"/>
              <w:right w:val="single" w:sz="8" w:space="0" w:color="auto"/>
            </w:tcBorders>
          </w:tcPr>
          <w:p w14:paraId="60E9708D"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68FC9A1" w14:textId="77777777" w:rsidR="00AE64C4" w:rsidRPr="002B16EB" w:rsidRDefault="00AE64C4" w:rsidP="004B7380">
            <w:pPr>
              <w:pStyle w:val="NoSpacing"/>
              <w:rPr>
                <w:lang w:val="en-AU"/>
              </w:rPr>
            </w:pPr>
          </w:p>
        </w:tc>
      </w:tr>
      <w:tr w:rsidR="00AE64C4" w:rsidRPr="002B16EB" w14:paraId="334B4429"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156FFA" w14:textId="77777777" w:rsidR="00AE64C4" w:rsidRPr="002B16EB" w:rsidRDefault="00AE64C4"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75A561"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567918" w14:textId="77777777" w:rsidR="00AE64C4" w:rsidRPr="002B16EB" w:rsidRDefault="00AE64C4" w:rsidP="004B7380">
            <w:pPr>
              <w:rPr>
                <w:lang w:val="en-AU"/>
              </w:rPr>
            </w:pPr>
          </w:p>
        </w:tc>
        <w:tc>
          <w:tcPr>
            <w:tcW w:w="973" w:type="dxa"/>
            <w:tcBorders>
              <w:top w:val="single" w:sz="4" w:space="0" w:color="auto"/>
              <w:left w:val="nil"/>
              <w:bottom w:val="single" w:sz="4" w:space="0" w:color="auto"/>
              <w:right w:val="single" w:sz="8" w:space="0" w:color="auto"/>
            </w:tcBorders>
          </w:tcPr>
          <w:p w14:paraId="6070550D" w14:textId="77777777" w:rsidR="00AE64C4" w:rsidRPr="002B16EB" w:rsidRDefault="00AE64C4"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07BAA90" w14:textId="77777777" w:rsidR="00AE64C4" w:rsidRPr="002B16EB" w:rsidRDefault="00AE64C4" w:rsidP="004B7380">
            <w:pPr>
              <w:pStyle w:val="NoSpacing"/>
              <w:rPr>
                <w:rFonts w:ascii="Arial" w:hAnsi="Arial" w:cs="Arial"/>
                <w:lang w:val="en-AU"/>
              </w:rPr>
            </w:pPr>
          </w:p>
        </w:tc>
      </w:tr>
      <w:tr w:rsidR="00AE64C4" w:rsidRPr="002B16EB" w14:paraId="3C31D55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82974F" w14:textId="77777777" w:rsidR="00AE64C4" w:rsidRPr="002B16EB" w:rsidRDefault="00AE64C4"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F3974D"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004A81"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B36EF0F"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57DF521" w14:textId="77777777" w:rsidR="00AE64C4" w:rsidRPr="002B16EB" w:rsidRDefault="00AE64C4" w:rsidP="004B7380">
            <w:pPr>
              <w:pStyle w:val="NoSpacing"/>
              <w:rPr>
                <w:lang w:val="en-AU"/>
              </w:rPr>
            </w:pPr>
          </w:p>
        </w:tc>
      </w:tr>
      <w:tr w:rsidR="00AE64C4" w:rsidRPr="002B16EB" w14:paraId="090AAE5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D363F1" w14:textId="77777777" w:rsidR="00AE64C4" w:rsidRPr="002B16EB" w:rsidRDefault="00AE64C4"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AE0ADC"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E392DC"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685BBFE"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389D058" w14:textId="77777777" w:rsidR="00AE64C4" w:rsidRPr="002B16EB" w:rsidRDefault="00AE64C4" w:rsidP="004B7380">
            <w:pPr>
              <w:pStyle w:val="NoSpacing"/>
              <w:rPr>
                <w:lang w:val="en-AU"/>
              </w:rPr>
            </w:pPr>
          </w:p>
        </w:tc>
      </w:tr>
      <w:tr w:rsidR="00AE64C4" w:rsidRPr="002B16EB" w14:paraId="0BFB2AB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CF0882" w14:textId="77777777" w:rsidR="00AE64C4" w:rsidRPr="002B16EB" w:rsidRDefault="00AE64C4"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865951"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1D3618"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AB0FD00"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2E6D161" w14:textId="77777777" w:rsidR="00AE64C4" w:rsidRPr="002B16EB" w:rsidRDefault="00AE64C4" w:rsidP="004B7380">
            <w:pPr>
              <w:pStyle w:val="NoSpacing"/>
              <w:rPr>
                <w:lang w:val="en-AU"/>
              </w:rPr>
            </w:pPr>
          </w:p>
        </w:tc>
      </w:tr>
    </w:tbl>
    <w:p w14:paraId="3DA18179" w14:textId="77777777" w:rsidR="00AE64C4" w:rsidRPr="002B16EB" w:rsidRDefault="00AE64C4" w:rsidP="00AE64C4">
      <w:pPr>
        <w:pStyle w:val="NoSpacing"/>
        <w:rPr>
          <w:lang w:val="en-AU"/>
        </w:rPr>
      </w:pPr>
    </w:p>
    <w:p w14:paraId="77F0C922" w14:textId="24F162A0" w:rsidR="00AE64C4" w:rsidRPr="002B16EB" w:rsidRDefault="00AE64C4" w:rsidP="00AE64C4">
      <w:pPr>
        <w:pStyle w:val="Heading2"/>
        <w:rPr>
          <w:lang w:val="en-AU"/>
        </w:rPr>
      </w:pPr>
      <w:bookmarkStart w:id="880" w:name="_Toc167368545"/>
      <w:r w:rsidRPr="002B16EB">
        <w:rPr>
          <w:lang w:val="en-AU"/>
        </w:rPr>
        <w:t>07/09 Thu</w:t>
      </w:r>
      <w:bookmarkEnd w:id="88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AE64C4" w:rsidRPr="002B16EB" w14:paraId="52763B7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6116CF" w14:textId="77777777" w:rsidR="00AE64C4" w:rsidRPr="002B16EB" w:rsidRDefault="00AE64C4"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B4EDFA" w14:textId="77777777" w:rsidR="00AE64C4" w:rsidRPr="002B16EB" w:rsidRDefault="00AE64C4"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1A3D26" w14:textId="77777777" w:rsidR="00AE64C4" w:rsidRPr="002B16EB" w:rsidRDefault="00AE64C4"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7A8D6E4" w14:textId="77777777" w:rsidR="00AE64C4" w:rsidRPr="002B16EB" w:rsidRDefault="00AE64C4"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3489483" w14:textId="77777777" w:rsidR="00AE64C4" w:rsidRPr="002B16EB" w:rsidRDefault="00AE64C4" w:rsidP="004B7380">
            <w:pPr>
              <w:pStyle w:val="NoSpacing"/>
              <w:rPr>
                <w:lang w:val="en-AU"/>
              </w:rPr>
            </w:pPr>
            <w:proofErr w:type="spellStart"/>
            <w:r w:rsidRPr="002B16EB">
              <w:rPr>
                <w:lang w:val="en-AU"/>
              </w:rPr>
              <w:t>Compl</w:t>
            </w:r>
            <w:proofErr w:type="spellEnd"/>
            <w:r w:rsidRPr="002B16EB">
              <w:rPr>
                <w:lang w:val="en-AU"/>
              </w:rPr>
              <w:t xml:space="preserve"> dt</w:t>
            </w:r>
          </w:p>
        </w:tc>
      </w:tr>
      <w:tr w:rsidR="00AE64C4" w:rsidRPr="002B16EB" w14:paraId="6DC2D1CD"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D3D77D" w14:textId="77777777" w:rsidR="00AE64C4" w:rsidRPr="002B16EB" w:rsidRDefault="00AE64C4"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FEA40A"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BDB0B" w14:textId="77777777" w:rsidR="00AE64C4" w:rsidRPr="002B16EB" w:rsidRDefault="00161502" w:rsidP="004B7380">
            <w:pPr>
              <w:pStyle w:val="NoSpacing"/>
              <w:rPr>
                <w:lang w:val="en-AU"/>
              </w:rPr>
            </w:pPr>
            <w:r w:rsidRPr="002B16EB">
              <w:rPr>
                <w:lang w:val="en-AU"/>
              </w:rPr>
              <w:t xml:space="preserve">Regs750m testing in </w:t>
            </w:r>
            <w:r w:rsidR="00DF08A6" w:rsidRPr="002B16EB">
              <w:rPr>
                <w:lang w:val="en-AU"/>
              </w:rPr>
              <w:t>x8</w:t>
            </w:r>
          </w:p>
          <w:p w14:paraId="47900479" w14:textId="77777777" w:rsidR="002C4703" w:rsidRPr="002B16EB" w:rsidRDefault="00B53A2B" w:rsidP="004B7380">
            <w:pPr>
              <w:pStyle w:val="NoSpacing"/>
              <w:rPr>
                <w:lang w:val="en-AU"/>
              </w:rPr>
            </w:pPr>
            <w:hyperlink r:id="rId247" w:history="1">
              <w:r w:rsidR="002C4703" w:rsidRPr="002B16EB">
                <w:rPr>
                  <w:rStyle w:val="Hyperlink"/>
                  <w:rFonts w:ascii="SourceSansPro" w:hAnsi="SourceSansPro"/>
                  <w:color w:val="303A46"/>
                  <w:sz w:val="20"/>
                  <w:szCs w:val="20"/>
                  <w:shd w:val="clear" w:color="auto" w:fill="FFFFFF"/>
                  <w:lang w:val="en-AU"/>
                </w:rPr>
                <w:t>RITM9313366</w:t>
              </w:r>
            </w:hyperlink>
            <w:r w:rsidR="002C4703" w:rsidRPr="002B16EB">
              <w:rPr>
                <w:lang w:val="en-AU"/>
              </w:rPr>
              <w:t xml:space="preserve"> t test run</w:t>
            </w:r>
          </w:p>
          <w:p w14:paraId="14E7CE01" w14:textId="79F8D403" w:rsidR="00C3053E" w:rsidRPr="002B16EB" w:rsidRDefault="00C3053E" w:rsidP="004B7380">
            <w:pPr>
              <w:pStyle w:val="NoSpacing"/>
              <w:rPr>
                <w:lang w:val="en-AU"/>
              </w:rPr>
            </w:pPr>
            <w:r w:rsidRPr="002B16EB">
              <w:rPr>
                <w:rFonts w:ascii="SourceSansPro" w:hAnsi="SourceSansPro"/>
                <w:b/>
                <w:bCs/>
                <w:color w:val="303A46"/>
                <w:sz w:val="20"/>
                <w:szCs w:val="20"/>
                <w:shd w:val="clear" w:color="auto" w:fill="E6E8EA"/>
                <w:lang w:val="en-AU"/>
              </w:rPr>
              <w:t>CTASK10393542</w:t>
            </w:r>
            <w:r w:rsidR="008C2B06" w:rsidRPr="002B16EB">
              <w:rPr>
                <w:rFonts w:ascii="SourceSansPro" w:hAnsi="SourceSansPro"/>
                <w:b/>
                <w:bCs/>
                <w:color w:val="303A46"/>
                <w:sz w:val="20"/>
                <w:szCs w:val="20"/>
                <w:shd w:val="clear" w:color="auto" w:fill="E6E8EA"/>
                <w:lang w:val="en-AU"/>
              </w:rPr>
              <w:t xml:space="preserve"> - SCTASK0022792</w:t>
            </w:r>
          </w:p>
        </w:tc>
        <w:tc>
          <w:tcPr>
            <w:tcW w:w="973" w:type="dxa"/>
            <w:tcBorders>
              <w:top w:val="single" w:sz="4" w:space="0" w:color="auto"/>
              <w:left w:val="nil"/>
              <w:bottom w:val="single" w:sz="4" w:space="0" w:color="auto"/>
              <w:right w:val="single" w:sz="8" w:space="0" w:color="auto"/>
            </w:tcBorders>
          </w:tcPr>
          <w:p w14:paraId="1BD6C2F3"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9019BCD" w14:textId="77777777" w:rsidR="00AE64C4" w:rsidRPr="002B16EB" w:rsidRDefault="00AE64C4" w:rsidP="004B7380">
            <w:pPr>
              <w:pStyle w:val="NoSpacing"/>
              <w:rPr>
                <w:lang w:val="en-AU"/>
              </w:rPr>
            </w:pPr>
          </w:p>
        </w:tc>
      </w:tr>
      <w:tr w:rsidR="00AE64C4" w:rsidRPr="002B16EB" w14:paraId="0A558075"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F78681" w14:textId="77777777" w:rsidR="00AE64C4" w:rsidRPr="002B16EB" w:rsidRDefault="00AE64C4"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EFE564"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402811" w14:textId="357B278C" w:rsidR="00AE64C4" w:rsidRPr="002B16EB" w:rsidRDefault="002C4703" w:rsidP="004B7380">
            <w:pPr>
              <w:rPr>
                <w:lang w:val="en-AU"/>
              </w:rPr>
            </w:pPr>
            <w:r w:rsidRPr="002B16EB">
              <w:rPr>
                <w:lang w:val="en-AU"/>
              </w:rPr>
              <w:t xml:space="preserve">Process improvements </w:t>
            </w:r>
            <w:r w:rsidR="000C7207" w:rsidRPr="002B16EB">
              <w:rPr>
                <w:lang w:val="en-AU"/>
              </w:rPr>
              <w:t>–</w:t>
            </w:r>
            <w:r w:rsidRPr="002B16EB">
              <w:rPr>
                <w:lang w:val="en-AU"/>
              </w:rPr>
              <w:t xml:space="preserve"> 11</w:t>
            </w:r>
            <w:r w:rsidR="000C7207" w:rsidRPr="002B16EB">
              <w:rPr>
                <w:lang w:val="en-AU"/>
              </w:rPr>
              <w:t>.15 – 11.45</w:t>
            </w:r>
          </w:p>
        </w:tc>
        <w:tc>
          <w:tcPr>
            <w:tcW w:w="973" w:type="dxa"/>
            <w:tcBorders>
              <w:top w:val="single" w:sz="4" w:space="0" w:color="auto"/>
              <w:left w:val="nil"/>
              <w:bottom w:val="single" w:sz="4" w:space="0" w:color="auto"/>
              <w:right w:val="single" w:sz="8" w:space="0" w:color="auto"/>
            </w:tcBorders>
          </w:tcPr>
          <w:p w14:paraId="094DB586" w14:textId="77777777" w:rsidR="00AE64C4" w:rsidRPr="002B16EB" w:rsidRDefault="00AE64C4"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53982A4" w14:textId="77777777" w:rsidR="00AE64C4" w:rsidRPr="002B16EB" w:rsidRDefault="00AE64C4" w:rsidP="004B7380">
            <w:pPr>
              <w:pStyle w:val="NoSpacing"/>
              <w:rPr>
                <w:rFonts w:ascii="Arial" w:hAnsi="Arial" w:cs="Arial"/>
                <w:lang w:val="en-AU"/>
              </w:rPr>
            </w:pPr>
          </w:p>
        </w:tc>
      </w:tr>
      <w:tr w:rsidR="00AE64C4" w:rsidRPr="002B16EB" w14:paraId="02A8016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2DC8CC" w14:textId="77777777" w:rsidR="00AE64C4" w:rsidRPr="002B16EB" w:rsidRDefault="00AE64C4"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7CE7BE"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D32F40"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AC8922D"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B9C9FB7" w14:textId="77777777" w:rsidR="00AE64C4" w:rsidRPr="002B16EB" w:rsidRDefault="00AE64C4" w:rsidP="004B7380">
            <w:pPr>
              <w:pStyle w:val="NoSpacing"/>
              <w:rPr>
                <w:lang w:val="en-AU"/>
              </w:rPr>
            </w:pPr>
          </w:p>
        </w:tc>
      </w:tr>
      <w:tr w:rsidR="00AE64C4" w:rsidRPr="002B16EB" w14:paraId="2673364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49AE2C" w14:textId="77777777" w:rsidR="00AE64C4" w:rsidRPr="002B16EB" w:rsidRDefault="00AE64C4"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AB8FD9"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A5BB5"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F5D05D2"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EB525AE" w14:textId="77777777" w:rsidR="00AE64C4" w:rsidRPr="002B16EB" w:rsidRDefault="00AE64C4" w:rsidP="004B7380">
            <w:pPr>
              <w:pStyle w:val="NoSpacing"/>
              <w:rPr>
                <w:lang w:val="en-AU"/>
              </w:rPr>
            </w:pPr>
          </w:p>
        </w:tc>
      </w:tr>
      <w:tr w:rsidR="00AE64C4" w:rsidRPr="002B16EB" w14:paraId="1638410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F58F11" w14:textId="77777777" w:rsidR="00AE64C4" w:rsidRPr="002B16EB" w:rsidRDefault="00AE64C4"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7E5A23"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54DE30"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FDC9960"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CF4CBB9" w14:textId="77777777" w:rsidR="00AE64C4" w:rsidRPr="002B16EB" w:rsidRDefault="00AE64C4" w:rsidP="004B7380">
            <w:pPr>
              <w:pStyle w:val="NoSpacing"/>
              <w:rPr>
                <w:lang w:val="en-AU"/>
              </w:rPr>
            </w:pPr>
          </w:p>
        </w:tc>
      </w:tr>
    </w:tbl>
    <w:p w14:paraId="0722756B" w14:textId="2A52407A" w:rsidR="00AE64C4" w:rsidRPr="002B16EB" w:rsidRDefault="00B431AA" w:rsidP="00AE64C4">
      <w:pPr>
        <w:pStyle w:val="NoSpacing"/>
        <w:rPr>
          <w:lang w:val="en-AU"/>
        </w:rPr>
      </w:pPr>
      <w:r w:rsidRPr="002B16EB">
        <w:rPr>
          <w:lang w:val="en-AU"/>
        </w:rPr>
        <w:t>to run a read-only job to extract ACMS data for Apr/May.</w:t>
      </w:r>
    </w:p>
    <w:p w14:paraId="4FFF4A3C" w14:textId="3904384E" w:rsidR="00AE64C4" w:rsidRPr="002B16EB" w:rsidRDefault="00AE64C4" w:rsidP="00AE64C4">
      <w:pPr>
        <w:pStyle w:val="Heading2"/>
        <w:rPr>
          <w:lang w:val="en-AU"/>
        </w:rPr>
      </w:pPr>
      <w:bookmarkStart w:id="881" w:name="_Toc167368546"/>
      <w:r w:rsidRPr="002B16EB">
        <w:rPr>
          <w:lang w:val="en-AU"/>
        </w:rPr>
        <w:t>08/09 Fri</w:t>
      </w:r>
      <w:bookmarkEnd w:id="88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AE64C4" w:rsidRPr="002B16EB" w14:paraId="5AC67081"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CFBAC3" w14:textId="77777777" w:rsidR="00AE64C4" w:rsidRPr="002B16EB" w:rsidRDefault="00AE64C4"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3C91F3" w14:textId="77777777" w:rsidR="00AE64C4" w:rsidRPr="002B16EB" w:rsidRDefault="00AE64C4"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7D937" w14:textId="77777777" w:rsidR="00AE64C4" w:rsidRPr="002B16EB" w:rsidRDefault="00AE64C4"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514E6D3" w14:textId="77777777" w:rsidR="00AE64C4" w:rsidRPr="002B16EB" w:rsidRDefault="00AE64C4"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DE8104E" w14:textId="77777777" w:rsidR="00AE64C4" w:rsidRPr="002B16EB" w:rsidRDefault="00AE64C4" w:rsidP="004B7380">
            <w:pPr>
              <w:pStyle w:val="NoSpacing"/>
              <w:rPr>
                <w:lang w:val="en-AU"/>
              </w:rPr>
            </w:pPr>
            <w:proofErr w:type="spellStart"/>
            <w:r w:rsidRPr="002B16EB">
              <w:rPr>
                <w:lang w:val="en-AU"/>
              </w:rPr>
              <w:t>Compl</w:t>
            </w:r>
            <w:proofErr w:type="spellEnd"/>
            <w:r w:rsidRPr="002B16EB">
              <w:rPr>
                <w:lang w:val="en-AU"/>
              </w:rPr>
              <w:t xml:space="preserve"> dt</w:t>
            </w:r>
          </w:p>
        </w:tc>
      </w:tr>
      <w:tr w:rsidR="00AE64C4" w:rsidRPr="002B16EB" w14:paraId="2DFF14AB"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6DB7C" w14:textId="77777777" w:rsidR="00AE64C4" w:rsidRPr="002B16EB" w:rsidRDefault="00AE64C4"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AED6A0"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6C82E7" w14:textId="53021C43" w:rsidR="00AE64C4" w:rsidRPr="002B16EB" w:rsidRDefault="00712178" w:rsidP="004B7380">
            <w:pPr>
              <w:pStyle w:val="NoSpacing"/>
              <w:rPr>
                <w:lang w:val="en-AU"/>
              </w:rPr>
            </w:pPr>
            <w:r w:rsidRPr="002B16EB">
              <w:rPr>
                <w:lang w:val="en-AU"/>
              </w:rPr>
              <w:t xml:space="preserve">REGS750M completed ok – </w:t>
            </w:r>
            <w:proofErr w:type="spellStart"/>
            <w:r w:rsidRPr="002B16EB">
              <w:rPr>
                <w:lang w:val="en-AU"/>
              </w:rPr>
              <w:t>cheking</w:t>
            </w:r>
            <w:proofErr w:type="spellEnd"/>
            <w:r w:rsidRPr="002B16EB">
              <w:rPr>
                <w:lang w:val="en-AU"/>
              </w:rPr>
              <w:t xml:space="preserve"> count of extract files</w:t>
            </w:r>
          </w:p>
        </w:tc>
        <w:tc>
          <w:tcPr>
            <w:tcW w:w="973" w:type="dxa"/>
            <w:tcBorders>
              <w:top w:val="single" w:sz="4" w:space="0" w:color="auto"/>
              <w:left w:val="nil"/>
              <w:bottom w:val="single" w:sz="4" w:space="0" w:color="auto"/>
              <w:right w:val="single" w:sz="8" w:space="0" w:color="auto"/>
            </w:tcBorders>
          </w:tcPr>
          <w:p w14:paraId="55E6BC65"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FD65ECA" w14:textId="77777777" w:rsidR="00AE64C4" w:rsidRPr="002B16EB" w:rsidRDefault="00AE64C4" w:rsidP="004B7380">
            <w:pPr>
              <w:pStyle w:val="NoSpacing"/>
              <w:rPr>
                <w:lang w:val="en-AU"/>
              </w:rPr>
            </w:pPr>
          </w:p>
        </w:tc>
      </w:tr>
      <w:tr w:rsidR="00AE64C4" w:rsidRPr="002B16EB" w14:paraId="6815B6B9"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C8C12F" w14:textId="77777777" w:rsidR="00AE64C4" w:rsidRPr="002B16EB" w:rsidRDefault="00AE64C4" w:rsidP="004B7380">
            <w:pPr>
              <w:pStyle w:val="NoSpacing"/>
              <w:rPr>
                <w:lang w:val="en-AU"/>
              </w:rPr>
            </w:pPr>
            <w:r w:rsidRPr="002B16EB">
              <w:rPr>
                <w:lang w:val="en-AU"/>
              </w:rPr>
              <w:lastRenderedPageBreak/>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A7F27B"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0E1A53" w14:textId="2A4FB198" w:rsidR="00AE64C4" w:rsidRPr="002B16EB" w:rsidRDefault="00707B05" w:rsidP="004B7380">
            <w:pPr>
              <w:rPr>
                <w:lang w:val="en-AU"/>
              </w:rPr>
            </w:pPr>
            <w:r w:rsidRPr="002B16EB">
              <w:rPr>
                <w:lang w:val="en-AU"/>
              </w:rPr>
              <w:t>Shared email</w:t>
            </w:r>
            <w:r w:rsidRPr="002B16EB">
              <w:rPr>
                <w:lang w:val="en-AU"/>
              </w:rPr>
              <w:br/>
            </w:r>
            <w:r w:rsidR="003E1F26" w:rsidRPr="002B16EB">
              <w:rPr>
                <w:lang w:val="en-AU"/>
              </w:rPr>
              <w:t>Emails - Polisy Production Support &lt;f3e3da03.allianzms.onmicrosoft.com@au.teams.ms&gt;</w:t>
            </w:r>
          </w:p>
        </w:tc>
        <w:tc>
          <w:tcPr>
            <w:tcW w:w="973" w:type="dxa"/>
            <w:tcBorders>
              <w:top w:val="single" w:sz="4" w:space="0" w:color="auto"/>
              <w:left w:val="nil"/>
              <w:bottom w:val="single" w:sz="4" w:space="0" w:color="auto"/>
              <w:right w:val="single" w:sz="8" w:space="0" w:color="auto"/>
            </w:tcBorders>
          </w:tcPr>
          <w:p w14:paraId="37149A20" w14:textId="77777777" w:rsidR="00AE64C4" w:rsidRPr="002B16EB" w:rsidRDefault="00AE64C4"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C698B67" w14:textId="77777777" w:rsidR="00AE64C4" w:rsidRPr="002B16EB" w:rsidRDefault="00AE64C4" w:rsidP="004B7380">
            <w:pPr>
              <w:pStyle w:val="NoSpacing"/>
              <w:rPr>
                <w:rFonts w:ascii="Arial" w:hAnsi="Arial" w:cs="Arial"/>
                <w:lang w:val="en-AU"/>
              </w:rPr>
            </w:pPr>
          </w:p>
        </w:tc>
      </w:tr>
      <w:tr w:rsidR="00AE64C4" w:rsidRPr="002B16EB" w14:paraId="29FB928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0FBBEA" w14:textId="77777777" w:rsidR="00AE64C4" w:rsidRPr="002B16EB" w:rsidRDefault="00AE64C4"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8B848" w14:textId="77777777" w:rsidR="00AE64C4" w:rsidRPr="002B16EB" w:rsidRDefault="00AE64C4"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B26572"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7EA7E3D"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9F9A9FF" w14:textId="77777777" w:rsidR="00AE64C4" w:rsidRPr="002B16EB" w:rsidRDefault="00AE64C4" w:rsidP="004B7380">
            <w:pPr>
              <w:pStyle w:val="NoSpacing"/>
              <w:rPr>
                <w:lang w:val="en-AU"/>
              </w:rPr>
            </w:pPr>
          </w:p>
        </w:tc>
      </w:tr>
      <w:tr w:rsidR="00AE64C4" w:rsidRPr="002B16EB" w14:paraId="60A9DD3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31E8D1" w14:textId="77777777" w:rsidR="00AE64C4" w:rsidRPr="002B16EB" w:rsidRDefault="00AE64C4"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BD593E"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1565A8"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AE9B877"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356B6A5" w14:textId="77777777" w:rsidR="00AE64C4" w:rsidRPr="002B16EB" w:rsidRDefault="00AE64C4" w:rsidP="004B7380">
            <w:pPr>
              <w:pStyle w:val="NoSpacing"/>
              <w:rPr>
                <w:lang w:val="en-AU"/>
              </w:rPr>
            </w:pPr>
          </w:p>
        </w:tc>
      </w:tr>
      <w:tr w:rsidR="00AE64C4" w:rsidRPr="002B16EB" w14:paraId="63C221A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994C64" w14:textId="77777777" w:rsidR="00AE64C4" w:rsidRPr="002B16EB" w:rsidRDefault="00AE64C4"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14935C" w14:textId="77777777" w:rsidR="00AE64C4" w:rsidRPr="002B16EB" w:rsidRDefault="00AE64C4"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661427" w14:textId="77777777" w:rsidR="00AE64C4" w:rsidRPr="002B16EB" w:rsidRDefault="00AE64C4"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61FECF1" w14:textId="77777777" w:rsidR="00AE64C4" w:rsidRPr="002B16EB" w:rsidRDefault="00AE64C4"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1D1AC0D" w14:textId="77777777" w:rsidR="00AE64C4" w:rsidRPr="002B16EB" w:rsidRDefault="00AE64C4" w:rsidP="004B7380">
            <w:pPr>
              <w:pStyle w:val="NoSpacing"/>
              <w:rPr>
                <w:lang w:val="en-AU"/>
              </w:rPr>
            </w:pPr>
          </w:p>
        </w:tc>
      </w:tr>
    </w:tbl>
    <w:p w14:paraId="2992B11C" w14:textId="77777777" w:rsidR="00AE64C4" w:rsidRPr="002B16EB" w:rsidRDefault="00AE64C4" w:rsidP="00AE64C4">
      <w:pPr>
        <w:pStyle w:val="NoSpacing"/>
        <w:rPr>
          <w:lang w:val="en-AU"/>
        </w:rPr>
      </w:pPr>
    </w:p>
    <w:p w14:paraId="44D12EDC" w14:textId="2BC05B09" w:rsidR="002C2965" w:rsidRPr="002B16EB" w:rsidRDefault="00004BD9" w:rsidP="002C2965">
      <w:pPr>
        <w:pStyle w:val="NoSpacing"/>
        <w:rPr>
          <w:lang w:val="en-AU"/>
        </w:rPr>
      </w:pPr>
      <w:r w:rsidRPr="002B16EB">
        <w:rPr>
          <w:lang w:val="en-AU"/>
        </w:rPr>
        <w:t>REGP.C1.CLAVCA1.ADEL.EXTRACT</w:t>
      </w:r>
      <w:r w:rsidR="00431BD3" w:rsidRPr="002B16EB">
        <w:rPr>
          <w:lang w:val="en-AU"/>
        </w:rPr>
        <w:tab/>
      </w:r>
      <w:r w:rsidR="00120C88" w:rsidRPr="002B16EB">
        <w:rPr>
          <w:lang w:val="en-AU"/>
        </w:rPr>
        <w:t>46239</w:t>
      </w:r>
    </w:p>
    <w:p w14:paraId="379EF70B" w14:textId="0870B8C5" w:rsidR="00004BD9" w:rsidRPr="002B16EB" w:rsidRDefault="00004BD9" w:rsidP="002C2965">
      <w:pPr>
        <w:pStyle w:val="NoSpacing"/>
        <w:rPr>
          <w:lang w:val="en-AU"/>
        </w:rPr>
      </w:pPr>
      <w:r w:rsidRPr="002B16EB">
        <w:rPr>
          <w:lang w:val="en-AU"/>
        </w:rPr>
        <w:t>REGP.C1.CLAVCA1.</w:t>
      </w:r>
      <w:r w:rsidR="00431BD3" w:rsidRPr="002B16EB">
        <w:rPr>
          <w:lang w:val="en-AU"/>
        </w:rPr>
        <w:t>BRIS</w:t>
      </w:r>
      <w:r w:rsidRPr="002B16EB">
        <w:rPr>
          <w:lang w:val="en-AU"/>
        </w:rPr>
        <w:t>.EXTRACT</w:t>
      </w:r>
      <w:r w:rsidR="00431BD3" w:rsidRPr="002B16EB">
        <w:rPr>
          <w:lang w:val="en-AU"/>
        </w:rPr>
        <w:tab/>
      </w:r>
      <w:r w:rsidR="00120C88" w:rsidRPr="002B16EB">
        <w:rPr>
          <w:lang w:val="en-AU"/>
        </w:rPr>
        <w:t>1059</w:t>
      </w:r>
    </w:p>
    <w:p w14:paraId="13178E13" w14:textId="2667546E" w:rsidR="00004BD9" w:rsidRPr="002B16EB" w:rsidRDefault="00004BD9" w:rsidP="002C2965">
      <w:pPr>
        <w:pStyle w:val="NoSpacing"/>
        <w:rPr>
          <w:lang w:val="en-AU"/>
        </w:rPr>
      </w:pPr>
      <w:r w:rsidRPr="002B16EB">
        <w:rPr>
          <w:lang w:val="en-AU"/>
        </w:rPr>
        <w:t>REGP.C1.CLAVCA1.</w:t>
      </w:r>
      <w:r w:rsidR="00431BD3" w:rsidRPr="002B16EB">
        <w:rPr>
          <w:lang w:val="en-AU"/>
        </w:rPr>
        <w:t>MEL</w:t>
      </w:r>
      <w:r w:rsidRPr="002B16EB">
        <w:rPr>
          <w:lang w:val="en-AU"/>
        </w:rPr>
        <w:t>.EXTRACT</w:t>
      </w:r>
      <w:r w:rsidR="00431BD3" w:rsidRPr="002B16EB">
        <w:rPr>
          <w:lang w:val="en-AU"/>
        </w:rPr>
        <w:tab/>
      </w:r>
      <w:r w:rsidR="00850B66" w:rsidRPr="002B16EB">
        <w:rPr>
          <w:lang w:val="en-AU"/>
        </w:rPr>
        <w:t>13625</w:t>
      </w:r>
    </w:p>
    <w:p w14:paraId="3988D9CB" w14:textId="652A3321" w:rsidR="00004BD9" w:rsidRPr="002B16EB" w:rsidRDefault="00004BD9" w:rsidP="002C2965">
      <w:pPr>
        <w:pStyle w:val="NoSpacing"/>
        <w:rPr>
          <w:lang w:val="en-AU"/>
        </w:rPr>
      </w:pPr>
      <w:r w:rsidRPr="002B16EB">
        <w:rPr>
          <w:lang w:val="en-AU"/>
        </w:rPr>
        <w:t>REGP.C1.CLAVCA1.</w:t>
      </w:r>
      <w:r w:rsidR="00431BD3" w:rsidRPr="002B16EB">
        <w:rPr>
          <w:lang w:val="en-AU"/>
        </w:rPr>
        <w:t>PERTH</w:t>
      </w:r>
      <w:r w:rsidRPr="002B16EB">
        <w:rPr>
          <w:lang w:val="en-AU"/>
        </w:rPr>
        <w:t>.EXTRACT</w:t>
      </w:r>
      <w:r w:rsidR="00431BD3" w:rsidRPr="002B16EB">
        <w:rPr>
          <w:lang w:val="en-AU"/>
        </w:rPr>
        <w:tab/>
      </w:r>
      <w:r w:rsidR="00850B66" w:rsidRPr="002B16EB">
        <w:rPr>
          <w:lang w:val="en-AU"/>
        </w:rPr>
        <w:t>3178</w:t>
      </w:r>
    </w:p>
    <w:p w14:paraId="3DDAD26E" w14:textId="4187DC0E" w:rsidR="00004BD9" w:rsidRPr="002B16EB" w:rsidRDefault="00004BD9" w:rsidP="002C2965">
      <w:pPr>
        <w:pStyle w:val="NoSpacing"/>
        <w:rPr>
          <w:lang w:val="en-AU"/>
        </w:rPr>
      </w:pPr>
      <w:r w:rsidRPr="002B16EB">
        <w:rPr>
          <w:lang w:val="en-AU"/>
        </w:rPr>
        <w:t>REGP.C1.CLAVCA1.</w:t>
      </w:r>
      <w:r w:rsidR="00431BD3" w:rsidRPr="002B16EB">
        <w:rPr>
          <w:lang w:val="en-AU"/>
        </w:rPr>
        <w:t>SYDNEY</w:t>
      </w:r>
      <w:r w:rsidRPr="002B16EB">
        <w:rPr>
          <w:lang w:val="en-AU"/>
        </w:rPr>
        <w:t>.EXTRACT</w:t>
      </w:r>
      <w:r w:rsidR="00431BD3" w:rsidRPr="002B16EB">
        <w:rPr>
          <w:lang w:val="en-AU"/>
        </w:rPr>
        <w:tab/>
      </w:r>
      <w:r w:rsidR="008F2558" w:rsidRPr="002B16EB">
        <w:rPr>
          <w:lang w:val="en-AU"/>
        </w:rPr>
        <w:t>10824</w:t>
      </w:r>
    </w:p>
    <w:p w14:paraId="0A50DB96" w14:textId="3CEB19C0" w:rsidR="00431BD3" w:rsidRPr="002B16EB" w:rsidRDefault="00431BD3" w:rsidP="002C2965">
      <w:pPr>
        <w:pStyle w:val="NoSpacing"/>
        <w:rPr>
          <w:lang w:val="en-AU"/>
        </w:rPr>
      </w:pPr>
      <w:r w:rsidRPr="002B16EB">
        <w:rPr>
          <w:lang w:val="en-AU"/>
        </w:rPr>
        <w:t>REGP.C1.CLAVCA1.TIO.EXTRACT</w:t>
      </w:r>
      <w:r w:rsidRPr="002B16EB">
        <w:rPr>
          <w:lang w:val="en-AU"/>
        </w:rPr>
        <w:tab/>
      </w:r>
      <w:r w:rsidRPr="002B16EB">
        <w:rPr>
          <w:lang w:val="en-AU"/>
        </w:rPr>
        <w:tab/>
      </w:r>
      <w:r w:rsidR="008F2558" w:rsidRPr="002B16EB">
        <w:rPr>
          <w:lang w:val="en-AU"/>
        </w:rPr>
        <w:t>2000</w:t>
      </w:r>
    </w:p>
    <w:p w14:paraId="1F261E6C" w14:textId="7A4F24BD" w:rsidR="00004BD9" w:rsidRPr="002B16EB" w:rsidRDefault="00984D75" w:rsidP="002C2965">
      <w:pPr>
        <w:pStyle w:val="NoSpacing"/>
        <w:rPr>
          <w:lang w:val="en-AU"/>
        </w:rPr>
      </w:pPr>
      <w:r w:rsidRPr="002B16EB">
        <w:rPr>
          <w:lang w:val="en-AU"/>
        </w:rPr>
        <w:t>Total</w:t>
      </w:r>
      <w:r w:rsidRPr="002B16EB">
        <w:rPr>
          <w:lang w:val="en-AU"/>
        </w:rPr>
        <w:tab/>
      </w:r>
      <w:r w:rsidR="005F2812" w:rsidRPr="002B16EB">
        <w:rPr>
          <w:lang w:val="en-AU"/>
        </w:rPr>
        <w:t>76925</w:t>
      </w:r>
    </w:p>
    <w:p w14:paraId="10D6A575" w14:textId="77777777" w:rsidR="00F47FEA" w:rsidRPr="002B16EB" w:rsidRDefault="00F47FEA" w:rsidP="00F47FEA">
      <w:pPr>
        <w:pStyle w:val="NoSpacing"/>
        <w:rPr>
          <w:lang w:val="en-AU"/>
        </w:rPr>
      </w:pPr>
    </w:p>
    <w:p w14:paraId="1099E42F" w14:textId="2B420776" w:rsidR="001F589A" w:rsidRPr="002B16EB" w:rsidRDefault="00605F59" w:rsidP="001F589A">
      <w:pPr>
        <w:pStyle w:val="Heading2"/>
        <w:rPr>
          <w:lang w:val="en-AU"/>
        </w:rPr>
      </w:pPr>
      <w:bookmarkStart w:id="882" w:name="_Toc167368547"/>
      <w:r w:rsidRPr="002B16EB">
        <w:rPr>
          <w:lang w:val="en-AU"/>
        </w:rPr>
        <w:t>11</w:t>
      </w:r>
      <w:r w:rsidR="001F589A" w:rsidRPr="002B16EB">
        <w:rPr>
          <w:lang w:val="en-AU"/>
        </w:rPr>
        <w:t xml:space="preserve">/09 </w:t>
      </w:r>
      <w:r w:rsidR="004E4A45" w:rsidRPr="002B16EB">
        <w:rPr>
          <w:lang w:val="en-AU"/>
        </w:rPr>
        <w:t>Mon</w:t>
      </w:r>
      <w:bookmarkEnd w:id="88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1F589A" w:rsidRPr="002B16EB" w14:paraId="254E8743"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D3AB20" w14:textId="77777777" w:rsidR="001F589A" w:rsidRPr="002B16EB" w:rsidRDefault="001F589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58D27A" w14:textId="77777777" w:rsidR="001F589A" w:rsidRPr="002B16EB" w:rsidRDefault="001F589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F62DE" w14:textId="77777777" w:rsidR="001F589A" w:rsidRPr="002B16EB" w:rsidRDefault="001F589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6D0C29B" w14:textId="77777777" w:rsidR="001F589A" w:rsidRPr="002B16EB" w:rsidRDefault="001F589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1C673A0" w14:textId="77777777" w:rsidR="001F589A" w:rsidRPr="002B16EB" w:rsidRDefault="001F589A" w:rsidP="004B7380">
            <w:pPr>
              <w:pStyle w:val="NoSpacing"/>
              <w:rPr>
                <w:lang w:val="en-AU"/>
              </w:rPr>
            </w:pPr>
            <w:proofErr w:type="spellStart"/>
            <w:r w:rsidRPr="002B16EB">
              <w:rPr>
                <w:lang w:val="en-AU"/>
              </w:rPr>
              <w:t>Compl</w:t>
            </w:r>
            <w:proofErr w:type="spellEnd"/>
            <w:r w:rsidRPr="002B16EB">
              <w:rPr>
                <w:lang w:val="en-AU"/>
              </w:rPr>
              <w:t xml:space="preserve"> dt</w:t>
            </w:r>
          </w:p>
        </w:tc>
      </w:tr>
      <w:tr w:rsidR="001F589A" w:rsidRPr="002B16EB" w14:paraId="126A71BF"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A7C96A" w14:textId="77777777" w:rsidR="001F589A" w:rsidRPr="002B16EB" w:rsidRDefault="001F589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E6CA90" w14:textId="77777777" w:rsidR="001F589A" w:rsidRPr="002B16EB" w:rsidRDefault="001F589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5D518" w14:textId="48878181" w:rsidR="001F589A" w:rsidRPr="002B16EB" w:rsidRDefault="0015591B" w:rsidP="004B7380">
            <w:pPr>
              <w:pStyle w:val="NoSpacing"/>
              <w:rPr>
                <w:lang w:val="en-AU"/>
              </w:rPr>
            </w:pPr>
            <w:r w:rsidRPr="002B16EB">
              <w:rPr>
                <w:lang w:val="en-AU"/>
              </w:rPr>
              <w:t>V</w:t>
            </w:r>
            <w:r w:rsidR="00981997" w:rsidRPr="002B16EB">
              <w:rPr>
                <w:lang w:val="en-AU"/>
              </w:rPr>
              <w:t>arious</w:t>
            </w:r>
          </w:p>
        </w:tc>
        <w:tc>
          <w:tcPr>
            <w:tcW w:w="973" w:type="dxa"/>
            <w:tcBorders>
              <w:top w:val="single" w:sz="4" w:space="0" w:color="auto"/>
              <w:left w:val="nil"/>
              <w:bottom w:val="single" w:sz="4" w:space="0" w:color="auto"/>
              <w:right w:val="single" w:sz="8" w:space="0" w:color="auto"/>
            </w:tcBorders>
          </w:tcPr>
          <w:p w14:paraId="68FCF14D" w14:textId="77777777" w:rsidR="001F589A" w:rsidRPr="002B16EB" w:rsidRDefault="001F589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AC21347" w14:textId="77777777" w:rsidR="001F589A" w:rsidRPr="002B16EB" w:rsidRDefault="001F589A" w:rsidP="004B7380">
            <w:pPr>
              <w:pStyle w:val="NoSpacing"/>
              <w:rPr>
                <w:lang w:val="en-AU"/>
              </w:rPr>
            </w:pPr>
          </w:p>
        </w:tc>
      </w:tr>
      <w:tr w:rsidR="001F589A" w:rsidRPr="002B16EB" w14:paraId="5B9A40FC"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9A75E5" w14:textId="77777777" w:rsidR="001F589A" w:rsidRPr="002B16EB" w:rsidRDefault="001F589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98CEF" w14:textId="77777777" w:rsidR="001F589A" w:rsidRPr="002B16EB" w:rsidRDefault="001F589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909640" w14:textId="6A5290DE" w:rsidR="001F589A" w:rsidRPr="002B16EB" w:rsidRDefault="001F589A" w:rsidP="004B7380">
            <w:pPr>
              <w:rPr>
                <w:lang w:val="en-AU"/>
              </w:rPr>
            </w:pPr>
          </w:p>
        </w:tc>
        <w:tc>
          <w:tcPr>
            <w:tcW w:w="973" w:type="dxa"/>
            <w:tcBorders>
              <w:top w:val="single" w:sz="4" w:space="0" w:color="auto"/>
              <w:left w:val="nil"/>
              <w:bottom w:val="single" w:sz="4" w:space="0" w:color="auto"/>
              <w:right w:val="single" w:sz="8" w:space="0" w:color="auto"/>
            </w:tcBorders>
          </w:tcPr>
          <w:p w14:paraId="14E0DE9C" w14:textId="77777777" w:rsidR="001F589A" w:rsidRPr="002B16EB" w:rsidRDefault="001F589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1C8B37B" w14:textId="77777777" w:rsidR="001F589A" w:rsidRPr="002B16EB" w:rsidRDefault="001F589A" w:rsidP="004B7380">
            <w:pPr>
              <w:pStyle w:val="NoSpacing"/>
              <w:rPr>
                <w:rFonts w:ascii="Arial" w:hAnsi="Arial" w:cs="Arial"/>
                <w:lang w:val="en-AU"/>
              </w:rPr>
            </w:pPr>
          </w:p>
        </w:tc>
      </w:tr>
      <w:tr w:rsidR="001F589A" w:rsidRPr="002B16EB" w14:paraId="5166255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BF271" w14:textId="77777777" w:rsidR="001F589A" w:rsidRPr="002B16EB" w:rsidRDefault="001F589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50AC4D" w14:textId="77777777" w:rsidR="001F589A" w:rsidRPr="002B16EB" w:rsidRDefault="001F589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EEB1E2" w14:textId="77777777" w:rsidR="001F589A" w:rsidRPr="002B16EB" w:rsidRDefault="001F589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D2AEF83" w14:textId="77777777" w:rsidR="001F589A" w:rsidRPr="002B16EB" w:rsidRDefault="001F589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3334837" w14:textId="77777777" w:rsidR="001F589A" w:rsidRPr="002B16EB" w:rsidRDefault="001F589A" w:rsidP="004B7380">
            <w:pPr>
              <w:pStyle w:val="NoSpacing"/>
              <w:rPr>
                <w:lang w:val="en-AU"/>
              </w:rPr>
            </w:pPr>
          </w:p>
        </w:tc>
      </w:tr>
      <w:tr w:rsidR="001F589A" w:rsidRPr="002B16EB" w14:paraId="7B26ED3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B47A9D" w14:textId="77777777" w:rsidR="001F589A" w:rsidRPr="002B16EB" w:rsidRDefault="001F589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D0AF5A" w14:textId="77777777" w:rsidR="001F589A" w:rsidRPr="002B16EB" w:rsidRDefault="001F589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E3F320" w14:textId="77777777" w:rsidR="001F589A" w:rsidRPr="002B16EB" w:rsidRDefault="001F589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7F2EDE4" w14:textId="77777777" w:rsidR="001F589A" w:rsidRPr="002B16EB" w:rsidRDefault="001F589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D9D0072" w14:textId="77777777" w:rsidR="001F589A" w:rsidRPr="002B16EB" w:rsidRDefault="001F589A" w:rsidP="004B7380">
            <w:pPr>
              <w:pStyle w:val="NoSpacing"/>
              <w:rPr>
                <w:lang w:val="en-AU"/>
              </w:rPr>
            </w:pPr>
          </w:p>
        </w:tc>
      </w:tr>
      <w:tr w:rsidR="001F589A" w:rsidRPr="002B16EB" w14:paraId="55C79C9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67C5C7" w14:textId="77777777" w:rsidR="001F589A" w:rsidRPr="002B16EB" w:rsidRDefault="001F589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1B38EF" w14:textId="77777777" w:rsidR="001F589A" w:rsidRPr="002B16EB" w:rsidRDefault="001F589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641A45" w14:textId="77777777" w:rsidR="001F589A" w:rsidRPr="002B16EB" w:rsidRDefault="001F589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1507CD8" w14:textId="77777777" w:rsidR="001F589A" w:rsidRPr="002B16EB" w:rsidRDefault="001F589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D231A6" w14:textId="77777777" w:rsidR="001F589A" w:rsidRPr="002B16EB" w:rsidRDefault="001F589A" w:rsidP="004B7380">
            <w:pPr>
              <w:pStyle w:val="NoSpacing"/>
              <w:rPr>
                <w:lang w:val="en-AU"/>
              </w:rPr>
            </w:pPr>
          </w:p>
        </w:tc>
      </w:tr>
    </w:tbl>
    <w:p w14:paraId="65CE8333" w14:textId="77777777" w:rsidR="001F589A" w:rsidRPr="002B16EB" w:rsidRDefault="001F589A" w:rsidP="001F589A">
      <w:pPr>
        <w:pStyle w:val="NoSpacing"/>
        <w:rPr>
          <w:lang w:val="en-AU"/>
        </w:rPr>
      </w:pPr>
    </w:p>
    <w:p w14:paraId="05562D68" w14:textId="77777777" w:rsidR="00A84703" w:rsidRPr="002B16EB" w:rsidRDefault="00A84703" w:rsidP="00A84703">
      <w:pPr>
        <w:rPr>
          <w:lang w:val="en-AU"/>
        </w:rPr>
      </w:pPr>
      <w:r w:rsidRPr="002B16EB">
        <w:rPr>
          <w:lang w:val="en-AU"/>
        </w:rPr>
        <w:t>Please follow following method to use your AD account in Linux (LANID).</w:t>
      </w:r>
    </w:p>
    <w:p w14:paraId="0BA51DAD" w14:textId="77777777" w:rsidR="00A84703" w:rsidRPr="002B16EB" w:rsidRDefault="00A84703" w:rsidP="00A84703">
      <w:pPr>
        <w:pStyle w:val="ListParagraph"/>
        <w:numPr>
          <w:ilvl w:val="0"/>
          <w:numId w:val="44"/>
        </w:numPr>
        <w:spacing w:after="0" w:line="240" w:lineRule="auto"/>
        <w:contextualSpacing w:val="0"/>
        <w:rPr>
          <w:rFonts w:eastAsia="Times New Roman"/>
          <w:lang w:val="en-AU"/>
        </w:rPr>
      </w:pPr>
      <w:r w:rsidRPr="002B16EB">
        <w:rPr>
          <w:rFonts w:eastAsia="Times New Roman"/>
          <w:lang w:val="en-AU"/>
        </w:rPr>
        <w:t>Login to the Linux server via GPAM account</w:t>
      </w:r>
    </w:p>
    <w:p w14:paraId="58702B7F" w14:textId="77777777" w:rsidR="00A84703" w:rsidRPr="002B16EB" w:rsidRDefault="00A84703" w:rsidP="00A84703">
      <w:pPr>
        <w:pStyle w:val="ListParagraph"/>
        <w:numPr>
          <w:ilvl w:val="0"/>
          <w:numId w:val="44"/>
        </w:numPr>
        <w:spacing w:after="0" w:line="240" w:lineRule="auto"/>
        <w:contextualSpacing w:val="0"/>
        <w:rPr>
          <w:rFonts w:eastAsia="Times New Roman"/>
          <w:lang w:val="en-AU"/>
        </w:rPr>
      </w:pPr>
      <w:r w:rsidRPr="002B16EB">
        <w:rPr>
          <w:rFonts w:eastAsia="Times New Roman"/>
          <w:lang w:val="en-AU"/>
        </w:rPr>
        <w:t xml:space="preserve">Switch to your LANID </w:t>
      </w:r>
    </w:p>
    <w:p w14:paraId="62418312" w14:textId="77777777" w:rsidR="00A84703" w:rsidRPr="002B16EB" w:rsidRDefault="00A84703" w:rsidP="00A84703">
      <w:pPr>
        <w:pStyle w:val="ListParagraph"/>
        <w:numPr>
          <w:ilvl w:val="0"/>
          <w:numId w:val="44"/>
        </w:numPr>
        <w:spacing w:after="0" w:line="240" w:lineRule="auto"/>
        <w:contextualSpacing w:val="0"/>
        <w:rPr>
          <w:rFonts w:eastAsia="Times New Roman"/>
          <w:lang w:val="en-AU"/>
        </w:rPr>
      </w:pPr>
      <w:r w:rsidRPr="002B16EB">
        <w:rPr>
          <w:rFonts w:eastAsia="Times New Roman"/>
          <w:lang w:val="en-AU"/>
        </w:rPr>
        <w:t>Enter LANID password</w:t>
      </w:r>
    </w:p>
    <w:p w14:paraId="064E44E0" w14:textId="77777777" w:rsidR="00A84703" w:rsidRPr="002B16EB" w:rsidRDefault="00A84703" w:rsidP="00A84703">
      <w:pPr>
        <w:pStyle w:val="ListParagraph"/>
        <w:numPr>
          <w:ilvl w:val="0"/>
          <w:numId w:val="44"/>
        </w:numPr>
        <w:spacing w:after="0" w:line="240" w:lineRule="auto"/>
        <w:contextualSpacing w:val="0"/>
        <w:rPr>
          <w:rFonts w:eastAsia="Times New Roman"/>
          <w:lang w:val="en-AU"/>
        </w:rPr>
      </w:pPr>
      <w:r w:rsidRPr="002B16EB">
        <w:rPr>
          <w:rFonts w:eastAsia="Times New Roman"/>
          <w:lang w:val="en-AU"/>
        </w:rPr>
        <w:t>Exit if you want to use GPAM account</w:t>
      </w:r>
    </w:p>
    <w:p w14:paraId="509ED629" w14:textId="77777777" w:rsidR="00A84703" w:rsidRPr="002B16EB" w:rsidRDefault="00A84703" w:rsidP="00D66AB8">
      <w:pPr>
        <w:pStyle w:val="NoSpacing"/>
        <w:rPr>
          <w:color w:val="5B9BD5" w:themeColor="accent1"/>
          <w:lang w:val="en-AU"/>
        </w:rPr>
      </w:pPr>
      <w:r w:rsidRPr="002B16EB">
        <w:rPr>
          <w:color w:val="5B9BD5" w:themeColor="accent1"/>
          <w:lang w:val="en-AU"/>
        </w:rPr>
        <w:t xml:space="preserve">auaal1246:/home/pa012793 $ </w:t>
      </w:r>
      <w:proofErr w:type="spellStart"/>
      <w:r w:rsidRPr="002B16EB">
        <w:rPr>
          <w:color w:val="5B9BD5" w:themeColor="accent1"/>
          <w:lang w:val="en-AU"/>
        </w:rPr>
        <w:t>su</w:t>
      </w:r>
      <w:proofErr w:type="spellEnd"/>
      <w:r w:rsidRPr="002B16EB">
        <w:rPr>
          <w:color w:val="5B9BD5" w:themeColor="accent1"/>
          <w:lang w:val="en-AU"/>
        </w:rPr>
        <w:t xml:space="preserve"> - </w:t>
      </w:r>
      <w:proofErr w:type="spellStart"/>
      <w:r w:rsidRPr="002B16EB">
        <w:rPr>
          <w:color w:val="5B9BD5" w:themeColor="accent1"/>
          <w:lang w:val="en-AU"/>
        </w:rPr>
        <w:t>igha</w:t>
      </w:r>
      <w:proofErr w:type="spellEnd"/>
    </w:p>
    <w:p w14:paraId="788ABF21" w14:textId="77777777" w:rsidR="00A84703" w:rsidRPr="002B16EB" w:rsidRDefault="00A84703" w:rsidP="00D66AB8">
      <w:pPr>
        <w:pStyle w:val="NoSpacing"/>
        <w:rPr>
          <w:color w:val="5B9BD5" w:themeColor="accent1"/>
          <w:lang w:val="en-AU"/>
        </w:rPr>
      </w:pPr>
      <w:r w:rsidRPr="002B16EB">
        <w:rPr>
          <w:color w:val="5B9BD5" w:themeColor="accent1"/>
          <w:lang w:val="en-AU"/>
        </w:rPr>
        <w:t>Password:</w:t>
      </w:r>
    </w:p>
    <w:p w14:paraId="7DD345D4" w14:textId="77777777" w:rsidR="00A84703" w:rsidRPr="002B16EB" w:rsidRDefault="00A84703" w:rsidP="00D66AB8">
      <w:pPr>
        <w:pStyle w:val="NoSpacing"/>
        <w:rPr>
          <w:color w:val="5B9BD5" w:themeColor="accent1"/>
          <w:lang w:val="en-AU"/>
        </w:rPr>
      </w:pPr>
      <w:r w:rsidRPr="002B16EB">
        <w:rPr>
          <w:color w:val="5B9BD5" w:themeColor="accent1"/>
          <w:lang w:val="en-AU"/>
        </w:rPr>
        <w:t>Last login: Mon Sep 11 11:20:28 AEST 2023 on pts/1</w:t>
      </w:r>
    </w:p>
    <w:p w14:paraId="2D2AC523" w14:textId="77777777" w:rsidR="00A84703" w:rsidRPr="002B16EB" w:rsidRDefault="00A84703" w:rsidP="00D66AB8">
      <w:pPr>
        <w:pStyle w:val="NoSpacing"/>
        <w:rPr>
          <w:color w:val="5B9BD5" w:themeColor="accent1"/>
          <w:lang w:val="en-AU"/>
        </w:rPr>
      </w:pPr>
      <w:r w:rsidRPr="002B16EB">
        <w:rPr>
          <w:color w:val="5B9BD5" w:themeColor="accent1"/>
          <w:lang w:val="en-AU"/>
        </w:rPr>
        <w:t>auaal1246:/home/CORP/</w:t>
      </w:r>
      <w:proofErr w:type="spellStart"/>
      <w:r w:rsidRPr="002B16EB">
        <w:rPr>
          <w:color w:val="5B9BD5" w:themeColor="accent1"/>
          <w:lang w:val="en-AU"/>
        </w:rPr>
        <w:t>igha</w:t>
      </w:r>
      <w:proofErr w:type="spellEnd"/>
      <w:r w:rsidRPr="002B16EB">
        <w:rPr>
          <w:color w:val="5B9BD5" w:themeColor="accent1"/>
          <w:lang w:val="en-AU"/>
        </w:rPr>
        <w:t xml:space="preserve"> $ exit</w:t>
      </w:r>
    </w:p>
    <w:p w14:paraId="5CD99193" w14:textId="77777777" w:rsidR="00A84703" w:rsidRPr="002B16EB" w:rsidRDefault="00A84703" w:rsidP="00D66AB8">
      <w:pPr>
        <w:pStyle w:val="NoSpacing"/>
        <w:rPr>
          <w:color w:val="5B9BD5" w:themeColor="accent1"/>
          <w:lang w:val="en-AU"/>
        </w:rPr>
      </w:pPr>
      <w:r w:rsidRPr="002B16EB">
        <w:rPr>
          <w:color w:val="5B9BD5" w:themeColor="accent1"/>
          <w:lang w:val="en-AU"/>
        </w:rPr>
        <w:t>logout</w:t>
      </w:r>
    </w:p>
    <w:p w14:paraId="21B2A7A5" w14:textId="77777777" w:rsidR="00A84703" w:rsidRPr="002B16EB" w:rsidRDefault="00A84703" w:rsidP="00D66AB8">
      <w:pPr>
        <w:pStyle w:val="NoSpacing"/>
        <w:rPr>
          <w:color w:val="5B9BD5" w:themeColor="accent1"/>
          <w:lang w:val="en-AU"/>
        </w:rPr>
      </w:pPr>
      <w:r w:rsidRPr="002B16EB">
        <w:rPr>
          <w:color w:val="5B9BD5" w:themeColor="accent1"/>
          <w:lang w:val="en-AU"/>
        </w:rPr>
        <w:t>auaal1246:/home/pa012793 $</w:t>
      </w:r>
    </w:p>
    <w:p w14:paraId="588E3DD4" w14:textId="77777777" w:rsidR="00F66651" w:rsidRPr="002B16EB" w:rsidRDefault="00F66651" w:rsidP="00D66AB8">
      <w:pPr>
        <w:pStyle w:val="NoSpacing"/>
        <w:rPr>
          <w:color w:val="5B9BD5" w:themeColor="accent1"/>
          <w:lang w:val="en-AU"/>
        </w:rPr>
      </w:pPr>
    </w:p>
    <w:p w14:paraId="0D73DEC4" w14:textId="17F0A75C" w:rsidR="00570B1D" w:rsidRPr="002B16EB" w:rsidRDefault="00570B1D" w:rsidP="00570B1D">
      <w:pPr>
        <w:pStyle w:val="Heading2"/>
        <w:rPr>
          <w:lang w:val="en-AU"/>
        </w:rPr>
      </w:pPr>
      <w:bookmarkStart w:id="883" w:name="_Toc167368548"/>
      <w:r w:rsidRPr="002B16EB">
        <w:rPr>
          <w:lang w:val="en-AU"/>
        </w:rPr>
        <w:t>12/09 Tue</w:t>
      </w:r>
      <w:bookmarkEnd w:id="883"/>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70B1D" w:rsidRPr="002B16EB" w14:paraId="73D59FDD"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35BBFA" w14:textId="77777777" w:rsidR="00570B1D" w:rsidRPr="002B16EB" w:rsidRDefault="00570B1D"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793731" w14:textId="77777777" w:rsidR="00570B1D" w:rsidRPr="002B16EB" w:rsidRDefault="00570B1D"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4736AE" w14:textId="77777777" w:rsidR="00570B1D" w:rsidRPr="002B16EB" w:rsidRDefault="00570B1D"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5098FFF" w14:textId="77777777" w:rsidR="00570B1D" w:rsidRPr="002B16EB" w:rsidRDefault="00570B1D"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AE5FADC" w14:textId="77777777" w:rsidR="00570B1D" w:rsidRPr="002B16EB" w:rsidRDefault="00570B1D" w:rsidP="004B7380">
            <w:pPr>
              <w:pStyle w:val="NoSpacing"/>
              <w:rPr>
                <w:lang w:val="en-AU"/>
              </w:rPr>
            </w:pPr>
            <w:proofErr w:type="spellStart"/>
            <w:r w:rsidRPr="002B16EB">
              <w:rPr>
                <w:lang w:val="en-AU"/>
              </w:rPr>
              <w:t>Compl</w:t>
            </w:r>
            <w:proofErr w:type="spellEnd"/>
            <w:r w:rsidRPr="002B16EB">
              <w:rPr>
                <w:lang w:val="en-AU"/>
              </w:rPr>
              <w:t xml:space="preserve"> dt</w:t>
            </w:r>
          </w:p>
        </w:tc>
      </w:tr>
      <w:tr w:rsidR="00570B1D" w:rsidRPr="002B16EB" w14:paraId="161AFCDE"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62C83C" w14:textId="77777777" w:rsidR="00570B1D" w:rsidRPr="002B16EB" w:rsidRDefault="00570B1D"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A895D1"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FAD40" w14:textId="77777777" w:rsidR="00570B1D" w:rsidRPr="002B16EB" w:rsidRDefault="003151A3" w:rsidP="004B7380">
            <w:pPr>
              <w:pStyle w:val="NoSpacing"/>
              <w:rPr>
                <w:lang w:val="en-AU"/>
              </w:rPr>
            </w:pPr>
            <w:r w:rsidRPr="002B16EB">
              <w:rPr>
                <w:lang w:val="en-AU"/>
              </w:rPr>
              <w:t>Run regs750m &amp; dirs750m</w:t>
            </w:r>
            <w:r w:rsidRPr="002B16EB">
              <w:rPr>
                <w:lang w:val="en-AU"/>
              </w:rPr>
              <w:br/>
              <w:t xml:space="preserve">SCTASK0022895 / </w:t>
            </w:r>
            <w:r w:rsidR="00F727A7" w:rsidRPr="002B16EB">
              <w:rPr>
                <w:lang w:val="en-AU"/>
              </w:rPr>
              <w:t>CTASK10436155</w:t>
            </w:r>
          </w:p>
          <w:p w14:paraId="4799CEF2" w14:textId="77777777" w:rsidR="00D66AB8" w:rsidRPr="002B16EB" w:rsidRDefault="00D66AB8" w:rsidP="004B7380">
            <w:pPr>
              <w:pStyle w:val="NoSpacing"/>
              <w:rPr>
                <w:lang w:val="en-AU"/>
              </w:rPr>
            </w:pPr>
            <w:r w:rsidRPr="002B16EB">
              <w:rPr>
                <w:lang w:val="en-AU"/>
              </w:rPr>
              <w:t>Rerunning to get latest data to send to Doug</w:t>
            </w:r>
          </w:p>
          <w:p w14:paraId="4EF038E8" w14:textId="77777777" w:rsidR="000E15E2" w:rsidRPr="002B16EB" w:rsidRDefault="000E15E2" w:rsidP="004B7380">
            <w:pPr>
              <w:pStyle w:val="NoSpacing"/>
              <w:rPr>
                <w:lang w:val="en-AU"/>
              </w:rPr>
            </w:pPr>
            <w:r w:rsidRPr="002B16EB">
              <w:rPr>
                <w:lang w:val="en-AU"/>
              </w:rPr>
              <w:t>Issues with</w:t>
            </w:r>
            <w:r w:rsidR="00961411" w:rsidRPr="002B16EB">
              <w:rPr>
                <w:lang w:val="en-AU"/>
              </w:rPr>
              <w:t xml:space="preserve"> </w:t>
            </w:r>
            <w:proofErr w:type="spellStart"/>
            <w:r w:rsidR="00961411" w:rsidRPr="002B16EB">
              <w:rPr>
                <w:lang w:val="en-AU"/>
              </w:rPr>
              <w:t>iduncat</w:t>
            </w:r>
            <w:proofErr w:type="spellEnd"/>
            <w:r w:rsidR="00961411" w:rsidRPr="002B16EB">
              <w:rPr>
                <w:lang w:val="en-AU"/>
              </w:rPr>
              <w:t>, doesn’t delete if multiple files</w:t>
            </w:r>
          </w:p>
          <w:p w14:paraId="73883B9A" w14:textId="14D432C0" w:rsidR="00E23133" w:rsidRPr="002B16EB" w:rsidRDefault="00E23133" w:rsidP="004B7380">
            <w:pPr>
              <w:pStyle w:val="NoSpacing"/>
              <w:rPr>
                <w:lang w:val="en-AU"/>
              </w:rPr>
            </w:pPr>
            <w:r w:rsidRPr="002B16EB">
              <w:rPr>
                <w:lang w:val="en-AU"/>
              </w:rPr>
              <w:t>Not sure what is happen</w:t>
            </w:r>
            <w:r w:rsidR="00CB0F80" w:rsidRPr="002B16EB">
              <w:rPr>
                <w:lang w:val="en-AU"/>
              </w:rPr>
              <w:t>i</w:t>
            </w:r>
            <w:r w:rsidRPr="002B16EB">
              <w:rPr>
                <w:lang w:val="en-AU"/>
              </w:rPr>
              <w:t>ng</w:t>
            </w:r>
            <w:r w:rsidR="00CB0F80" w:rsidRPr="002B16EB">
              <w:rPr>
                <w:lang w:val="en-AU"/>
              </w:rPr>
              <w:t>, KKT investigating</w:t>
            </w:r>
          </w:p>
        </w:tc>
        <w:tc>
          <w:tcPr>
            <w:tcW w:w="973" w:type="dxa"/>
            <w:tcBorders>
              <w:top w:val="single" w:sz="4" w:space="0" w:color="auto"/>
              <w:left w:val="nil"/>
              <w:bottom w:val="single" w:sz="4" w:space="0" w:color="auto"/>
              <w:right w:val="single" w:sz="8" w:space="0" w:color="auto"/>
            </w:tcBorders>
          </w:tcPr>
          <w:p w14:paraId="4C638A7D"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1C4CDE1" w14:textId="77777777" w:rsidR="00570B1D" w:rsidRPr="002B16EB" w:rsidRDefault="00570B1D" w:rsidP="004B7380">
            <w:pPr>
              <w:pStyle w:val="NoSpacing"/>
              <w:rPr>
                <w:lang w:val="en-AU"/>
              </w:rPr>
            </w:pPr>
          </w:p>
        </w:tc>
      </w:tr>
      <w:tr w:rsidR="00570B1D" w:rsidRPr="002B16EB" w14:paraId="401DF46F"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63991B" w14:textId="77777777" w:rsidR="00570B1D" w:rsidRPr="002B16EB" w:rsidRDefault="00570B1D"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F56D17"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66BB63" w14:textId="77777777" w:rsidR="00570B1D" w:rsidRPr="002B16EB" w:rsidRDefault="00570B1D" w:rsidP="004B7380">
            <w:pPr>
              <w:rPr>
                <w:lang w:val="en-AU"/>
              </w:rPr>
            </w:pPr>
          </w:p>
        </w:tc>
        <w:tc>
          <w:tcPr>
            <w:tcW w:w="973" w:type="dxa"/>
            <w:tcBorders>
              <w:top w:val="single" w:sz="4" w:space="0" w:color="auto"/>
              <w:left w:val="nil"/>
              <w:bottom w:val="single" w:sz="4" w:space="0" w:color="auto"/>
              <w:right w:val="single" w:sz="8" w:space="0" w:color="auto"/>
            </w:tcBorders>
          </w:tcPr>
          <w:p w14:paraId="4D2F8900" w14:textId="77777777" w:rsidR="00570B1D" w:rsidRPr="002B16EB" w:rsidRDefault="00570B1D"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3A79C25" w14:textId="77777777" w:rsidR="00570B1D" w:rsidRPr="002B16EB" w:rsidRDefault="00570B1D" w:rsidP="004B7380">
            <w:pPr>
              <w:pStyle w:val="NoSpacing"/>
              <w:rPr>
                <w:rFonts w:ascii="Arial" w:hAnsi="Arial" w:cs="Arial"/>
                <w:lang w:val="en-AU"/>
              </w:rPr>
            </w:pPr>
          </w:p>
        </w:tc>
      </w:tr>
      <w:tr w:rsidR="00570B1D" w:rsidRPr="002B16EB" w14:paraId="1D003CD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371A9E" w14:textId="77777777" w:rsidR="00570B1D" w:rsidRPr="002B16EB" w:rsidRDefault="00570B1D" w:rsidP="004B7380">
            <w:pPr>
              <w:pStyle w:val="NoSpacing"/>
              <w:rPr>
                <w:lang w:val="en-AU"/>
              </w:rPr>
            </w:pPr>
            <w:r w:rsidRPr="002B16EB">
              <w:rPr>
                <w:lang w:val="en-AU"/>
              </w:rPr>
              <w:lastRenderedPageBreak/>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050680"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D733F1"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6F07D6B"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30835AE" w14:textId="77777777" w:rsidR="00570B1D" w:rsidRPr="002B16EB" w:rsidRDefault="00570B1D" w:rsidP="004B7380">
            <w:pPr>
              <w:pStyle w:val="NoSpacing"/>
              <w:rPr>
                <w:lang w:val="en-AU"/>
              </w:rPr>
            </w:pPr>
          </w:p>
        </w:tc>
      </w:tr>
      <w:tr w:rsidR="00570B1D" w:rsidRPr="002B16EB" w14:paraId="25FAF60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29C0EB" w14:textId="77777777" w:rsidR="00570B1D" w:rsidRPr="002B16EB" w:rsidRDefault="00570B1D"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DACA8B"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9901CD"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9E6DE00"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8DF9F9C" w14:textId="77777777" w:rsidR="00570B1D" w:rsidRPr="002B16EB" w:rsidRDefault="00570B1D" w:rsidP="004B7380">
            <w:pPr>
              <w:pStyle w:val="NoSpacing"/>
              <w:rPr>
                <w:lang w:val="en-AU"/>
              </w:rPr>
            </w:pPr>
          </w:p>
        </w:tc>
      </w:tr>
      <w:tr w:rsidR="00570B1D" w:rsidRPr="002B16EB" w14:paraId="54470A7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BCE932" w14:textId="77777777" w:rsidR="00570B1D" w:rsidRPr="002B16EB" w:rsidRDefault="00570B1D"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4AF2AA"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4C32E1"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148DABF"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2FCB8B7" w14:textId="77777777" w:rsidR="00570B1D" w:rsidRPr="002B16EB" w:rsidRDefault="00570B1D" w:rsidP="004B7380">
            <w:pPr>
              <w:pStyle w:val="NoSpacing"/>
              <w:rPr>
                <w:lang w:val="en-AU"/>
              </w:rPr>
            </w:pPr>
          </w:p>
        </w:tc>
      </w:tr>
    </w:tbl>
    <w:p w14:paraId="446943BB" w14:textId="77777777" w:rsidR="00570B1D" w:rsidRPr="002B16EB" w:rsidRDefault="00570B1D" w:rsidP="00570B1D">
      <w:pPr>
        <w:pStyle w:val="NoSpacing"/>
        <w:rPr>
          <w:lang w:val="en-AU"/>
        </w:rPr>
      </w:pPr>
    </w:p>
    <w:p w14:paraId="1558483C" w14:textId="2F78E18E" w:rsidR="00570B1D" w:rsidRPr="002B16EB" w:rsidRDefault="00570B1D" w:rsidP="00570B1D">
      <w:pPr>
        <w:pStyle w:val="Heading2"/>
        <w:rPr>
          <w:lang w:val="en-AU"/>
        </w:rPr>
      </w:pPr>
      <w:bookmarkStart w:id="884" w:name="_Toc167368549"/>
      <w:r w:rsidRPr="002B16EB">
        <w:rPr>
          <w:lang w:val="en-AU"/>
        </w:rPr>
        <w:t>13/09 Wed</w:t>
      </w:r>
      <w:bookmarkEnd w:id="88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70B1D" w:rsidRPr="002B16EB" w14:paraId="374AC5FA"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D7DD77" w14:textId="77777777" w:rsidR="00570B1D" w:rsidRPr="002B16EB" w:rsidRDefault="00570B1D"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581CDC" w14:textId="77777777" w:rsidR="00570B1D" w:rsidRPr="002B16EB" w:rsidRDefault="00570B1D"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57FCDD" w14:textId="77777777" w:rsidR="00570B1D" w:rsidRPr="002B16EB" w:rsidRDefault="00570B1D"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F8C7510" w14:textId="77777777" w:rsidR="00570B1D" w:rsidRPr="002B16EB" w:rsidRDefault="00570B1D"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A73CB4B" w14:textId="77777777" w:rsidR="00570B1D" w:rsidRPr="002B16EB" w:rsidRDefault="00570B1D" w:rsidP="004B7380">
            <w:pPr>
              <w:pStyle w:val="NoSpacing"/>
              <w:rPr>
                <w:lang w:val="en-AU"/>
              </w:rPr>
            </w:pPr>
            <w:proofErr w:type="spellStart"/>
            <w:r w:rsidRPr="002B16EB">
              <w:rPr>
                <w:lang w:val="en-AU"/>
              </w:rPr>
              <w:t>Compl</w:t>
            </w:r>
            <w:proofErr w:type="spellEnd"/>
            <w:r w:rsidRPr="002B16EB">
              <w:rPr>
                <w:lang w:val="en-AU"/>
              </w:rPr>
              <w:t xml:space="preserve"> dt</w:t>
            </w:r>
          </w:p>
        </w:tc>
      </w:tr>
      <w:tr w:rsidR="00570B1D" w:rsidRPr="002B16EB" w14:paraId="43146F30"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99D778" w14:textId="77777777" w:rsidR="00570B1D" w:rsidRPr="002B16EB" w:rsidRDefault="00570B1D"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EBF3A9"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EF3E70"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D3B1053"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DEE1E7D" w14:textId="77777777" w:rsidR="00570B1D" w:rsidRPr="002B16EB" w:rsidRDefault="00570B1D" w:rsidP="004B7380">
            <w:pPr>
              <w:pStyle w:val="NoSpacing"/>
              <w:rPr>
                <w:lang w:val="en-AU"/>
              </w:rPr>
            </w:pPr>
          </w:p>
        </w:tc>
      </w:tr>
      <w:tr w:rsidR="00570B1D" w:rsidRPr="002B16EB" w14:paraId="3B9B3510"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FA4CBF" w14:textId="77777777" w:rsidR="00570B1D" w:rsidRPr="002B16EB" w:rsidRDefault="00570B1D"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5EF9B9"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9F3335" w14:textId="6066E942" w:rsidR="00570B1D" w:rsidRPr="002B16EB" w:rsidRDefault="00424F30" w:rsidP="004B7380">
            <w:pPr>
              <w:rPr>
                <w:lang w:val="en-AU"/>
              </w:rPr>
            </w:pPr>
            <w:r w:rsidRPr="002B16EB">
              <w:rPr>
                <w:lang w:val="en-AU"/>
              </w:rPr>
              <w:t>2-3</w:t>
            </w:r>
            <w:r w:rsidR="00937A9E" w:rsidRPr="002B16EB">
              <w:rPr>
                <w:lang w:val="en-AU"/>
              </w:rPr>
              <w:t>.30 Lily homes meet</w:t>
            </w:r>
          </w:p>
        </w:tc>
        <w:tc>
          <w:tcPr>
            <w:tcW w:w="973" w:type="dxa"/>
            <w:tcBorders>
              <w:top w:val="single" w:sz="4" w:space="0" w:color="auto"/>
              <w:left w:val="nil"/>
              <w:bottom w:val="single" w:sz="4" w:space="0" w:color="auto"/>
              <w:right w:val="single" w:sz="8" w:space="0" w:color="auto"/>
            </w:tcBorders>
          </w:tcPr>
          <w:p w14:paraId="7E7C528A" w14:textId="77777777" w:rsidR="00570B1D" w:rsidRPr="002B16EB" w:rsidRDefault="00570B1D"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277739E" w14:textId="77777777" w:rsidR="00570B1D" w:rsidRPr="002B16EB" w:rsidRDefault="00570B1D" w:rsidP="004B7380">
            <w:pPr>
              <w:pStyle w:val="NoSpacing"/>
              <w:rPr>
                <w:rFonts w:ascii="Arial" w:hAnsi="Arial" w:cs="Arial"/>
                <w:lang w:val="en-AU"/>
              </w:rPr>
            </w:pPr>
          </w:p>
        </w:tc>
      </w:tr>
      <w:tr w:rsidR="00570B1D" w:rsidRPr="002B16EB" w14:paraId="56E64EA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4F774A" w14:textId="77777777" w:rsidR="00570B1D" w:rsidRPr="002B16EB" w:rsidRDefault="00570B1D"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A01F83"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E59EF5" w14:textId="69F3FB6A" w:rsidR="00570B1D" w:rsidRPr="002B16EB" w:rsidRDefault="00937A9E" w:rsidP="004B7380">
            <w:pPr>
              <w:pStyle w:val="NoSpacing"/>
              <w:rPr>
                <w:lang w:val="en-AU"/>
              </w:rPr>
            </w:pPr>
            <w:r w:rsidRPr="002B16EB">
              <w:rPr>
                <w:lang w:val="en-AU"/>
              </w:rPr>
              <w:t xml:space="preserve">Regd750m issue due to </w:t>
            </w:r>
            <w:proofErr w:type="spellStart"/>
            <w:r w:rsidRPr="002B16EB">
              <w:rPr>
                <w:lang w:val="en-AU"/>
              </w:rPr>
              <w:t>dsorg</w:t>
            </w:r>
            <w:proofErr w:type="spellEnd"/>
            <w:r w:rsidRPr="002B16EB">
              <w:rPr>
                <w:lang w:val="en-AU"/>
              </w:rPr>
              <w:t>=mod</w:t>
            </w:r>
          </w:p>
        </w:tc>
        <w:tc>
          <w:tcPr>
            <w:tcW w:w="973" w:type="dxa"/>
            <w:tcBorders>
              <w:top w:val="single" w:sz="4" w:space="0" w:color="auto"/>
              <w:left w:val="nil"/>
              <w:bottom w:val="single" w:sz="4" w:space="0" w:color="auto"/>
              <w:right w:val="single" w:sz="8" w:space="0" w:color="auto"/>
            </w:tcBorders>
          </w:tcPr>
          <w:p w14:paraId="701009F2"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25A8D2A" w14:textId="77777777" w:rsidR="00570B1D" w:rsidRPr="002B16EB" w:rsidRDefault="00570B1D" w:rsidP="004B7380">
            <w:pPr>
              <w:pStyle w:val="NoSpacing"/>
              <w:rPr>
                <w:lang w:val="en-AU"/>
              </w:rPr>
            </w:pPr>
          </w:p>
        </w:tc>
      </w:tr>
      <w:tr w:rsidR="00570B1D" w:rsidRPr="002B16EB" w14:paraId="1910E8D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649165" w14:textId="77777777" w:rsidR="00570B1D" w:rsidRPr="002B16EB" w:rsidRDefault="00570B1D"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2AAE07"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631052"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475E219"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96F976D" w14:textId="77777777" w:rsidR="00570B1D" w:rsidRPr="002B16EB" w:rsidRDefault="00570B1D" w:rsidP="004B7380">
            <w:pPr>
              <w:pStyle w:val="NoSpacing"/>
              <w:rPr>
                <w:lang w:val="en-AU"/>
              </w:rPr>
            </w:pPr>
          </w:p>
        </w:tc>
      </w:tr>
      <w:tr w:rsidR="00570B1D" w:rsidRPr="002B16EB" w14:paraId="3ED7C7F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C2764C" w14:textId="77777777" w:rsidR="00570B1D" w:rsidRPr="002B16EB" w:rsidRDefault="00570B1D"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411FCC"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6D94F3"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EF7FED3"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AF7C89B" w14:textId="77777777" w:rsidR="00570B1D" w:rsidRPr="002B16EB" w:rsidRDefault="00570B1D" w:rsidP="004B7380">
            <w:pPr>
              <w:pStyle w:val="NoSpacing"/>
              <w:rPr>
                <w:lang w:val="en-AU"/>
              </w:rPr>
            </w:pPr>
          </w:p>
        </w:tc>
      </w:tr>
    </w:tbl>
    <w:p w14:paraId="771FFB1D" w14:textId="77777777" w:rsidR="00570B1D" w:rsidRPr="002B16EB" w:rsidRDefault="00570B1D" w:rsidP="00570B1D">
      <w:pPr>
        <w:pStyle w:val="NoSpacing"/>
        <w:rPr>
          <w:lang w:val="en-AU"/>
        </w:rPr>
      </w:pPr>
    </w:p>
    <w:p w14:paraId="20F18F4F" w14:textId="1663CDB5" w:rsidR="00570B1D" w:rsidRPr="002B16EB" w:rsidRDefault="00570B1D" w:rsidP="00570B1D">
      <w:pPr>
        <w:pStyle w:val="Heading2"/>
        <w:rPr>
          <w:lang w:val="en-AU"/>
        </w:rPr>
      </w:pPr>
      <w:bookmarkStart w:id="885" w:name="_Toc167368550"/>
      <w:r w:rsidRPr="002B16EB">
        <w:rPr>
          <w:lang w:val="en-AU"/>
        </w:rPr>
        <w:t>14/09 Thu</w:t>
      </w:r>
      <w:bookmarkEnd w:id="885"/>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70B1D" w:rsidRPr="002B16EB" w14:paraId="46F2B399"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138245" w14:textId="77777777" w:rsidR="00570B1D" w:rsidRPr="002B16EB" w:rsidRDefault="00570B1D"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797039" w14:textId="77777777" w:rsidR="00570B1D" w:rsidRPr="002B16EB" w:rsidRDefault="00570B1D"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D32EEC" w14:textId="77777777" w:rsidR="00570B1D" w:rsidRPr="002B16EB" w:rsidRDefault="00570B1D"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EBBE315" w14:textId="77777777" w:rsidR="00570B1D" w:rsidRPr="002B16EB" w:rsidRDefault="00570B1D"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903842D" w14:textId="77777777" w:rsidR="00570B1D" w:rsidRPr="002B16EB" w:rsidRDefault="00570B1D" w:rsidP="004B7380">
            <w:pPr>
              <w:pStyle w:val="NoSpacing"/>
              <w:rPr>
                <w:lang w:val="en-AU"/>
              </w:rPr>
            </w:pPr>
            <w:proofErr w:type="spellStart"/>
            <w:r w:rsidRPr="002B16EB">
              <w:rPr>
                <w:lang w:val="en-AU"/>
              </w:rPr>
              <w:t>Compl</w:t>
            </w:r>
            <w:proofErr w:type="spellEnd"/>
            <w:r w:rsidRPr="002B16EB">
              <w:rPr>
                <w:lang w:val="en-AU"/>
              </w:rPr>
              <w:t xml:space="preserve"> dt</w:t>
            </w:r>
          </w:p>
        </w:tc>
      </w:tr>
      <w:tr w:rsidR="00570B1D" w:rsidRPr="002B16EB" w14:paraId="24FC8A2E"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E0DB15" w14:textId="77777777" w:rsidR="00570B1D" w:rsidRPr="002B16EB" w:rsidRDefault="00570B1D"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41A10D"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CC4331" w14:textId="14DC4BE4" w:rsidR="00570B1D" w:rsidRPr="002B16EB" w:rsidRDefault="00F638E6" w:rsidP="004B7380">
            <w:pPr>
              <w:pStyle w:val="NoSpacing"/>
              <w:rPr>
                <w:lang w:val="en-AU"/>
              </w:rPr>
            </w:pPr>
            <w:r w:rsidRPr="002B16EB">
              <w:rPr>
                <w:lang w:val="en-AU"/>
              </w:rPr>
              <w:t>Strata payment</w:t>
            </w:r>
          </w:p>
        </w:tc>
        <w:tc>
          <w:tcPr>
            <w:tcW w:w="973" w:type="dxa"/>
            <w:tcBorders>
              <w:top w:val="single" w:sz="4" w:space="0" w:color="auto"/>
              <w:left w:val="nil"/>
              <w:bottom w:val="single" w:sz="4" w:space="0" w:color="auto"/>
              <w:right w:val="single" w:sz="8" w:space="0" w:color="auto"/>
            </w:tcBorders>
          </w:tcPr>
          <w:p w14:paraId="5F3A95FA"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598763A" w14:textId="77777777" w:rsidR="00570B1D" w:rsidRPr="002B16EB" w:rsidRDefault="00570B1D" w:rsidP="004B7380">
            <w:pPr>
              <w:pStyle w:val="NoSpacing"/>
              <w:rPr>
                <w:lang w:val="en-AU"/>
              </w:rPr>
            </w:pPr>
          </w:p>
        </w:tc>
      </w:tr>
      <w:tr w:rsidR="00570B1D" w:rsidRPr="002B16EB" w14:paraId="02C0DB95"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4DCAE6" w14:textId="77777777" w:rsidR="00570B1D" w:rsidRPr="002B16EB" w:rsidRDefault="00570B1D"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D9845"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776A2E" w14:textId="266AFCC8" w:rsidR="00570B1D" w:rsidRPr="002B16EB" w:rsidRDefault="0050513B" w:rsidP="004B7380">
            <w:pPr>
              <w:rPr>
                <w:lang w:val="en-AU"/>
              </w:rPr>
            </w:pPr>
            <w:r w:rsidRPr="002B16EB">
              <w:rPr>
                <w:lang w:val="en-AU"/>
              </w:rPr>
              <w:t xml:space="preserve">I can see MOD is specified in the SAS program itself (not in </w:t>
            </w:r>
            <w:proofErr w:type="spellStart"/>
            <w:r w:rsidRPr="002B16EB">
              <w:rPr>
                <w:lang w:val="en-AU"/>
              </w:rPr>
              <w:t>jcl</w:t>
            </w:r>
            <w:proofErr w:type="spellEnd"/>
            <w:r w:rsidRPr="002B16EB">
              <w:rPr>
                <w:lang w:val="en-AU"/>
              </w:rPr>
              <w:t>). This specification seems to have come after the migration.</w:t>
            </w:r>
          </w:p>
        </w:tc>
        <w:tc>
          <w:tcPr>
            <w:tcW w:w="973" w:type="dxa"/>
            <w:tcBorders>
              <w:top w:val="single" w:sz="4" w:space="0" w:color="auto"/>
              <w:left w:val="nil"/>
              <w:bottom w:val="single" w:sz="4" w:space="0" w:color="auto"/>
              <w:right w:val="single" w:sz="8" w:space="0" w:color="auto"/>
            </w:tcBorders>
          </w:tcPr>
          <w:p w14:paraId="49313BC1" w14:textId="77777777" w:rsidR="00570B1D" w:rsidRPr="002B16EB" w:rsidRDefault="00570B1D"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0CE3B2D" w14:textId="77777777" w:rsidR="00570B1D" w:rsidRPr="002B16EB" w:rsidRDefault="00570B1D" w:rsidP="004B7380">
            <w:pPr>
              <w:pStyle w:val="NoSpacing"/>
              <w:rPr>
                <w:rFonts w:ascii="Arial" w:hAnsi="Arial" w:cs="Arial"/>
                <w:lang w:val="en-AU"/>
              </w:rPr>
            </w:pPr>
          </w:p>
        </w:tc>
      </w:tr>
      <w:tr w:rsidR="00570B1D" w:rsidRPr="002B16EB" w14:paraId="37D9FF0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B49961" w14:textId="77777777" w:rsidR="00570B1D" w:rsidRPr="002B16EB" w:rsidRDefault="00570B1D"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6CF0B2"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324C45" w14:textId="77777777" w:rsidR="00570B1D" w:rsidRPr="002B16EB" w:rsidRDefault="00D014FF" w:rsidP="004B7380">
            <w:pPr>
              <w:pStyle w:val="NoSpacing"/>
              <w:rPr>
                <w:lang w:val="en-AU"/>
              </w:rPr>
            </w:pPr>
            <w:proofErr w:type="spellStart"/>
            <w:r w:rsidRPr="002B16EB">
              <w:rPr>
                <w:lang w:val="en-AU"/>
              </w:rPr>
              <w:t>Svc_ftp_emwmanf</w:t>
            </w:r>
            <w:proofErr w:type="spellEnd"/>
            <w:r w:rsidRPr="002B16EB">
              <w:rPr>
                <w:lang w:val="en-AU"/>
              </w:rPr>
              <w:t xml:space="preserve"> account</w:t>
            </w:r>
          </w:p>
          <w:p w14:paraId="0C06EA1D" w14:textId="77777777" w:rsidR="00D014FF" w:rsidRPr="002B16EB" w:rsidRDefault="00D014FF" w:rsidP="004A0B2B">
            <w:pPr>
              <w:rPr>
                <w:lang w:val="en-AU"/>
              </w:rPr>
            </w:pPr>
            <w:r w:rsidRPr="002B16EB">
              <w:rPr>
                <w:lang w:val="en-AU"/>
              </w:rPr>
              <w:t>I found 2 jobs REGD430Y, REGW030Y. There are others as well</w:t>
            </w:r>
          </w:p>
          <w:p w14:paraId="605AAEB5" w14:textId="411079B8" w:rsidR="006D73D9" w:rsidRPr="002B16EB" w:rsidRDefault="00653FC8" w:rsidP="004A0B2B">
            <w:pPr>
              <w:rPr>
                <w:lang w:val="en-AU"/>
              </w:rPr>
            </w:pPr>
            <w:r w:rsidRPr="002B16EB">
              <w:rPr>
                <w:lang w:val="en-AU"/>
              </w:rPr>
              <w:t>REGD475Y uses REGP.COY1.PARMS(PMDWMFLG)</w:t>
            </w:r>
          </w:p>
        </w:tc>
        <w:tc>
          <w:tcPr>
            <w:tcW w:w="973" w:type="dxa"/>
            <w:tcBorders>
              <w:top w:val="single" w:sz="4" w:space="0" w:color="auto"/>
              <w:left w:val="nil"/>
              <w:bottom w:val="single" w:sz="4" w:space="0" w:color="auto"/>
              <w:right w:val="single" w:sz="8" w:space="0" w:color="auto"/>
            </w:tcBorders>
          </w:tcPr>
          <w:p w14:paraId="11ED51FD"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86F1087" w14:textId="77777777" w:rsidR="00570B1D" w:rsidRPr="002B16EB" w:rsidRDefault="00570B1D" w:rsidP="004B7380">
            <w:pPr>
              <w:pStyle w:val="NoSpacing"/>
              <w:rPr>
                <w:lang w:val="en-AU"/>
              </w:rPr>
            </w:pPr>
          </w:p>
        </w:tc>
      </w:tr>
      <w:tr w:rsidR="00570B1D" w:rsidRPr="002B16EB" w14:paraId="76C5F83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19B6A4" w14:textId="77777777" w:rsidR="00570B1D" w:rsidRPr="002B16EB" w:rsidRDefault="00570B1D"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80782A"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8E9AC7"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AD4B4FD"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D300894" w14:textId="77777777" w:rsidR="00570B1D" w:rsidRPr="002B16EB" w:rsidRDefault="00570B1D" w:rsidP="004B7380">
            <w:pPr>
              <w:pStyle w:val="NoSpacing"/>
              <w:rPr>
                <w:lang w:val="en-AU"/>
              </w:rPr>
            </w:pPr>
          </w:p>
        </w:tc>
      </w:tr>
      <w:tr w:rsidR="00570B1D" w:rsidRPr="002B16EB" w14:paraId="684F87A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D0701C" w14:textId="77777777" w:rsidR="00570B1D" w:rsidRPr="002B16EB" w:rsidRDefault="00570B1D"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69AE14"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47E8D2"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CBB7290"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E26F9F1" w14:textId="77777777" w:rsidR="00570B1D" w:rsidRPr="002B16EB" w:rsidRDefault="00570B1D" w:rsidP="004B7380">
            <w:pPr>
              <w:pStyle w:val="NoSpacing"/>
              <w:rPr>
                <w:lang w:val="en-AU"/>
              </w:rPr>
            </w:pPr>
          </w:p>
        </w:tc>
      </w:tr>
    </w:tbl>
    <w:p w14:paraId="4E145B00" w14:textId="77777777" w:rsidR="00570B1D" w:rsidRPr="002B16EB" w:rsidRDefault="00570B1D" w:rsidP="00570B1D">
      <w:pPr>
        <w:pStyle w:val="NoSpacing"/>
        <w:rPr>
          <w:lang w:val="en-AU"/>
        </w:rPr>
      </w:pPr>
    </w:p>
    <w:p w14:paraId="7FB9A43C" w14:textId="77777777" w:rsidR="005D1096" w:rsidRPr="002B6AE4" w:rsidRDefault="005D1096" w:rsidP="005D1096">
      <w:pPr>
        <w:pStyle w:val="NoSpacing"/>
        <w:rPr>
          <w:highlight w:val="lightGray"/>
          <w:lang w:val="en-AU"/>
        </w:rPr>
      </w:pPr>
      <w:r w:rsidRPr="002B6AE4">
        <w:rPr>
          <w:highlight w:val="lightGray"/>
          <w:lang w:val="en-AU"/>
        </w:rPr>
        <w:t>%macro extract(</w:t>
      </w:r>
      <w:proofErr w:type="spellStart"/>
      <w:r w:rsidRPr="002B6AE4">
        <w:rPr>
          <w:highlight w:val="lightGray"/>
          <w:lang w:val="en-AU"/>
        </w:rPr>
        <w:t>dsn,lu,where</w:t>
      </w:r>
      <w:proofErr w:type="spellEnd"/>
      <w:r w:rsidRPr="002B6AE4">
        <w:rPr>
          <w:highlight w:val="lightGray"/>
          <w:lang w:val="en-AU"/>
        </w:rPr>
        <w:t>);</w:t>
      </w:r>
    </w:p>
    <w:p w14:paraId="0FDE94DA" w14:textId="77777777" w:rsidR="005D1096" w:rsidRPr="002B6AE4" w:rsidRDefault="005D1096" w:rsidP="005D1096">
      <w:pPr>
        <w:pStyle w:val="NoSpacing"/>
        <w:rPr>
          <w:highlight w:val="lightGray"/>
          <w:lang w:val="en-AU"/>
        </w:rPr>
      </w:pPr>
      <w:r w:rsidRPr="002B6AE4">
        <w:rPr>
          <w:highlight w:val="lightGray"/>
          <w:lang w:val="en-AU"/>
        </w:rPr>
        <w:t>data _null_;</w:t>
      </w:r>
    </w:p>
    <w:p w14:paraId="690116D5" w14:textId="77777777" w:rsidR="005D1096" w:rsidRPr="002B6AE4" w:rsidRDefault="005D1096" w:rsidP="005D1096">
      <w:pPr>
        <w:pStyle w:val="NoSpacing"/>
        <w:rPr>
          <w:highlight w:val="lightGray"/>
          <w:lang w:val="en-AU"/>
        </w:rPr>
      </w:pPr>
      <w:r w:rsidRPr="002B6AE4">
        <w:rPr>
          <w:highlight w:val="lightGray"/>
          <w:lang w:val="en-AU"/>
        </w:rPr>
        <w:t>   set &amp;</w:t>
      </w:r>
      <w:proofErr w:type="spellStart"/>
      <w:r w:rsidRPr="002B6AE4">
        <w:rPr>
          <w:highlight w:val="lightGray"/>
          <w:lang w:val="en-AU"/>
        </w:rPr>
        <w:t>dsn</w:t>
      </w:r>
      <w:proofErr w:type="spellEnd"/>
      <w:r w:rsidRPr="002B6AE4">
        <w:rPr>
          <w:highlight w:val="lightGray"/>
          <w:lang w:val="en-AU"/>
        </w:rPr>
        <w:t>       end=</w:t>
      </w:r>
      <w:proofErr w:type="spellStart"/>
      <w:r w:rsidRPr="002B6AE4">
        <w:rPr>
          <w:highlight w:val="lightGray"/>
          <w:lang w:val="en-AU"/>
        </w:rPr>
        <w:t>eof</w:t>
      </w:r>
      <w:proofErr w:type="spellEnd"/>
      <w:r w:rsidRPr="002B6AE4">
        <w:rPr>
          <w:highlight w:val="lightGray"/>
          <w:lang w:val="en-AU"/>
        </w:rPr>
        <w:t>;</w:t>
      </w:r>
    </w:p>
    <w:p w14:paraId="69D5C696" w14:textId="77777777" w:rsidR="005D1096" w:rsidRPr="002B6AE4" w:rsidRDefault="005D1096" w:rsidP="005D1096">
      <w:pPr>
        <w:pStyle w:val="NoSpacing"/>
        <w:rPr>
          <w:highlight w:val="lightGray"/>
          <w:lang w:val="en-AU"/>
        </w:rPr>
      </w:pPr>
      <w:r w:rsidRPr="002B6AE4">
        <w:rPr>
          <w:highlight w:val="lightGray"/>
          <w:lang w:val="en-AU"/>
        </w:rPr>
        <w:t xml:space="preserve">/* TCS - EBCDIC FILE HANDLING */   </w:t>
      </w:r>
    </w:p>
    <w:p w14:paraId="49306732" w14:textId="77777777" w:rsidR="005D1096" w:rsidRPr="002B16EB" w:rsidRDefault="005D1096" w:rsidP="005D1096">
      <w:pPr>
        <w:pStyle w:val="NoSpacing"/>
        <w:rPr>
          <w:lang w:val="en-AU"/>
        </w:rPr>
      </w:pPr>
      <w:r w:rsidRPr="002B6AE4">
        <w:rPr>
          <w:highlight w:val="lightGray"/>
          <w:lang w:val="en-AU"/>
        </w:rPr>
        <w:t>   file &amp;</w:t>
      </w:r>
      <w:proofErr w:type="spellStart"/>
      <w:r w:rsidRPr="002B6AE4">
        <w:rPr>
          <w:highlight w:val="lightGray"/>
          <w:lang w:val="en-AU"/>
        </w:rPr>
        <w:t>lu</w:t>
      </w:r>
      <w:proofErr w:type="spellEnd"/>
      <w:r w:rsidRPr="002B6AE4">
        <w:rPr>
          <w:highlight w:val="lightGray"/>
          <w:lang w:val="en-AU"/>
        </w:rPr>
        <w:t xml:space="preserve"> </w:t>
      </w:r>
      <w:r w:rsidRPr="002B6AE4">
        <w:rPr>
          <w:color w:val="FF0000"/>
          <w:highlight w:val="lightGray"/>
          <w:lang w:val="en-AU"/>
        </w:rPr>
        <w:t>mod</w:t>
      </w:r>
      <w:r w:rsidRPr="002B6AE4">
        <w:rPr>
          <w:highlight w:val="lightGray"/>
          <w:lang w:val="en-AU"/>
        </w:rPr>
        <w:t xml:space="preserve"> </w:t>
      </w:r>
      <w:proofErr w:type="spellStart"/>
      <w:r w:rsidRPr="002B6AE4">
        <w:rPr>
          <w:highlight w:val="lightGray"/>
          <w:lang w:val="en-AU"/>
        </w:rPr>
        <w:t>recfm</w:t>
      </w:r>
      <w:proofErr w:type="spellEnd"/>
      <w:r w:rsidRPr="002B6AE4">
        <w:rPr>
          <w:highlight w:val="lightGray"/>
          <w:lang w:val="en-AU"/>
        </w:rPr>
        <w:t xml:space="preserve">=F </w:t>
      </w:r>
      <w:proofErr w:type="spellStart"/>
      <w:r w:rsidRPr="002B6AE4">
        <w:rPr>
          <w:highlight w:val="lightGray"/>
          <w:lang w:val="en-AU"/>
        </w:rPr>
        <w:t>lrecl</w:t>
      </w:r>
      <w:proofErr w:type="spellEnd"/>
      <w:r w:rsidRPr="002B6AE4">
        <w:rPr>
          <w:highlight w:val="lightGray"/>
          <w:lang w:val="en-AU"/>
        </w:rPr>
        <w:t>=200 encoding = "EBCDIC037";</w:t>
      </w:r>
    </w:p>
    <w:p w14:paraId="48B2C77A" w14:textId="77777777" w:rsidR="005D1096" w:rsidRPr="002B16EB" w:rsidRDefault="005D1096" w:rsidP="00570B1D">
      <w:pPr>
        <w:pStyle w:val="NoSpacing"/>
        <w:rPr>
          <w:lang w:val="en-AU"/>
        </w:rPr>
      </w:pPr>
    </w:p>
    <w:p w14:paraId="30CE83CC" w14:textId="77777777" w:rsidR="00CC6492" w:rsidRPr="002B16EB" w:rsidRDefault="00CC6492" w:rsidP="00CC6492">
      <w:pPr>
        <w:pStyle w:val="NoSpacing"/>
        <w:rPr>
          <w:lang w:val="en-AU"/>
        </w:rPr>
      </w:pPr>
      <w:r w:rsidRPr="002B16EB">
        <w:rPr>
          <w:lang w:val="en-AU"/>
        </w:rPr>
        <w:t xml:space="preserve">N:\dnxr\MMIP.EXPAND.JCL\REGW075Y.txt:39:  15 //NETRC    DD  DSN=REGP.COY1.PARMS(PMDWMFLG),                                                                                  </w:t>
      </w:r>
    </w:p>
    <w:p w14:paraId="6EA15962" w14:textId="77777777" w:rsidR="00CC6492" w:rsidRPr="002B16EB" w:rsidRDefault="00CC6492" w:rsidP="00CC6492">
      <w:pPr>
        <w:pStyle w:val="NoSpacing"/>
        <w:rPr>
          <w:lang w:val="en-AU"/>
        </w:rPr>
      </w:pPr>
      <w:r w:rsidRPr="002B16EB">
        <w:rPr>
          <w:lang w:val="en-AU"/>
        </w:rPr>
        <w:t xml:space="preserve">N:\dnxr\MMIP.EXPAND.JCL\REGD475Y.txt:40:  16 //NETRC    DD  DSN=REGP.COY1.PARMS(PMDWMFLG),                                                                                  </w:t>
      </w:r>
    </w:p>
    <w:p w14:paraId="6F454ADC" w14:textId="77777777" w:rsidR="00CC6492" w:rsidRPr="002B16EB" w:rsidRDefault="00CC6492" w:rsidP="00CC6492">
      <w:pPr>
        <w:pStyle w:val="NoSpacing"/>
        <w:rPr>
          <w:lang w:val="en-AU"/>
        </w:rPr>
      </w:pPr>
      <w:r w:rsidRPr="002B16EB">
        <w:rPr>
          <w:lang w:val="en-AU"/>
        </w:rPr>
        <w:t xml:space="preserve">N:\dnxr\MMIP.EXPAND.JCL\REGD140Y.txt:40:  16 //NETRC    DD  DSN=REGP.COY1.PARMS(PMDWMFLG),                                                                                  </w:t>
      </w:r>
    </w:p>
    <w:p w14:paraId="658288B2" w14:textId="77777777" w:rsidR="00182405" w:rsidRPr="002B16EB" w:rsidRDefault="00182405" w:rsidP="00CC6492">
      <w:pPr>
        <w:pStyle w:val="NoSpacing"/>
        <w:rPr>
          <w:lang w:val="en-AU"/>
        </w:rPr>
      </w:pPr>
    </w:p>
    <w:p w14:paraId="7DF3EB75" w14:textId="31B4CD19" w:rsidR="00570B1D" w:rsidRPr="002B16EB" w:rsidRDefault="00570B1D" w:rsidP="00570B1D">
      <w:pPr>
        <w:pStyle w:val="Heading2"/>
        <w:rPr>
          <w:lang w:val="en-AU"/>
        </w:rPr>
      </w:pPr>
      <w:bookmarkStart w:id="886" w:name="_Toc167368551"/>
      <w:r w:rsidRPr="002B16EB">
        <w:rPr>
          <w:lang w:val="en-AU"/>
        </w:rPr>
        <w:t>15/09 Fri</w:t>
      </w:r>
      <w:bookmarkEnd w:id="88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70B1D" w:rsidRPr="002B16EB" w14:paraId="4BFD920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9CED41" w14:textId="77777777" w:rsidR="00570B1D" w:rsidRPr="002B16EB" w:rsidRDefault="00570B1D"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4692EE" w14:textId="77777777" w:rsidR="00570B1D" w:rsidRPr="002B16EB" w:rsidRDefault="00570B1D"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7F96C4" w14:textId="77777777" w:rsidR="00570B1D" w:rsidRPr="002B16EB" w:rsidRDefault="00570B1D"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BC7C309" w14:textId="77777777" w:rsidR="00570B1D" w:rsidRPr="002B16EB" w:rsidRDefault="00570B1D"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991DDF9" w14:textId="77777777" w:rsidR="00570B1D" w:rsidRPr="002B16EB" w:rsidRDefault="00570B1D" w:rsidP="004B7380">
            <w:pPr>
              <w:pStyle w:val="NoSpacing"/>
              <w:rPr>
                <w:lang w:val="en-AU"/>
              </w:rPr>
            </w:pPr>
            <w:proofErr w:type="spellStart"/>
            <w:r w:rsidRPr="002B16EB">
              <w:rPr>
                <w:lang w:val="en-AU"/>
              </w:rPr>
              <w:t>Compl</w:t>
            </w:r>
            <w:proofErr w:type="spellEnd"/>
            <w:r w:rsidRPr="002B16EB">
              <w:rPr>
                <w:lang w:val="en-AU"/>
              </w:rPr>
              <w:t xml:space="preserve"> dt</w:t>
            </w:r>
          </w:p>
        </w:tc>
      </w:tr>
      <w:tr w:rsidR="00570B1D" w:rsidRPr="002B16EB" w14:paraId="1AF8C9FF"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D78742" w14:textId="77777777" w:rsidR="00570B1D" w:rsidRPr="002B16EB" w:rsidRDefault="00570B1D"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6CC6B8"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104F38" w14:textId="615F7C42" w:rsidR="00570B1D" w:rsidRPr="002B16EB" w:rsidRDefault="001D5FBC" w:rsidP="004B7380">
            <w:pPr>
              <w:pStyle w:val="NoSpacing"/>
              <w:rPr>
                <w:lang w:val="en-AU"/>
              </w:rPr>
            </w:pPr>
            <w:r w:rsidRPr="002B16EB">
              <w:rPr>
                <w:lang w:val="en-AU"/>
              </w:rPr>
              <w:t xml:space="preserve">SCTASK0023018 for </w:t>
            </w:r>
            <w:proofErr w:type="spellStart"/>
            <w:r w:rsidRPr="002B16EB">
              <w:rPr>
                <w:lang w:val="en-AU"/>
              </w:rPr>
              <w:t>Sudeesh</w:t>
            </w:r>
            <w:proofErr w:type="spellEnd"/>
            <w:r w:rsidRPr="002B16EB">
              <w:rPr>
                <w:lang w:val="en-AU"/>
              </w:rPr>
              <w:t xml:space="preserve"> k for restoring dataset </w:t>
            </w:r>
            <w:proofErr w:type="spellStart"/>
            <w:r w:rsidR="00EA13DA" w:rsidRPr="002B16EB">
              <w:rPr>
                <w:lang w:val="en-AU"/>
              </w:rPr>
              <w:t>pddish</w:t>
            </w:r>
            <w:proofErr w:type="spellEnd"/>
            <w:r w:rsidR="00EA13DA" w:rsidRPr="002B16EB">
              <w:rPr>
                <w:lang w:val="en-AU"/>
              </w:rPr>
              <w:t xml:space="preserve"> co-6</w:t>
            </w:r>
          </w:p>
        </w:tc>
        <w:tc>
          <w:tcPr>
            <w:tcW w:w="973" w:type="dxa"/>
            <w:tcBorders>
              <w:top w:val="single" w:sz="4" w:space="0" w:color="auto"/>
              <w:left w:val="nil"/>
              <w:bottom w:val="single" w:sz="4" w:space="0" w:color="auto"/>
              <w:right w:val="single" w:sz="8" w:space="0" w:color="auto"/>
            </w:tcBorders>
          </w:tcPr>
          <w:p w14:paraId="70BBF108"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51AAA00" w14:textId="77777777" w:rsidR="00570B1D" w:rsidRPr="002B16EB" w:rsidRDefault="00570B1D" w:rsidP="004B7380">
            <w:pPr>
              <w:pStyle w:val="NoSpacing"/>
              <w:rPr>
                <w:lang w:val="en-AU"/>
              </w:rPr>
            </w:pPr>
          </w:p>
        </w:tc>
      </w:tr>
      <w:tr w:rsidR="00570B1D" w:rsidRPr="002B16EB" w14:paraId="09C0924C"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6A0930" w14:textId="77777777" w:rsidR="00570B1D" w:rsidRPr="002B16EB" w:rsidRDefault="00570B1D" w:rsidP="004B7380">
            <w:pPr>
              <w:pStyle w:val="NoSpacing"/>
              <w:rPr>
                <w:lang w:val="en-AU"/>
              </w:rPr>
            </w:pPr>
            <w:r w:rsidRPr="002B16EB">
              <w:rPr>
                <w:lang w:val="en-AU"/>
              </w:rPr>
              <w:lastRenderedPageBreak/>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EF5033"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E4A597" w14:textId="77777777" w:rsidR="00570B1D" w:rsidRPr="002B16EB" w:rsidRDefault="00570B1D" w:rsidP="004B7380">
            <w:pPr>
              <w:rPr>
                <w:lang w:val="en-AU"/>
              </w:rPr>
            </w:pPr>
          </w:p>
        </w:tc>
        <w:tc>
          <w:tcPr>
            <w:tcW w:w="973" w:type="dxa"/>
            <w:tcBorders>
              <w:top w:val="single" w:sz="4" w:space="0" w:color="auto"/>
              <w:left w:val="nil"/>
              <w:bottom w:val="single" w:sz="4" w:space="0" w:color="auto"/>
              <w:right w:val="single" w:sz="8" w:space="0" w:color="auto"/>
            </w:tcBorders>
          </w:tcPr>
          <w:p w14:paraId="30B195BB" w14:textId="77777777" w:rsidR="00570B1D" w:rsidRPr="002B16EB" w:rsidRDefault="00570B1D"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7C9F4C9" w14:textId="77777777" w:rsidR="00570B1D" w:rsidRPr="002B16EB" w:rsidRDefault="00570B1D" w:rsidP="004B7380">
            <w:pPr>
              <w:pStyle w:val="NoSpacing"/>
              <w:rPr>
                <w:rFonts w:ascii="Arial" w:hAnsi="Arial" w:cs="Arial"/>
                <w:lang w:val="en-AU"/>
              </w:rPr>
            </w:pPr>
          </w:p>
        </w:tc>
      </w:tr>
      <w:tr w:rsidR="00570B1D" w:rsidRPr="002B16EB" w14:paraId="22F343F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B927D4" w14:textId="77777777" w:rsidR="00570B1D" w:rsidRPr="002B16EB" w:rsidRDefault="00570B1D"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39CF06" w14:textId="77777777" w:rsidR="00570B1D" w:rsidRPr="002B16EB" w:rsidRDefault="00570B1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C7FF4F"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89A4348"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113E2DE" w14:textId="77777777" w:rsidR="00570B1D" w:rsidRPr="002B16EB" w:rsidRDefault="00570B1D" w:rsidP="004B7380">
            <w:pPr>
              <w:pStyle w:val="NoSpacing"/>
              <w:rPr>
                <w:lang w:val="en-AU"/>
              </w:rPr>
            </w:pPr>
          </w:p>
        </w:tc>
      </w:tr>
      <w:tr w:rsidR="00570B1D" w:rsidRPr="002B16EB" w14:paraId="37D0F41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82B14B" w14:textId="77777777" w:rsidR="00570B1D" w:rsidRPr="002B16EB" w:rsidRDefault="00570B1D"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D8794A"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B1ED10"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0E06F36"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D17096A" w14:textId="77777777" w:rsidR="00570B1D" w:rsidRPr="002B16EB" w:rsidRDefault="00570B1D" w:rsidP="004B7380">
            <w:pPr>
              <w:pStyle w:val="NoSpacing"/>
              <w:rPr>
                <w:lang w:val="en-AU"/>
              </w:rPr>
            </w:pPr>
          </w:p>
        </w:tc>
      </w:tr>
      <w:tr w:rsidR="00570B1D" w:rsidRPr="002B16EB" w14:paraId="3B569B4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30C75B" w14:textId="77777777" w:rsidR="00570B1D" w:rsidRPr="002B16EB" w:rsidRDefault="00570B1D"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5CE651" w14:textId="77777777" w:rsidR="00570B1D" w:rsidRPr="002B16EB" w:rsidRDefault="00570B1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FC9FB9" w14:textId="77777777" w:rsidR="00570B1D" w:rsidRPr="002B16EB" w:rsidRDefault="00570B1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C883E11" w14:textId="77777777" w:rsidR="00570B1D" w:rsidRPr="002B16EB" w:rsidRDefault="00570B1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1C2056A" w14:textId="77777777" w:rsidR="00570B1D" w:rsidRPr="002B16EB" w:rsidRDefault="00570B1D" w:rsidP="004B7380">
            <w:pPr>
              <w:pStyle w:val="NoSpacing"/>
              <w:rPr>
                <w:lang w:val="en-AU"/>
              </w:rPr>
            </w:pPr>
          </w:p>
        </w:tc>
      </w:tr>
    </w:tbl>
    <w:p w14:paraId="04900907" w14:textId="77777777" w:rsidR="00570B1D" w:rsidRPr="002B16EB" w:rsidRDefault="00570B1D" w:rsidP="00570B1D">
      <w:pPr>
        <w:pStyle w:val="NoSpacing"/>
        <w:rPr>
          <w:lang w:val="en-AU"/>
        </w:rPr>
      </w:pPr>
    </w:p>
    <w:p w14:paraId="53B71B00" w14:textId="691D3A14" w:rsidR="00435AB6" w:rsidRPr="002B16EB" w:rsidRDefault="00435AB6" w:rsidP="00435AB6">
      <w:pPr>
        <w:pStyle w:val="Heading2"/>
        <w:rPr>
          <w:lang w:val="en-AU"/>
        </w:rPr>
      </w:pPr>
      <w:bookmarkStart w:id="887" w:name="_Toc167368552"/>
      <w:r w:rsidRPr="002B16EB">
        <w:rPr>
          <w:lang w:val="en-AU"/>
        </w:rPr>
        <w:t>1</w:t>
      </w:r>
      <w:r w:rsidR="004B57BB" w:rsidRPr="002B16EB">
        <w:rPr>
          <w:lang w:val="en-AU"/>
        </w:rPr>
        <w:t>8</w:t>
      </w:r>
      <w:r w:rsidRPr="002B16EB">
        <w:rPr>
          <w:lang w:val="en-AU"/>
        </w:rPr>
        <w:t>/09</w:t>
      </w:r>
      <w:r w:rsidR="004B57BB" w:rsidRPr="002B16EB">
        <w:rPr>
          <w:lang w:val="en-AU"/>
        </w:rPr>
        <w:t xml:space="preserve"> </w:t>
      </w:r>
      <w:r w:rsidR="00294041" w:rsidRPr="002B16EB">
        <w:rPr>
          <w:lang w:val="en-AU"/>
        </w:rPr>
        <w:t>–</w:t>
      </w:r>
      <w:r w:rsidR="004B57BB" w:rsidRPr="002B16EB">
        <w:rPr>
          <w:lang w:val="en-AU"/>
        </w:rPr>
        <w:t xml:space="preserve"> 20</w:t>
      </w:r>
      <w:r w:rsidR="00294041" w:rsidRPr="002B16EB">
        <w:rPr>
          <w:lang w:val="en-AU"/>
        </w:rPr>
        <w:t>/09 Mon – Wed (S Leave)</w:t>
      </w:r>
      <w:bookmarkEnd w:id="88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435AB6" w:rsidRPr="002B16EB" w14:paraId="4E316A0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93C34A" w14:textId="77777777" w:rsidR="00435AB6" w:rsidRPr="002B16EB" w:rsidRDefault="00435AB6"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B7C420" w14:textId="77777777" w:rsidR="00435AB6" w:rsidRPr="002B16EB" w:rsidRDefault="00435AB6"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EBDC16" w14:textId="77777777" w:rsidR="00435AB6" w:rsidRPr="002B16EB" w:rsidRDefault="00435AB6"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867175F" w14:textId="77777777" w:rsidR="00435AB6" w:rsidRPr="002B16EB" w:rsidRDefault="00435AB6"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5F8A07C" w14:textId="77777777" w:rsidR="00435AB6" w:rsidRPr="002B16EB" w:rsidRDefault="00435AB6" w:rsidP="004B7380">
            <w:pPr>
              <w:pStyle w:val="NoSpacing"/>
              <w:rPr>
                <w:lang w:val="en-AU"/>
              </w:rPr>
            </w:pPr>
            <w:proofErr w:type="spellStart"/>
            <w:r w:rsidRPr="002B16EB">
              <w:rPr>
                <w:lang w:val="en-AU"/>
              </w:rPr>
              <w:t>Compl</w:t>
            </w:r>
            <w:proofErr w:type="spellEnd"/>
            <w:r w:rsidRPr="002B16EB">
              <w:rPr>
                <w:lang w:val="en-AU"/>
              </w:rPr>
              <w:t xml:space="preserve"> dt</w:t>
            </w:r>
          </w:p>
        </w:tc>
      </w:tr>
      <w:tr w:rsidR="00435AB6" w:rsidRPr="002B16EB" w14:paraId="26D0206C"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BD2BC4" w14:textId="77777777" w:rsidR="00435AB6" w:rsidRPr="002B16EB" w:rsidRDefault="00435AB6"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4D1E5" w14:textId="77777777" w:rsidR="00435AB6" w:rsidRPr="002B16EB" w:rsidRDefault="00435AB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353A46" w14:textId="4A5A56DE" w:rsidR="00435AB6" w:rsidRPr="002B16EB" w:rsidRDefault="00435AB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009617A" w14:textId="77777777" w:rsidR="00435AB6" w:rsidRPr="002B16EB" w:rsidRDefault="00435AB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2ED5B30" w14:textId="77777777" w:rsidR="00435AB6" w:rsidRPr="002B16EB" w:rsidRDefault="00435AB6" w:rsidP="004B7380">
            <w:pPr>
              <w:pStyle w:val="NoSpacing"/>
              <w:rPr>
                <w:lang w:val="en-AU"/>
              </w:rPr>
            </w:pPr>
          </w:p>
        </w:tc>
      </w:tr>
      <w:tr w:rsidR="00435AB6" w:rsidRPr="002B16EB" w14:paraId="3307D5D9"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789CDD" w14:textId="77777777" w:rsidR="00435AB6" w:rsidRPr="002B16EB" w:rsidRDefault="00435AB6"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684A8" w14:textId="77777777" w:rsidR="00435AB6" w:rsidRPr="002B16EB" w:rsidRDefault="00435AB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BBE79D" w14:textId="77777777" w:rsidR="00435AB6" w:rsidRPr="002B16EB" w:rsidRDefault="00435AB6" w:rsidP="004B7380">
            <w:pPr>
              <w:rPr>
                <w:lang w:val="en-AU"/>
              </w:rPr>
            </w:pPr>
          </w:p>
        </w:tc>
        <w:tc>
          <w:tcPr>
            <w:tcW w:w="973" w:type="dxa"/>
            <w:tcBorders>
              <w:top w:val="single" w:sz="4" w:space="0" w:color="auto"/>
              <w:left w:val="nil"/>
              <w:bottom w:val="single" w:sz="4" w:space="0" w:color="auto"/>
              <w:right w:val="single" w:sz="8" w:space="0" w:color="auto"/>
            </w:tcBorders>
          </w:tcPr>
          <w:p w14:paraId="3EB14FEC" w14:textId="77777777" w:rsidR="00435AB6" w:rsidRPr="002B16EB" w:rsidRDefault="00435AB6"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353DB10" w14:textId="77777777" w:rsidR="00435AB6" w:rsidRPr="002B16EB" w:rsidRDefault="00435AB6" w:rsidP="004B7380">
            <w:pPr>
              <w:pStyle w:val="NoSpacing"/>
              <w:rPr>
                <w:rFonts w:ascii="Arial" w:hAnsi="Arial" w:cs="Arial"/>
                <w:lang w:val="en-AU"/>
              </w:rPr>
            </w:pPr>
          </w:p>
        </w:tc>
      </w:tr>
      <w:tr w:rsidR="00435AB6" w:rsidRPr="002B16EB" w14:paraId="1808F56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A3A1ED" w14:textId="77777777" w:rsidR="00435AB6" w:rsidRPr="002B16EB" w:rsidRDefault="00435AB6"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87CE7F" w14:textId="77777777" w:rsidR="00435AB6" w:rsidRPr="002B16EB" w:rsidRDefault="00435AB6"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09D054" w14:textId="77777777" w:rsidR="00435AB6" w:rsidRPr="002B16EB" w:rsidRDefault="00435AB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A89F976" w14:textId="77777777" w:rsidR="00435AB6" w:rsidRPr="002B16EB" w:rsidRDefault="00435AB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A3400A1" w14:textId="77777777" w:rsidR="00435AB6" w:rsidRPr="002B16EB" w:rsidRDefault="00435AB6" w:rsidP="004B7380">
            <w:pPr>
              <w:pStyle w:val="NoSpacing"/>
              <w:rPr>
                <w:lang w:val="en-AU"/>
              </w:rPr>
            </w:pPr>
          </w:p>
        </w:tc>
      </w:tr>
      <w:tr w:rsidR="00435AB6" w:rsidRPr="002B16EB" w14:paraId="1262304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BA82B9" w14:textId="77777777" w:rsidR="00435AB6" w:rsidRPr="002B16EB" w:rsidRDefault="00435AB6"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35D00B" w14:textId="77777777" w:rsidR="00435AB6" w:rsidRPr="002B16EB" w:rsidRDefault="00435AB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7B11DC" w14:textId="77777777" w:rsidR="00435AB6" w:rsidRPr="002B16EB" w:rsidRDefault="00435AB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B68F2EB" w14:textId="77777777" w:rsidR="00435AB6" w:rsidRPr="002B16EB" w:rsidRDefault="00435AB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43C24F3" w14:textId="77777777" w:rsidR="00435AB6" w:rsidRPr="002B16EB" w:rsidRDefault="00435AB6" w:rsidP="004B7380">
            <w:pPr>
              <w:pStyle w:val="NoSpacing"/>
              <w:rPr>
                <w:lang w:val="en-AU"/>
              </w:rPr>
            </w:pPr>
          </w:p>
        </w:tc>
      </w:tr>
      <w:tr w:rsidR="00435AB6" w:rsidRPr="002B16EB" w14:paraId="477CB10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E20D5F" w14:textId="77777777" w:rsidR="00435AB6" w:rsidRPr="002B16EB" w:rsidRDefault="00435AB6"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27D499" w14:textId="77777777" w:rsidR="00435AB6" w:rsidRPr="002B16EB" w:rsidRDefault="00435AB6"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13B851" w14:textId="77777777" w:rsidR="00435AB6" w:rsidRPr="002B16EB" w:rsidRDefault="00435AB6"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092C0E2" w14:textId="77777777" w:rsidR="00435AB6" w:rsidRPr="002B16EB" w:rsidRDefault="00435AB6"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8FE868E" w14:textId="77777777" w:rsidR="00435AB6" w:rsidRPr="002B16EB" w:rsidRDefault="00435AB6" w:rsidP="004B7380">
            <w:pPr>
              <w:pStyle w:val="NoSpacing"/>
              <w:rPr>
                <w:lang w:val="en-AU"/>
              </w:rPr>
            </w:pPr>
          </w:p>
        </w:tc>
      </w:tr>
    </w:tbl>
    <w:p w14:paraId="159F4EC7" w14:textId="77777777" w:rsidR="00435AB6" w:rsidRPr="002B16EB" w:rsidRDefault="00435AB6" w:rsidP="00435AB6">
      <w:pPr>
        <w:pStyle w:val="NoSpacing"/>
        <w:rPr>
          <w:lang w:val="en-AU"/>
        </w:rPr>
      </w:pPr>
    </w:p>
    <w:p w14:paraId="7312B632" w14:textId="3119112C" w:rsidR="004B57BB" w:rsidRPr="002B16EB" w:rsidRDefault="00294041" w:rsidP="004B57BB">
      <w:pPr>
        <w:pStyle w:val="Heading2"/>
        <w:rPr>
          <w:lang w:val="en-AU"/>
        </w:rPr>
      </w:pPr>
      <w:bookmarkStart w:id="888" w:name="_Toc167368553"/>
      <w:r w:rsidRPr="002B16EB">
        <w:rPr>
          <w:lang w:val="en-AU"/>
        </w:rPr>
        <w:t>21</w:t>
      </w:r>
      <w:r w:rsidR="004B57BB" w:rsidRPr="002B16EB">
        <w:rPr>
          <w:lang w:val="en-AU"/>
        </w:rPr>
        <w:t xml:space="preserve">/09 </w:t>
      </w:r>
      <w:r w:rsidRPr="002B16EB">
        <w:rPr>
          <w:lang w:val="en-AU"/>
        </w:rPr>
        <w:t>Thu</w:t>
      </w:r>
      <w:bookmarkEnd w:id="888"/>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4B57BB" w:rsidRPr="002B16EB" w14:paraId="7C50B546"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E4860A" w14:textId="77777777" w:rsidR="004B57BB" w:rsidRPr="002B16EB" w:rsidRDefault="004B57BB"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F6FA6F" w14:textId="77777777" w:rsidR="004B57BB" w:rsidRPr="002B16EB" w:rsidRDefault="004B57BB"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25521" w14:textId="77777777" w:rsidR="004B57BB" w:rsidRPr="002B16EB" w:rsidRDefault="004B57BB"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0B8C6E7" w14:textId="77777777" w:rsidR="004B57BB" w:rsidRPr="002B16EB" w:rsidRDefault="004B57BB"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BB365B0" w14:textId="77777777" w:rsidR="004B57BB" w:rsidRPr="002B16EB" w:rsidRDefault="004B57BB" w:rsidP="004B7380">
            <w:pPr>
              <w:pStyle w:val="NoSpacing"/>
              <w:rPr>
                <w:lang w:val="en-AU"/>
              </w:rPr>
            </w:pPr>
            <w:proofErr w:type="spellStart"/>
            <w:r w:rsidRPr="002B16EB">
              <w:rPr>
                <w:lang w:val="en-AU"/>
              </w:rPr>
              <w:t>Compl</w:t>
            </w:r>
            <w:proofErr w:type="spellEnd"/>
            <w:r w:rsidRPr="002B16EB">
              <w:rPr>
                <w:lang w:val="en-AU"/>
              </w:rPr>
              <w:t xml:space="preserve"> dt</w:t>
            </w:r>
          </w:p>
        </w:tc>
      </w:tr>
      <w:tr w:rsidR="004B57BB" w:rsidRPr="002B16EB" w14:paraId="53FEB765"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47424E" w14:textId="77777777" w:rsidR="004B57BB" w:rsidRPr="002B16EB" w:rsidRDefault="004B57BB"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C77830" w14:textId="77777777" w:rsidR="004B57BB" w:rsidRPr="002B16EB" w:rsidRDefault="004B57B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C9DB01" w14:textId="77777777" w:rsidR="004B57BB" w:rsidRPr="002B16EB" w:rsidRDefault="00DA08B6" w:rsidP="004B7380">
            <w:pPr>
              <w:pStyle w:val="NoSpacing"/>
              <w:rPr>
                <w:lang w:val="en-AU"/>
              </w:rPr>
            </w:pPr>
            <w:r w:rsidRPr="002B16EB">
              <w:rPr>
                <w:lang w:val="en-AU"/>
              </w:rPr>
              <w:t>P4 INC18179386 - (CTP) Polisy - master policy number is not generating</w:t>
            </w:r>
          </w:p>
          <w:p w14:paraId="1E5A98B7" w14:textId="3928D3CD" w:rsidR="00DA08B6" w:rsidRPr="002B16EB" w:rsidRDefault="00DA08B6" w:rsidP="004B7380">
            <w:pPr>
              <w:pStyle w:val="NoSpacing"/>
              <w:rPr>
                <w:lang w:val="en-AU"/>
              </w:rPr>
            </w:pPr>
            <w:r w:rsidRPr="002B16EB">
              <w:rPr>
                <w:lang w:val="en-AU"/>
              </w:rPr>
              <w:t>Raymond deleted the blank client id in clnv02</w:t>
            </w:r>
          </w:p>
        </w:tc>
        <w:tc>
          <w:tcPr>
            <w:tcW w:w="973" w:type="dxa"/>
            <w:tcBorders>
              <w:top w:val="single" w:sz="4" w:space="0" w:color="auto"/>
              <w:left w:val="nil"/>
              <w:bottom w:val="single" w:sz="4" w:space="0" w:color="auto"/>
              <w:right w:val="single" w:sz="8" w:space="0" w:color="auto"/>
            </w:tcBorders>
          </w:tcPr>
          <w:p w14:paraId="14A15EB4"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DBAD80A" w14:textId="77777777" w:rsidR="004B57BB" w:rsidRPr="002B16EB" w:rsidRDefault="004B57BB" w:rsidP="004B7380">
            <w:pPr>
              <w:pStyle w:val="NoSpacing"/>
              <w:rPr>
                <w:lang w:val="en-AU"/>
              </w:rPr>
            </w:pPr>
          </w:p>
        </w:tc>
      </w:tr>
      <w:tr w:rsidR="004B57BB" w:rsidRPr="002B16EB" w14:paraId="5CDBE796"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CE8DA2" w14:textId="77777777" w:rsidR="004B57BB" w:rsidRPr="002B16EB" w:rsidRDefault="004B57BB"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1C67EE" w14:textId="77777777" w:rsidR="004B57BB" w:rsidRPr="002B16EB" w:rsidRDefault="004B57B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BDFDB4" w14:textId="77777777" w:rsidR="004B57BB" w:rsidRPr="002B16EB" w:rsidRDefault="00737A26" w:rsidP="004B7380">
            <w:pPr>
              <w:rPr>
                <w:lang w:val="en-AU"/>
              </w:rPr>
            </w:pPr>
            <w:r w:rsidRPr="002B16EB">
              <w:rPr>
                <w:lang w:val="en-AU"/>
              </w:rPr>
              <w:t>INC17914173 - missing info from POLISY Financial files</w:t>
            </w:r>
          </w:p>
          <w:p w14:paraId="64CBD479" w14:textId="722BDAAC" w:rsidR="00737A26" w:rsidRPr="002B16EB" w:rsidRDefault="00737A26" w:rsidP="004B7380">
            <w:pPr>
              <w:rPr>
                <w:lang w:val="en-AU"/>
              </w:rPr>
            </w:pPr>
            <w:r w:rsidRPr="002B16EB">
              <w:rPr>
                <w:lang w:val="en-AU"/>
              </w:rPr>
              <w:t xml:space="preserve">ACMS </w:t>
            </w:r>
            <w:r w:rsidR="00B25CDE" w:rsidRPr="002B16EB">
              <w:rPr>
                <w:lang w:val="en-AU"/>
              </w:rPr>
              <w:t>closed claims Mar-May</w:t>
            </w:r>
          </w:p>
        </w:tc>
        <w:tc>
          <w:tcPr>
            <w:tcW w:w="973" w:type="dxa"/>
            <w:tcBorders>
              <w:top w:val="single" w:sz="4" w:space="0" w:color="auto"/>
              <w:left w:val="nil"/>
              <w:bottom w:val="single" w:sz="4" w:space="0" w:color="auto"/>
              <w:right w:val="single" w:sz="8" w:space="0" w:color="auto"/>
            </w:tcBorders>
          </w:tcPr>
          <w:p w14:paraId="7AA31CF1" w14:textId="77777777" w:rsidR="004B57BB" w:rsidRPr="002B16EB" w:rsidRDefault="004B57BB"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E9A3479" w14:textId="77777777" w:rsidR="004B57BB" w:rsidRPr="002B16EB" w:rsidRDefault="004B57BB" w:rsidP="004B7380">
            <w:pPr>
              <w:pStyle w:val="NoSpacing"/>
              <w:rPr>
                <w:rFonts w:ascii="Arial" w:hAnsi="Arial" w:cs="Arial"/>
                <w:lang w:val="en-AU"/>
              </w:rPr>
            </w:pPr>
          </w:p>
        </w:tc>
      </w:tr>
      <w:tr w:rsidR="004B57BB" w:rsidRPr="002B16EB" w14:paraId="3BD8036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505954" w14:textId="77777777" w:rsidR="004B57BB" w:rsidRPr="002B16EB" w:rsidRDefault="004B57BB"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7FE4AC" w14:textId="77777777" w:rsidR="004B57BB" w:rsidRPr="002B16EB" w:rsidRDefault="004B57B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48FBF" w14:textId="77777777" w:rsidR="004B57BB" w:rsidRPr="002B16EB" w:rsidRDefault="004B57B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7BB767E"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DBD8D07" w14:textId="77777777" w:rsidR="004B57BB" w:rsidRPr="002B16EB" w:rsidRDefault="004B57BB" w:rsidP="004B7380">
            <w:pPr>
              <w:pStyle w:val="NoSpacing"/>
              <w:rPr>
                <w:lang w:val="en-AU"/>
              </w:rPr>
            </w:pPr>
          </w:p>
        </w:tc>
      </w:tr>
      <w:tr w:rsidR="004B57BB" w:rsidRPr="002B16EB" w14:paraId="2E1BCAB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089483" w14:textId="77777777" w:rsidR="004B57BB" w:rsidRPr="002B16EB" w:rsidRDefault="004B57BB"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36419B" w14:textId="77777777" w:rsidR="004B57BB" w:rsidRPr="002B16EB" w:rsidRDefault="004B57B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7F8CE3" w14:textId="77777777" w:rsidR="004B57BB" w:rsidRPr="002B16EB" w:rsidRDefault="004B57B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54C8F13"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5197EA2" w14:textId="77777777" w:rsidR="004B57BB" w:rsidRPr="002B16EB" w:rsidRDefault="004B57BB" w:rsidP="004B7380">
            <w:pPr>
              <w:pStyle w:val="NoSpacing"/>
              <w:rPr>
                <w:lang w:val="en-AU"/>
              </w:rPr>
            </w:pPr>
          </w:p>
        </w:tc>
      </w:tr>
      <w:tr w:rsidR="004B57BB" w:rsidRPr="002B16EB" w14:paraId="6CD12DF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3C4646" w14:textId="77777777" w:rsidR="004B57BB" w:rsidRPr="002B16EB" w:rsidRDefault="004B57BB"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0DCAF" w14:textId="77777777" w:rsidR="004B57BB" w:rsidRPr="002B16EB" w:rsidRDefault="004B57B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FF015C" w14:textId="77777777" w:rsidR="004B57BB" w:rsidRPr="002B16EB" w:rsidRDefault="004B57B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9E413D2"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DD91A42" w14:textId="77777777" w:rsidR="004B57BB" w:rsidRPr="002B16EB" w:rsidRDefault="004B57BB" w:rsidP="004B7380">
            <w:pPr>
              <w:pStyle w:val="NoSpacing"/>
              <w:rPr>
                <w:lang w:val="en-AU"/>
              </w:rPr>
            </w:pPr>
          </w:p>
        </w:tc>
      </w:tr>
    </w:tbl>
    <w:p w14:paraId="2FDC59D5" w14:textId="77777777" w:rsidR="004B57BB" w:rsidRPr="002B16EB" w:rsidRDefault="004B57BB" w:rsidP="004B57BB">
      <w:pPr>
        <w:pStyle w:val="NoSpacing"/>
        <w:rPr>
          <w:lang w:val="en-AU"/>
        </w:rPr>
      </w:pPr>
    </w:p>
    <w:p w14:paraId="336F0DC8" w14:textId="45AE4A04" w:rsidR="004B57BB" w:rsidRPr="002B16EB" w:rsidRDefault="00294041" w:rsidP="004B57BB">
      <w:pPr>
        <w:pStyle w:val="Heading2"/>
        <w:rPr>
          <w:lang w:val="en-AU"/>
        </w:rPr>
      </w:pPr>
      <w:bookmarkStart w:id="889" w:name="_Toc167368554"/>
      <w:r w:rsidRPr="002B16EB">
        <w:rPr>
          <w:lang w:val="en-AU"/>
        </w:rPr>
        <w:t>22</w:t>
      </w:r>
      <w:r w:rsidR="004B57BB" w:rsidRPr="002B16EB">
        <w:rPr>
          <w:lang w:val="en-AU"/>
        </w:rPr>
        <w:t>/09 Fri</w:t>
      </w:r>
      <w:bookmarkEnd w:id="88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4B57BB" w:rsidRPr="002B16EB" w14:paraId="669D7E13"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707D7C" w14:textId="77777777" w:rsidR="004B57BB" w:rsidRPr="002B16EB" w:rsidRDefault="004B57BB"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8AD0FE" w14:textId="77777777" w:rsidR="004B57BB" w:rsidRPr="002B16EB" w:rsidRDefault="004B57BB"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807D09" w14:textId="77777777" w:rsidR="004B57BB" w:rsidRPr="002B16EB" w:rsidRDefault="004B57BB"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849972A" w14:textId="77777777" w:rsidR="004B57BB" w:rsidRPr="002B16EB" w:rsidRDefault="004B57BB"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A38F862" w14:textId="77777777" w:rsidR="004B57BB" w:rsidRPr="002B16EB" w:rsidRDefault="004B57BB" w:rsidP="004B7380">
            <w:pPr>
              <w:pStyle w:val="NoSpacing"/>
              <w:rPr>
                <w:lang w:val="en-AU"/>
              </w:rPr>
            </w:pPr>
            <w:proofErr w:type="spellStart"/>
            <w:r w:rsidRPr="002B16EB">
              <w:rPr>
                <w:lang w:val="en-AU"/>
              </w:rPr>
              <w:t>Compl</w:t>
            </w:r>
            <w:proofErr w:type="spellEnd"/>
            <w:r w:rsidRPr="002B16EB">
              <w:rPr>
                <w:lang w:val="en-AU"/>
              </w:rPr>
              <w:t xml:space="preserve"> dt</w:t>
            </w:r>
          </w:p>
        </w:tc>
      </w:tr>
      <w:tr w:rsidR="004B57BB" w:rsidRPr="002B16EB" w14:paraId="41D65361"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FA7AC4" w14:textId="77777777" w:rsidR="004B57BB" w:rsidRPr="002B16EB" w:rsidRDefault="004B57BB"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447F35" w14:textId="77777777" w:rsidR="004B57BB" w:rsidRPr="002B16EB" w:rsidRDefault="004B57B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D0CB1A" w14:textId="4093C772" w:rsidR="004B57BB" w:rsidRPr="002B16EB" w:rsidRDefault="00F4672B" w:rsidP="004B7380">
            <w:pPr>
              <w:pStyle w:val="NoSpacing"/>
              <w:rPr>
                <w:lang w:val="en-AU"/>
              </w:rPr>
            </w:pPr>
            <w:r w:rsidRPr="002B16EB">
              <w:rPr>
                <w:lang w:val="en-AU"/>
              </w:rPr>
              <w:t xml:space="preserve">POU493 </w:t>
            </w:r>
            <w:r w:rsidR="00725F3C" w:rsidRPr="002B16EB">
              <w:rPr>
                <w:lang w:val="en-AU"/>
              </w:rPr>
              <w:t>–</w:t>
            </w:r>
            <w:r w:rsidRPr="002B16EB">
              <w:rPr>
                <w:lang w:val="en-AU"/>
              </w:rPr>
              <w:t xml:space="preserve"> </w:t>
            </w:r>
            <w:r w:rsidR="00725F3C" w:rsidRPr="002B16EB">
              <w:rPr>
                <w:lang w:val="en-AU"/>
              </w:rPr>
              <w:t>web-</w:t>
            </w:r>
            <w:proofErr w:type="spellStart"/>
            <w:r w:rsidR="00725F3C" w:rsidRPr="002B16EB">
              <w:rPr>
                <w:lang w:val="en-AU"/>
              </w:rPr>
              <w:t>ctp</w:t>
            </w:r>
            <w:proofErr w:type="spellEnd"/>
            <w:r w:rsidR="00725F3C" w:rsidRPr="002B16EB">
              <w:rPr>
                <w:lang w:val="en-AU"/>
              </w:rPr>
              <w:t xml:space="preserve"> prog creating blank client id</w:t>
            </w:r>
          </w:p>
        </w:tc>
        <w:tc>
          <w:tcPr>
            <w:tcW w:w="973" w:type="dxa"/>
            <w:tcBorders>
              <w:top w:val="single" w:sz="4" w:space="0" w:color="auto"/>
              <w:left w:val="nil"/>
              <w:bottom w:val="single" w:sz="4" w:space="0" w:color="auto"/>
              <w:right w:val="single" w:sz="8" w:space="0" w:color="auto"/>
            </w:tcBorders>
          </w:tcPr>
          <w:p w14:paraId="190C7CCA"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F1C0AC8" w14:textId="77777777" w:rsidR="004B57BB" w:rsidRPr="002B16EB" w:rsidRDefault="004B57BB" w:rsidP="004B7380">
            <w:pPr>
              <w:pStyle w:val="NoSpacing"/>
              <w:rPr>
                <w:lang w:val="en-AU"/>
              </w:rPr>
            </w:pPr>
          </w:p>
        </w:tc>
      </w:tr>
      <w:tr w:rsidR="004B57BB" w:rsidRPr="002B16EB" w14:paraId="1095B454"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4976F8" w14:textId="77777777" w:rsidR="004B57BB" w:rsidRPr="002B16EB" w:rsidRDefault="004B57BB"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65F3EA" w14:textId="77777777" w:rsidR="004B57BB" w:rsidRPr="002B16EB" w:rsidRDefault="004B57B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4B4075" w14:textId="77777777" w:rsidR="004B57BB" w:rsidRPr="002B16EB" w:rsidRDefault="004B57BB" w:rsidP="004B7380">
            <w:pPr>
              <w:rPr>
                <w:lang w:val="en-AU"/>
              </w:rPr>
            </w:pPr>
          </w:p>
        </w:tc>
        <w:tc>
          <w:tcPr>
            <w:tcW w:w="973" w:type="dxa"/>
            <w:tcBorders>
              <w:top w:val="single" w:sz="4" w:space="0" w:color="auto"/>
              <w:left w:val="nil"/>
              <w:bottom w:val="single" w:sz="4" w:space="0" w:color="auto"/>
              <w:right w:val="single" w:sz="8" w:space="0" w:color="auto"/>
            </w:tcBorders>
          </w:tcPr>
          <w:p w14:paraId="6EF4AA48" w14:textId="77777777" w:rsidR="004B57BB" w:rsidRPr="002B16EB" w:rsidRDefault="004B57BB"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B358E02" w14:textId="77777777" w:rsidR="004B57BB" w:rsidRPr="002B16EB" w:rsidRDefault="004B57BB" w:rsidP="004B7380">
            <w:pPr>
              <w:pStyle w:val="NoSpacing"/>
              <w:rPr>
                <w:rFonts w:ascii="Arial" w:hAnsi="Arial" w:cs="Arial"/>
                <w:lang w:val="en-AU"/>
              </w:rPr>
            </w:pPr>
          </w:p>
        </w:tc>
      </w:tr>
      <w:tr w:rsidR="004B57BB" w:rsidRPr="002B16EB" w14:paraId="1415914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33A692" w14:textId="77777777" w:rsidR="004B57BB" w:rsidRPr="002B16EB" w:rsidRDefault="004B57BB"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8A27C1" w14:textId="77777777" w:rsidR="004B57BB" w:rsidRPr="002B16EB" w:rsidRDefault="004B57B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23BC20" w14:textId="77777777" w:rsidR="004B57BB" w:rsidRPr="002B16EB" w:rsidRDefault="004B57B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2F50D7E"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E13439D" w14:textId="77777777" w:rsidR="004B57BB" w:rsidRPr="002B16EB" w:rsidRDefault="004B57BB" w:rsidP="004B7380">
            <w:pPr>
              <w:pStyle w:val="NoSpacing"/>
              <w:rPr>
                <w:lang w:val="en-AU"/>
              </w:rPr>
            </w:pPr>
          </w:p>
        </w:tc>
      </w:tr>
      <w:tr w:rsidR="004B57BB" w:rsidRPr="002B16EB" w14:paraId="069BA9D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7397A8" w14:textId="77777777" w:rsidR="004B57BB" w:rsidRPr="002B16EB" w:rsidRDefault="004B57BB"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8DBE5A" w14:textId="77777777" w:rsidR="004B57BB" w:rsidRPr="002B16EB" w:rsidRDefault="004B57B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CC76FC" w14:textId="77777777" w:rsidR="004B57BB" w:rsidRPr="002B16EB" w:rsidRDefault="004B57B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DFD77CA"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FE95CD9" w14:textId="77777777" w:rsidR="004B57BB" w:rsidRPr="002B16EB" w:rsidRDefault="004B57BB" w:rsidP="004B7380">
            <w:pPr>
              <w:pStyle w:val="NoSpacing"/>
              <w:rPr>
                <w:lang w:val="en-AU"/>
              </w:rPr>
            </w:pPr>
          </w:p>
        </w:tc>
      </w:tr>
      <w:tr w:rsidR="004B57BB" w:rsidRPr="002B16EB" w14:paraId="081DA32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CFF2CE" w14:textId="77777777" w:rsidR="004B57BB" w:rsidRPr="002B16EB" w:rsidRDefault="004B57BB"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A27DCF" w14:textId="77777777" w:rsidR="004B57BB" w:rsidRPr="002B16EB" w:rsidRDefault="004B57B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C15826" w14:textId="77777777" w:rsidR="004B57BB" w:rsidRPr="002B16EB" w:rsidRDefault="004B57B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85F7DA7" w14:textId="77777777" w:rsidR="004B57BB" w:rsidRPr="002B16EB" w:rsidRDefault="004B57B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2642CF5" w14:textId="77777777" w:rsidR="004B57BB" w:rsidRPr="002B16EB" w:rsidRDefault="004B57BB" w:rsidP="004B7380">
            <w:pPr>
              <w:pStyle w:val="NoSpacing"/>
              <w:rPr>
                <w:lang w:val="en-AU"/>
              </w:rPr>
            </w:pPr>
          </w:p>
        </w:tc>
      </w:tr>
    </w:tbl>
    <w:p w14:paraId="7409A5AC" w14:textId="77777777" w:rsidR="004B57BB" w:rsidRPr="002B16EB" w:rsidRDefault="004B57BB" w:rsidP="004B57BB">
      <w:pPr>
        <w:pStyle w:val="NoSpacing"/>
        <w:rPr>
          <w:lang w:val="en-AU"/>
        </w:rPr>
      </w:pPr>
    </w:p>
    <w:p w14:paraId="3A05D7EF" w14:textId="0F7002C4" w:rsidR="003C626E" w:rsidRPr="002B16EB" w:rsidRDefault="000724F3" w:rsidP="003C626E">
      <w:pPr>
        <w:autoSpaceDE w:val="0"/>
        <w:autoSpaceDN w:val="0"/>
        <w:adjustRightInd w:val="0"/>
        <w:spacing w:after="0" w:line="240" w:lineRule="auto"/>
        <w:rPr>
          <w:rFonts w:ascii="Tms Rmn" w:hAnsi="Tms Rmn"/>
          <w:sz w:val="24"/>
          <w:szCs w:val="24"/>
          <w:lang w:val="en-AU" w:bidi="th-TH"/>
        </w:rPr>
      </w:pPr>
      <w:proofErr w:type="spellStart"/>
      <w:r w:rsidRPr="002B16EB">
        <w:rPr>
          <w:rFonts w:ascii="Tms Rmn" w:hAnsi="Tms Rmn"/>
          <w:sz w:val="24"/>
          <w:szCs w:val="24"/>
          <w:lang w:val="en-AU" w:bidi="th-TH"/>
        </w:rPr>
        <w:t>Oncall</w:t>
      </w:r>
      <w:proofErr w:type="spellEnd"/>
      <w:r w:rsidRPr="002B16EB">
        <w:rPr>
          <w:rFonts w:ascii="Tms Rmn" w:hAnsi="Tms Rmn"/>
          <w:sz w:val="24"/>
          <w:szCs w:val="24"/>
          <w:lang w:val="en-AU" w:bidi="th-TH"/>
        </w:rPr>
        <w:t>/on-call/escalation claimed (4 weeks)</w:t>
      </w:r>
    </w:p>
    <w:tbl>
      <w:tblPr>
        <w:tblW w:w="0" w:type="auto"/>
        <w:tblInd w:w="-121" w:type="dxa"/>
        <w:tblLayout w:type="fixed"/>
        <w:tblCellMar>
          <w:left w:w="113" w:type="dxa"/>
          <w:right w:w="113" w:type="dxa"/>
        </w:tblCellMar>
        <w:tblLook w:val="00A0" w:firstRow="1" w:lastRow="0" w:firstColumn="1" w:lastColumn="0" w:noHBand="0" w:noVBand="0"/>
      </w:tblPr>
      <w:tblGrid>
        <w:gridCol w:w="1927"/>
        <w:gridCol w:w="1927"/>
      </w:tblGrid>
      <w:tr w:rsidR="003C626E" w:rsidRPr="002B16EB" w14:paraId="45243377" w14:textId="77777777">
        <w:trPr>
          <w:trHeight w:val="340"/>
        </w:trPr>
        <w:tc>
          <w:tcPr>
            <w:tcW w:w="1927" w:type="dxa"/>
            <w:tcBorders>
              <w:top w:val="single" w:sz="12" w:space="0" w:color="E1E1E1"/>
              <w:left w:val="single" w:sz="6" w:space="0" w:color="E1E1E1"/>
              <w:bottom w:val="single" w:sz="6" w:space="0" w:color="E1E1E1"/>
              <w:right w:val="single" w:sz="6" w:space="0" w:color="E1E1E1"/>
            </w:tcBorders>
            <w:vAlign w:val="center"/>
          </w:tcPr>
          <w:p w14:paraId="0D39AE4A" w14:textId="77777777" w:rsidR="003C626E" w:rsidRPr="002B16EB" w:rsidRDefault="003C626E">
            <w:pPr>
              <w:keepNext/>
              <w:keepLines/>
              <w:autoSpaceDE w:val="0"/>
              <w:autoSpaceDN w:val="0"/>
              <w:adjustRightInd w:val="0"/>
              <w:spacing w:after="0" w:line="240" w:lineRule="auto"/>
              <w:jc w:val="center"/>
              <w:rPr>
                <w:rFonts w:ascii="Helv" w:hAnsi="Helv" w:cs="Helv"/>
                <w:color w:val="000000"/>
                <w:sz w:val="18"/>
                <w:szCs w:val="18"/>
                <w:lang w:val="en-AU" w:bidi="th-TH"/>
              </w:rPr>
            </w:pPr>
            <w:r w:rsidRPr="002B16EB">
              <w:rPr>
                <w:rFonts w:ascii="Helv" w:hAnsi="Helv" w:cs="Helv"/>
                <w:color w:val="000000"/>
                <w:sz w:val="18"/>
                <w:szCs w:val="18"/>
                <w:lang w:val="en-AU" w:bidi="th-TH"/>
              </w:rPr>
              <w:t>14/08/2023</w:t>
            </w:r>
          </w:p>
        </w:tc>
        <w:tc>
          <w:tcPr>
            <w:tcW w:w="1927" w:type="dxa"/>
            <w:tcBorders>
              <w:top w:val="single" w:sz="12" w:space="0" w:color="E1E1E1"/>
              <w:left w:val="single" w:sz="6" w:space="0" w:color="E1E1E1"/>
              <w:bottom w:val="single" w:sz="6" w:space="0" w:color="E1E1E1"/>
              <w:right w:val="single" w:sz="6" w:space="0" w:color="E1E1E1"/>
            </w:tcBorders>
            <w:vAlign w:val="center"/>
          </w:tcPr>
          <w:p w14:paraId="78E004C7" w14:textId="77777777" w:rsidR="003C626E" w:rsidRPr="002B16EB" w:rsidRDefault="003C626E">
            <w:pPr>
              <w:keepNext/>
              <w:keepLines/>
              <w:autoSpaceDE w:val="0"/>
              <w:autoSpaceDN w:val="0"/>
              <w:adjustRightInd w:val="0"/>
              <w:spacing w:after="0" w:line="240" w:lineRule="auto"/>
              <w:jc w:val="center"/>
              <w:rPr>
                <w:rFonts w:ascii="Helv" w:hAnsi="Helv" w:cs="Helv"/>
                <w:color w:val="000000"/>
                <w:sz w:val="18"/>
                <w:szCs w:val="18"/>
                <w:lang w:val="en-AU" w:bidi="th-TH"/>
              </w:rPr>
            </w:pPr>
            <w:r w:rsidRPr="002B16EB">
              <w:rPr>
                <w:rFonts w:ascii="Helv" w:hAnsi="Helv" w:cs="Helv"/>
                <w:color w:val="000000"/>
                <w:sz w:val="18"/>
                <w:szCs w:val="18"/>
                <w:lang w:val="en-AU" w:bidi="th-TH"/>
              </w:rPr>
              <w:t>10/09/2023</w:t>
            </w:r>
          </w:p>
        </w:tc>
      </w:tr>
    </w:tbl>
    <w:p w14:paraId="59EE160C" w14:textId="0A7A3700" w:rsidR="003C626E" w:rsidRPr="002B16EB" w:rsidRDefault="000724F3" w:rsidP="004B57BB">
      <w:pPr>
        <w:pStyle w:val="NoSpacing"/>
        <w:rPr>
          <w:lang w:val="en-AU"/>
        </w:rPr>
      </w:pPr>
      <w:r w:rsidRPr="002B16EB">
        <w:rPr>
          <w:lang w:val="en-AU"/>
        </w:rPr>
        <w:t xml:space="preserve"> </w:t>
      </w:r>
    </w:p>
    <w:p w14:paraId="57DF1866" w14:textId="0F360D96" w:rsidR="00E46F32" w:rsidRPr="002B16EB" w:rsidRDefault="00E46F32" w:rsidP="00E46F32">
      <w:pPr>
        <w:pStyle w:val="Heading2"/>
        <w:rPr>
          <w:lang w:val="en-AU"/>
        </w:rPr>
      </w:pPr>
      <w:bookmarkStart w:id="890" w:name="_Toc167368555"/>
      <w:r w:rsidRPr="002B16EB">
        <w:rPr>
          <w:lang w:val="en-AU"/>
        </w:rPr>
        <w:t>2</w:t>
      </w:r>
      <w:r w:rsidR="005B2F3A" w:rsidRPr="002B16EB">
        <w:rPr>
          <w:lang w:val="en-AU"/>
        </w:rPr>
        <w:t>5</w:t>
      </w:r>
      <w:r w:rsidRPr="002B16EB">
        <w:rPr>
          <w:lang w:val="en-AU"/>
        </w:rPr>
        <w:t xml:space="preserve">/09 </w:t>
      </w:r>
      <w:r w:rsidR="005B2F3A" w:rsidRPr="002B16EB">
        <w:rPr>
          <w:lang w:val="en-AU"/>
        </w:rPr>
        <w:t>Mon</w:t>
      </w:r>
      <w:bookmarkEnd w:id="89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E46F32" w:rsidRPr="002B16EB" w14:paraId="0AF5B29C"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B7DC05" w14:textId="77777777" w:rsidR="00E46F32" w:rsidRPr="002B16EB" w:rsidRDefault="00E46F32"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8072ED" w14:textId="77777777" w:rsidR="00E46F32" w:rsidRPr="002B16EB" w:rsidRDefault="00E46F32"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C5B009" w14:textId="77777777" w:rsidR="00E46F32" w:rsidRPr="002B16EB" w:rsidRDefault="00E46F32"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08FF1D1E" w14:textId="77777777" w:rsidR="00E46F32" w:rsidRPr="002B16EB" w:rsidRDefault="00E46F32"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E0CC531" w14:textId="77777777" w:rsidR="00E46F32" w:rsidRPr="002B16EB" w:rsidRDefault="00E46F32" w:rsidP="004B7380">
            <w:pPr>
              <w:pStyle w:val="NoSpacing"/>
              <w:rPr>
                <w:lang w:val="en-AU"/>
              </w:rPr>
            </w:pPr>
            <w:proofErr w:type="spellStart"/>
            <w:r w:rsidRPr="002B16EB">
              <w:rPr>
                <w:lang w:val="en-AU"/>
              </w:rPr>
              <w:t>Compl</w:t>
            </w:r>
            <w:proofErr w:type="spellEnd"/>
            <w:r w:rsidRPr="002B16EB">
              <w:rPr>
                <w:lang w:val="en-AU"/>
              </w:rPr>
              <w:t xml:space="preserve"> dt</w:t>
            </w:r>
          </w:p>
        </w:tc>
      </w:tr>
      <w:tr w:rsidR="00E46F32" w:rsidRPr="002B16EB" w14:paraId="57D3A935"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D1BAEE" w14:textId="77777777" w:rsidR="00E46F32" w:rsidRPr="002B16EB" w:rsidRDefault="00E46F32"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FCEF0A" w14:textId="77777777" w:rsidR="00E46F32" w:rsidRPr="002B16EB" w:rsidRDefault="00E46F3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B1D69" w14:textId="2D57F256" w:rsidR="00E46F32" w:rsidRPr="002B16EB" w:rsidRDefault="00DF4A34" w:rsidP="004B7380">
            <w:pPr>
              <w:pStyle w:val="NoSpacing"/>
              <w:rPr>
                <w:lang w:val="en-AU"/>
              </w:rPr>
            </w:pPr>
            <w:r w:rsidRPr="002B16EB">
              <w:rPr>
                <w:lang w:val="en-AU"/>
              </w:rPr>
              <w:t xml:space="preserve">Regs750m &amp; dirs750 </w:t>
            </w:r>
            <w:proofErr w:type="spellStart"/>
            <w:r w:rsidRPr="002B16EB">
              <w:rPr>
                <w:lang w:val="en-AU"/>
              </w:rPr>
              <w:t>spl</w:t>
            </w:r>
            <w:proofErr w:type="spellEnd"/>
            <w:r w:rsidRPr="002B16EB">
              <w:rPr>
                <w:lang w:val="en-AU"/>
              </w:rPr>
              <w:t xml:space="preserve"> extract postponed to next Mon after </w:t>
            </w:r>
            <w:proofErr w:type="spellStart"/>
            <w:r w:rsidRPr="002B16EB">
              <w:rPr>
                <w:lang w:val="en-AU"/>
              </w:rPr>
              <w:t>eom</w:t>
            </w:r>
            <w:proofErr w:type="spellEnd"/>
            <w:r w:rsidRPr="002B16EB">
              <w:rPr>
                <w:lang w:val="en-AU"/>
              </w:rPr>
              <w:t xml:space="preserve"> (</w:t>
            </w:r>
            <w:proofErr w:type="spellStart"/>
            <w:r w:rsidRPr="002B16EB">
              <w:rPr>
                <w:lang w:val="en-AU"/>
              </w:rPr>
              <w:t>acms</w:t>
            </w:r>
            <w:proofErr w:type="spellEnd"/>
            <w:r w:rsidRPr="002B16EB">
              <w:rPr>
                <w:lang w:val="en-AU"/>
              </w:rPr>
              <w:t xml:space="preserve"> data</w:t>
            </w:r>
            <w:r w:rsidR="00BE5953" w:rsidRPr="002B16EB">
              <w:rPr>
                <w:lang w:val="en-AU"/>
              </w:rPr>
              <w:t xml:space="preserve"> for Mar to May)</w:t>
            </w:r>
          </w:p>
        </w:tc>
        <w:tc>
          <w:tcPr>
            <w:tcW w:w="973" w:type="dxa"/>
            <w:tcBorders>
              <w:top w:val="single" w:sz="4" w:space="0" w:color="auto"/>
              <w:left w:val="nil"/>
              <w:bottom w:val="single" w:sz="4" w:space="0" w:color="auto"/>
              <w:right w:val="single" w:sz="8" w:space="0" w:color="auto"/>
            </w:tcBorders>
          </w:tcPr>
          <w:p w14:paraId="7054299F" w14:textId="77777777" w:rsidR="00E46F32" w:rsidRPr="002B16EB" w:rsidRDefault="00E46F3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7CDA8DA" w14:textId="77777777" w:rsidR="00E46F32" w:rsidRPr="002B16EB" w:rsidRDefault="00E46F32" w:rsidP="004B7380">
            <w:pPr>
              <w:pStyle w:val="NoSpacing"/>
              <w:rPr>
                <w:lang w:val="en-AU"/>
              </w:rPr>
            </w:pPr>
          </w:p>
        </w:tc>
      </w:tr>
      <w:tr w:rsidR="00E46F32" w:rsidRPr="002B16EB" w14:paraId="5D86A867"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0F3350" w14:textId="77777777" w:rsidR="00E46F32" w:rsidRPr="002B16EB" w:rsidRDefault="00E46F32"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3074D4" w14:textId="77777777" w:rsidR="00E46F32" w:rsidRPr="002B16EB" w:rsidRDefault="00E46F3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FED117" w14:textId="6B3997DD" w:rsidR="00E46F32" w:rsidRPr="002B16EB" w:rsidRDefault="00BE5953" w:rsidP="004B7380">
            <w:pPr>
              <w:rPr>
                <w:lang w:val="en-AU"/>
              </w:rPr>
            </w:pPr>
            <w:r w:rsidRPr="002B16EB">
              <w:rPr>
                <w:lang w:val="en-AU"/>
              </w:rPr>
              <w:t>Testing email to Teams channel</w:t>
            </w:r>
          </w:p>
        </w:tc>
        <w:tc>
          <w:tcPr>
            <w:tcW w:w="973" w:type="dxa"/>
            <w:tcBorders>
              <w:top w:val="single" w:sz="4" w:space="0" w:color="auto"/>
              <w:left w:val="nil"/>
              <w:bottom w:val="single" w:sz="4" w:space="0" w:color="auto"/>
              <w:right w:val="single" w:sz="8" w:space="0" w:color="auto"/>
            </w:tcBorders>
          </w:tcPr>
          <w:p w14:paraId="2BA844A9" w14:textId="77777777" w:rsidR="00E46F32" w:rsidRPr="002B16EB" w:rsidRDefault="00E46F32"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15ED10C" w14:textId="77777777" w:rsidR="00E46F32" w:rsidRPr="002B16EB" w:rsidRDefault="00E46F32" w:rsidP="004B7380">
            <w:pPr>
              <w:pStyle w:val="NoSpacing"/>
              <w:rPr>
                <w:rFonts w:ascii="Arial" w:hAnsi="Arial" w:cs="Arial"/>
                <w:lang w:val="en-AU"/>
              </w:rPr>
            </w:pPr>
          </w:p>
        </w:tc>
      </w:tr>
      <w:tr w:rsidR="00E46F32" w:rsidRPr="002B16EB" w14:paraId="63CCC9C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F758C1" w14:textId="77777777" w:rsidR="00E46F32" w:rsidRPr="002B16EB" w:rsidRDefault="00E46F32" w:rsidP="004B7380">
            <w:pPr>
              <w:pStyle w:val="NoSpacing"/>
              <w:rPr>
                <w:lang w:val="en-AU"/>
              </w:rPr>
            </w:pPr>
            <w:r w:rsidRPr="002B16EB">
              <w:rPr>
                <w:lang w:val="en-AU"/>
              </w:rPr>
              <w:lastRenderedPageBreak/>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1495B7" w14:textId="77777777" w:rsidR="00E46F32" w:rsidRPr="002B16EB" w:rsidRDefault="00E46F3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070C4" w14:textId="19BFA58D" w:rsidR="00E46F32" w:rsidRPr="002B16EB" w:rsidRDefault="00873F47" w:rsidP="004B7380">
            <w:pPr>
              <w:pStyle w:val="NoSpacing"/>
              <w:rPr>
                <w:lang w:val="en-AU"/>
              </w:rPr>
            </w:pPr>
            <w:r w:rsidRPr="002B16EB">
              <w:rPr>
                <w:lang w:val="en-AU"/>
              </w:rPr>
              <w:t>1 – 2 TM</w:t>
            </w:r>
          </w:p>
        </w:tc>
        <w:tc>
          <w:tcPr>
            <w:tcW w:w="973" w:type="dxa"/>
            <w:tcBorders>
              <w:top w:val="single" w:sz="4" w:space="0" w:color="auto"/>
              <w:left w:val="nil"/>
              <w:bottom w:val="single" w:sz="4" w:space="0" w:color="auto"/>
              <w:right w:val="single" w:sz="8" w:space="0" w:color="auto"/>
            </w:tcBorders>
          </w:tcPr>
          <w:p w14:paraId="42B2B62A" w14:textId="77777777" w:rsidR="00E46F32" w:rsidRPr="002B16EB" w:rsidRDefault="00E46F3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D03547B" w14:textId="77777777" w:rsidR="00E46F32" w:rsidRPr="002B16EB" w:rsidRDefault="00E46F32" w:rsidP="004B7380">
            <w:pPr>
              <w:pStyle w:val="NoSpacing"/>
              <w:rPr>
                <w:lang w:val="en-AU"/>
              </w:rPr>
            </w:pPr>
          </w:p>
        </w:tc>
      </w:tr>
      <w:tr w:rsidR="00E46F32" w:rsidRPr="002B16EB" w14:paraId="109E1BB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64A723" w14:textId="77777777" w:rsidR="00E46F32" w:rsidRPr="002B16EB" w:rsidRDefault="00E46F32"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6CC222" w14:textId="77777777" w:rsidR="00E46F32" w:rsidRPr="002B16EB" w:rsidRDefault="00E46F3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6052B7" w14:textId="77777777" w:rsidR="00E46F32" w:rsidRPr="002B16EB" w:rsidRDefault="00E46F3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F521171" w14:textId="77777777" w:rsidR="00E46F32" w:rsidRPr="002B16EB" w:rsidRDefault="00E46F3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A740986" w14:textId="77777777" w:rsidR="00E46F32" w:rsidRPr="002B16EB" w:rsidRDefault="00E46F32" w:rsidP="004B7380">
            <w:pPr>
              <w:pStyle w:val="NoSpacing"/>
              <w:rPr>
                <w:lang w:val="en-AU"/>
              </w:rPr>
            </w:pPr>
          </w:p>
        </w:tc>
      </w:tr>
      <w:tr w:rsidR="00E46F32" w:rsidRPr="002B16EB" w14:paraId="31746F1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99301E" w14:textId="77777777" w:rsidR="00E46F32" w:rsidRPr="002B16EB" w:rsidRDefault="00E46F32"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D7A812" w14:textId="77777777" w:rsidR="00E46F32" w:rsidRPr="002B16EB" w:rsidRDefault="00E46F3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5784B7" w14:textId="77777777" w:rsidR="00E46F32" w:rsidRPr="002B16EB" w:rsidRDefault="00E46F3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78B59F0" w14:textId="77777777" w:rsidR="00E46F32" w:rsidRPr="002B16EB" w:rsidRDefault="00E46F3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80636E3" w14:textId="77777777" w:rsidR="00E46F32" w:rsidRPr="002B16EB" w:rsidRDefault="00E46F32" w:rsidP="004B7380">
            <w:pPr>
              <w:pStyle w:val="NoSpacing"/>
              <w:rPr>
                <w:lang w:val="en-AU"/>
              </w:rPr>
            </w:pPr>
          </w:p>
        </w:tc>
      </w:tr>
    </w:tbl>
    <w:p w14:paraId="07B141DC" w14:textId="58854DD8" w:rsidR="00AA0BC3" w:rsidRPr="002B16EB" w:rsidRDefault="00AA0BC3" w:rsidP="00AA0BC3">
      <w:pPr>
        <w:rPr>
          <w:lang w:val="en-AU"/>
        </w:rPr>
      </w:pPr>
      <w:r w:rsidRPr="002B16EB">
        <w:rPr>
          <w:lang w:val="en-AU"/>
        </w:rPr>
        <w:t>What you need to request</w:t>
      </w:r>
      <w:r w:rsidR="00AF2751" w:rsidRPr="002B16EB">
        <w:rPr>
          <w:lang w:val="en-AU"/>
        </w:rPr>
        <w:t xml:space="preserve"> in </w:t>
      </w:r>
      <w:hyperlink r:id="rId248" w:history="1">
        <w:r w:rsidR="00AF2751" w:rsidRPr="002B16EB">
          <w:rPr>
            <w:rStyle w:val="Hyperlink"/>
            <w:lang w:val="en-AU"/>
          </w:rPr>
          <w:t xml:space="preserve">Catalogue Item - </w:t>
        </w:r>
        <w:proofErr w:type="spellStart"/>
        <w:r w:rsidR="00AF2751" w:rsidRPr="002B16EB">
          <w:rPr>
            <w:rStyle w:val="Hyperlink"/>
            <w:lang w:val="en-AU"/>
          </w:rPr>
          <w:t>myAllicia</w:t>
        </w:r>
        <w:proofErr w:type="spellEnd"/>
        <w:r w:rsidR="00AF2751" w:rsidRPr="002B16EB">
          <w:rPr>
            <w:rStyle w:val="Hyperlink"/>
            <w:lang w:val="en-AU"/>
          </w:rPr>
          <w:t xml:space="preserve"> (service-now.com)</w:t>
        </w:r>
      </w:hyperlink>
    </w:p>
    <w:p w14:paraId="36385609" w14:textId="77777777" w:rsidR="00AA0BC3" w:rsidRPr="002B16EB" w:rsidRDefault="00AA0BC3" w:rsidP="00AA0BC3">
      <w:pPr>
        <w:rPr>
          <w:lang w:val="en-AU"/>
        </w:rPr>
      </w:pPr>
    </w:p>
    <w:p w14:paraId="2A496B31" w14:textId="77777777" w:rsidR="00AA0BC3" w:rsidRPr="002B16EB" w:rsidRDefault="00AA0BC3" w:rsidP="00AA0BC3">
      <w:pPr>
        <w:pStyle w:val="NormalWeb"/>
        <w:spacing w:before="0" w:beforeAutospacing="0" w:after="0" w:afterAutospacing="0"/>
        <w:rPr>
          <w:rFonts w:ascii="Arial" w:hAnsi="Arial" w:cs="Arial"/>
          <w:lang w:val="en-AU"/>
        </w:rPr>
      </w:pPr>
      <w:r w:rsidRPr="002B16EB">
        <w:rPr>
          <w:rFonts w:ascii="Arial" w:hAnsi="Arial" w:cs="Arial"/>
          <w:lang w:val="en-AU"/>
        </w:rPr>
        <w:t xml:space="preserve">squirrel 4.0 = Packaged </w:t>
      </w:r>
    </w:p>
    <w:p w14:paraId="5DA1FB0F" w14:textId="77777777" w:rsidR="00AA0BC3" w:rsidRPr="002B16EB" w:rsidRDefault="00AA0BC3" w:rsidP="00AA0BC3">
      <w:pPr>
        <w:pStyle w:val="NormalWeb"/>
        <w:spacing w:before="0" w:beforeAutospacing="0" w:after="0" w:afterAutospacing="0"/>
        <w:rPr>
          <w:rFonts w:ascii="Arial" w:hAnsi="Arial" w:cs="Arial"/>
          <w:lang w:val="en-AU"/>
        </w:rPr>
      </w:pPr>
      <w:r w:rsidRPr="002B16EB">
        <w:rPr>
          <w:rFonts w:ascii="Arial" w:hAnsi="Arial" w:cs="Arial"/>
          <w:lang w:val="en-AU"/>
        </w:rPr>
        <w:t xml:space="preserve">notepad ++ = Packaged </w:t>
      </w:r>
    </w:p>
    <w:p w14:paraId="2A295A7F" w14:textId="77777777" w:rsidR="00AA0BC3" w:rsidRPr="002B16EB" w:rsidRDefault="00AA0BC3" w:rsidP="00AA0BC3">
      <w:pPr>
        <w:pStyle w:val="NormalWeb"/>
        <w:spacing w:before="0" w:beforeAutospacing="0" w:after="0" w:afterAutospacing="0"/>
        <w:rPr>
          <w:rFonts w:ascii="Arial" w:hAnsi="Arial" w:cs="Arial"/>
          <w:lang w:val="en-AU"/>
        </w:rPr>
      </w:pPr>
      <w:proofErr w:type="spellStart"/>
      <w:r w:rsidRPr="002B16EB">
        <w:rPr>
          <w:rFonts w:ascii="Arial" w:hAnsi="Arial" w:cs="Arial"/>
          <w:lang w:val="en-AU"/>
        </w:rPr>
        <w:t>winscp</w:t>
      </w:r>
      <w:proofErr w:type="spellEnd"/>
      <w:r w:rsidRPr="002B16EB">
        <w:rPr>
          <w:rFonts w:ascii="Arial" w:hAnsi="Arial" w:cs="Arial"/>
          <w:lang w:val="en-AU"/>
        </w:rPr>
        <w:t xml:space="preserve"> = Packaged </w:t>
      </w:r>
    </w:p>
    <w:p w14:paraId="0F819122" w14:textId="77777777" w:rsidR="00AA0BC3" w:rsidRPr="002B16EB" w:rsidRDefault="00AA0BC3" w:rsidP="00AA0BC3">
      <w:pPr>
        <w:pStyle w:val="NormalWeb"/>
        <w:spacing w:before="0" w:beforeAutospacing="0" w:after="0" w:afterAutospacing="0"/>
        <w:rPr>
          <w:rFonts w:ascii="Arial" w:hAnsi="Arial" w:cs="Arial"/>
          <w:lang w:val="en-AU"/>
        </w:rPr>
      </w:pPr>
      <w:r w:rsidRPr="002B16EB">
        <w:rPr>
          <w:rFonts w:ascii="Arial" w:hAnsi="Arial" w:cs="Arial"/>
          <w:lang w:val="en-AU"/>
        </w:rPr>
        <w:t xml:space="preserve">IBM </w:t>
      </w:r>
      <w:proofErr w:type="spellStart"/>
      <w:r w:rsidRPr="002B16EB">
        <w:rPr>
          <w:rFonts w:ascii="Arial" w:hAnsi="Arial" w:cs="Arial"/>
          <w:lang w:val="en-AU"/>
        </w:rPr>
        <w:t>Datastudio</w:t>
      </w:r>
      <w:proofErr w:type="spellEnd"/>
      <w:r w:rsidRPr="002B16EB">
        <w:rPr>
          <w:rFonts w:ascii="Arial" w:hAnsi="Arial" w:cs="Arial"/>
          <w:lang w:val="en-AU"/>
        </w:rPr>
        <w:t xml:space="preserve"> 4.1.3 = Packaged</w:t>
      </w:r>
    </w:p>
    <w:p w14:paraId="78A97467" w14:textId="77777777" w:rsidR="00AA0BC3" w:rsidRPr="002B16EB" w:rsidRDefault="00AA0BC3" w:rsidP="00AA0BC3">
      <w:pPr>
        <w:pStyle w:val="NormalWeb"/>
        <w:spacing w:before="0" w:beforeAutospacing="0" w:after="0" w:afterAutospacing="0"/>
        <w:rPr>
          <w:rFonts w:ascii="Arial" w:hAnsi="Arial" w:cs="Arial"/>
          <w:lang w:val="en-AU"/>
        </w:rPr>
      </w:pPr>
      <w:r w:rsidRPr="002B16EB">
        <w:rPr>
          <w:rFonts w:ascii="Arial" w:hAnsi="Arial" w:cs="Arial"/>
          <w:lang w:val="en-AU"/>
        </w:rPr>
        <w:t>IBM DB2 DB2COPY1 incl ODBC driver = Packaged</w:t>
      </w:r>
    </w:p>
    <w:p w14:paraId="17E39652" w14:textId="77777777" w:rsidR="00AA0BC3" w:rsidRPr="002B16EB" w:rsidRDefault="00AA0BC3" w:rsidP="00AA0BC3">
      <w:pPr>
        <w:rPr>
          <w:rFonts w:ascii="Calibri" w:hAnsi="Calibri" w:cs="Calibri"/>
          <w:lang w:val="en-AU"/>
        </w:rPr>
      </w:pPr>
    </w:p>
    <w:p w14:paraId="110A87DB" w14:textId="77777777" w:rsidR="00AA0BC3" w:rsidRPr="002B16EB" w:rsidRDefault="00AA0BC3" w:rsidP="00AA0BC3">
      <w:pPr>
        <w:rPr>
          <w:lang w:val="en-AU"/>
        </w:rPr>
      </w:pPr>
      <w:r w:rsidRPr="002B16EB">
        <w:rPr>
          <w:lang w:val="en-AU"/>
        </w:rPr>
        <w:t xml:space="preserve">Beyond Compare 4.0 </w:t>
      </w:r>
    </w:p>
    <w:p w14:paraId="5AD7A4C5" w14:textId="77777777" w:rsidR="00E46F32" w:rsidRPr="002B16EB" w:rsidRDefault="00E46F32" w:rsidP="00E46F32">
      <w:pPr>
        <w:pStyle w:val="NoSpacing"/>
        <w:rPr>
          <w:lang w:val="en-AU"/>
        </w:rPr>
      </w:pPr>
    </w:p>
    <w:p w14:paraId="57A28FFB" w14:textId="77777777" w:rsidR="00AA0BC3" w:rsidRPr="002B16EB" w:rsidRDefault="00AA0BC3" w:rsidP="00E46F32">
      <w:pPr>
        <w:pStyle w:val="NoSpacing"/>
        <w:rPr>
          <w:lang w:val="en-AU"/>
        </w:rPr>
      </w:pPr>
    </w:p>
    <w:p w14:paraId="53EAF161" w14:textId="67999AB7" w:rsidR="005B2F3A" w:rsidRPr="002B16EB" w:rsidRDefault="005B2F3A" w:rsidP="005B2F3A">
      <w:pPr>
        <w:pStyle w:val="Heading2"/>
        <w:rPr>
          <w:lang w:val="en-AU"/>
        </w:rPr>
      </w:pPr>
      <w:bookmarkStart w:id="891" w:name="_Toc167368556"/>
      <w:r w:rsidRPr="002B16EB">
        <w:rPr>
          <w:lang w:val="en-AU"/>
        </w:rPr>
        <w:t>26/09 Tue</w:t>
      </w:r>
      <w:r w:rsidR="00DA1E97" w:rsidRPr="002B16EB">
        <w:rPr>
          <w:lang w:val="en-AU"/>
        </w:rPr>
        <w:t xml:space="preserve"> (101 Miller St)</w:t>
      </w:r>
      <w:bookmarkEnd w:id="89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B2F3A" w:rsidRPr="002B16EB" w14:paraId="18D56FD2"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3B09D9" w14:textId="77777777" w:rsidR="005B2F3A" w:rsidRPr="002B16EB" w:rsidRDefault="005B2F3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F5D473" w14:textId="77777777" w:rsidR="005B2F3A" w:rsidRPr="002B16EB" w:rsidRDefault="005B2F3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41B1E" w14:textId="77777777" w:rsidR="005B2F3A" w:rsidRPr="002B16EB" w:rsidRDefault="005B2F3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4F1117B" w14:textId="77777777" w:rsidR="005B2F3A" w:rsidRPr="002B16EB" w:rsidRDefault="005B2F3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F3895BD" w14:textId="77777777" w:rsidR="005B2F3A" w:rsidRPr="002B16EB" w:rsidRDefault="005B2F3A" w:rsidP="004B7380">
            <w:pPr>
              <w:pStyle w:val="NoSpacing"/>
              <w:rPr>
                <w:lang w:val="en-AU"/>
              </w:rPr>
            </w:pPr>
            <w:proofErr w:type="spellStart"/>
            <w:r w:rsidRPr="002B16EB">
              <w:rPr>
                <w:lang w:val="en-AU"/>
              </w:rPr>
              <w:t>Compl</w:t>
            </w:r>
            <w:proofErr w:type="spellEnd"/>
            <w:r w:rsidRPr="002B16EB">
              <w:rPr>
                <w:lang w:val="en-AU"/>
              </w:rPr>
              <w:t xml:space="preserve"> dt</w:t>
            </w:r>
          </w:p>
        </w:tc>
      </w:tr>
      <w:tr w:rsidR="005B2F3A" w:rsidRPr="002B16EB" w14:paraId="3ACC3445"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2F7DF1" w14:textId="77777777" w:rsidR="005B2F3A" w:rsidRPr="002B16EB" w:rsidRDefault="005B2F3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FF584C"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EB3BF8" w14:textId="4BFD10EE" w:rsidR="005B2F3A" w:rsidRPr="002B16EB" w:rsidRDefault="009360E1" w:rsidP="004B7380">
            <w:pPr>
              <w:pStyle w:val="NoSpacing"/>
              <w:rPr>
                <w:lang w:val="en-AU"/>
              </w:rPr>
            </w:pPr>
            <w:r w:rsidRPr="002B16EB">
              <w:rPr>
                <w:lang w:val="en-AU"/>
              </w:rPr>
              <w:t>ODBC set up by Giri</w:t>
            </w:r>
          </w:p>
        </w:tc>
        <w:tc>
          <w:tcPr>
            <w:tcW w:w="973" w:type="dxa"/>
            <w:tcBorders>
              <w:top w:val="single" w:sz="4" w:space="0" w:color="auto"/>
              <w:left w:val="nil"/>
              <w:bottom w:val="single" w:sz="4" w:space="0" w:color="auto"/>
              <w:right w:val="single" w:sz="8" w:space="0" w:color="auto"/>
            </w:tcBorders>
          </w:tcPr>
          <w:p w14:paraId="0468635A"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3B82766" w14:textId="77777777" w:rsidR="005B2F3A" w:rsidRPr="002B16EB" w:rsidRDefault="005B2F3A" w:rsidP="004B7380">
            <w:pPr>
              <w:pStyle w:val="NoSpacing"/>
              <w:rPr>
                <w:lang w:val="en-AU"/>
              </w:rPr>
            </w:pPr>
          </w:p>
        </w:tc>
      </w:tr>
      <w:tr w:rsidR="005B2F3A" w:rsidRPr="002B16EB" w14:paraId="6F50FEC8"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E0818" w14:textId="77777777" w:rsidR="005B2F3A" w:rsidRPr="002B16EB" w:rsidRDefault="005B2F3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895012"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D183BB" w14:textId="18F4EF1D" w:rsidR="005B2F3A" w:rsidRPr="002B16EB" w:rsidRDefault="00DA1E97" w:rsidP="004B7380">
            <w:pPr>
              <w:rPr>
                <w:lang w:val="en-AU"/>
              </w:rPr>
            </w:pPr>
            <w:r w:rsidRPr="002B16EB">
              <w:rPr>
                <w:lang w:val="en-AU"/>
              </w:rPr>
              <w:t>IFEE incident analysis and proposal to remediate</w:t>
            </w:r>
            <w:r w:rsidR="002A48EE" w:rsidRPr="002B16EB">
              <w:rPr>
                <w:lang w:val="en-AU"/>
              </w:rPr>
              <w:t xml:space="preserve"> – review tech spec</w:t>
            </w:r>
            <w:r w:rsidR="00C253F2" w:rsidRPr="002B16EB">
              <w:rPr>
                <w:lang w:val="en-AU"/>
              </w:rPr>
              <w:t xml:space="preserve"> from Patrick N</w:t>
            </w:r>
          </w:p>
        </w:tc>
        <w:tc>
          <w:tcPr>
            <w:tcW w:w="973" w:type="dxa"/>
            <w:tcBorders>
              <w:top w:val="single" w:sz="4" w:space="0" w:color="auto"/>
              <w:left w:val="nil"/>
              <w:bottom w:val="single" w:sz="4" w:space="0" w:color="auto"/>
              <w:right w:val="single" w:sz="8" w:space="0" w:color="auto"/>
            </w:tcBorders>
          </w:tcPr>
          <w:p w14:paraId="20B75176" w14:textId="77777777" w:rsidR="005B2F3A" w:rsidRPr="002B16EB" w:rsidRDefault="005B2F3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3BCDC02" w14:textId="77777777" w:rsidR="005B2F3A" w:rsidRPr="002B16EB" w:rsidRDefault="005B2F3A" w:rsidP="004B7380">
            <w:pPr>
              <w:pStyle w:val="NoSpacing"/>
              <w:rPr>
                <w:rFonts w:ascii="Arial" w:hAnsi="Arial" w:cs="Arial"/>
                <w:lang w:val="en-AU"/>
              </w:rPr>
            </w:pPr>
          </w:p>
        </w:tc>
      </w:tr>
      <w:tr w:rsidR="005B2F3A" w:rsidRPr="002B16EB" w14:paraId="3B042E5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4B387E" w14:textId="77777777" w:rsidR="005B2F3A" w:rsidRPr="002B16EB" w:rsidRDefault="005B2F3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2FABD"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9EAA6" w14:textId="1C2C1CA9" w:rsidR="005B2F3A" w:rsidRPr="002B16EB" w:rsidRDefault="001C2A5E" w:rsidP="004B7380">
            <w:pPr>
              <w:pStyle w:val="NoSpacing"/>
              <w:rPr>
                <w:lang w:val="en-AU"/>
              </w:rPr>
            </w:pPr>
            <w:r w:rsidRPr="002B16EB">
              <w:rPr>
                <w:lang w:val="en-AU"/>
              </w:rPr>
              <w:t>3.30 t- 4.30 SharePoint meeting</w:t>
            </w:r>
            <w:r w:rsidR="009A7AA0" w:rsidRPr="002B16EB">
              <w:rPr>
                <w:lang w:val="en-AU"/>
              </w:rPr>
              <w:t xml:space="preserve"> (</w:t>
            </w:r>
            <w:proofErr w:type="spellStart"/>
            <w:r w:rsidR="009A7AA0" w:rsidRPr="002B16EB">
              <w:rPr>
                <w:lang w:val="en-AU"/>
              </w:rPr>
              <w:t>Furseal</w:t>
            </w:r>
            <w:proofErr w:type="spellEnd"/>
            <w:r w:rsidR="009A7AA0" w:rsidRPr="002B16EB">
              <w:rPr>
                <w:lang w:val="en-AU"/>
              </w:rPr>
              <w:t>)</w:t>
            </w:r>
          </w:p>
        </w:tc>
        <w:tc>
          <w:tcPr>
            <w:tcW w:w="973" w:type="dxa"/>
            <w:tcBorders>
              <w:top w:val="single" w:sz="4" w:space="0" w:color="auto"/>
              <w:left w:val="nil"/>
              <w:bottom w:val="single" w:sz="4" w:space="0" w:color="auto"/>
              <w:right w:val="single" w:sz="8" w:space="0" w:color="auto"/>
            </w:tcBorders>
          </w:tcPr>
          <w:p w14:paraId="594B8871"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1BE4259" w14:textId="77777777" w:rsidR="005B2F3A" w:rsidRPr="002B16EB" w:rsidRDefault="005B2F3A" w:rsidP="004B7380">
            <w:pPr>
              <w:pStyle w:val="NoSpacing"/>
              <w:rPr>
                <w:lang w:val="en-AU"/>
              </w:rPr>
            </w:pPr>
          </w:p>
        </w:tc>
      </w:tr>
      <w:tr w:rsidR="005B2F3A" w:rsidRPr="002B16EB" w14:paraId="36E4EF3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73A46A" w14:textId="77777777" w:rsidR="005B2F3A" w:rsidRPr="002B16EB" w:rsidRDefault="005B2F3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74F4D"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9F9D0"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A618D48"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B75F280" w14:textId="77777777" w:rsidR="005B2F3A" w:rsidRPr="002B16EB" w:rsidRDefault="005B2F3A" w:rsidP="004B7380">
            <w:pPr>
              <w:pStyle w:val="NoSpacing"/>
              <w:rPr>
                <w:lang w:val="en-AU"/>
              </w:rPr>
            </w:pPr>
          </w:p>
        </w:tc>
      </w:tr>
      <w:tr w:rsidR="005B2F3A" w:rsidRPr="002B16EB" w14:paraId="16E0DC4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B90AB6" w14:textId="77777777" w:rsidR="005B2F3A" w:rsidRPr="002B16EB" w:rsidRDefault="005B2F3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DCAEC6"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29C6C9"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6BBD33B"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EA3397A" w14:textId="77777777" w:rsidR="005B2F3A" w:rsidRPr="002B16EB" w:rsidRDefault="005B2F3A" w:rsidP="004B7380">
            <w:pPr>
              <w:pStyle w:val="NoSpacing"/>
              <w:rPr>
                <w:lang w:val="en-AU"/>
              </w:rPr>
            </w:pPr>
          </w:p>
        </w:tc>
      </w:tr>
    </w:tbl>
    <w:p w14:paraId="4B6E88C6" w14:textId="77777777" w:rsidR="005B2F3A" w:rsidRPr="002B16EB" w:rsidRDefault="005B2F3A" w:rsidP="005B2F3A">
      <w:pPr>
        <w:pStyle w:val="NoSpacing"/>
        <w:rPr>
          <w:lang w:val="en-AU"/>
        </w:rPr>
      </w:pPr>
    </w:p>
    <w:p w14:paraId="6A81E1A1" w14:textId="5F756158" w:rsidR="005B2F3A" w:rsidRPr="002B16EB" w:rsidRDefault="005B2F3A" w:rsidP="005B2F3A">
      <w:pPr>
        <w:pStyle w:val="Heading2"/>
        <w:rPr>
          <w:lang w:val="en-AU"/>
        </w:rPr>
      </w:pPr>
      <w:bookmarkStart w:id="892" w:name="_Toc167368557"/>
      <w:r w:rsidRPr="002B16EB">
        <w:rPr>
          <w:lang w:val="en-AU"/>
        </w:rPr>
        <w:t>27/09 Wed</w:t>
      </w:r>
      <w:bookmarkEnd w:id="89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B2F3A" w:rsidRPr="002B16EB" w14:paraId="43EAB776"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B9C531" w14:textId="77777777" w:rsidR="005B2F3A" w:rsidRPr="002B16EB" w:rsidRDefault="005B2F3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CEAB43" w14:textId="77777777" w:rsidR="005B2F3A" w:rsidRPr="002B16EB" w:rsidRDefault="005B2F3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8D079A" w14:textId="77777777" w:rsidR="005B2F3A" w:rsidRPr="002B16EB" w:rsidRDefault="005B2F3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C6965C1" w14:textId="77777777" w:rsidR="005B2F3A" w:rsidRPr="002B16EB" w:rsidRDefault="005B2F3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271698B" w14:textId="77777777" w:rsidR="005B2F3A" w:rsidRPr="002B16EB" w:rsidRDefault="005B2F3A" w:rsidP="004B7380">
            <w:pPr>
              <w:pStyle w:val="NoSpacing"/>
              <w:rPr>
                <w:lang w:val="en-AU"/>
              </w:rPr>
            </w:pPr>
            <w:proofErr w:type="spellStart"/>
            <w:r w:rsidRPr="002B16EB">
              <w:rPr>
                <w:lang w:val="en-AU"/>
              </w:rPr>
              <w:t>Compl</w:t>
            </w:r>
            <w:proofErr w:type="spellEnd"/>
            <w:r w:rsidRPr="002B16EB">
              <w:rPr>
                <w:lang w:val="en-AU"/>
              </w:rPr>
              <w:t xml:space="preserve"> dt</w:t>
            </w:r>
          </w:p>
        </w:tc>
      </w:tr>
      <w:tr w:rsidR="005B2F3A" w:rsidRPr="002B16EB" w14:paraId="12FE5230"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8D0C07" w14:textId="77777777" w:rsidR="005B2F3A" w:rsidRPr="002B16EB" w:rsidRDefault="005B2F3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131A13"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C00DB" w14:textId="6EF45118" w:rsidR="005B2F3A" w:rsidRPr="002B16EB" w:rsidRDefault="009A7AA0" w:rsidP="004B7380">
            <w:pPr>
              <w:pStyle w:val="NoSpacing"/>
              <w:rPr>
                <w:lang w:val="en-AU"/>
              </w:rPr>
            </w:pPr>
            <w:r w:rsidRPr="002B16EB">
              <w:rPr>
                <w:lang w:val="en-AU"/>
              </w:rPr>
              <w:t>10 – 11 BNK decommission</w:t>
            </w:r>
          </w:p>
        </w:tc>
        <w:tc>
          <w:tcPr>
            <w:tcW w:w="973" w:type="dxa"/>
            <w:tcBorders>
              <w:top w:val="single" w:sz="4" w:space="0" w:color="auto"/>
              <w:left w:val="nil"/>
              <w:bottom w:val="single" w:sz="4" w:space="0" w:color="auto"/>
              <w:right w:val="single" w:sz="8" w:space="0" w:color="auto"/>
            </w:tcBorders>
          </w:tcPr>
          <w:p w14:paraId="12197CA5"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6CF8A6C" w14:textId="77777777" w:rsidR="005B2F3A" w:rsidRPr="002B16EB" w:rsidRDefault="005B2F3A" w:rsidP="004B7380">
            <w:pPr>
              <w:pStyle w:val="NoSpacing"/>
              <w:rPr>
                <w:lang w:val="en-AU"/>
              </w:rPr>
            </w:pPr>
          </w:p>
        </w:tc>
      </w:tr>
      <w:tr w:rsidR="005B2F3A" w:rsidRPr="002B16EB" w14:paraId="4F39C0A2"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A3C624" w14:textId="77777777" w:rsidR="005B2F3A" w:rsidRPr="002B16EB" w:rsidRDefault="005B2F3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F53097"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55DEB5" w14:textId="20AAC62B" w:rsidR="005B2F3A" w:rsidRPr="002B16EB" w:rsidRDefault="00983EFC" w:rsidP="004B7380">
            <w:pPr>
              <w:rPr>
                <w:lang w:val="en-AU"/>
              </w:rPr>
            </w:pPr>
            <w:r w:rsidRPr="002B16EB">
              <w:rPr>
                <w:lang w:val="en-AU"/>
              </w:rPr>
              <w:t>CWX feed from BNK job – BNKD235D</w:t>
            </w:r>
          </w:p>
        </w:tc>
        <w:tc>
          <w:tcPr>
            <w:tcW w:w="973" w:type="dxa"/>
            <w:tcBorders>
              <w:top w:val="single" w:sz="4" w:space="0" w:color="auto"/>
              <w:left w:val="nil"/>
              <w:bottom w:val="single" w:sz="4" w:space="0" w:color="auto"/>
              <w:right w:val="single" w:sz="8" w:space="0" w:color="auto"/>
            </w:tcBorders>
          </w:tcPr>
          <w:p w14:paraId="204D9508" w14:textId="77777777" w:rsidR="005B2F3A" w:rsidRPr="002B16EB" w:rsidRDefault="005B2F3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B5B0E20" w14:textId="77777777" w:rsidR="005B2F3A" w:rsidRPr="002B16EB" w:rsidRDefault="005B2F3A" w:rsidP="004B7380">
            <w:pPr>
              <w:pStyle w:val="NoSpacing"/>
              <w:rPr>
                <w:rFonts w:ascii="Arial" w:hAnsi="Arial" w:cs="Arial"/>
                <w:lang w:val="en-AU"/>
              </w:rPr>
            </w:pPr>
          </w:p>
        </w:tc>
      </w:tr>
      <w:tr w:rsidR="005B2F3A" w:rsidRPr="002B16EB" w14:paraId="3CD031A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9FECFA" w14:textId="77777777" w:rsidR="005B2F3A" w:rsidRPr="002B16EB" w:rsidRDefault="005B2F3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5322C4"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697B10" w14:textId="6EFF4873" w:rsidR="005B2F3A" w:rsidRPr="002B16EB" w:rsidRDefault="009B3F01" w:rsidP="004B7380">
            <w:pPr>
              <w:pStyle w:val="NoSpacing"/>
              <w:rPr>
                <w:lang w:val="en-AU"/>
              </w:rPr>
            </w:pPr>
            <w:r w:rsidRPr="002B16EB">
              <w:rPr>
                <w:lang w:val="en-AU"/>
              </w:rPr>
              <w:t xml:space="preserve">1 – 1.30 </w:t>
            </w:r>
            <w:proofErr w:type="spellStart"/>
            <w:r w:rsidRPr="002B16EB">
              <w:rPr>
                <w:lang w:val="en-AU"/>
              </w:rPr>
              <w:t>oncall</w:t>
            </w:r>
            <w:proofErr w:type="spellEnd"/>
          </w:p>
        </w:tc>
        <w:tc>
          <w:tcPr>
            <w:tcW w:w="973" w:type="dxa"/>
            <w:tcBorders>
              <w:top w:val="single" w:sz="4" w:space="0" w:color="auto"/>
              <w:left w:val="nil"/>
              <w:bottom w:val="single" w:sz="4" w:space="0" w:color="auto"/>
              <w:right w:val="single" w:sz="8" w:space="0" w:color="auto"/>
            </w:tcBorders>
          </w:tcPr>
          <w:p w14:paraId="24A3080E"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D78C2A7" w14:textId="77777777" w:rsidR="005B2F3A" w:rsidRPr="002B16EB" w:rsidRDefault="005B2F3A" w:rsidP="004B7380">
            <w:pPr>
              <w:pStyle w:val="NoSpacing"/>
              <w:rPr>
                <w:lang w:val="en-AU"/>
              </w:rPr>
            </w:pPr>
          </w:p>
        </w:tc>
      </w:tr>
      <w:tr w:rsidR="005B2F3A" w:rsidRPr="002B16EB" w14:paraId="7C182A8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0E6562" w14:textId="77777777" w:rsidR="005B2F3A" w:rsidRPr="002B16EB" w:rsidRDefault="005B2F3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42889"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A3D1A1"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FAE00BA"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15EC780" w14:textId="77777777" w:rsidR="005B2F3A" w:rsidRPr="002B16EB" w:rsidRDefault="005B2F3A" w:rsidP="004B7380">
            <w:pPr>
              <w:pStyle w:val="NoSpacing"/>
              <w:rPr>
                <w:lang w:val="en-AU"/>
              </w:rPr>
            </w:pPr>
          </w:p>
        </w:tc>
      </w:tr>
      <w:tr w:rsidR="005B2F3A" w:rsidRPr="002B16EB" w14:paraId="2D90B5F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2368C3" w14:textId="77777777" w:rsidR="005B2F3A" w:rsidRPr="002B16EB" w:rsidRDefault="005B2F3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76C8D8"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03F5AB"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9F44383"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ACEE0BE" w14:textId="77777777" w:rsidR="005B2F3A" w:rsidRPr="002B16EB" w:rsidRDefault="005B2F3A" w:rsidP="004B7380">
            <w:pPr>
              <w:pStyle w:val="NoSpacing"/>
              <w:rPr>
                <w:lang w:val="en-AU"/>
              </w:rPr>
            </w:pPr>
          </w:p>
        </w:tc>
      </w:tr>
    </w:tbl>
    <w:p w14:paraId="23A074A8" w14:textId="77777777" w:rsidR="005B2F3A" w:rsidRPr="002B16EB" w:rsidRDefault="005B2F3A" w:rsidP="005B2F3A">
      <w:pPr>
        <w:pStyle w:val="NoSpacing"/>
        <w:rPr>
          <w:lang w:val="en-AU"/>
        </w:rPr>
      </w:pPr>
    </w:p>
    <w:p w14:paraId="5DA81AE9" w14:textId="4FA9B0A2" w:rsidR="005B2F3A" w:rsidRPr="002B16EB" w:rsidRDefault="005B2F3A" w:rsidP="005B2F3A">
      <w:pPr>
        <w:pStyle w:val="Heading2"/>
        <w:rPr>
          <w:lang w:val="en-AU"/>
        </w:rPr>
      </w:pPr>
      <w:bookmarkStart w:id="893" w:name="_Toc167368558"/>
      <w:r w:rsidRPr="002B16EB">
        <w:rPr>
          <w:lang w:val="en-AU"/>
        </w:rPr>
        <w:t>28/09 Thu</w:t>
      </w:r>
      <w:bookmarkEnd w:id="893"/>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B2F3A" w:rsidRPr="002B16EB" w14:paraId="05AB873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1D3A3C" w14:textId="77777777" w:rsidR="005B2F3A" w:rsidRPr="002B16EB" w:rsidRDefault="005B2F3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4FBE41" w14:textId="77777777" w:rsidR="005B2F3A" w:rsidRPr="002B16EB" w:rsidRDefault="005B2F3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428EC5" w14:textId="77777777" w:rsidR="005B2F3A" w:rsidRPr="002B16EB" w:rsidRDefault="005B2F3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F6BD628" w14:textId="77777777" w:rsidR="005B2F3A" w:rsidRPr="002B16EB" w:rsidRDefault="005B2F3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703BE63" w14:textId="77777777" w:rsidR="005B2F3A" w:rsidRPr="002B16EB" w:rsidRDefault="005B2F3A" w:rsidP="004B7380">
            <w:pPr>
              <w:pStyle w:val="NoSpacing"/>
              <w:rPr>
                <w:lang w:val="en-AU"/>
              </w:rPr>
            </w:pPr>
            <w:proofErr w:type="spellStart"/>
            <w:r w:rsidRPr="002B16EB">
              <w:rPr>
                <w:lang w:val="en-AU"/>
              </w:rPr>
              <w:t>Compl</w:t>
            </w:r>
            <w:proofErr w:type="spellEnd"/>
            <w:r w:rsidRPr="002B16EB">
              <w:rPr>
                <w:lang w:val="en-AU"/>
              </w:rPr>
              <w:t xml:space="preserve"> dt</w:t>
            </w:r>
          </w:p>
        </w:tc>
      </w:tr>
      <w:tr w:rsidR="005B2F3A" w:rsidRPr="002B16EB" w14:paraId="4CEA494A"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6E81F3" w14:textId="77777777" w:rsidR="005B2F3A" w:rsidRPr="002B16EB" w:rsidRDefault="005B2F3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7C19A0"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EFDA81" w14:textId="7ED9B8F0" w:rsidR="005B2F3A" w:rsidRPr="002B16EB" w:rsidRDefault="00027E5C" w:rsidP="004B7380">
            <w:pPr>
              <w:pStyle w:val="NoSpacing"/>
              <w:rPr>
                <w:lang w:val="en-AU"/>
              </w:rPr>
            </w:pPr>
            <w:r w:rsidRPr="002B16EB">
              <w:rPr>
                <w:lang w:val="en-AU"/>
              </w:rPr>
              <w:t>DIRW010A exceeded runtime</w:t>
            </w:r>
            <w:r w:rsidR="0021656E" w:rsidRPr="002B16EB">
              <w:rPr>
                <w:lang w:val="en-AU"/>
              </w:rPr>
              <w:t xml:space="preserve"> last night</w:t>
            </w:r>
            <w:r w:rsidRPr="002B16EB">
              <w:rPr>
                <w:lang w:val="en-AU"/>
              </w:rPr>
              <w:t xml:space="preserve"> (archive job being run daily still)</w:t>
            </w:r>
          </w:p>
        </w:tc>
        <w:tc>
          <w:tcPr>
            <w:tcW w:w="973" w:type="dxa"/>
            <w:tcBorders>
              <w:top w:val="single" w:sz="4" w:space="0" w:color="auto"/>
              <w:left w:val="nil"/>
              <w:bottom w:val="single" w:sz="4" w:space="0" w:color="auto"/>
              <w:right w:val="single" w:sz="8" w:space="0" w:color="auto"/>
            </w:tcBorders>
          </w:tcPr>
          <w:p w14:paraId="2D9E565D"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E63FCE9" w14:textId="77777777" w:rsidR="005B2F3A" w:rsidRPr="002B16EB" w:rsidRDefault="005B2F3A" w:rsidP="004B7380">
            <w:pPr>
              <w:pStyle w:val="NoSpacing"/>
              <w:rPr>
                <w:lang w:val="en-AU"/>
              </w:rPr>
            </w:pPr>
          </w:p>
        </w:tc>
      </w:tr>
      <w:tr w:rsidR="005B2F3A" w:rsidRPr="002B16EB" w14:paraId="08BD9588"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0A8322" w14:textId="77777777" w:rsidR="005B2F3A" w:rsidRPr="002B16EB" w:rsidRDefault="005B2F3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5594BB"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379A8E" w14:textId="08C88CF1" w:rsidR="005B2F3A" w:rsidRPr="002B16EB" w:rsidRDefault="008C6919" w:rsidP="004B7380">
            <w:pPr>
              <w:rPr>
                <w:lang w:val="en-AU"/>
              </w:rPr>
            </w:pPr>
            <w:r w:rsidRPr="002B16EB">
              <w:rPr>
                <w:lang w:val="en-AU"/>
              </w:rPr>
              <w:t xml:space="preserve">Check bnkd230d </w:t>
            </w:r>
            <w:r w:rsidR="009B5A48" w:rsidRPr="002B16EB">
              <w:rPr>
                <w:lang w:val="en-AU"/>
              </w:rPr>
              <w:t>/ BNKP.D1.RECOVERY.EXTRACT for no of records extracted (1 today)</w:t>
            </w:r>
          </w:p>
        </w:tc>
        <w:tc>
          <w:tcPr>
            <w:tcW w:w="973" w:type="dxa"/>
            <w:tcBorders>
              <w:top w:val="single" w:sz="4" w:space="0" w:color="auto"/>
              <w:left w:val="nil"/>
              <w:bottom w:val="single" w:sz="4" w:space="0" w:color="auto"/>
              <w:right w:val="single" w:sz="8" w:space="0" w:color="auto"/>
            </w:tcBorders>
          </w:tcPr>
          <w:p w14:paraId="23312483" w14:textId="77777777" w:rsidR="005B2F3A" w:rsidRPr="002B16EB" w:rsidRDefault="005B2F3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F5270C9" w14:textId="77777777" w:rsidR="005B2F3A" w:rsidRPr="002B16EB" w:rsidRDefault="005B2F3A" w:rsidP="004B7380">
            <w:pPr>
              <w:pStyle w:val="NoSpacing"/>
              <w:rPr>
                <w:rFonts w:ascii="Arial" w:hAnsi="Arial" w:cs="Arial"/>
                <w:lang w:val="en-AU"/>
              </w:rPr>
            </w:pPr>
          </w:p>
        </w:tc>
      </w:tr>
      <w:tr w:rsidR="005B2F3A" w:rsidRPr="002B16EB" w14:paraId="2239EE1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1E32F5" w14:textId="77777777" w:rsidR="005B2F3A" w:rsidRPr="002B16EB" w:rsidRDefault="005B2F3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95D5D1"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96364" w14:textId="77777777" w:rsidR="005B2F3A" w:rsidRPr="002B16EB" w:rsidRDefault="00EB021B" w:rsidP="004B7380">
            <w:pPr>
              <w:pStyle w:val="NoSpacing"/>
              <w:rPr>
                <w:lang w:val="en-AU"/>
              </w:rPr>
            </w:pPr>
            <w:r w:rsidRPr="002B16EB">
              <w:rPr>
                <w:lang w:val="en-AU"/>
              </w:rPr>
              <w:t xml:space="preserve">INC18089971 -  </w:t>
            </w:r>
            <w:proofErr w:type="spellStart"/>
            <w:r w:rsidRPr="002B16EB">
              <w:rPr>
                <w:lang w:val="en-AU"/>
              </w:rPr>
              <w:t>Microstrategy</w:t>
            </w:r>
            <w:proofErr w:type="spellEnd"/>
            <w:r w:rsidRPr="002B16EB">
              <w:rPr>
                <w:lang w:val="en-AU"/>
              </w:rPr>
              <w:t xml:space="preserve"> C063 claim report variance with SAP</w:t>
            </w:r>
            <w:r w:rsidR="00526122" w:rsidRPr="002B16EB">
              <w:rPr>
                <w:lang w:val="en-AU"/>
              </w:rPr>
              <w:t xml:space="preserve"> in Aug (REGP.C6.C051.EXTRACT)</w:t>
            </w:r>
          </w:p>
          <w:p w14:paraId="583893A8" w14:textId="1188BC21" w:rsidR="006552E6" w:rsidRPr="002B16EB" w:rsidRDefault="006552E6" w:rsidP="004B7380">
            <w:pPr>
              <w:pStyle w:val="NoSpacing"/>
              <w:rPr>
                <w:lang w:val="en-AU"/>
              </w:rPr>
            </w:pPr>
            <w:proofErr w:type="spellStart"/>
            <w:r w:rsidRPr="002B16EB">
              <w:rPr>
                <w:lang w:val="en-AU"/>
              </w:rPr>
              <w:t>DIRSDIAP.jcl</w:t>
            </w:r>
            <w:proofErr w:type="spellEnd"/>
            <w:r w:rsidRPr="002B16EB">
              <w:rPr>
                <w:lang w:val="en-AU"/>
              </w:rPr>
              <w:t xml:space="preserve"> tried, need to check</w:t>
            </w:r>
          </w:p>
        </w:tc>
        <w:tc>
          <w:tcPr>
            <w:tcW w:w="973" w:type="dxa"/>
            <w:tcBorders>
              <w:top w:val="single" w:sz="4" w:space="0" w:color="auto"/>
              <w:left w:val="nil"/>
              <w:bottom w:val="single" w:sz="4" w:space="0" w:color="auto"/>
              <w:right w:val="single" w:sz="8" w:space="0" w:color="auto"/>
            </w:tcBorders>
          </w:tcPr>
          <w:p w14:paraId="0D8580FB"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5B1D4B4" w14:textId="77777777" w:rsidR="005B2F3A" w:rsidRPr="002B16EB" w:rsidRDefault="005B2F3A" w:rsidP="004B7380">
            <w:pPr>
              <w:pStyle w:val="NoSpacing"/>
              <w:rPr>
                <w:lang w:val="en-AU"/>
              </w:rPr>
            </w:pPr>
          </w:p>
        </w:tc>
      </w:tr>
      <w:tr w:rsidR="005B2F3A" w:rsidRPr="002B16EB" w14:paraId="7BB8EC1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6F7CAA" w14:textId="77777777" w:rsidR="005B2F3A" w:rsidRPr="002B16EB" w:rsidRDefault="005B2F3A" w:rsidP="004B7380">
            <w:pPr>
              <w:pStyle w:val="NoSpacing"/>
              <w:rPr>
                <w:lang w:val="en-AU"/>
              </w:rPr>
            </w:pPr>
            <w:r w:rsidRPr="002B16EB">
              <w:rPr>
                <w:lang w:val="en-AU"/>
              </w:rPr>
              <w:lastRenderedPageBreak/>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0E41DB"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11599"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9A65A69"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DE74118" w14:textId="77777777" w:rsidR="005B2F3A" w:rsidRPr="002B16EB" w:rsidRDefault="005B2F3A" w:rsidP="004B7380">
            <w:pPr>
              <w:pStyle w:val="NoSpacing"/>
              <w:rPr>
                <w:lang w:val="en-AU"/>
              </w:rPr>
            </w:pPr>
          </w:p>
        </w:tc>
      </w:tr>
      <w:tr w:rsidR="005B2F3A" w:rsidRPr="002B16EB" w14:paraId="78EDF68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470FCC" w14:textId="77777777" w:rsidR="005B2F3A" w:rsidRPr="002B16EB" w:rsidRDefault="005B2F3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35B0F1"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D1F15B"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825162F"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1D0F904" w14:textId="77777777" w:rsidR="005B2F3A" w:rsidRPr="002B16EB" w:rsidRDefault="005B2F3A" w:rsidP="004B7380">
            <w:pPr>
              <w:pStyle w:val="NoSpacing"/>
              <w:rPr>
                <w:lang w:val="en-AU"/>
              </w:rPr>
            </w:pPr>
          </w:p>
        </w:tc>
      </w:tr>
    </w:tbl>
    <w:p w14:paraId="5C177E6B" w14:textId="77777777" w:rsidR="005B2F3A" w:rsidRPr="002B16EB" w:rsidRDefault="005B2F3A" w:rsidP="005B2F3A">
      <w:pPr>
        <w:pStyle w:val="NoSpacing"/>
        <w:rPr>
          <w:lang w:val="en-AU"/>
        </w:rPr>
      </w:pPr>
    </w:p>
    <w:p w14:paraId="794227ED" w14:textId="1F7495D6" w:rsidR="00275FB8" w:rsidRPr="002B16EB" w:rsidRDefault="00275FB8" w:rsidP="005B2F3A">
      <w:pPr>
        <w:pStyle w:val="NoSpacing"/>
        <w:rPr>
          <w:lang w:val="en-AU"/>
        </w:rPr>
      </w:pPr>
      <w:r w:rsidRPr="002B16EB">
        <w:rPr>
          <w:lang w:val="en-AU"/>
        </w:rPr>
        <w:t>C063 variance</w:t>
      </w:r>
      <w:r w:rsidR="00A7729F" w:rsidRPr="002B16EB">
        <w:rPr>
          <w:lang w:val="en-AU"/>
        </w:rPr>
        <w:t xml:space="preserve"> – check </w:t>
      </w:r>
      <w:proofErr w:type="spellStart"/>
      <w:r w:rsidR="00A7729F" w:rsidRPr="002B16EB">
        <w:rPr>
          <w:lang w:val="en-AU"/>
        </w:rPr>
        <w:t>diagnost</w:t>
      </w:r>
      <w:proofErr w:type="spellEnd"/>
      <w:r w:rsidR="00A7729F" w:rsidRPr="002B16EB">
        <w:rPr>
          <w:lang w:val="en-AU"/>
        </w:rPr>
        <w:t xml:space="preserve"> for Jul &amp; Aug</w:t>
      </w:r>
    </w:p>
    <w:p w14:paraId="3CAF424F" w14:textId="2D3345BB" w:rsidR="007C4F67" w:rsidRPr="002B16EB" w:rsidRDefault="007C4F67" w:rsidP="005B2F3A">
      <w:pPr>
        <w:pStyle w:val="NoSpacing"/>
        <w:rPr>
          <w:lang w:val="en-AU"/>
        </w:rPr>
      </w:pPr>
      <w:r w:rsidRPr="002B16EB">
        <w:rPr>
          <w:lang w:val="en-AU"/>
        </w:rPr>
        <w:t>Jul 02/0</w:t>
      </w:r>
      <w:r w:rsidR="00D2258A" w:rsidRPr="002B16EB">
        <w:rPr>
          <w:lang w:val="en-AU"/>
        </w:rPr>
        <w:t>7</w:t>
      </w:r>
      <w:r w:rsidRPr="002B16EB">
        <w:rPr>
          <w:lang w:val="en-AU"/>
        </w:rPr>
        <w:t xml:space="preserve"> to </w:t>
      </w:r>
      <w:r w:rsidR="007E6633" w:rsidRPr="002B16EB">
        <w:rPr>
          <w:lang w:val="en-AU"/>
        </w:rPr>
        <w:t>28-29/0</w:t>
      </w:r>
      <w:r w:rsidR="00D2258A" w:rsidRPr="002B16EB">
        <w:rPr>
          <w:lang w:val="en-AU"/>
        </w:rPr>
        <w:t>7</w:t>
      </w:r>
      <w:r w:rsidR="00A23A54" w:rsidRPr="002B16EB">
        <w:rPr>
          <w:lang w:val="en-AU"/>
        </w:rPr>
        <w:t xml:space="preserve"> REGP.F5.DIAGNOST.PBF214.G3499V00 / </w:t>
      </w:r>
      <w:r w:rsidR="001E642C" w:rsidRPr="002B16EB">
        <w:rPr>
          <w:lang w:val="en-AU"/>
        </w:rPr>
        <w:t>G3518</w:t>
      </w:r>
    </w:p>
    <w:p w14:paraId="0C5C65B5" w14:textId="44F79E27" w:rsidR="007E6633" w:rsidRPr="002B16EB" w:rsidRDefault="007E6633" w:rsidP="005B2F3A">
      <w:pPr>
        <w:pStyle w:val="NoSpacing"/>
        <w:rPr>
          <w:lang w:val="en-AU"/>
        </w:rPr>
      </w:pPr>
      <w:r w:rsidRPr="002B16EB">
        <w:rPr>
          <w:lang w:val="en-AU"/>
        </w:rPr>
        <w:t xml:space="preserve">Aug </w:t>
      </w:r>
      <w:r w:rsidR="00FC12C7" w:rsidRPr="002B16EB">
        <w:rPr>
          <w:lang w:val="en-AU"/>
        </w:rPr>
        <w:t>30/0</w:t>
      </w:r>
      <w:r w:rsidR="00D2258A" w:rsidRPr="002B16EB">
        <w:rPr>
          <w:lang w:val="en-AU"/>
        </w:rPr>
        <w:t>7</w:t>
      </w:r>
      <w:r w:rsidR="00FC12C7" w:rsidRPr="002B16EB">
        <w:rPr>
          <w:lang w:val="en-AU"/>
        </w:rPr>
        <w:t xml:space="preserve"> </w:t>
      </w:r>
      <w:r w:rsidR="00D2258A" w:rsidRPr="002B16EB">
        <w:rPr>
          <w:lang w:val="en-AU"/>
        </w:rPr>
        <w:t>–</w:t>
      </w:r>
      <w:r w:rsidR="00FC12C7" w:rsidRPr="002B16EB">
        <w:rPr>
          <w:lang w:val="en-AU"/>
        </w:rPr>
        <w:t xml:space="preserve"> </w:t>
      </w:r>
      <w:r w:rsidR="00D2258A" w:rsidRPr="002B16EB">
        <w:rPr>
          <w:lang w:val="en-AU"/>
        </w:rPr>
        <w:t>25-26/08</w:t>
      </w:r>
      <w:r w:rsidR="005B0929" w:rsidRPr="002B16EB">
        <w:rPr>
          <w:lang w:val="en-AU"/>
        </w:rPr>
        <w:t xml:space="preserve"> G3519 - </w:t>
      </w:r>
    </w:p>
    <w:p w14:paraId="13AFCF83" w14:textId="77777777" w:rsidR="00A7729F" w:rsidRPr="002B16EB" w:rsidRDefault="00A7729F" w:rsidP="005B2F3A">
      <w:pPr>
        <w:pStyle w:val="NoSpacing"/>
        <w:rPr>
          <w:lang w:val="en-AU"/>
        </w:rPr>
      </w:pPr>
    </w:p>
    <w:p w14:paraId="0C59C5F0" w14:textId="6B5BDEBC" w:rsidR="005B2F3A" w:rsidRPr="002B16EB" w:rsidRDefault="005B2F3A" w:rsidP="005B2F3A">
      <w:pPr>
        <w:pStyle w:val="Heading2"/>
        <w:rPr>
          <w:lang w:val="en-AU"/>
        </w:rPr>
      </w:pPr>
      <w:bookmarkStart w:id="894" w:name="_Toc167368559"/>
      <w:r w:rsidRPr="002B16EB">
        <w:rPr>
          <w:lang w:val="en-AU"/>
        </w:rPr>
        <w:t xml:space="preserve">29/09 </w:t>
      </w:r>
      <w:r w:rsidR="00027E5C" w:rsidRPr="002B16EB">
        <w:rPr>
          <w:lang w:val="en-AU"/>
        </w:rPr>
        <w:t>Fri</w:t>
      </w:r>
      <w:bookmarkEnd w:id="89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B2F3A" w:rsidRPr="002B16EB" w14:paraId="6D1F6E75"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0B2D5A" w14:textId="77777777" w:rsidR="005B2F3A" w:rsidRPr="002B16EB" w:rsidRDefault="005B2F3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D7B322" w14:textId="77777777" w:rsidR="005B2F3A" w:rsidRPr="002B16EB" w:rsidRDefault="005B2F3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FFE64F" w14:textId="77777777" w:rsidR="005B2F3A" w:rsidRPr="002B16EB" w:rsidRDefault="005B2F3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3333F10" w14:textId="77777777" w:rsidR="005B2F3A" w:rsidRPr="002B16EB" w:rsidRDefault="005B2F3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00724E6" w14:textId="77777777" w:rsidR="005B2F3A" w:rsidRPr="002B16EB" w:rsidRDefault="005B2F3A" w:rsidP="004B7380">
            <w:pPr>
              <w:pStyle w:val="NoSpacing"/>
              <w:rPr>
                <w:lang w:val="en-AU"/>
              </w:rPr>
            </w:pPr>
            <w:proofErr w:type="spellStart"/>
            <w:r w:rsidRPr="002B16EB">
              <w:rPr>
                <w:lang w:val="en-AU"/>
              </w:rPr>
              <w:t>Compl</w:t>
            </w:r>
            <w:proofErr w:type="spellEnd"/>
            <w:r w:rsidRPr="002B16EB">
              <w:rPr>
                <w:lang w:val="en-AU"/>
              </w:rPr>
              <w:t xml:space="preserve"> dt</w:t>
            </w:r>
          </w:p>
        </w:tc>
      </w:tr>
      <w:tr w:rsidR="005B2F3A" w:rsidRPr="002B16EB" w14:paraId="0FBB7CF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DD75B6" w14:textId="77777777" w:rsidR="005B2F3A" w:rsidRPr="002B16EB" w:rsidRDefault="005B2F3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F9C704"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54E6FA" w14:textId="1CD99B34" w:rsidR="005B2F3A" w:rsidRPr="002B16EB" w:rsidRDefault="00A5028B" w:rsidP="004B7380">
            <w:pPr>
              <w:pStyle w:val="NoSpacing"/>
              <w:rPr>
                <w:lang w:val="en-AU"/>
              </w:rPr>
            </w:pPr>
            <w:r w:rsidRPr="002B16EB">
              <w:rPr>
                <w:lang w:val="en-AU"/>
              </w:rPr>
              <w:t>C063 variance</w:t>
            </w:r>
          </w:p>
        </w:tc>
        <w:tc>
          <w:tcPr>
            <w:tcW w:w="973" w:type="dxa"/>
            <w:tcBorders>
              <w:top w:val="single" w:sz="4" w:space="0" w:color="auto"/>
              <w:left w:val="nil"/>
              <w:bottom w:val="single" w:sz="4" w:space="0" w:color="auto"/>
              <w:right w:val="single" w:sz="8" w:space="0" w:color="auto"/>
            </w:tcBorders>
          </w:tcPr>
          <w:p w14:paraId="402DEED8"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D30AF22" w14:textId="77777777" w:rsidR="005B2F3A" w:rsidRPr="002B16EB" w:rsidRDefault="005B2F3A" w:rsidP="004B7380">
            <w:pPr>
              <w:pStyle w:val="NoSpacing"/>
              <w:rPr>
                <w:lang w:val="en-AU"/>
              </w:rPr>
            </w:pPr>
          </w:p>
        </w:tc>
      </w:tr>
      <w:tr w:rsidR="005B2F3A" w:rsidRPr="002B16EB" w14:paraId="6CE5490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B548B3" w14:textId="77777777" w:rsidR="005B2F3A" w:rsidRPr="002B16EB" w:rsidRDefault="005B2F3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B2CD60"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7DA741" w14:textId="77777777" w:rsidR="005B2F3A" w:rsidRPr="002B16EB" w:rsidRDefault="005B2F3A" w:rsidP="004B7380">
            <w:pPr>
              <w:rPr>
                <w:lang w:val="en-AU"/>
              </w:rPr>
            </w:pPr>
          </w:p>
        </w:tc>
        <w:tc>
          <w:tcPr>
            <w:tcW w:w="973" w:type="dxa"/>
            <w:tcBorders>
              <w:top w:val="single" w:sz="4" w:space="0" w:color="auto"/>
              <w:left w:val="nil"/>
              <w:bottom w:val="single" w:sz="4" w:space="0" w:color="auto"/>
              <w:right w:val="single" w:sz="8" w:space="0" w:color="auto"/>
            </w:tcBorders>
          </w:tcPr>
          <w:p w14:paraId="6886381C" w14:textId="77777777" w:rsidR="005B2F3A" w:rsidRPr="002B16EB" w:rsidRDefault="005B2F3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0237FAA" w14:textId="77777777" w:rsidR="005B2F3A" w:rsidRPr="002B16EB" w:rsidRDefault="005B2F3A" w:rsidP="004B7380">
            <w:pPr>
              <w:pStyle w:val="NoSpacing"/>
              <w:rPr>
                <w:rFonts w:ascii="Arial" w:hAnsi="Arial" w:cs="Arial"/>
                <w:lang w:val="en-AU"/>
              </w:rPr>
            </w:pPr>
          </w:p>
        </w:tc>
      </w:tr>
      <w:tr w:rsidR="005B2F3A" w:rsidRPr="002B16EB" w14:paraId="6F6E161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2FEBE3" w14:textId="77777777" w:rsidR="005B2F3A" w:rsidRPr="002B16EB" w:rsidRDefault="005B2F3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7930DD" w14:textId="77777777" w:rsidR="005B2F3A" w:rsidRPr="002B16EB" w:rsidRDefault="005B2F3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54807A" w14:textId="025D2E6B" w:rsidR="005B2F3A" w:rsidRPr="002B16EB" w:rsidRDefault="00A5028B" w:rsidP="004B7380">
            <w:pPr>
              <w:pStyle w:val="NoSpacing"/>
              <w:rPr>
                <w:lang w:val="en-AU"/>
              </w:rPr>
            </w:pPr>
            <w:r w:rsidRPr="002B16EB">
              <w:rPr>
                <w:lang w:val="en-AU"/>
              </w:rPr>
              <w:t>Lily</w:t>
            </w:r>
            <w:r w:rsidR="00CB174E" w:rsidRPr="002B16EB">
              <w:rPr>
                <w:lang w:val="en-AU"/>
              </w:rPr>
              <w:t xml:space="preserve"> – Contract signed</w:t>
            </w:r>
          </w:p>
        </w:tc>
        <w:tc>
          <w:tcPr>
            <w:tcW w:w="973" w:type="dxa"/>
            <w:tcBorders>
              <w:top w:val="single" w:sz="4" w:space="0" w:color="auto"/>
              <w:left w:val="nil"/>
              <w:bottom w:val="single" w:sz="4" w:space="0" w:color="auto"/>
              <w:right w:val="single" w:sz="8" w:space="0" w:color="auto"/>
            </w:tcBorders>
          </w:tcPr>
          <w:p w14:paraId="48D19B44"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C3E5C77" w14:textId="77777777" w:rsidR="005B2F3A" w:rsidRPr="002B16EB" w:rsidRDefault="005B2F3A" w:rsidP="004B7380">
            <w:pPr>
              <w:pStyle w:val="NoSpacing"/>
              <w:rPr>
                <w:lang w:val="en-AU"/>
              </w:rPr>
            </w:pPr>
          </w:p>
        </w:tc>
      </w:tr>
      <w:tr w:rsidR="005B2F3A" w:rsidRPr="002B16EB" w14:paraId="33DF130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539BBE" w14:textId="77777777" w:rsidR="005B2F3A" w:rsidRPr="002B16EB" w:rsidRDefault="005B2F3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8ACB39"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A325A5"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BE7FFE9"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E5166BD" w14:textId="77777777" w:rsidR="005B2F3A" w:rsidRPr="002B16EB" w:rsidRDefault="005B2F3A" w:rsidP="004B7380">
            <w:pPr>
              <w:pStyle w:val="NoSpacing"/>
              <w:rPr>
                <w:lang w:val="en-AU"/>
              </w:rPr>
            </w:pPr>
          </w:p>
        </w:tc>
      </w:tr>
      <w:tr w:rsidR="005B2F3A" w:rsidRPr="002B16EB" w14:paraId="22A9697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E93654" w14:textId="77777777" w:rsidR="005B2F3A" w:rsidRPr="002B16EB" w:rsidRDefault="005B2F3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D5FF00" w14:textId="77777777" w:rsidR="005B2F3A" w:rsidRPr="002B16EB" w:rsidRDefault="005B2F3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A4453E" w14:textId="77777777" w:rsidR="005B2F3A" w:rsidRPr="002B16EB" w:rsidRDefault="005B2F3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50135BD" w14:textId="77777777" w:rsidR="005B2F3A" w:rsidRPr="002B16EB" w:rsidRDefault="005B2F3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A776D51" w14:textId="77777777" w:rsidR="005B2F3A" w:rsidRPr="002B16EB" w:rsidRDefault="005B2F3A" w:rsidP="004B7380">
            <w:pPr>
              <w:pStyle w:val="NoSpacing"/>
              <w:rPr>
                <w:lang w:val="en-AU"/>
              </w:rPr>
            </w:pPr>
          </w:p>
        </w:tc>
      </w:tr>
    </w:tbl>
    <w:p w14:paraId="5840FDA5" w14:textId="77777777" w:rsidR="005B2F3A" w:rsidRPr="002B16EB" w:rsidRDefault="005B2F3A" w:rsidP="005B2F3A">
      <w:pPr>
        <w:pStyle w:val="NoSpacing"/>
        <w:rPr>
          <w:lang w:val="en-AU"/>
        </w:rPr>
      </w:pPr>
    </w:p>
    <w:p w14:paraId="64674FF3" w14:textId="35337891" w:rsidR="00F234F5" w:rsidRPr="002B16EB" w:rsidRDefault="00F234F5" w:rsidP="00F234F5">
      <w:pPr>
        <w:pStyle w:val="Heading1"/>
        <w:rPr>
          <w:lang w:val="en-AU"/>
        </w:rPr>
      </w:pPr>
      <w:bookmarkStart w:id="895" w:name="_Toc167368560"/>
      <w:r w:rsidRPr="002B16EB">
        <w:rPr>
          <w:lang w:val="en-AU"/>
        </w:rPr>
        <w:t>Oct 2023</w:t>
      </w:r>
      <w:bookmarkEnd w:id="895"/>
    </w:p>
    <w:p w14:paraId="649641C5" w14:textId="57FEC8B9" w:rsidR="00CB174E" w:rsidRPr="002B16EB" w:rsidRDefault="00CB174E" w:rsidP="00CB174E">
      <w:pPr>
        <w:pStyle w:val="Heading2"/>
        <w:rPr>
          <w:lang w:val="en-AU"/>
        </w:rPr>
      </w:pPr>
      <w:bookmarkStart w:id="896" w:name="_Toc167368561"/>
      <w:r w:rsidRPr="002B16EB">
        <w:rPr>
          <w:lang w:val="en-AU"/>
        </w:rPr>
        <w:t xml:space="preserve">02/10 Mon </w:t>
      </w:r>
      <w:r w:rsidR="00180DCE" w:rsidRPr="002B16EB">
        <w:rPr>
          <w:lang w:val="en-AU"/>
        </w:rPr>
        <w:t>(</w:t>
      </w:r>
      <w:proofErr w:type="spellStart"/>
      <w:r w:rsidR="00180DCE" w:rsidRPr="002B16EB">
        <w:rPr>
          <w:lang w:val="en-AU"/>
        </w:rPr>
        <w:t>P.Holiday</w:t>
      </w:r>
      <w:proofErr w:type="spellEnd"/>
      <w:r w:rsidR="00180DCE" w:rsidRPr="002B16EB">
        <w:rPr>
          <w:lang w:val="en-AU"/>
        </w:rPr>
        <w:t>)</w:t>
      </w:r>
      <w:bookmarkEnd w:id="896"/>
    </w:p>
    <w:p w14:paraId="682281BB" w14:textId="27BF9B3E" w:rsidR="00180DCE" w:rsidRPr="002B16EB" w:rsidRDefault="00180DCE" w:rsidP="00180DCE">
      <w:pPr>
        <w:pStyle w:val="Heading2"/>
        <w:rPr>
          <w:lang w:val="en-AU"/>
        </w:rPr>
      </w:pPr>
      <w:bookmarkStart w:id="897" w:name="_Toc167368562"/>
      <w:r w:rsidRPr="002B16EB">
        <w:rPr>
          <w:lang w:val="en-AU"/>
        </w:rPr>
        <w:t>03/10 Tue</w:t>
      </w:r>
      <w:bookmarkEnd w:id="89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CB174E" w:rsidRPr="002B16EB" w14:paraId="1D8B4DC9"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6150E" w14:textId="753320C4" w:rsidR="00180DCE" w:rsidRPr="002B16EB" w:rsidRDefault="00CB174E"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42A8E8" w14:textId="77777777" w:rsidR="00CB174E" w:rsidRPr="002B16EB" w:rsidRDefault="00CB174E"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5698A2" w14:textId="77777777" w:rsidR="00CB174E" w:rsidRPr="002B16EB" w:rsidRDefault="00CB174E"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B2A5C36" w14:textId="77777777" w:rsidR="00CB174E" w:rsidRPr="002B16EB" w:rsidRDefault="00CB174E"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32069E5" w14:textId="77777777" w:rsidR="00CB174E" w:rsidRPr="002B16EB" w:rsidRDefault="00CB174E" w:rsidP="004B7380">
            <w:pPr>
              <w:pStyle w:val="NoSpacing"/>
              <w:rPr>
                <w:lang w:val="en-AU"/>
              </w:rPr>
            </w:pPr>
            <w:proofErr w:type="spellStart"/>
            <w:r w:rsidRPr="002B16EB">
              <w:rPr>
                <w:lang w:val="en-AU"/>
              </w:rPr>
              <w:t>Compl</w:t>
            </w:r>
            <w:proofErr w:type="spellEnd"/>
            <w:r w:rsidRPr="002B16EB">
              <w:rPr>
                <w:lang w:val="en-AU"/>
              </w:rPr>
              <w:t xml:space="preserve"> dt</w:t>
            </w:r>
          </w:p>
        </w:tc>
      </w:tr>
      <w:tr w:rsidR="00CB174E" w:rsidRPr="002B16EB" w14:paraId="472DD465"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33D876" w14:textId="77777777" w:rsidR="00CB174E" w:rsidRPr="002B16EB" w:rsidRDefault="00CB174E"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03E26F" w14:textId="77777777" w:rsidR="00CB174E" w:rsidRPr="002B16EB" w:rsidRDefault="00CB174E"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12A5AD" w14:textId="4BBB8FC8" w:rsidR="00CB174E" w:rsidRPr="002B16EB" w:rsidRDefault="00F87AC1" w:rsidP="004B7380">
            <w:pPr>
              <w:pStyle w:val="NoSpacing"/>
              <w:rPr>
                <w:lang w:val="en-AU"/>
              </w:rPr>
            </w:pPr>
            <w:r w:rsidRPr="002B16EB">
              <w:rPr>
                <w:lang w:val="en-AU"/>
              </w:rPr>
              <w:t>ACMS extract for Mar to May – sen</w:t>
            </w:r>
            <w:r w:rsidR="00163671" w:rsidRPr="002B16EB">
              <w:rPr>
                <w:lang w:val="en-AU"/>
              </w:rPr>
              <w:t>t</w:t>
            </w:r>
            <w:r w:rsidRPr="002B16EB">
              <w:rPr>
                <w:lang w:val="en-AU"/>
              </w:rPr>
              <w:t xml:space="preserve"> to Lynda</w:t>
            </w:r>
          </w:p>
        </w:tc>
        <w:tc>
          <w:tcPr>
            <w:tcW w:w="973" w:type="dxa"/>
            <w:tcBorders>
              <w:top w:val="single" w:sz="4" w:space="0" w:color="auto"/>
              <w:left w:val="nil"/>
              <w:bottom w:val="single" w:sz="4" w:space="0" w:color="auto"/>
              <w:right w:val="single" w:sz="8" w:space="0" w:color="auto"/>
            </w:tcBorders>
          </w:tcPr>
          <w:p w14:paraId="4A6AA029" w14:textId="77777777" w:rsidR="00CB174E" w:rsidRPr="002B16EB" w:rsidRDefault="00CB174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8F1537" w14:textId="77777777" w:rsidR="00CB174E" w:rsidRPr="002B16EB" w:rsidRDefault="00CB174E" w:rsidP="004B7380">
            <w:pPr>
              <w:pStyle w:val="NoSpacing"/>
              <w:rPr>
                <w:lang w:val="en-AU"/>
              </w:rPr>
            </w:pPr>
          </w:p>
        </w:tc>
      </w:tr>
      <w:tr w:rsidR="00CB174E" w:rsidRPr="002B16EB" w14:paraId="470F9A64"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39F272" w14:textId="77777777" w:rsidR="00CB174E" w:rsidRPr="002B16EB" w:rsidRDefault="00CB174E"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16CB63" w14:textId="77777777" w:rsidR="00CB174E" w:rsidRPr="002B16EB" w:rsidRDefault="00CB174E"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859C36" w14:textId="2B6CBF2A" w:rsidR="00CB174E" w:rsidRPr="002B16EB" w:rsidRDefault="00F87AC1" w:rsidP="004B7380">
            <w:pPr>
              <w:rPr>
                <w:lang w:val="en-AU"/>
              </w:rPr>
            </w:pPr>
            <w:r w:rsidRPr="002B16EB">
              <w:rPr>
                <w:lang w:val="en-AU"/>
              </w:rPr>
              <w:t>Bank Codes Not Set Up in Polisy for Co 6</w:t>
            </w:r>
            <w:r w:rsidR="00163671" w:rsidRPr="002B16EB">
              <w:rPr>
                <w:lang w:val="en-AU"/>
              </w:rPr>
              <w:t xml:space="preserve"> (Tom Dobbie)</w:t>
            </w:r>
          </w:p>
        </w:tc>
        <w:tc>
          <w:tcPr>
            <w:tcW w:w="973" w:type="dxa"/>
            <w:tcBorders>
              <w:top w:val="single" w:sz="4" w:space="0" w:color="auto"/>
              <w:left w:val="nil"/>
              <w:bottom w:val="single" w:sz="4" w:space="0" w:color="auto"/>
              <w:right w:val="single" w:sz="8" w:space="0" w:color="auto"/>
            </w:tcBorders>
          </w:tcPr>
          <w:p w14:paraId="5FC69836" w14:textId="77777777" w:rsidR="00CB174E" w:rsidRPr="002B16EB" w:rsidRDefault="00CB174E"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60CA2C3A" w14:textId="77777777" w:rsidR="00CB174E" w:rsidRPr="002B16EB" w:rsidRDefault="00CB174E" w:rsidP="004B7380">
            <w:pPr>
              <w:pStyle w:val="NoSpacing"/>
              <w:rPr>
                <w:rFonts w:ascii="Arial" w:hAnsi="Arial" w:cs="Arial"/>
                <w:lang w:val="en-AU"/>
              </w:rPr>
            </w:pPr>
          </w:p>
        </w:tc>
      </w:tr>
      <w:tr w:rsidR="00CB174E" w:rsidRPr="002B16EB" w14:paraId="7E14AD2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A2C8B1" w14:textId="77777777" w:rsidR="00CB174E" w:rsidRPr="002B16EB" w:rsidRDefault="00CB174E"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FA0A63" w14:textId="77777777" w:rsidR="00CB174E" w:rsidRPr="002B16EB" w:rsidRDefault="00CB174E"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D5ADF" w14:textId="2DF9C938" w:rsidR="00CB174E" w:rsidRPr="002B16EB" w:rsidRDefault="00A47890" w:rsidP="004B7380">
            <w:pPr>
              <w:pStyle w:val="NoSpacing"/>
              <w:rPr>
                <w:lang w:val="en-AU"/>
              </w:rPr>
            </w:pPr>
            <w:r w:rsidRPr="002B16EB">
              <w:rPr>
                <w:lang w:val="en-AU"/>
              </w:rPr>
              <w:t>FTP upgrade</w:t>
            </w:r>
          </w:p>
        </w:tc>
        <w:tc>
          <w:tcPr>
            <w:tcW w:w="973" w:type="dxa"/>
            <w:tcBorders>
              <w:top w:val="single" w:sz="4" w:space="0" w:color="auto"/>
              <w:left w:val="nil"/>
              <w:bottom w:val="single" w:sz="4" w:space="0" w:color="auto"/>
              <w:right w:val="single" w:sz="8" w:space="0" w:color="auto"/>
            </w:tcBorders>
          </w:tcPr>
          <w:p w14:paraId="4843EDDC" w14:textId="77777777" w:rsidR="00CB174E" w:rsidRPr="002B16EB" w:rsidRDefault="00CB174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108EA62" w14:textId="77777777" w:rsidR="00CB174E" w:rsidRPr="002B16EB" w:rsidRDefault="00CB174E" w:rsidP="004B7380">
            <w:pPr>
              <w:pStyle w:val="NoSpacing"/>
              <w:rPr>
                <w:lang w:val="en-AU"/>
              </w:rPr>
            </w:pPr>
          </w:p>
        </w:tc>
      </w:tr>
      <w:tr w:rsidR="00CB174E" w:rsidRPr="002B16EB" w14:paraId="57A2A64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43C599" w14:textId="77777777" w:rsidR="00CB174E" w:rsidRPr="002B16EB" w:rsidRDefault="00CB174E"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007858" w14:textId="77777777" w:rsidR="00CB174E" w:rsidRPr="002B16EB" w:rsidRDefault="00CB174E"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1581E3" w14:textId="77777777" w:rsidR="00CB174E" w:rsidRPr="002B16EB" w:rsidRDefault="00CB174E"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A24CAF7" w14:textId="77777777" w:rsidR="00CB174E" w:rsidRPr="002B16EB" w:rsidRDefault="00CB174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08B35FA" w14:textId="77777777" w:rsidR="00CB174E" w:rsidRPr="002B16EB" w:rsidRDefault="00CB174E" w:rsidP="004B7380">
            <w:pPr>
              <w:pStyle w:val="NoSpacing"/>
              <w:rPr>
                <w:lang w:val="en-AU"/>
              </w:rPr>
            </w:pPr>
          </w:p>
        </w:tc>
      </w:tr>
      <w:tr w:rsidR="00CB174E" w:rsidRPr="002B16EB" w14:paraId="6123FC3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D14E81" w14:textId="77777777" w:rsidR="00CB174E" w:rsidRPr="002B16EB" w:rsidRDefault="00CB174E"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BD6F80" w14:textId="77777777" w:rsidR="00CB174E" w:rsidRPr="002B16EB" w:rsidRDefault="00CB174E"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6B43AA" w14:textId="77777777" w:rsidR="00CB174E" w:rsidRPr="002B16EB" w:rsidRDefault="00CB174E"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50F9326" w14:textId="77777777" w:rsidR="00CB174E" w:rsidRPr="002B16EB" w:rsidRDefault="00CB174E"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18CC9BC" w14:textId="77777777" w:rsidR="00CB174E" w:rsidRPr="002B16EB" w:rsidRDefault="00CB174E" w:rsidP="004B7380">
            <w:pPr>
              <w:pStyle w:val="NoSpacing"/>
              <w:rPr>
                <w:lang w:val="en-AU"/>
              </w:rPr>
            </w:pPr>
          </w:p>
        </w:tc>
      </w:tr>
    </w:tbl>
    <w:p w14:paraId="3C900920" w14:textId="77777777" w:rsidR="00CB174E" w:rsidRPr="002B16EB" w:rsidRDefault="00CB174E" w:rsidP="00CB174E">
      <w:pPr>
        <w:pStyle w:val="NoSpacing"/>
        <w:rPr>
          <w:lang w:val="en-AU"/>
        </w:rPr>
      </w:pPr>
    </w:p>
    <w:p w14:paraId="1B731E03" w14:textId="275405AE" w:rsidR="00A15A4B" w:rsidRPr="002B16EB" w:rsidRDefault="00A15A4B" w:rsidP="00CB174E">
      <w:pPr>
        <w:pStyle w:val="NoSpacing"/>
        <w:rPr>
          <w:lang w:val="en-AU"/>
        </w:rPr>
      </w:pPr>
      <w:r w:rsidRPr="002B16EB">
        <w:rPr>
          <w:lang w:val="en-AU"/>
        </w:rPr>
        <w:t>ACMS extract</w:t>
      </w:r>
    </w:p>
    <w:p w14:paraId="61661D46" w14:textId="1702187C" w:rsidR="00A15A4B" w:rsidRPr="002B16EB" w:rsidRDefault="00E35207" w:rsidP="00CB174E">
      <w:pPr>
        <w:pStyle w:val="NoSpacing"/>
        <w:rPr>
          <w:lang w:val="en-AU"/>
        </w:rPr>
      </w:pPr>
      <w:bookmarkStart w:id="898" w:name="_Hlk147220475"/>
      <w:r w:rsidRPr="002B16EB">
        <w:rPr>
          <w:lang w:val="en-AU"/>
        </w:rPr>
        <w:tab/>
      </w:r>
      <w:r w:rsidR="00C3430D" w:rsidRPr="002B16EB">
        <w:rPr>
          <w:lang w:val="en-AU"/>
        </w:rPr>
        <w:t xml:space="preserve">On </w:t>
      </w:r>
      <w:r w:rsidR="0023292A" w:rsidRPr="002B16EB">
        <w:rPr>
          <w:lang w:val="en-AU"/>
        </w:rPr>
        <w:t>03/10</w:t>
      </w:r>
      <w:r w:rsidR="0023292A" w:rsidRPr="002B16EB">
        <w:rPr>
          <w:lang w:val="en-AU"/>
        </w:rPr>
        <w:tab/>
      </w:r>
      <w:proofErr w:type="spellStart"/>
      <w:r w:rsidR="00103996" w:rsidRPr="002B16EB">
        <w:rPr>
          <w:lang w:val="en-AU"/>
        </w:rPr>
        <w:t>prev</w:t>
      </w:r>
      <w:proofErr w:type="spellEnd"/>
      <w:r w:rsidR="00C3430D" w:rsidRPr="002B16EB">
        <w:rPr>
          <w:lang w:val="en-AU"/>
        </w:rPr>
        <w:t xml:space="preserve"> </w:t>
      </w:r>
      <w:r w:rsidR="00DB1D41" w:rsidRPr="002B16EB">
        <w:rPr>
          <w:lang w:val="en-AU"/>
        </w:rPr>
        <w:t>13/09</w:t>
      </w:r>
    </w:p>
    <w:p w14:paraId="4895035A" w14:textId="1CCE836A" w:rsidR="00A15A4B" w:rsidRPr="002B16EB" w:rsidRDefault="0023292A" w:rsidP="00CB174E">
      <w:pPr>
        <w:pStyle w:val="NoSpacing"/>
        <w:rPr>
          <w:lang w:val="en-AU"/>
        </w:rPr>
      </w:pPr>
      <w:r w:rsidRPr="002B16EB">
        <w:rPr>
          <w:lang w:val="en-AU"/>
        </w:rPr>
        <w:t>Ade</w:t>
      </w:r>
      <w:r w:rsidR="00453B29" w:rsidRPr="002B16EB">
        <w:rPr>
          <w:lang w:val="en-AU"/>
        </w:rPr>
        <w:tab/>
        <w:t>48108</w:t>
      </w:r>
      <w:r w:rsidR="00DB1D41" w:rsidRPr="002B16EB">
        <w:rPr>
          <w:lang w:val="en-AU"/>
        </w:rPr>
        <w:tab/>
      </w:r>
      <w:r w:rsidR="00DB1D41" w:rsidRPr="002B16EB">
        <w:rPr>
          <w:lang w:val="en-AU"/>
        </w:rPr>
        <w:tab/>
        <w:t>48406</w:t>
      </w:r>
    </w:p>
    <w:p w14:paraId="6864AC16" w14:textId="5C9B5B9F" w:rsidR="0023292A" w:rsidRPr="002B16EB" w:rsidRDefault="00A5295B" w:rsidP="00CB174E">
      <w:pPr>
        <w:pStyle w:val="NoSpacing"/>
        <w:rPr>
          <w:lang w:val="en-AU"/>
        </w:rPr>
      </w:pPr>
      <w:r w:rsidRPr="002B16EB">
        <w:rPr>
          <w:lang w:val="en-AU"/>
        </w:rPr>
        <w:t>Syd</w:t>
      </w:r>
      <w:r w:rsidR="00453B29" w:rsidRPr="002B16EB">
        <w:rPr>
          <w:lang w:val="en-AU"/>
        </w:rPr>
        <w:tab/>
      </w:r>
      <w:r w:rsidR="006E35DC" w:rsidRPr="002B16EB">
        <w:rPr>
          <w:lang w:val="en-AU"/>
        </w:rPr>
        <w:t>22281</w:t>
      </w:r>
      <w:r w:rsidR="00DB1D41" w:rsidRPr="002B16EB">
        <w:rPr>
          <w:lang w:val="en-AU"/>
        </w:rPr>
        <w:tab/>
      </w:r>
      <w:r w:rsidR="00DB1D41" w:rsidRPr="002B16EB">
        <w:rPr>
          <w:lang w:val="en-AU"/>
        </w:rPr>
        <w:tab/>
      </w:r>
      <w:r w:rsidR="00F21265" w:rsidRPr="002B16EB">
        <w:rPr>
          <w:lang w:val="en-AU"/>
        </w:rPr>
        <w:t>22413</w:t>
      </w:r>
    </w:p>
    <w:p w14:paraId="193572D6" w14:textId="0F18D6DA" w:rsidR="00A5295B" w:rsidRPr="002B16EB" w:rsidRDefault="00A5295B" w:rsidP="00CB174E">
      <w:pPr>
        <w:pStyle w:val="NoSpacing"/>
        <w:rPr>
          <w:lang w:val="en-AU"/>
        </w:rPr>
      </w:pPr>
      <w:r w:rsidRPr="002B16EB">
        <w:rPr>
          <w:lang w:val="en-AU"/>
        </w:rPr>
        <w:t>Mel</w:t>
      </w:r>
      <w:r w:rsidR="0054419C" w:rsidRPr="002B16EB">
        <w:rPr>
          <w:lang w:val="en-AU"/>
        </w:rPr>
        <w:tab/>
        <w:t>15192</w:t>
      </w:r>
      <w:r w:rsidR="00F21265" w:rsidRPr="002B16EB">
        <w:rPr>
          <w:lang w:val="en-AU"/>
        </w:rPr>
        <w:tab/>
      </w:r>
      <w:r w:rsidR="00F21265" w:rsidRPr="002B16EB">
        <w:rPr>
          <w:lang w:val="en-AU"/>
        </w:rPr>
        <w:tab/>
        <w:t>15269</w:t>
      </w:r>
    </w:p>
    <w:p w14:paraId="39BD8953" w14:textId="1F997768" w:rsidR="00A5295B" w:rsidRPr="002B16EB" w:rsidRDefault="00A5295B" w:rsidP="00CB174E">
      <w:pPr>
        <w:pStyle w:val="NoSpacing"/>
        <w:rPr>
          <w:lang w:val="en-AU"/>
        </w:rPr>
      </w:pPr>
      <w:r w:rsidRPr="002B16EB">
        <w:rPr>
          <w:lang w:val="en-AU"/>
        </w:rPr>
        <w:t>Bri</w:t>
      </w:r>
      <w:r w:rsidR="0054419C" w:rsidRPr="002B16EB">
        <w:rPr>
          <w:lang w:val="en-AU"/>
        </w:rPr>
        <w:tab/>
      </w:r>
      <w:r w:rsidR="00B64199" w:rsidRPr="002B16EB">
        <w:rPr>
          <w:lang w:val="en-AU"/>
        </w:rPr>
        <w:t>1071</w:t>
      </w:r>
      <w:r w:rsidR="00F21265" w:rsidRPr="002B16EB">
        <w:rPr>
          <w:lang w:val="en-AU"/>
        </w:rPr>
        <w:tab/>
      </w:r>
      <w:r w:rsidR="00F21265" w:rsidRPr="002B16EB">
        <w:rPr>
          <w:lang w:val="en-AU"/>
        </w:rPr>
        <w:tab/>
      </w:r>
      <w:r w:rsidR="004A042B" w:rsidRPr="002B16EB">
        <w:rPr>
          <w:lang w:val="en-AU"/>
        </w:rPr>
        <w:t>1078</w:t>
      </w:r>
    </w:p>
    <w:p w14:paraId="4E31472C" w14:textId="3FEB71B2" w:rsidR="00A5295B" w:rsidRPr="002B16EB" w:rsidRDefault="00A5295B" w:rsidP="00CB174E">
      <w:pPr>
        <w:pStyle w:val="NoSpacing"/>
        <w:rPr>
          <w:lang w:val="en-AU"/>
        </w:rPr>
      </w:pPr>
      <w:r w:rsidRPr="002B16EB">
        <w:rPr>
          <w:lang w:val="en-AU"/>
        </w:rPr>
        <w:t>Per</w:t>
      </w:r>
      <w:r w:rsidR="00B64199" w:rsidRPr="002B16EB">
        <w:rPr>
          <w:lang w:val="en-AU"/>
        </w:rPr>
        <w:tab/>
        <w:t>3162</w:t>
      </w:r>
      <w:r w:rsidR="004A042B" w:rsidRPr="002B16EB">
        <w:rPr>
          <w:lang w:val="en-AU"/>
        </w:rPr>
        <w:tab/>
      </w:r>
      <w:r w:rsidR="004A042B" w:rsidRPr="002B16EB">
        <w:rPr>
          <w:lang w:val="en-AU"/>
        </w:rPr>
        <w:tab/>
        <w:t>3176</w:t>
      </w:r>
    </w:p>
    <w:p w14:paraId="0D7E674B" w14:textId="59A4F5BB" w:rsidR="00A5295B" w:rsidRPr="002B16EB" w:rsidRDefault="00A5295B" w:rsidP="00CB174E">
      <w:pPr>
        <w:pStyle w:val="NoSpacing"/>
        <w:rPr>
          <w:lang w:val="en-AU"/>
        </w:rPr>
      </w:pPr>
      <w:r w:rsidRPr="002B16EB">
        <w:rPr>
          <w:lang w:val="en-AU"/>
        </w:rPr>
        <w:t>TIO</w:t>
      </w:r>
      <w:r w:rsidR="00B64199" w:rsidRPr="002B16EB">
        <w:rPr>
          <w:lang w:val="en-AU"/>
        </w:rPr>
        <w:tab/>
      </w:r>
      <w:r w:rsidR="00DB1D41" w:rsidRPr="002B16EB">
        <w:rPr>
          <w:lang w:val="en-AU"/>
        </w:rPr>
        <w:t>1999</w:t>
      </w:r>
      <w:r w:rsidR="00200CBB" w:rsidRPr="002B16EB">
        <w:rPr>
          <w:lang w:val="en-AU"/>
        </w:rPr>
        <w:tab/>
      </w:r>
      <w:r w:rsidR="00200CBB" w:rsidRPr="002B16EB">
        <w:rPr>
          <w:lang w:val="en-AU"/>
        </w:rPr>
        <w:tab/>
        <w:t>2002</w:t>
      </w:r>
    </w:p>
    <w:bookmarkEnd w:id="898"/>
    <w:p w14:paraId="208ACB15" w14:textId="77777777" w:rsidR="00BD23A2" w:rsidRPr="002B16EB" w:rsidRDefault="00BD23A2" w:rsidP="00BD23A2">
      <w:pPr>
        <w:pStyle w:val="NoSpacing"/>
        <w:rPr>
          <w:lang w:val="en-AU"/>
        </w:rPr>
      </w:pPr>
      <w:r w:rsidRPr="002B16EB">
        <w:rPr>
          <w:lang w:val="en-AU"/>
        </w:rPr>
        <w:t xml:space="preserve">BR 10 and </w:t>
      </w:r>
      <w:proofErr w:type="spellStart"/>
      <w:r w:rsidRPr="002B16EB">
        <w:rPr>
          <w:lang w:val="en-AU"/>
        </w:rPr>
        <w:t>bankcode</w:t>
      </w:r>
      <w:proofErr w:type="spellEnd"/>
      <w:r w:rsidRPr="002B16EB">
        <w:rPr>
          <w:lang w:val="en-AU"/>
        </w:rPr>
        <w:t xml:space="preserve"> 87</w:t>
      </w:r>
    </w:p>
    <w:tbl>
      <w:tblPr>
        <w:tblW w:w="0" w:type="auto"/>
        <w:tblCellMar>
          <w:left w:w="0" w:type="dxa"/>
          <w:right w:w="0" w:type="dxa"/>
        </w:tblCellMar>
        <w:tblLook w:val="04A0" w:firstRow="1" w:lastRow="0" w:firstColumn="1" w:lastColumn="0" w:noHBand="0" w:noVBand="1"/>
      </w:tblPr>
      <w:tblGrid>
        <w:gridCol w:w="2337"/>
        <w:gridCol w:w="2337"/>
        <w:gridCol w:w="2338"/>
      </w:tblGrid>
      <w:tr w:rsidR="00BD23A2" w:rsidRPr="002B16EB" w14:paraId="1CD12959" w14:textId="77777777" w:rsidTr="00BD23A2">
        <w:tc>
          <w:tcPr>
            <w:tcW w:w="23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9DA8D1" w14:textId="77777777" w:rsidR="00BD23A2" w:rsidRPr="002B16EB" w:rsidRDefault="00BD23A2">
            <w:pPr>
              <w:pStyle w:val="NoSpacing"/>
              <w:rPr>
                <w:lang w:val="en-AU"/>
              </w:rPr>
            </w:pPr>
          </w:p>
        </w:tc>
        <w:tc>
          <w:tcPr>
            <w:tcW w:w="23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6218A4" w14:textId="77777777" w:rsidR="00BD23A2" w:rsidRPr="002B16EB" w:rsidRDefault="00BD23A2">
            <w:pPr>
              <w:pStyle w:val="NoSpacing"/>
              <w:rPr>
                <w:lang w:val="en-AU"/>
              </w:rPr>
            </w:pPr>
            <w:r w:rsidRPr="002B16EB">
              <w:rPr>
                <w:lang w:val="en-AU"/>
              </w:rPr>
              <w:t>Co-1 (CICSRP)</w:t>
            </w:r>
          </w:p>
        </w:tc>
        <w:tc>
          <w:tcPr>
            <w:tcW w:w="233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5826B1" w14:textId="77777777" w:rsidR="00BD23A2" w:rsidRPr="002B16EB" w:rsidRDefault="00BD23A2">
            <w:pPr>
              <w:pStyle w:val="NoSpacing"/>
              <w:rPr>
                <w:lang w:val="en-AU"/>
              </w:rPr>
            </w:pPr>
            <w:r w:rsidRPr="002B16EB">
              <w:rPr>
                <w:lang w:val="en-AU"/>
              </w:rPr>
              <w:t>Co-6 (CICSDIRP)</w:t>
            </w:r>
          </w:p>
        </w:tc>
      </w:tr>
      <w:tr w:rsidR="00BD23A2" w:rsidRPr="002B16EB" w14:paraId="5EF59E79" w14:textId="77777777" w:rsidTr="00BD23A2">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2BF507" w14:textId="77777777" w:rsidR="00BD23A2" w:rsidRPr="002B16EB" w:rsidRDefault="00BD23A2">
            <w:pPr>
              <w:pStyle w:val="NoSpacing"/>
              <w:rPr>
                <w:lang w:val="en-AU"/>
              </w:rPr>
            </w:pPr>
            <w:r w:rsidRPr="002B16EB">
              <w:rPr>
                <w:lang w:val="en-AU"/>
              </w:rPr>
              <w:t>T440</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7463E222" w14:textId="77777777" w:rsidR="00BD23A2" w:rsidRPr="002B16EB" w:rsidRDefault="00BD23A2">
            <w:pPr>
              <w:pStyle w:val="NoSpacing"/>
              <w:rPr>
                <w:lang w:val="en-AU"/>
              </w:rPr>
            </w:pPr>
            <w:r w:rsidRPr="002B16EB">
              <w:rPr>
                <w:lang w:val="en-AU"/>
              </w:rPr>
              <w:t>Y (87)</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36E73554" w14:textId="77777777" w:rsidR="00BD23A2" w:rsidRPr="002B16EB" w:rsidRDefault="00BD23A2">
            <w:pPr>
              <w:pStyle w:val="NoSpacing"/>
              <w:rPr>
                <w:lang w:val="en-AU"/>
              </w:rPr>
            </w:pPr>
            <w:r w:rsidRPr="002B16EB">
              <w:rPr>
                <w:lang w:val="en-AU"/>
              </w:rPr>
              <w:t>N</w:t>
            </w:r>
          </w:p>
        </w:tc>
      </w:tr>
      <w:tr w:rsidR="00BD23A2" w:rsidRPr="002B16EB" w14:paraId="5BD1B601" w14:textId="77777777" w:rsidTr="00BD23A2">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253" w14:textId="77777777" w:rsidR="00BD23A2" w:rsidRPr="002B16EB" w:rsidRDefault="00BD23A2">
            <w:pPr>
              <w:pStyle w:val="NoSpacing"/>
              <w:rPr>
                <w:lang w:val="en-AU"/>
              </w:rPr>
            </w:pPr>
            <w:r w:rsidRPr="002B16EB">
              <w:rPr>
                <w:lang w:val="en-AU"/>
              </w:rPr>
              <w:t>T441</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5541BFE0" w14:textId="77777777" w:rsidR="00BD23A2" w:rsidRPr="002B16EB" w:rsidRDefault="00BD23A2">
            <w:pPr>
              <w:pStyle w:val="NoSpacing"/>
              <w:rPr>
                <w:lang w:val="en-AU"/>
              </w:rPr>
            </w:pPr>
            <w:r w:rsidRPr="002B16EB">
              <w:rPr>
                <w:lang w:val="en-AU"/>
              </w:rPr>
              <w:t>Y (87)</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566AD748" w14:textId="77777777" w:rsidR="00BD23A2" w:rsidRPr="002B16EB" w:rsidRDefault="00BD23A2">
            <w:pPr>
              <w:pStyle w:val="NoSpacing"/>
              <w:rPr>
                <w:lang w:val="en-AU"/>
              </w:rPr>
            </w:pPr>
            <w:r w:rsidRPr="002B16EB">
              <w:rPr>
                <w:lang w:val="en-AU"/>
              </w:rPr>
              <w:t>N</w:t>
            </w:r>
          </w:p>
        </w:tc>
      </w:tr>
      <w:tr w:rsidR="00BD23A2" w:rsidRPr="002B16EB" w14:paraId="2664E19B" w14:textId="77777777" w:rsidTr="00BD23A2">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401DD5" w14:textId="77777777" w:rsidR="00BD23A2" w:rsidRPr="002B16EB" w:rsidRDefault="00BD23A2">
            <w:pPr>
              <w:pStyle w:val="NoSpacing"/>
              <w:rPr>
                <w:lang w:val="en-AU"/>
              </w:rPr>
            </w:pPr>
            <w:r w:rsidRPr="002B16EB">
              <w:rPr>
                <w:lang w:val="en-AU"/>
              </w:rPr>
              <w:t>T751</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11C52336" w14:textId="77777777" w:rsidR="00BD23A2" w:rsidRPr="002B16EB" w:rsidRDefault="00BD23A2">
            <w:pPr>
              <w:pStyle w:val="NoSpacing"/>
              <w:rPr>
                <w:lang w:val="en-AU"/>
              </w:rPr>
            </w:pPr>
            <w:r w:rsidRPr="002B16EB">
              <w:rPr>
                <w:lang w:val="en-AU"/>
              </w:rPr>
              <w:t>Y (1087)</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52E4963F" w14:textId="77777777" w:rsidR="00BD23A2" w:rsidRPr="002B16EB" w:rsidRDefault="00BD23A2">
            <w:pPr>
              <w:pStyle w:val="NoSpacing"/>
              <w:rPr>
                <w:lang w:val="en-AU"/>
              </w:rPr>
            </w:pPr>
            <w:r w:rsidRPr="002B16EB">
              <w:rPr>
                <w:lang w:val="en-AU"/>
              </w:rPr>
              <w:t>N</w:t>
            </w:r>
          </w:p>
        </w:tc>
      </w:tr>
      <w:tr w:rsidR="00BD23A2" w:rsidRPr="002B16EB" w14:paraId="0236530F" w14:textId="77777777" w:rsidTr="00BD23A2">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2FAE4F" w14:textId="77777777" w:rsidR="00BD23A2" w:rsidRPr="002B16EB" w:rsidRDefault="00BD23A2">
            <w:pPr>
              <w:pStyle w:val="NoSpacing"/>
              <w:rPr>
                <w:lang w:val="en-AU"/>
              </w:rPr>
            </w:pPr>
            <w:r w:rsidRPr="002B16EB">
              <w:rPr>
                <w:lang w:val="en-AU"/>
              </w:rPr>
              <w:t>T841</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4B3ECC9D" w14:textId="77777777" w:rsidR="00BD23A2" w:rsidRPr="002B16EB" w:rsidRDefault="00BD23A2">
            <w:pPr>
              <w:pStyle w:val="NoSpacing"/>
              <w:rPr>
                <w:lang w:val="en-AU"/>
              </w:rPr>
            </w:pPr>
            <w:r w:rsidRPr="002B16EB">
              <w:rPr>
                <w:lang w:val="en-AU"/>
              </w:rPr>
              <w:t>Y (87)</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433C7A8D" w14:textId="77777777" w:rsidR="00BD23A2" w:rsidRPr="002B16EB" w:rsidRDefault="00BD23A2">
            <w:pPr>
              <w:pStyle w:val="NoSpacing"/>
              <w:rPr>
                <w:lang w:val="en-AU"/>
              </w:rPr>
            </w:pPr>
            <w:r w:rsidRPr="002B16EB">
              <w:rPr>
                <w:lang w:val="en-AU"/>
              </w:rPr>
              <w:t>N</w:t>
            </w:r>
          </w:p>
        </w:tc>
      </w:tr>
      <w:tr w:rsidR="00BD23A2" w:rsidRPr="002B16EB" w14:paraId="07606EA8" w14:textId="77777777" w:rsidTr="00BD23A2">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1D2623" w14:textId="77777777" w:rsidR="00BD23A2" w:rsidRPr="002B16EB" w:rsidRDefault="00BD23A2">
            <w:pPr>
              <w:pStyle w:val="NoSpacing"/>
              <w:rPr>
                <w:lang w:val="en-AU"/>
              </w:rPr>
            </w:pPr>
            <w:r w:rsidRPr="002B16EB">
              <w:rPr>
                <w:lang w:val="en-AU"/>
              </w:rPr>
              <w:t>TUWB</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6E4CF5B0" w14:textId="77777777" w:rsidR="00BD23A2" w:rsidRPr="002B16EB" w:rsidRDefault="00BD23A2">
            <w:pPr>
              <w:pStyle w:val="NoSpacing"/>
              <w:rPr>
                <w:lang w:val="en-AU"/>
              </w:rPr>
            </w:pPr>
            <w:r w:rsidRPr="002B16EB">
              <w:rPr>
                <w:lang w:val="en-AU"/>
              </w:rPr>
              <w:t>Y (87)</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197A6424" w14:textId="77777777" w:rsidR="00BD23A2" w:rsidRPr="002B16EB" w:rsidRDefault="00BD23A2">
            <w:pPr>
              <w:pStyle w:val="NoSpacing"/>
              <w:rPr>
                <w:lang w:val="en-AU"/>
              </w:rPr>
            </w:pPr>
            <w:r w:rsidRPr="002B16EB">
              <w:rPr>
                <w:lang w:val="en-AU"/>
              </w:rPr>
              <w:t>N</w:t>
            </w:r>
          </w:p>
        </w:tc>
      </w:tr>
      <w:tr w:rsidR="00BD23A2" w:rsidRPr="002B16EB" w14:paraId="54119EF5" w14:textId="77777777" w:rsidTr="00BD23A2">
        <w:tc>
          <w:tcPr>
            <w:tcW w:w="23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1D1A4" w14:textId="77777777" w:rsidR="00BD23A2" w:rsidRPr="002B16EB" w:rsidRDefault="00BD23A2">
            <w:pPr>
              <w:pStyle w:val="NoSpacing"/>
              <w:rPr>
                <w:highlight w:val="yellow"/>
                <w:lang w:val="en-AU"/>
              </w:rPr>
            </w:pPr>
            <w:r w:rsidRPr="002B16EB">
              <w:rPr>
                <w:highlight w:val="yellow"/>
                <w:lang w:val="en-AU"/>
              </w:rPr>
              <w:t xml:space="preserve">T442 (req no </w:t>
            </w:r>
            <w:proofErr w:type="spellStart"/>
            <w:r w:rsidRPr="002B16EB">
              <w:rPr>
                <w:highlight w:val="yellow"/>
                <w:lang w:val="en-AU"/>
              </w:rPr>
              <w:t>alloc</w:t>
            </w:r>
            <w:proofErr w:type="spellEnd"/>
            <w:r w:rsidRPr="002B16EB">
              <w:rPr>
                <w:highlight w:val="yellow"/>
                <w:lang w:val="en-AU"/>
              </w:rPr>
              <w:t>)</w:t>
            </w:r>
          </w:p>
        </w:tc>
        <w:tc>
          <w:tcPr>
            <w:tcW w:w="2337" w:type="dxa"/>
            <w:tcBorders>
              <w:top w:val="nil"/>
              <w:left w:val="nil"/>
              <w:bottom w:val="single" w:sz="8" w:space="0" w:color="auto"/>
              <w:right w:val="single" w:sz="8" w:space="0" w:color="auto"/>
            </w:tcBorders>
            <w:tcMar>
              <w:top w:w="0" w:type="dxa"/>
              <w:left w:w="108" w:type="dxa"/>
              <w:bottom w:w="0" w:type="dxa"/>
              <w:right w:w="108" w:type="dxa"/>
            </w:tcMar>
            <w:hideMark/>
          </w:tcPr>
          <w:p w14:paraId="2454334E" w14:textId="77777777" w:rsidR="00BD23A2" w:rsidRPr="002B16EB" w:rsidRDefault="00BD23A2">
            <w:pPr>
              <w:pStyle w:val="NoSpacing"/>
              <w:rPr>
                <w:highlight w:val="yellow"/>
                <w:lang w:val="en-AU"/>
              </w:rPr>
            </w:pPr>
            <w:r w:rsidRPr="002B16EB">
              <w:rPr>
                <w:highlight w:val="yellow"/>
                <w:lang w:val="en-AU"/>
              </w:rPr>
              <w:t>N (8710)</w:t>
            </w:r>
          </w:p>
        </w:tc>
        <w:tc>
          <w:tcPr>
            <w:tcW w:w="2338" w:type="dxa"/>
            <w:tcBorders>
              <w:top w:val="nil"/>
              <w:left w:val="nil"/>
              <w:bottom w:val="single" w:sz="8" w:space="0" w:color="auto"/>
              <w:right w:val="single" w:sz="8" w:space="0" w:color="auto"/>
            </w:tcBorders>
            <w:tcMar>
              <w:top w:w="0" w:type="dxa"/>
              <w:left w:w="108" w:type="dxa"/>
              <w:bottom w:w="0" w:type="dxa"/>
              <w:right w:w="108" w:type="dxa"/>
            </w:tcMar>
            <w:hideMark/>
          </w:tcPr>
          <w:p w14:paraId="4D41100D" w14:textId="77777777" w:rsidR="00BD23A2" w:rsidRPr="002B16EB" w:rsidRDefault="00BD23A2">
            <w:pPr>
              <w:pStyle w:val="NoSpacing"/>
              <w:rPr>
                <w:highlight w:val="yellow"/>
                <w:lang w:val="en-AU"/>
              </w:rPr>
            </w:pPr>
            <w:r w:rsidRPr="002B16EB">
              <w:rPr>
                <w:highlight w:val="yellow"/>
                <w:lang w:val="en-AU"/>
              </w:rPr>
              <w:t>N</w:t>
            </w:r>
          </w:p>
        </w:tc>
      </w:tr>
    </w:tbl>
    <w:p w14:paraId="430C0DD9" w14:textId="77777777" w:rsidR="00BD23A2" w:rsidRPr="002B16EB" w:rsidRDefault="00BD23A2" w:rsidP="00BD23A2">
      <w:pPr>
        <w:pStyle w:val="NoSpacing"/>
        <w:rPr>
          <w:rFonts w:ascii="Calibri" w:eastAsiaTheme="minorEastAsia" w:hAnsi="Calibri" w:cs="Calibri"/>
          <w:lang w:val="en-AU"/>
        </w:rPr>
      </w:pPr>
    </w:p>
    <w:p w14:paraId="523BFC1D" w14:textId="73C49ACA" w:rsidR="0023292A" w:rsidRPr="002B16EB" w:rsidRDefault="00D37B28" w:rsidP="00CB174E">
      <w:pPr>
        <w:pStyle w:val="NoSpacing"/>
        <w:rPr>
          <w:lang w:val="en-AU"/>
        </w:rPr>
      </w:pPr>
      <w:r w:rsidRPr="002B16EB">
        <w:rPr>
          <w:lang w:val="en-AU"/>
        </w:rPr>
        <w:lastRenderedPageBreak/>
        <w:t>profile #180 (FIN AR RECEIPTING 4) and #182 (FIN AR RECEIPTING 6) have a $100,000 approval limit set for bank code 87? </w:t>
      </w:r>
    </w:p>
    <w:p w14:paraId="7E37F132" w14:textId="77777777" w:rsidR="00F16005" w:rsidRPr="002B16EB" w:rsidRDefault="00F16005" w:rsidP="00F16005">
      <w:pPr>
        <w:pStyle w:val="NoSpacing"/>
        <w:ind w:left="720" w:hanging="720"/>
        <w:rPr>
          <w:lang w:val="en-AU"/>
        </w:rPr>
      </w:pPr>
      <w:r w:rsidRPr="002B16EB">
        <w:rPr>
          <w:lang w:val="en-AU"/>
        </w:rPr>
        <w:t>To be added</w:t>
      </w:r>
    </w:p>
    <w:p w14:paraId="637322A8" w14:textId="6048A5C0" w:rsidR="005536BA" w:rsidRPr="002B16EB" w:rsidRDefault="005536BA" w:rsidP="00CB174E">
      <w:pPr>
        <w:pStyle w:val="NoSpacing"/>
        <w:rPr>
          <w:lang w:val="en-AU"/>
        </w:rPr>
      </w:pPr>
      <w:r w:rsidRPr="002B16EB">
        <w:rPr>
          <w:rFonts w:cs="Calibri"/>
          <w:lang w:val="en-AU" w:bidi="th-TH"/>
        </w:rPr>
        <w:t>company 6: Bank Code: 87, WG, WZ</w:t>
      </w:r>
    </w:p>
    <w:p w14:paraId="230ABBE5" w14:textId="043EF156" w:rsidR="00F16005" w:rsidRPr="002B16EB" w:rsidRDefault="00F16005" w:rsidP="00A615BA">
      <w:pPr>
        <w:pStyle w:val="NoSpacing"/>
        <w:ind w:left="720" w:hanging="720"/>
        <w:rPr>
          <w:lang w:val="en-AU"/>
        </w:rPr>
      </w:pPr>
      <w:r w:rsidRPr="002B16EB">
        <w:rPr>
          <w:lang w:val="en-AU"/>
        </w:rPr>
        <w:t>co-1</w:t>
      </w:r>
    </w:p>
    <w:p w14:paraId="2F6DCBA5" w14:textId="5DAF2426" w:rsidR="00BD23A2" w:rsidRPr="002B16EB" w:rsidRDefault="00D87E06" w:rsidP="00A615BA">
      <w:pPr>
        <w:pStyle w:val="NoSpacing"/>
        <w:ind w:left="720" w:hanging="720"/>
        <w:rPr>
          <w:lang w:val="en-AU"/>
        </w:rPr>
      </w:pPr>
      <w:r w:rsidRPr="002B16EB">
        <w:rPr>
          <w:lang w:val="en-AU"/>
        </w:rPr>
        <w:t>T751 / 10WG &amp; 10WZ</w:t>
      </w:r>
    </w:p>
    <w:p w14:paraId="1512E8A2" w14:textId="4F9A7B99" w:rsidR="00922637" w:rsidRPr="002B16EB" w:rsidRDefault="00922637" w:rsidP="00A615BA">
      <w:pPr>
        <w:pStyle w:val="NoSpacing"/>
        <w:ind w:left="720" w:hanging="720"/>
        <w:rPr>
          <w:lang w:val="en-AU"/>
        </w:rPr>
      </w:pPr>
      <w:r w:rsidRPr="002B16EB">
        <w:rPr>
          <w:lang w:val="en-AU"/>
        </w:rPr>
        <w:t>T841/WZ</w:t>
      </w:r>
    </w:p>
    <w:p w14:paraId="18F67C74" w14:textId="070D061A" w:rsidR="00922637" w:rsidRPr="002B16EB" w:rsidRDefault="005708AD" w:rsidP="00A615BA">
      <w:pPr>
        <w:pStyle w:val="NoSpacing"/>
        <w:ind w:left="720" w:hanging="720"/>
        <w:rPr>
          <w:lang w:val="en-AU"/>
        </w:rPr>
      </w:pPr>
      <w:r w:rsidRPr="002B16EB">
        <w:rPr>
          <w:lang w:val="en-AU"/>
        </w:rPr>
        <w:t>T442/</w:t>
      </w:r>
      <w:r w:rsidR="00C44051" w:rsidRPr="002B16EB">
        <w:rPr>
          <w:lang w:val="en-AU"/>
        </w:rPr>
        <w:t xml:space="preserve"> 10WG &amp; 10WZ</w:t>
      </w:r>
    </w:p>
    <w:p w14:paraId="02F8BF70" w14:textId="77777777" w:rsidR="00922637" w:rsidRPr="002B16EB" w:rsidRDefault="00922637" w:rsidP="00A615BA">
      <w:pPr>
        <w:pStyle w:val="NoSpacing"/>
        <w:ind w:left="720" w:hanging="720"/>
        <w:rPr>
          <w:lang w:val="en-AU"/>
        </w:rPr>
      </w:pPr>
    </w:p>
    <w:p w14:paraId="158092D3" w14:textId="0436977C" w:rsidR="004450DC" w:rsidRPr="002B16EB" w:rsidRDefault="004450DC" w:rsidP="00A615BA">
      <w:pPr>
        <w:pStyle w:val="NoSpacing"/>
        <w:ind w:left="720" w:hanging="720"/>
        <w:rPr>
          <w:lang w:val="en-AU"/>
        </w:rPr>
      </w:pPr>
      <w:r w:rsidRPr="002B16EB">
        <w:rPr>
          <w:lang w:val="en-AU"/>
        </w:rPr>
        <w:t xml:space="preserve">Co-6 all tables for </w:t>
      </w:r>
      <w:r w:rsidR="00B61A50" w:rsidRPr="002B16EB">
        <w:rPr>
          <w:lang w:val="en-AU"/>
        </w:rPr>
        <w:t>87 WG &amp; WZ</w:t>
      </w:r>
    </w:p>
    <w:p w14:paraId="6DF83AAB" w14:textId="7DBFC0A6" w:rsidR="00371BCC" w:rsidRPr="002B16EB" w:rsidRDefault="00371BCC" w:rsidP="00A615BA">
      <w:pPr>
        <w:pStyle w:val="NoSpacing"/>
        <w:ind w:left="720" w:hanging="720"/>
        <w:rPr>
          <w:lang w:val="en-AU"/>
        </w:rPr>
      </w:pPr>
      <w:r w:rsidRPr="002B16EB">
        <w:rPr>
          <w:lang w:val="en-AU"/>
        </w:rPr>
        <w:t xml:space="preserve">Profile 180 has all </w:t>
      </w:r>
      <w:proofErr w:type="spellStart"/>
      <w:r w:rsidRPr="002B16EB">
        <w:rPr>
          <w:lang w:val="en-AU"/>
        </w:rPr>
        <w:t>bankcodes</w:t>
      </w:r>
      <w:proofErr w:type="spellEnd"/>
    </w:p>
    <w:p w14:paraId="20F249B0" w14:textId="45C58FE3" w:rsidR="00371BCC" w:rsidRPr="002B16EB" w:rsidRDefault="00371BCC" w:rsidP="00A615BA">
      <w:pPr>
        <w:pStyle w:val="NoSpacing"/>
        <w:ind w:left="720" w:hanging="720"/>
        <w:rPr>
          <w:lang w:val="en-AU"/>
        </w:rPr>
      </w:pPr>
      <w:r w:rsidRPr="002B16EB">
        <w:rPr>
          <w:lang w:val="en-AU"/>
        </w:rPr>
        <w:t xml:space="preserve">Prof 182 needs </w:t>
      </w:r>
      <w:r w:rsidR="006B58F0" w:rsidRPr="002B16EB">
        <w:rPr>
          <w:lang w:val="en-AU"/>
        </w:rPr>
        <w:t>WZ</w:t>
      </w:r>
    </w:p>
    <w:p w14:paraId="4F402E6A" w14:textId="77777777" w:rsidR="00922637" w:rsidRPr="002B16EB" w:rsidRDefault="00922637" w:rsidP="00A615BA">
      <w:pPr>
        <w:pStyle w:val="NoSpacing"/>
        <w:ind w:left="720" w:hanging="720"/>
        <w:rPr>
          <w:lang w:val="en-AU"/>
        </w:rPr>
      </w:pPr>
    </w:p>
    <w:p w14:paraId="50CD1AC9" w14:textId="53B17CD9" w:rsidR="000E71EC" w:rsidRPr="002B16EB" w:rsidRDefault="000E71EC" w:rsidP="000E71EC">
      <w:pPr>
        <w:pStyle w:val="Heading2"/>
        <w:rPr>
          <w:lang w:val="en-AU"/>
        </w:rPr>
      </w:pPr>
      <w:bookmarkStart w:id="899" w:name="_Toc167368563"/>
      <w:r w:rsidRPr="002B16EB">
        <w:rPr>
          <w:lang w:val="en-AU"/>
        </w:rPr>
        <w:t>04/10 Wed</w:t>
      </w:r>
      <w:bookmarkEnd w:id="89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0E71EC" w:rsidRPr="002B16EB" w14:paraId="744FF253"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8974BF" w14:textId="77777777" w:rsidR="000E71EC" w:rsidRPr="002B16EB" w:rsidRDefault="000E71EC"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50BA86" w14:textId="77777777" w:rsidR="000E71EC" w:rsidRPr="002B16EB" w:rsidRDefault="000E71EC"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10792C" w14:textId="77777777" w:rsidR="000E71EC" w:rsidRPr="002B16EB" w:rsidRDefault="000E71EC"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E058CA9" w14:textId="77777777" w:rsidR="000E71EC" w:rsidRPr="002B16EB" w:rsidRDefault="000E71EC"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5F21D04" w14:textId="77777777" w:rsidR="000E71EC" w:rsidRPr="002B16EB" w:rsidRDefault="000E71EC" w:rsidP="004B7380">
            <w:pPr>
              <w:pStyle w:val="NoSpacing"/>
              <w:rPr>
                <w:lang w:val="en-AU"/>
              </w:rPr>
            </w:pPr>
            <w:proofErr w:type="spellStart"/>
            <w:r w:rsidRPr="002B16EB">
              <w:rPr>
                <w:lang w:val="en-AU"/>
              </w:rPr>
              <w:t>Compl</w:t>
            </w:r>
            <w:proofErr w:type="spellEnd"/>
            <w:r w:rsidRPr="002B16EB">
              <w:rPr>
                <w:lang w:val="en-AU"/>
              </w:rPr>
              <w:t xml:space="preserve"> dt</w:t>
            </w:r>
          </w:p>
        </w:tc>
      </w:tr>
      <w:tr w:rsidR="000E71EC" w:rsidRPr="002B16EB" w14:paraId="706F9E8B"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104C1E" w14:textId="77777777" w:rsidR="000E71EC" w:rsidRPr="002B16EB" w:rsidRDefault="000E71EC"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44FF61"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05F5F7" w14:textId="0A58EEE8" w:rsidR="000E71EC" w:rsidRPr="002B16EB" w:rsidRDefault="004450DC" w:rsidP="004B7380">
            <w:pPr>
              <w:pStyle w:val="NoSpacing"/>
              <w:rPr>
                <w:lang w:val="en-AU"/>
              </w:rPr>
            </w:pPr>
            <w:r w:rsidRPr="002B16EB">
              <w:rPr>
                <w:lang w:val="en-AU"/>
              </w:rPr>
              <w:t>P</w:t>
            </w:r>
            <w:r w:rsidR="006A6A65" w:rsidRPr="002B16EB">
              <w:rPr>
                <w:lang w:val="en-AU"/>
              </w:rPr>
              <w:t>athology</w:t>
            </w:r>
          </w:p>
        </w:tc>
        <w:tc>
          <w:tcPr>
            <w:tcW w:w="973" w:type="dxa"/>
            <w:tcBorders>
              <w:top w:val="single" w:sz="4" w:space="0" w:color="auto"/>
              <w:left w:val="nil"/>
              <w:bottom w:val="single" w:sz="4" w:space="0" w:color="auto"/>
              <w:right w:val="single" w:sz="8" w:space="0" w:color="auto"/>
            </w:tcBorders>
          </w:tcPr>
          <w:p w14:paraId="77B9FABD"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4D52816" w14:textId="77777777" w:rsidR="000E71EC" w:rsidRPr="002B16EB" w:rsidRDefault="000E71EC" w:rsidP="004B7380">
            <w:pPr>
              <w:pStyle w:val="NoSpacing"/>
              <w:rPr>
                <w:lang w:val="en-AU"/>
              </w:rPr>
            </w:pPr>
          </w:p>
        </w:tc>
      </w:tr>
      <w:tr w:rsidR="000E71EC" w:rsidRPr="002B16EB" w14:paraId="6859A146"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223070" w14:textId="77777777" w:rsidR="000E71EC" w:rsidRPr="002B16EB" w:rsidRDefault="000E71EC"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A8E892"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EEDF23" w14:textId="00EB4FF0" w:rsidR="000E71EC" w:rsidRPr="002B16EB" w:rsidRDefault="004450DC" w:rsidP="004B7380">
            <w:pPr>
              <w:rPr>
                <w:lang w:val="en-AU"/>
              </w:rPr>
            </w:pPr>
            <w:r w:rsidRPr="002B16EB">
              <w:rPr>
                <w:lang w:val="en-AU"/>
              </w:rPr>
              <w:t xml:space="preserve">Co-6 </w:t>
            </w:r>
            <w:proofErr w:type="spellStart"/>
            <w:r w:rsidRPr="002B16EB">
              <w:rPr>
                <w:lang w:val="en-AU"/>
              </w:rPr>
              <w:t>br</w:t>
            </w:r>
            <w:proofErr w:type="spellEnd"/>
            <w:r w:rsidRPr="002B16EB">
              <w:rPr>
                <w:lang w:val="en-AU"/>
              </w:rPr>
              <w:t xml:space="preserve"> 87</w:t>
            </w:r>
          </w:p>
        </w:tc>
        <w:tc>
          <w:tcPr>
            <w:tcW w:w="973" w:type="dxa"/>
            <w:tcBorders>
              <w:top w:val="single" w:sz="4" w:space="0" w:color="auto"/>
              <w:left w:val="nil"/>
              <w:bottom w:val="single" w:sz="4" w:space="0" w:color="auto"/>
              <w:right w:val="single" w:sz="8" w:space="0" w:color="auto"/>
            </w:tcBorders>
          </w:tcPr>
          <w:p w14:paraId="0BF3211A" w14:textId="77777777" w:rsidR="000E71EC" w:rsidRPr="002B16EB" w:rsidRDefault="000E71EC"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9499EB1" w14:textId="77777777" w:rsidR="000E71EC" w:rsidRPr="002B16EB" w:rsidRDefault="000E71EC" w:rsidP="004B7380">
            <w:pPr>
              <w:pStyle w:val="NoSpacing"/>
              <w:rPr>
                <w:rFonts w:ascii="Arial" w:hAnsi="Arial" w:cs="Arial"/>
                <w:lang w:val="en-AU"/>
              </w:rPr>
            </w:pPr>
          </w:p>
        </w:tc>
      </w:tr>
      <w:tr w:rsidR="000E71EC" w:rsidRPr="002B16EB" w14:paraId="626755C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8CE461" w14:textId="77777777" w:rsidR="000E71EC" w:rsidRPr="002B16EB" w:rsidRDefault="000E71EC"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2230EF"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BC168B" w14:textId="7B7015C1" w:rsidR="000E71EC" w:rsidRPr="002B16EB" w:rsidRDefault="006A303D" w:rsidP="004B7380">
            <w:pPr>
              <w:pStyle w:val="NoSpacing"/>
              <w:rPr>
                <w:lang w:val="en-AU"/>
              </w:rPr>
            </w:pPr>
            <w:r w:rsidRPr="002B16EB">
              <w:rPr>
                <w:lang w:val="en-AU"/>
              </w:rPr>
              <w:t xml:space="preserve">Restart </w:t>
            </w:r>
            <w:proofErr w:type="spellStart"/>
            <w:r w:rsidRPr="002B16EB">
              <w:rPr>
                <w:lang w:val="en-AU"/>
              </w:rPr>
              <w:t>avc</w:t>
            </w:r>
            <w:proofErr w:type="spellEnd"/>
          </w:p>
        </w:tc>
        <w:tc>
          <w:tcPr>
            <w:tcW w:w="973" w:type="dxa"/>
            <w:tcBorders>
              <w:top w:val="single" w:sz="4" w:space="0" w:color="auto"/>
              <w:left w:val="nil"/>
              <w:bottom w:val="single" w:sz="4" w:space="0" w:color="auto"/>
              <w:right w:val="single" w:sz="8" w:space="0" w:color="auto"/>
            </w:tcBorders>
          </w:tcPr>
          <w:p w14:paraId="69B9A48A"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1EA3E5E" w14:textId="77777777" w:rsidR="000E71EC" w:rsidRPr="002B16EB" w:rsidRDefault="000E71EC" w:rsidP="004B7380">
            <w:pPr>
              <w:pStyle w:val="NoSpacing"/>
              <w:rPr>
                <w:lang w:val="en-AU"/>
              </w:rPr>
            </w:pPr>
          </w:p>
        </w:tc>
      </w:tr>
      <w:tr w:rsidR="000E71EC" w:rsidRPr="002B16EB" w14:paraId="03615B8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523431" w14:textId="77777777" w:rsidR="000E71EC" w:rsidRPr="002B16EB" w:rsidRDefault="000E71EC"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A91C89" w14:textId="77777777" w:rsidR="000E71EC" w:rsidRPr="002B16EB" w:rsidRDefault="000E71E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B87A5B" w14:textId="26AAA7B8" w:rsidR="000E71EC" w:rsidRPr="002B16EB" w:rsidRDefault="002A015E" w:rsidP="004B7380">
            <w:pPr>
              <w:pStyle w:val="NoSpacing"/>
              <w:rPr>
                <w:lang w:val="en-AU"/>
              </w:rPr>
            </w:pPr>
            <w:r w:rsidRPr="002B16EB">
              <w:rPr>
                <w:lang w:val="en-AU"/>
              </w:rPr>
              <w:t xml:space="preserve">CTPFLEET regd480M </w:t>
            </w:r>
            <w:proofErr w:type="spellStart"/>
            <w:r w:rsidRPr="002B16EB">
              <w:rPr>
                <w:lang w:val="en-AU"/>
              </w:rPr>
              <w:t>rc</w:t>
            </w:r>
            <w:proofErr w:type="spellEnd"/>
            <w:r w:rsidRPr="002B16EB">
              <w:rPr>
                <w:lang w:val="en-AU"/>
              </w:rPr>
              <w:t xml:space="preserve"> 04 stopped cycling</w:t>
            </w:r>
          </w:p>
        </w:tc>
        <w:tc>
          <w:tcPr>
            <w:tcW w:w="973" w:type="dxa"/>
            <w:tcBorders>
              <w:top w:val="single" w:sz="4" w:space="0" w:color="auto"/>
              <w:left w:val="nil"/>
              <w:bottom w:val="single" w:sz="4" w:space="0" w:color="auto"/>
              <w:right w:val="single" w:sz="8" w:space="0" w:color="auto"/>
            </w:tcBorders>
          </w:tcPr>
          <w:p w14:paraId="6B3AAC94"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4FB9A75" w14:textId="77777777" w:rsidR="000E71EC" w:rsidRPr="002B16EB" w:rsidRDefault="000E71EC" w:rsidP="004B7380">
            <w:pPr>
              <w:pStyle w:val="NoSpacing"/>
              <w:rPr>
                <w:lang w:val="en-AU"/>
              </w:rPr>
            </w:pPr>
          </w:p>
        </w:tc>
      </w:tr>
      <w:tr w:rsidR="000E71EC" w:rsidRPr="002B16EB" w14:paraId="2E5BD3D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01793A" w14:textId="77777777" w:rsidR="000E71EC" w:rsidRPr="002B16EB" w:rsidRDefault="000E71EC"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47378" w14:textId="77777777" w:rsidR="000E71EC" w:rsidRPr="002B16EB" w:rsidRDefault="000E71E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1EB4C9"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F0A55F6"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A90C17E" w14:textId="77777777" w:rsidR="000E71EC" w:rsidRPr="002B16EB" w:rsidRDefault="000E71EC" w:rsidP="004B7380">
            <w:pPr>
              <w:pStyle w:val="NoSpacing"/>
              <w:rPr>
                <w:lang w:val="en-AU"/>
              </w:rPr>
            </w:pPr>
          </w:p>
        </w:tc>
      </w:tr>
    </w:tbl>
    <w:p w14:paraId="13D9D8FD" w14:textId="77777777" w:rsidR="000E71EC" w:rsidRPr="002B16EB" w:rsidRDefault="000E71EC" w:rsidP="000E71EC">
      <w:pPr>
        <w:pStyle w:val="NoSpacing"/>
        <w:rPr>
          <w:lang w:val="en-AU"/>
        </w:rPr>
      </w:pPr>
    </w:p>
    <w:p w14:paraId="27661025" w14:textId="7088470C" w:rsidR="000E71EC" w:rsidRPr="002B16EB" w:rsidRDefault="000E71EC" w:rsidP="000E71EC">
      <w:pPr>
        <w:pStyle w:val="Heading2"/>
        <w:rPr>
          <w:lang w:val="en-AU"/>
        </w:rPr>
      </w:pPr>
      <w:bookmarkStart w:id="900" w:name="_Toc167368564"/>
      <w:r w:rsidRPr="002B16EB">
        <w:rPr>
          <w:lang w:val="en-AU"/>
        </w:rPr>
        <w:t>0</w:t>
      </w:r>
      <w:r w:rsidR="00D62F1C" w:rsidRPr="002B16EB">
        <w:rPr>
          <w:lang w:val="en-AU"/>
        </w:rPr>
        <w:t>5</w:t>
      </w:r>
      <w:r w:rsidRPr="002B16EB">
        <w:rPr>
          <w:lang w:val="en-AU"/>
        </w:rPr>
        <w:t>/10 T</w:t>
      </w:r>
      <w:r w:rsidR="00D62F1C" w:rsidRPr="002B16EB">
        <w:rPr>
          <w:lang w:val="en-AU"/>
        </w:rPr>
        <w:t>hu</w:t>
      </w:r>
      <w:bookmarkEnd w:id="90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0E71EC" w:rsidRPr="002B16EB" w14:paraId="4EEE041A"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8611B1" w14:textId="77777777" w:rsidR="000E71EC" w:rsidRPr="002B16EB" w:rsidRDefault="000E71EC"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617A42" w14:textId="77777777" w:rsidR="000E71EC" w:rsidRPr="002B16EB" w:rsidRDefault="000E71EC"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C1057" w14:textId="77777777" w:rsidR="000E71EC" w:rsidRPr="002B16EB" w:rsidRDefault="000E71EC"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32BB5B2" w14:textId="77777777" w:rsidR="000E71EC" w:rsidRPr="002B16EB" w:rsidRDefault="000E71EC"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EE62A35" w14:textId="77777777" w:rsidR="000E71EC" w:rsidRPr="002B16EB" w:rsidRDefault="000E71EC" w:rsidP="004B7380">
            <w:pPr>
              <w:pStyle w:val="NoSpacing"/>
              <w:rPr>
                <w:lang w:val="en-AU"/>
              </w:rPr>
            </w:pPr>
            <w:proofErr w:type="spellStart"/>
            <w:r w:rsidRPr="002B16EB">
              <w:rPr>
                <w:lang w:val="en-AU"/>
              </w:rPr>
              <w:t>Compl</w:t>
            </w:r>
            <w:proofErr w:type="spellEnd"/>
            <w:r w:rsidRPr="002B16EB">
              <w:rPr>
                <w:lang w:val="en-AU"/>
              </w:rPr>
              <w:t xml:space="preserve"> dt</w:t>
            </w:r>
          </w:p>
        </w:tc>
      </w:tr>
      <w:tr w:rsidR="000E71EC" w:rsidRPr="002B16EB" w14:paraId="0773BD0F"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2032EA" w14:textId="77777777" w:rsidR="000E71EC" w:rsidRPr="002B16EB" w:rsidRDefault="000E71EC"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DE9D7"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10A4BD"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B8CB303"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FBC5773" w14:textId="77777777" w:rsidR="000E71EC" w:rsidRPr="002B16EB" w:rsidRDefault="000E71EC" w:rsidP="004B7380">
            <w:pPr>
              <w:pStyle w:val="NoSpacing"/>
              <w:rPr>
                <w:lang w:val="en-AU"/>
              </w:rPr>
            </w:pPr>
          </w:p>
        </w:tc>
      </w:tr>
      <w:tr w:rsidR="000E71EC" w:rsidRPr="002B16EB" w14:paraId="50BFDB47"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289999" w14:textId="77777777" w:rsidR="000E71EC" w:rsidRPr="002B16EB" w:rsidRDefault="000E71EC"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9988C7"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21206B" w14:textId="54E900D2" w:rsidR="000E71EC" w:rsidRPr="002B16EB" w:rsidRDefault="007729F1" w:rsidP="004B7380">
            <w:pPr>
              <w:rPr>
                <w:lang w:val="en-AU"/>
              </w:rPr>
            </w:pPr>
            <w:r w:rsidRPr="002B16EB">
              <w:rPr>
                <w:lang w:val="en-AU"/>
              </w:rPr>
              <w:t xml:space="preserve">3.30 – 4 </w:t>
            </w:r>
            <w:proofErr w:type="spellStart"/>
            <w:r w:rsidR="0063639E" w:rsidRPr="002B16EB">
              <w:rPr>
                <w:lang w:val="en-AU"/>
              </w:rPr>
              <w:t>bankcodes</w:t>
            </w:r>
            <w:proofErr w:type="spellEnd"/>
            <w:r w:rsidR="0063639E" w:rsidRPr="002B16EB">
              <w:rPr>
                <w:lang w:val="en-AU"/>
              </w:rPr>
              <w:t xml:space="preserve"> 87, WG, WZ in co-6</w:t>
            </w:r>
            <w:r w:rsidR="0063639E" w:rsidRPr="002B16EB">
              <w:rPr>
                <w:lang w:val="en-AU"/>
              </w:rPr>
              <w:br/>
              <w:t>Tom will raise an IR</w:t>
            </w:r>
          </w:p>
        </w:tc>
        <w:tc>
          <w:tcPr>
            <w:tcW w:w="973" w:type="dxa"/>
            <w:tcBorders>
              <w:top w:val="single" w:sz="4" w:space="0" w:color="auto"/>
              <w:left w:val="nil"/>
              <w:bottom w:val="single" w:sz="4" w:space="0" w:color="auto"/>
              <w:right w:val="single" w:sz="8" w:space="0" w:color="auto"/>
            </w:tcBorders>
          </w:tcPr>
          <w:p w14:paraId="40E598E4" w14:textId="77777777" w:rsidR="000E71EC" w:rsidRPr="002B16EB" w:rsidRDefault="000E71EC"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3272B95" w14:textId="77777777" w:rsidR="000E71EC" w:rsidRPr="002B16EB" w:rsidRDefault="000E71EC" w:rsidP="004B7380">
            <w:pPr>
              <w:pStyle w:val="NoSpacing"/>
              <w:rPr>
                <w:rFonts w:ascii="Arial" w:hAnsi="Arial" w:cs="Arial"/>
                <w:lang w:val="en-AU"/>
              </w:rPr>
            </w:pPr>
          </w:p>
        </w:tc>
      </w:tr>
      <w:tr w:rsidR="000E71EC" w:rsidRPr="002B16EB" w14:paraId="566AE9F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4C1F10" w14:textId="77777777" w:rsidR="000E71EC" w:rsidRPr="002B16EB" w:rsidRDefault="000E71EC"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5094B5"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5D32C" w14:textId="7ED1982F" w:rsidR="000E71EC" w:rsidRPr="002B16EB" w:rsidRDefault="0069195A" w:rsidP="004B7380">
            <w:pPr>
              <w:pStyle w:val="NoSpacing"/>
              <w:rPr>
                <w:lang w:val="en-AU"/>
              </w:rPr>
            </w:pPr>
            <w:proofErr w:type="spellStart"/>
            <w:r w:rsidRPr="002B16EB">
              <w:rPr>
                <w:lang w:val="en-AU"/>
              </w:rPr>
              <w:t>Sql</w:t>
            </w:r>
            <w:proofErr w:type="spellEnd"/>
            <w:r w:rsidRPr="002B16EB">
              <w:rPr>
                <w:lang w:val="en-AU"/>
              </w:rPr>
              <w:t xml:space="preserve"> -493 </w:t>
            </w:r>
            <w:proofErr w:type="spellStart"/>
            <w:r w:rsidRPr="002B16EB">
              <w:rPr>
                <w:lang w:val="en-AU"/>
              </w:rPr>
              <w:t>Timesudf</w:t>
            </w:r>
            <w:proofErr w:type="spellEnd"/>
            <w:r w:rsidR="00D82CFE" w:rsidRPr="002B16EB">
              <w:rPr>
                <w:lang w:val="en-AU"/>
              </w:rPr>
              <w:t xml:space="preserve"> error</w:t>
            </w:r>
          </w:p>
        </w:tc>
        <w:tc>
          <w:tcPr>
            <w:tcW w:w="973" w:type="dxa"/>
            <w:tcBorders>
              <w:top w:val="single" w:sz="4" w:space="0" w:color="auto"/>
              <w:left w:val="nil"/>
              <w:bottom w:val="single" w:sz="4" w:space="0" w:color="auto"/>
              <w:right w:val="single" w:sz="8" w:space="0" w:color="auto"/>
            </w:tcBorders>
          </w:tcPr>
          <w:p w14:paraId="05631CA6"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64EC1BA" w14:textId="77777777" w:rsidR="000E71EC" w:rsidRPr="002B16EB" w:rsidRDefault="000E71EC" w:rsidP="004B7380">
            <w:pPr>
              <w:pStyle w:val="NoSpacing"/>
              <w:rPr>
                <w:lang w:val="en-AU"/>
              </w:rPr>
            </w:pPr>
          </w:p>
        </w:tc>
      </w:tr>
      <w:tr w:rsidR="000E71EC" w:rsidRPr="002B16EB" w14:paraId="7AA188F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9E8A10" w14:textId="77777777" w:rsidR="000E71EC" w:rsidRPr="002B16EB" w:rsidRDefault="000E71EC"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235FC8" w14:textId="77777777" w:rsidR="000E71EC" w:rsidRPr="002B16EB" w:rsidRDefault="000E71E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1E3892"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56D2CBB"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859DDE0" w14:textId="77777777" w:rsidR="000E71EC" w:rsidRPr="002B16EB" w:rsidRDefault="000E71EC" w:rsidP="004B7380">
            <w:pPr>
              <w:pStyle w:val="NoSpacing"/>
              <w:rPr>
                <w:lang w:val="en-AU"/>
              </w:rPr>
            </w:pPr>
          </w:p>
        </w:tc>
      </w:tr>
      <w:tr w:rsidR="000E71EC" w:rsidRPr="002B16EB" w14:paraId="19790FD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10DE47" w14:textId="77777777" w:rsidR="000E71EC" w:rsidRPr="002B16EB" w:rsidRDefault="000E71EC"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2BFC37" w14:textId="77777777" w:rsidR="000E71EC" w:rsidRPr="002B16EB" w:rsidRDefault="000E71E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77D38D"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5FB8E95"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E99B31B" w14:textId="77777777" w:rsidR="000E71EC" w:rsidRPr="002B16EB" w:rsidRDefault="000E71EC" w:rsidP="004B7380">
            <w:pPr>
              <w:pStyle w:val="NoSpacing"/>
              <w:rPr>
                <w:lang w:val="en-AU"/>
              </w:rPr>
            </w:pPr>
          </w:p>
        </w:tc>
      </w:tr>
    </w:tbl>
    <w:p w14:paraId="54627144" w14:textId="77777777" w:rsidR="000E71EC" w:rsidRPr="002B16EB" w:rsidRDefault="000E71EC" w:rsidP="000E71EC">
      <w:pPr>
        <w:pStyle w:val="NoSpacing"/>
        <w:rPr>
          <w:lang w:val="en-AU"/>
        </w:rPr>
      </w:pPr>
    </w:p>
    <w:p w14:paraId="5FA031B1" w14:textId="0214459F" w:rsidR="000E71EC" w:rsidRPr="002B16EB" w:rsidRDefault="000E71EC" w:rsidP="000E71EC">
      <w:pPr>
        <w:pStyle w:val="Heading2"/>
        <w:rPr>
          <w:lang w:val="en-AU"/>
        </w:rPr>
      </w:pPr>
      <w:bookmarkStart w:id="901" w:name="_Toc167368565"/>
      <w:r w:rsidRPr="002B16EB">
        <w:rPr>
          <w:lang w:val="en-AU"/>
        </w:rPr>
        <w:t>0</w:t>
      </w:r>
      <w:r w:rsidR="00D62F1C" w:rsidRPr="002B16EB">
        <w:rPr>
          <w:lang w:val="en-AU"/>
        </w:rPr>
        <w:t>6</w:t>
      </w:r>
      <w:r w:rsidRPr="002B16EB">
        <w:rPr>
          <w:lang w:val="en-AU"/>
        </w:rPr>
        <w:t xml:space="preserve">/10 </w:t>
      </w:r>
      <w:r w:rsidR="00D62F1C" w:rsidRPr="002B16EB">
        <w:rPr>
          <w:lang w:val="en-AU"/>
        </w:rPr>
        <w:t>Fri</w:t>
      </w:r>
      <w:r w:rsidR="0069538F" w:rsidRPr="002B16EB">
        <w:rPr>
          <w:lang w:val="en-AU"/>
        </w:rPr>
        <w:t xml:space="preserve"> (</w:t>
      </w:r>
      <w:proofErr w:type="spellStart"/>
      <w:r w:rsidR="0069538F" w:rsidRPr="002B16EB">
        <w:rPr>
          <w:lang w:val="en-AU"/>
        </w:rPr>
        <w:t>S.Leavce</w:t>
      </w:r>
      <w:proofErr w:type="spellEnd"/>
      <w:r w:rsidR="0069538F" w:rsidRPr="002B16EB">
        <w:rPr>
          <w:lang w:val="en-AU"/>
        </w:rPr>
        <w:t>)</w:t>
      </w:r>
      <w:bookmarkEnd w:id="90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0E71EC" w:rsidRPr="002B16EB" w14:paraId="60173AB9"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9F3409" w14:textId="77777777" w:rsidR="000E71EC" w:rsidRPr="002B16EB" w:rsidRDefault="000E71EC"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9C03DA" w14:textId="77777777" w:rsidR="000E71EC" w:rsidRPr="002B16EB" w:rsidRDefault="000E71EC"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4CA015" w14:textId="77777777" w:rsidR="000E71EC" w:rsidRPr="002B16EB" w:rsidRDefault="000E71EC"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3A60FF5" w14:textId="77777777" w:rsidR="000E71EC" w:rsidRPr="002B16EB" w:rsidRDefault="000E71EC"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4BF0B08" w14:textId="77777777" w:rsidR="000E71EC" w:rsidRPr="002B16EB" w:rsidRDefault="000E71EC" w:rsidP="004B7380">
            <w:pPr>
              <w:pStyle w:val="NoSpacing"/>
              <w:rPr>
                <w:lang w:val="en-AU"/>
              </w:rPr>
            </w:pPr>
            <w:proofErr w:type="spellStart"/>
            <w:r w:rsidRPr="002B16EB">
              <w:rPr>
                <w:lang w:val="en-AU"/>
              </w:rPr>
              <w:t>Compl</w:t>
            </w:r>
            <w:proofErr w:type="spellEnd"/>
            <w:r w:rsidRPr="002B16EB">
              <w:rPr>
                <w:lang w:val="en-AU"/>
              </w:rPr>
              <w:t xml:space="preserve"> dt</w:t>
            </w:r>
          </w:p>
        </w:tc>
      </w:tr>
      <w:tr w:rsidR="000E71EC" w:rsidRPr="002B16EB" w14:paraId="211124F7"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34BF1E" w14:textId="77777777" w:rsidR="000E71EC" w:rsidRPr="002B16EB" w:rsidRDefault="000E71EC"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4E206"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AFF165"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ACC9B23"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66879AF" w14:textId="77777777" w:rsidR="000E71EC" w:rsidRPr="002B16EB" w:rsidRDefault="000E71EC" w:rsidP="004B7380">
            <w:pPr>
              <w:pStyle w:val="NoSpacing"/>
              <w:rPr>
                <w:lang w:val="en-AU"/>
              </w:rPr>
            </w:pPr>
          </w:p>
        </w:tc>
      </w:tr>
      <w:tr w:rsidR="000E71EC" w:rsidRPr="002B16EB" w14:paraId="4246F572"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C3CAE8" w14:textId="77777777" w:rsidR="000E71EC" w:rsidRPr="002B16EB" w:rsidRDefault="000E71EC"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4C0271"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692ED" w14:textId="77777777" w:rsidR="000E71EC" w:rsidRPr="002B16EB" w:rsidRDefault="000E71EC" w:rsidP="004B7380">
            <w:pPr>
              <w:rPr>
                <w:lang w:val="en-AU"/>
              </w:rPr>
            </w:pPr>
          </w:p>
        </w:tc>
        <w:tc>
          <w:tcPr>
            <w:tcW w:w="973" w:type="dxa"/>
            <w:tcBorders>
              <w:top w:val="single" w:sz="4" w:space="0" w:color="auto"/>
              <w:left w:val="nil"/>
              <w:bottom w:val="single" w:sz="4" w:space="0" w:color="auto"/>
              <w:right w:val="single" w:sz="8" w:space="0" w:color="auto"/>
            </w:tcBorders>
          </w:tcPr>
          <w:p w14:paraId="093F5AD4" w14:textId="77777777" w:rsidR="000E71EC" w:rsidRPr="002B16EB" w:rsidRDefault="000E71EC"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E8C2A7D" w14:textId="77777777" w:rsidR="000E71EC" w:rsidRPr="002B16EB" w:rsidRDefault="000E71EC" w:rsidP="004B7380">
            <w:pPr>
              <w:pStyle w:val="NoSpacing"/>
              <w:rPr>
                <w:rFonts w:ascii="Arial" w:hAnsi="Arial" w:cs="Arial"/>
                <w:lang w:val="en-AU"/>
              </w:rPr>
            </w:pPr>
          </w:p>
        </w:tc>
      </w:tr>
      <w:tr w:rsidR="000E71EC" w:rsidRPr="002B16EB" w14:paraId="498C8BB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42EFCE" w14:textId="77777777" w:rsidR="000E71EC" w:rsidRPr="002B16EB" w:rsidRDefault="000E71EC"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F68010" w14:textId="77777777" w:rsidR="000E71EC" w:rsidRPr="002B16EB" w:rsidRDefault="000E71EC"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9BB191"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3F7D3A7"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57F8E8D" w14:textId="77777777" w:rsidR="000E71EC" w:rsidRPr="002B16EB" w:rsidRDefault="000E71EC" w:rsidP="004B7380">
            <w:pPr>
              <w:pStyle w:val="NoSpacing"/>
              <w:rPr>
                <w:lang w:val="en-AU"/>
              </w:rPr>
            </w:pPr>
          </w:p>
        </w:tc>
      </w:tr>
      <w:tr w:rsidR="000E71EC" w:rsidRPr="002B16EB" w14:paraId="0AF8E7D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D9CDAB" w14:textId="77777777" w:rsidR="000E71EC" w:rsidRPr="002B16EB" w:rsidRDefault="000E71EC"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3E433" w14:textId="77777777" w:rsidR="000E71EC" w:rsidRPr="002B16EB" w:rsidRDefault="000E71E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465283"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DD87191"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3897276" w14:textId="77777777" w:rsidR="000E71EC" w:rsidRPr="002B16EB" w:rsidRDefault="000E71EC" w:rsidP="004B7380">
            <w:pPr>
              <w:pStyle w:val="NoSpacing"/>
              <w:rPr>
                <w:lang w:val="en-AU"/>
              </w:rPr>
            </w:pPr>
          </w:p>
        </w:tc>
      </w:tr>
      <w:tr w:rsidR="000E71EC" w:rsidRPr="002B16EB" w14:paraId="209DF58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E30E2E" w14:textId="77777777" w:rsidR="000E71EC" w:rsidRPr="002B16EB" w:rsidRDefault="000E71EC"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A3C3D7" w14:textId="77777777" w:rsidR="000E71EC" w:rsidRPr="002B16EB" w:rsidRDefault="000E71EC"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CF3BC" w14:textId="77777777" w:rsidR="000E71EC" w:rsidRPr="002B16EB" w:rsidRDefault="000E71EC"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73F4AF7" w14:textId="77777777" w:rsidR="000E71EC" w:rsidRPr="002B16EB" w:rsidRDefault="000E71EC"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22BAD23" w14:textId="77777777" w:rsidR="000E71EC" w:rsidRPr="002B16EB" w:rsidRDefault="000E71EC" w:rsidP="004B7380">
            <w:pPr>
              <w:pStyle w:val="NoSpacing"/>
              <w:rPr>
                <w:lang w:val="en-AU"/>
              </w:rPr>
            </w:pPr>
          </w:p>
        </w:tc>
      </w:tr>
    </w:tbl>
    <w:p w14:paraId="66E0FF67" w14:textId="77777777" w:rsidR="000E71EC" w:rsidRPr="002B16EB" w:rsidRDefault="000E71EC" w:rsidP="000E71EC">
      <w:pPr>
        <w:pStyle w:val="NoSpacing"/>
        <w:rPr>
          <w:lang w:val="en-AU"/>
        </w:rPr>
      </w:pPr>
    </w:p>
    <w:p w14:paraId="2A0F2859" w14:textId="387DC62B" w:rsidR="00EF0962" w:rsidRPr="002B16EB" w:rsidRDefault="00EF0962" w:rsidP="00EF0962">
      <w:pPr>
        <w:pStyle w:val="Heading2"/>
        <w:rPr>
          <w:lang w:val="en-AU"/>
        </w:rPr>
      </w:pPr>
      <w:bookmarkStart w:id="902" w:name="_Toc167368566"/>
      <w:r w:rsidRPr="002B16EB">
        <w:rPr>
          <w:lang w:val="en-AU"/>
        </w:rPr>
        <w:t>09/10 Mon</w:t>
      </w:r>
      <w:bookmarkEnd w:id="90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EF0962" w:rsidRPr="002B16EB" w14:paraId="65857A43"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8BB21B" w14:textId="77777777" w:rsidR="00EF0962" w:rsidRPr="002B16EB" w:rsidRDefault="00EF0962"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3C6C21" w14:textId="77777777" w:rsidR="00EF0962" w:rsidRPr="002B16EB" w:rsidRDefault="00EF0962"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0D2246" w14:textId="77777777" w:rsidR="00EF0962" w:rsidRPr="002B16EB" w:rsidRDefault="00EF0962"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BE8D408" w14:textId="77777777" w:rsidR="00EF0962" w:rsidRPr="002B16EB" w:rsidRDefault="00EF0962"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E1B39CF" w14:textId="77777777" w:rsidR="00EF0962" w:rsidRPr="002B16EB" w:rsidRDefault="00EF0962" w:rsidP="004B7380">
            <w:pPr>
              <w:pStyle w:val="NoSpacing"/>
              <w:rPr>
                <w:lang w:val="en-AU"/>
              </w:rPr>
            </w:pPr>
            <w:proofErr w:type="spellStart"/>
            <w:r w:rsidRPr="002B16EB">
              <w:rPr>
                <w:lang w:val="en-AU"/>
              </w:rPr>
              <w:t>Compl</w:t>
            </w:r>
            <w:proofErr w:type="spellEnd"/>
            <w:r w:rsidRPr="002B16EB">
              <w:rPr>
                <w:lang w:val="en-AU"/>
              </w:rPr>
              <w:t xml:space="preserve"> dt</w:t>
            </w:r>
          </w:p>
        </w:tc>
      </w:tr>
      <w:tr w:rsidR="00EF0962" w:rsidRPr="002B16EB" w14:paraId="1B766817"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041CB" w14:textId="77777777" w:rsidR="00EF0962" w:rsidRPr="002B16EB" w:rsidRDefault="00EF0962"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D8E057" w14:textId="77777777" w:rsidR="00EF0962" w:rsidRPr="002B16EB" w:rsidRDefault="00EF096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232A0B" w14:textId="0D7D2669" w:rsidR="00EF0962" w:rsidRPr="002B16EB" w:rsidRDefault="0051746B" w:rsidP="004B7380">
            <w:pPr>
              <w:pStyle w:val="NoSpacing"/>
              <w:rPr>
                <w:lang w:val="en-AU"/>
              </w:rPr>
            </w:pPr>
            <w:r w:rsidRPr="002B16EB">
              <w:rPr>
                <w:lang w:val="en-AU"/>
              </w:rPr>
              <w:t>GP appoint 10.30</w:t>
            </w:r>
          </w:p>
        </w:tc>
        <w:tc>
          <w:tcPr>
            <w:tcW w:w="973" w:type="dxa"/>
            <w:tcBorders>
              <w:top w:val="single" w:sz="4" w:space="0" w:color="auto"/>
              <w:left w:val="nil"/>
              <w:bottom w:val="single" w:sz="4" w:space="0" w:color="auto"/>
              <w:right w:val="single" w:sz="8" w:space="0" w:color="auto"/>
            </w:tcBorders>
          </w:tcPr>
          <w:p w14:paraId="4F10C9ED" w14:textId="77777777" w:rsidR="00EF0962" w:rsidRPr="002B16EB" w:rsidRDefault="00EF096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21F7272" w14:textId="77777777" w:rsidR="00EF0962" w:rsidRPr="002B16EB" w:rsidRDefault="00EF0962" w:rsidP="004B7380">
            <w:pPr>
              <w:pStyle w:val="NoSpacing"/>
              <w:rPr>
                <w:lang w:val="en-AU"/>
              </w:rPr>
            </w:pPr>
          </w:p>
        </w:tc>
      </w:tr>
      <w:tr w:rsidR="00EF0962" w:rsidRPr="002B16EB" w14:paraId="3C47E1D4"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840AAE" w14:textId="77777777" w:rsidR="00EF0962" w:rsidRPr="002B16EB" w:rsidRDefault="00EF0962" w:rsidP="004B7380">
            <w:pPr>
              <w:pStyle w:val="NoSpacing"/>
              <w:rPr>
                <w:lang w:val="en-AU"/>
              </w:rPr>
            </w:pPr>
            <w:r w:rsidRPr="002B16EB">
              <w:rPr>
                <w:lang w:val="en-AU"/>
              </w:rPr>
              <w:lastRenderedPageBreak/>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9A8442" w14:textId="77777777" w:rsidR="00EF0962" w:rsidRPr="002B16EB" w:rsidRDefault="00EF096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BE1CFB" w14:textId="77777777" w:rsidR="00EF0962" w:rsidRPr="002B16EB" w:rsidRDefault="00F92E23" w:rsidP="004B7380">
            <w:pPr>
              <w:rPr>
                <w:lang w:val="en-AU"/>
              </w:rPr>
            </w:pPr>
            <w:r w:rsidRPr="002B16EB">
              <w:rPr>
                <w:lang w:val="en-AU"/>
              </w:rPr>
              <w:t>Non arrival of WH338D9S trigger for 8th Oct 2023 Process</w:t>
            </w:r>
          </w:p>
          <w:p w14:paraId="7ED0CA04" w14:textId="1EB1AFB5" w:rsidR="00C96342" w:rsidRPr="002B16EB" w:rsidRDefault="00C96342" w:rsidP="004B7380">
            <w:pPr>
              <w:rPr>
                <w:lang w:val="en-AU"/>
              </w:rPr>
            </w:pPr>
            <w:r w:rsidRPr="002B16EB">
              <w:rPr>
                <w:lang w:val="en-AU"/>
              </w:rPr>
              <w:t>Nancy checked – files sent</w:t>
            </w:r>
          </w:p>
        </w:tc>
        <w:tc>
          <w:tcPr>
            <w:tcW w:w="973" w:type="dxa"/>
            <w:tcBorders>
              <w:top w:val="single" w:sz="4" w:space="0" w:color="auto"/>
              <w:left w:val="nil"/>
              <w:bottom w:val="single" w:sz="4" w:space="0" w:color="auto"/>
              <w:right w:val="single" w:sz="8" w:space="0" w:color="auto"/>
            </w:tcBorders>
          </w:tcPr>
          <w:p w14:paraId="2AE2E6FA" w14:textId="77777777" w:rsidR="00EF0962" w:rsidRPr="002B16EB" w:rsidRDefault="00EF0962"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DC3D178" w14:textId="77777777" w:rsidR="00EF0962" w:rsidRPr="002B16EB" w:rsidRDefault="00EF0962" w:rsidP="004B7380">
            <w:pPr>
              <w:pStyle w:val="NoSpacing"/>
              <w:rPr>
                <w:rFonts w:ascii="Arial" w:hAnsi="Arial" w:cs="Arial"/>
                <w:lang w:val="en-AU"/>
              </w:rPr>
            </w:pPr>
          </w:p>
        </w:tc>
      </w:tr>
      <w:tr w:rsidR="00EF0962" w:rsidRPr="002B16EB" w14:paraId="4776759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AF57CF" w14:textId="77777777" w:rsidR="00EF0962" w:rsidRPr="002B16EB" w:rsidRDefault="00EF0962"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C87936" w14:textId="77777777" w:rsidR="00EF0962" w:rsidRPr="002B16EB" w:rsidRDefault="00EF096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F4BD47" w14:textId="77777777" w:rsidR="00EF0962" w:rsidRPr="002B16EB" w:rsidRDefault="0031728D" w:rsidP="004B7380">
            <w:pPr>
              <w:pStyle w:val="NoSpacing"/>
              <w:rPr>
                <w:lang w:val="en-AU"/>
              </w:rPr>
            </w:pPr>
            <w:r w:rsidRPr="002B16EB">
              <w:rPr>
                <w:lang w:val="en-AU"/>
              </w:rPr>
              <w:t>Report missing for Run number 338 regw270x – Anis Islam</w:t>
            </w:r>
          </w:p>
          <w:p w14:paraId="6EDF04BA" w14:textId="19CAF86D" w:rsidR="009A691A" w:rsidRPr="002B16EB" w:rsidRDefault="009A691A" w:rsidP="004B7380">
            <w:pPr>
              <w:pStyle w:val="NoSpacing"/>
              <w:rPr>
                <w:lang w:val="en-AU"/>
              </w:rPr>
            </w:pPr>
            <w:r w:rsidRPr="002B16EB">
              <w:rPr>
                <w:lang w:val="en-AU"/>
              </w:rPr>
              <w:t xml:space="preserve">Copied the </w:t>
            </w:r>
            <w:proofErr w:type="spellStart"/>
            <w:r w:rsidRPr="002B16EB">
              <w:rPr>
                <w:lang w:val="en-AU"/>
              </w:rPr>
              <w:t>sysout</w:t>
            </w:r>
            <w:proofErr w:type="spellEnd"/>
            <w:r w:rsidRPr="002B16EB">
              <w:rPr>
                <w:lang w:val="en-AU"/>
              </w:rPr>
              <w:t xml:space="preserve"> to txt file and sent</w:t>
            </w:r>
          </w:p>
        </w:tc>
        <w:tc>
          <w:tcPr>
            <w:tcW w:w="973" w:type="dxa"/>
            <w:tcBorders>
              <w:top w:val="single" w:sz="4" w:space="0" w:color="auto"/>
              <w:left w:val="nil"/>
              <w:bottom w:val="single" w:sz="4" w:space="0" w:color="auto"/>
              <w:right w:val="single" w:sz="8" w:space="0" w:color="auto"/>
            </w:tcBorders>
          </w:tcPr>
          <w:p w14:paraId="7CC533ED" w14:textId="77777777" w:rsidR="00EF0962" w:rsidRPr="002B16EB" w:rsidRDefault="00EF096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465FBB7" w14:textId="77777777" w:rsidR="00EF0962" w:rsidRPr="002B16EB" w:rsidRDefault="00EF0962" w:rsidP="004B7380">
            <w:pPr>
              <w:pStyle w:val="NoSpacing"/>
              <w:rPr>
                <w:lang w:val="en-AU"/>
              </w:rPr>
            </w:pPr>
          </w:p>
        </w:tc>
      </w:tr>
      <w:tr w:rsidR="00EF0962" w:rsidRPr="002B16EB" w14:paraId="1DA41DE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B1BF2" w14:textId="77777777" w:rsidR="00EF0962" w:rsidRPr="002B16EB" w:rsidRDefault="00EF0962"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BDBD2" w14:textId="77777777" w:rsidR="00EF0962" w:rsidRPr="002B16EB" w:rsidRDefault="00EF096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ECD703" w14:textId="1FAF6226" w:rsidR="00EF0962" w:rsidRPr="002B16EB" w:rsidRDefault="00F673B4" w:rsidP="004B7380">
            <w:pPr>
              <w:pStyle w:val="NoSpacing"/>
              <w:rPr>
                <w:lang w:val="en-AU"/>
              </w:rPr>
            </w:pPr>
            <w:r w:rsidRPr="002B16EB">
              <w:rPr>
                <w:lang w:val="en-AU"/>
              </w:rPr>
              <w:t xml:space="preserve">INC18089971  -  </w:t>
            </w:r>
            <w:proofErr w:type="spellStart"/>
            <w:r w:rsidRPr="002B16EB">
              <w:rPr>
                <w:lang w:val="en-AU"/>
              </w:rPr>
              <w:t>Microstrategy</w:t>
            </w:r>
            <w:proofErr w:type="spellEnd"/>
            <w:r w:rsidRPr="002B16EB">
              <w:rPr>
                <w:lang w:val="en-AU"/>
              </w:rPr>
              <w:t xml:space="preserve"> C063 claim report variance with SAP</w:t>
            </w:r>
            <w:r w:rsidR="009A691A" w:rsidRPr="002B16EB">
              <w:rPr>
                <w:lang w:val="en-AU"/>
              </w:rPr>
              <w:t xml:space="preserve"> (Inc closed as no further requirement from us)</w:t>
            </w:r>
          </w:p>
        </w:tc>
        <w:tc>
          <w:tcPr>
            <w:tcW w:w="973" w:type="dxa"/>
            <w:tcBorders>
              <w:top w:val="single" w:sz="4" w:space="0" w:color="auto"/>
              <w:left w:val="nil"/>
              <w:bottom w:val="single" w:sz="4" w:space="0" w:color="auto"/>
              <w:right w:val="single" w:sz="8" w:space="0" w:color="auto"/>
            </w:tcBorders>
          </w:tcPr>
          <w:p w14:paraId="3F01721F" w14:textId="77777777" w:rsidR="00EF0962" w:rsidRPr="002B16EB" w:rsidRDefault="00EF096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583D58C" w14:textId="77777777" w:rsidR="00EF0962" w:rsidRPr="002B16EB" w:rsidRDefault="00EF0962" w:rsidP="004B7380">
            <w:pPr>
              <w:pStyle w:val="NoSpacing"/>
              <w:rPr>
                <w:lang w:val="en-AU"/>
              </w:rPr>
            </w:pPr>
          </w:p>
        </w:tc>
      </w:tr>
      <w:tr w:rsidR="00EF0962" w:rsidRPr="002B16EB" w14:paraId="7F42D963"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1ACED3" w14:textId="77777777" w:rsidR="00EF0962" w:rsidRPr="002B16EB" w:rsidRDefault="00EF0962"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D542F" w14:textId="77777777" w:rsidR="00EF0962" w:rsidRPr="002B16EB" w:rsidRDefault="00EF096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137F9E" w14:textId="554BE650" w:rsidR="00EF0962" w:rsidRPr="002B16EB" w:rsidRDefault="00B53A2B" w:rsidP="004B7380">
            <w:pPr>
              <w:pStyle w:val="NoSpacing"/>
              <w:rPr>
                <w:lang w:val="en-AU"/>
              </w:rPr>
            </w:pPr>
            <w:hyperlink r:id="rId249" w:tgtFrame="_blank" w:tooltip="https://aztech.service-now.com/nav_to.do?uri=%2fincident.do%3fsys_id%3d990b6e01c3b5f118b2043dcf0501314a%26sysparm_view%3d%26sysparm_domain%3dnull%26sysparm_domain_scope%3dnull" w:history="1">
              <w:r w:rsidR="009A70F9" w:rsidRPr="002B16EB">
                <w:rPr>
                  <w:rStyle w:val="Hyperlink"/>
                  <w:lang w:val="en-AU"/>
                </w:rPr>
                <w:t>INC18368567 | Incident | ServiceNow (service-now.com)</w:t>
              </w:r>
            </w:hyperlink>
            <w:r w:rsidR="009A70F9" w:rsidRPr="002B16EB">
              <w:rPr>
                <w:rStyle w:val="ui-provider"/>
                <w:lang w:val="en-AU"/>
              </w:rPr>
              <w:t xml:space="preserve"> to run REGS40CS to resend the file REGP.W1.WBC.CISISS.MISMATCH.RPT.G0119V00 created on 05/10. Westpac has problem retrieving the file from staging</w:t>
            </w:r>
          </w:p>
        </w:tc>
        <w:tc>
          <w:tcPr>
            <w:tcW w:w="973" w:type="dxa"/>
            <w:tcBorders>
              <w:top w:val="single" w:sz="4" w:space="0" w:color="auto"/>
              <w:left w:val="nil"/>
              <w:bottom w:val="single" w:sz="4" w:space="0" w:color="auto"/>
              <w:right w:val="single" w:sz="8" w:space="0" w:color="auto"/>
            </w:tcBorders>
          </w:tcPr>
          <w:p w14:paraId="0113A3A6" w14:textId="77777777" w:rsidR="00EF0962" w:rsidRPr="002B16EB" w:rsidRDefault="00EF096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979C336" w14:textId="77777777" w:rsidR="00EF0962" w:rsidRPr="002B16EB" w:rsidRDefault="00EF0962" w:rsidP="004B7380">
            <w:pPr>
              <w:pStyle w:val="NoSpacing"/>
              <w:rPr>
                <w:lang w:val="en-AU"/>
              </w:rPr>
            </w:pPr>
          </w:p>
        </w:tc>
      </w:tr>
      <w:tr w:rsidR="00F04DEA" w:rsidRPr="002B16EB" w14:paraId="195608F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836BF" w14:textId="14A32AA7" w:rsidR="00F04DEA" w:rsidRPr="002B16EB" w:rsidRDefault="00F04DEA" w:rsidP="004B7380">
            <w:pPr>
              <w:pStyle w:val="NoSpacing"/>
              <w:rPr>
                <w:lang w:val="en-AU"/>
              </w:rPr>
            </w:pPr>
            <w:r w:rsidRPr="002B16EB">
              <w:rPr>
                <w:lang w:val="en-AU"/>
              </w:rPr>
              <w:t>7</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191B45" w14:textId="77777777" w:rsidR="00F04DEA" w:rsidRPr="002B16EB" w:rsidRDefault="00F04DE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3816C3" w14:textId="4FA402B7" w:rsidR="00F04DEA" w:rsidRPr="002B16EB" w:rsidRDefault="00F04DEA" w:rsidP="004B7380">
            <w:pPr>
              <w:pStyle w:val="NoSpacing"/>
              <w:rPr>
                <w:rStyle w:val="ui-provider"/>
                <w:lang w:val="en-AU"/>
              </w:rPr>
            </w:pPr>
            <w:r w:rsidRPr="002B16EB">
              <w:rPr>
                <w:rStyle w:val="ui-provider"/>
                <w:lang w:val="en-AU"/>
              </w:rPr>
              <w:t>TM 2.30 – 3.15</w:t>
            </w:r>
          </w:p>
        </w:tc>
        <w:tc>
          <w:tcPr>
            <w:tcW w:w="973" w:type="dxa"/>
            <w:tcBorders>
              <w:top w:val="single" w:sz="4" w:space="0" w:color="auto"/>
              <w:left w:val="nil"/>
              <w:bottom w:val="single" w:sz="4" w:space="0" w:color="auto"/>
              <w:right w:val="single" w:sz="8" w:space="0" w:color="auto"/>
            </w:tcBorders>
          </w:tcPr>
          <w:p w14:paraId="0ACDF183" w14:textId="77777777" w:rsidR="00F04DEA" w:rsidRPr="002B16EB" w:rsidRDefault="00F04DE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9B6EAAF" w14:textId="77777777" w:rsidR="00F04DEA" w:rsidRPr="002B16EB" w:rsidRDefault="00F04DEA" w:rsidP="004B7380">
            <w:pPr>
              <w:pStyle w:val="NoSpacing"/>
              <w:rPr>
                <w:lang w:val="en-AU"/>
              </w:rPr>
            </w:pPr>
          </w:p>
        </w:tc>
      </w:tr>
    </w:tbl>
    <w:p w14:paraId="429AB06A" w14:textId="77777777" w:rsidR="00EF0962" w:rsidRPr="002B16EB" w:rsidRDefault="00EF0962" w:rsidP="00EF0962">
      <w:pPr>
        <w:pStyle w:val="NoSpacing"/>
        <w:rPr>
          <w:lang w:val="en-AU"/>
        </w:rPr>
      </w:pPr>
    </w:p>
    <w:p w14:paraId="0AB18904" w14:textId="74A547F5" w:rsidR="0051746B" w:rsidRPr="002B16EB" w:rsidRDefault="0051746B" w:rsidP="0051746B">
      <w:pPr>
        <w:pStyle w:val="Heading2"/>
        <w:rPr>
          <w:lang w:val="en-AU"/>
        </w:rPr>
      </w:pPr>
      <w:bookmarkStart w:id="903" w:name="_Toc167368567"/>
      <w:r w:rsidRPr="002B16EB">
        <w:rPr>
          <w:lang w:val="en-AU"/>
        </w:rPr>
        <w:t>10/10 Tue</w:t>
      </w:r>
      <w:bookmarkEnd w:id="903"/>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1746B" w:rsidRPr="002B16EB" w14:paraId="0F20CDEF"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E2205A" w14:textId="77777777" w:rsidR="0051746B" w:rsidRPr="002B16EB" w:rsidRDefault="0051746B"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00003E" w14:textId="77777777" w:rsidR="0051746B" w:rsidRPr="002B16EB" w:rsidRDefault="0051746B"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15F6BC" w14:textId="77777777" w:rsidR="0051746B" w:rsidRPr="002B16EB" w:rsidRDefault="0051746B"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5A74437" w14:textId="77777777" w:rsidR="0051746B" w:rsidRPr="002B16EB" w:rsidRDefault="0051746B"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0CF0DB7C" w14:textId="77777777" w:rsidR="0051746B" w:rsidRPr="002B16EB" w:rsidRDefault="0051746B" w:rsidP="004B7380">
            <w:pPr>
              <w:pStyle w:val="NoSpacing"/>
              <w:rPr>
                <w:lang w:val="en-AU"/>
              </w:rPr>
            </w:pPr>
            <w:proofErr w:type="spellStart"/>
            <w:r w:rsidRPr="002B16EB">
              <w:rPr>
                <w:lang w:val="en-AU"/>
              </w:rPr>
              <w:t>Compl</w:t>
            </w:r>
            <w:proofErr w:type="spellEnd"/>
            <w:r w:rsidRPr="002B16EB">
              <w:rPr>
                <w:lang w:val="en-AU"/>
              </w:rPr>
              <w:t xml:space="preserve"> dt</w:t>
            </w:r>
          </w:p>
        </w:tc>
      </w:tr>
      <w:tr w:rsidR="0051746B" w:rsidRPr="002B16EB" w14:paraId="0EAF30C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8911E7" w14:textId="77777777" w:rsidR="0051746B" w:rsidRPr="002B16EB" w:rsidRDefault="0051746B"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80C115"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4C09C1" w14:textId="013BBD90" w:rsidR="0051746B" w:rsidRPr="002B16EB" w:rsidRDefault="006C66A8" w:rsidP="004B7380">
            <w:pPr>
              <w:pStyle w:val="NoSpacing"/>
              <w:rPr>
                <w:lang w:val="en-AU"/>
              </w:rPr>
            </w:pPr>
            <w:r w:rsidRPr="002B16EB">
              <w:rPr>
                <w:lang w:val="en-AU"/>
              </w:rPr>
              <w:t>INC18089971  -  C063 claim report variance with SAP</w:t>
            </w:r>
          </w:p>
          <w:p w14:paraId="7C66050F" w14:textId="77777777" w:rsidR="006C66A8" w:rsidRPr="002B16EB" w:rsidRDefault="006C66A8" w:rsidP="004B7380">
            <w:pPr>
              <w:pStyle w:val="NoSpacing"/>
              <w:rPr>
                <w:lang w:val="en-AU"/>
              </w:rPr>
            </w:pPr>
            <w:r w:rsidRPr="002B16EB">
              <w:rPr>
                <w:lang w:val="en-AU"/>
              </w:rPr>
              <w:t>Run DIRSDIAP for July &amp; August</w:t>
            </w:r>
          </w:p>
          <w:p w14:paraId="0BCD2569" w14:textId="77777777" w:rsidR="00671AA0" w:rsidRPr="002B16EB" w:rsidRDefault="006C66A8" w:rsidP="004B7380">
            <w:pPr>
              <w:pStyle w:val="NoSpacing"/>
              <w:rPr>
                <w:lang w:val="en-AU"/>
              </w:rPr>
            </w:pPr>
            <w:r w:rsidRPr="002B16EB">
              <w:rPr>
                <w:lang w:val="en-AU"/>
              </w:rPr>
              <w:t>Found no trans for UWC</w:t>
            </w:r>
          </w:p>
          <w:p w14:paraId="0F7C0757" w14:textId="1326C833" w:rsidR="002F6941" w:rsidRPr="002B16EB" w:rsidRDefault="002F6941" w:rsidP="004B7380">
            <w:pPr>
              <w:pStyle w:val="NoSpacing"/>
              <w:rPr>
                <w:lang w:val="en-AU"/>
              </w:rPr>
            </w:pPr>
            <w:r w:rsidRPr="002B16EB">
              <w:rPr>
                <w:lang w:val="en-AU"/>
              </w:rPr>
              <w:t>Emailed to Racheal Guo</w:t>
            </w:r>
          </w:p>
        </w:tc>
        <w:tc>
          <w:tcPr>
            <w:tcW w:w="973" w:type="dxa"/>
            <w:tcBorders>
              <w:top w:val="single" w:sz="4" w:space="0" w:color="auto"/>
              <w:left w:val="nil"/>
              <w:bottom w:val="single" w:sz="4" w:space="0" w:color="auto"/>
              <w:right w:val="single" w:sz="8" w:space="0" w:color="auto"/>
            </w:tcBorders>
          </w:tcPr>
          <w:p w14:paraId="24325DBD"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B42D9ED" w14:textId="77777777" w:rsidR="0051746B" w:rsidRPr="002B16EB" w:rsidRDefault="0051746B" w:rsidP="004B7380">
            <w:pPr>
              <w:pStyle w:val="NoSpacing"/>
              <w:rPr>
                <w:lang w:val="en-AU"/>
              </w:rPr>
            </w:pPr>
          </w:p>
        </w:tc>
      </w:tr>
      <w:tr w:rsidR="0051746B" w:rsidRPr="002B16EB" w14:paraId="39A83D34"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EE969B" w14:textId="77777777" w:rsidR="0051746B" w:rsidRPr="002B16EB" w:rsidRDefault="0051746B"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14BC7B"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FA468" w14:textId="77777777" w:rsidR="0051746B" w:rsidRPr="002B16EB" w:rsidRDefault="0051746B" w:rsidP="004B7380">
            <w:pPr>
              <w:rPr>
                <w:lang w:val="en-AU"/>
              </w:rPr>
            </w:pPr>
          </w:p>
        </w:tc>
        <w:tc>
          <w:tcPr>
            <w:tcW w:w="973" w:type="dxa"/>
            <w:tcBorders>
              <w:top w:val="single" w:sz="4" w:space="0" w:color="auto"/>
              <w:left w:val="nil"/>
              <w:bottom w:val="single" w:sz="4" w:space="0" w:color="auto"/>
              <w:right w:val="single" w:sz="8" w:space="0" w:color="auto"/>
            </w:tcBorders>
          </w:tcPr>
          <w:p w14:paraId="30A30EF0" w14:textId="77777777" w:rsidR="0051746B" w:rsidRPr="002B16EB" w:rsidRDefault="0051746B"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A80C8E7" w14:textId="77777777" w:rsidR="0051746B" w:rsidRPr="002B16EB" w:rsidRDefault="0051746B" w:rsidP="004B7380">
            <w:pPr>
              <w:pStyle w:val="NoSpacing"/>
              <w:rPr>
                <w:rFonts w:ascii="Arial" w:hAnsi="Arial" w:cs="Arial"/>
                <w:lang w:val="en-AU"/>
              </w:rPr>
            </w:pPr>
          </w:p>
        </w:tc>
      </w:tr>
      <w:tr w:rsidR="0051746B" w:rsidRPr="002B16EB" w14:paraId="73D8A60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40D454" w14:textId="77777777" w:rsidR="0051746B" w:rsidRPr="002B16EB" w:rsidRDefault="0051746B"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1E453B"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528A14" w14:textId="77777777" w:rsidR="0051746B" w:rsidRPr="002B16EB" w:rsidRDefault="0051746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D87EA1A"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22C983A" w14:textId="77777777" w:rsidR="0051746B" w:rsidRPr="002B16EB" w:rsidRDefault="0051746B" w:rsidP="004B7380">
            <w:pPr>
              <w:pStyle w:val="NoSpacing"/>
              <w:rPr>
                <w:lang w:val="en-AU"/>
              </w:rPr>
            </w:pPr>
          </w:p>
        </w:tc>
      </w:tr>
      <w:tr w:rsidR="0051746B" w:rsidRPr="002B16EB" w14:paraId="75D43CE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67881B" w14:textId="77777777" w:rsidR="0051746B" w:rsidRPr="002B16EB" w:rsidRDefault="0051746B"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DD5AFB"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F853F6" w14:textId="77777777" w:rsidR="0051746B" w:rsidRPr="002B16EB" w:rsidRDefault="0051746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AB9B2C0"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10B33F0" w14:textId="77777777" w:rsidR="0051746B" w:rsidRPr="002B16EB" w:rsidRDefault="0051746B" w:rsidP="004B7380">
            <w:pPr>
              <w:pStyle w:val="NoSpacing"/>
              <w:rPr>
                <w:lang w:val="en-AU"/>
              </w:rPr>
            </w:pPr>
          </w:p>
        </w:tc>
      </w:tr>
      <w:tr w:rsidR="0051746B" w:rsidRPr="002B16EB" w14:paraId="55ED6CCC"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314507" w14:textId="77777777" w:rsidR="0051746B" w:rsidRPr="002B16EB" w:rsidRDefault="0051746B"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3218F2"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F40256" w14:textId="77777777" w:rsidR="0051746B" w:rsidRPr="002B16EB" w:rsidRDefault="0051746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F0A71FD"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EC3BB19" w14:textId="77777777" w:rsidR="0051746B" w:rsidRPr="002B16EB" w:rsidRDefault="0051746B" w:rsidP="004B7380">
            <w:pPr>
              <w:pStyle w:val="NoSpacing"/>
              <w:rPr>
                <w:lang w:val="en-AU"/>
              </w:rPr>
            </w:pPr>
          </w:p>
        </w:tc>
      </w:tr>
    </w:tbl>
    <w:p w14:paraId="1073A93A" w14:textId="77777777" w:rsidR="0051746B" w:rsidRPr="002B16EB" w:rsidRDefault="0051746B" w:rsidP="0051746B">
      <w:pPr>
        <w:pStyle w:val="NoSpacing"/>
        <w:rPr>
          <w:lang w:val="en-AU"/>
        </w:rPr>
      </w:pPr>
    </w:p>
    <w:p w14:paraId="20CAAE0F" w14:textId="0E228913" w:rsidR="00C96EC9" w:rsidRPr="002B16EB" w:rsidRDefault="00C96EC9" w:rsidP="0051746B">
      <w:pPr>
        <w:pStyle w:val="NoSpacing"/>
        <w:rPr>
          <w:lang w:val="en-AU"/>
        </w:rPr>
      </w:pPr>
      <w:r w:rsidRPr="002B16EB">
        <w:rPr>
          <w:lang w:val="en-AU"/>
        </w:rPr>
        <w:t>C063 variance 287,659</w:t>
      </w:r>
      <w:r w:rsidR="00E42033" w:rsidRPr="002B16EB">
        <w:rPr>
          <w:lang w:val="en-AU"/>
        </w:rPr>
        <w:t>, caused by claim 6-34</w:t>
      </w:r>
      <w:r w:rsidR="002F6941" w:rsidRPr="002B16EB">
        <w:rPr>
          <w:lang w:val="en-AU"/>
        </w:rPr>
        <w:t>-0000091</w:t>
      </w:r>
    </w:p>
    <w:p w14:paraId="0EEE1ADA" w14:textId="1F33A543" w:rsidR="002F6941" w:rsidRPr="002B16EB" w:rsidRDefault="002F6941" w:rsidP="0051746B">
      <w:pPr>
        <w:pStyle w:val="NoSpacing"/>
        <w:rPr>
          <w:lang w:val="en-AU"/>
        </w:rPr>
      </w:pPr>
      <w:r w:rsidRPr="002B16EB">
        <w:rPr>
          <w:noProof/>
          <w:lang w:val="en-AU"/>
        </w:rPr>
        <w:drawing>
          <wp:inline distT="0" distB="0" distL="0" distR="0" wp14:anchorId="1B57B39D" wp14:editId="6188E6C6">
            <wp:extent cx="4514850" cy="248316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520411" cy="2486226"/>
                    </a:xfrm>
                    <a:prstGeom prst="rect">
                      <a:avLst/>
                    </a:prstGeom>
                  </pic:spPr>
                </pic:pic>
              </a:graphicData>
            </a:graphic>
          </wp:inline>
        </w:drawing>
      </w:r>
    </w:p>
    <w:p w14:paraId="6298B8DD" w14:textId="77777777" w:rsidR="00C96EC9" w:rsidRPr="002B16EB" w:rsidRDefault="00C96EC9" w:rsidP="0051746B">
      <w:pPr>
        <w:pStyle w:val="NoSpacing"/>
        <w:rPr>
          <w:lang w:val="en-AU"/>
        </w:rPr>
      </w:pPr>
    </w:p>
    <w:p w14:paraId="62958350" w14:textId="5270DAFA" w:rsidR="0051746B" w:rsidRPr="002B16EB" w:rsidRDefault="0051746B" w:rsidP="0051746B">
      <w:pPr>
        <w:pStyle w:val="Heading2"/>
        <w:rPr>
          <w:lang w:val="en-AU"/>
        </w:rPr>
      </w:pPr>
      <w:bookmarkStart w:id="904" w:name="_Toc167368568"/>
      <w:r w:rsidRPr="002B16EB">
        <w:rPr>
          <w:lang w:val="en-AU"/>
        </w:rPr>
        <w:t>11/10 Wed</w:t>
      </w:r>
      <w:bookmarkEnd w:id="90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1746B" w:rsidRPr="002B16EB" w14:paraId="719F4C3B"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DB6D9B" w14:textId="77777777" w:rsidR="0051746B" w:rsidRPr="002B16EB" w:rsidRDefault="0051746B"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8891C" w14:textId="77777777" w:rsidR="0051746B" w:rsidRPr="002B16EB" w:rsidRDefault="0051746B"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80BAAF" w14:textId="77777777" w:rsidR="0051746B" w:rsidRPr="002B16EB" w:rsidRDefault="0051746B"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086984D" w14:textId="77777777" w:rsidR="0051746B" w:rsidRPr="002B16EB" w:rsidRDefault="0051746B"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68D9BD0" w14:textId="77777777" w:rsidR="0051746B" w:rsidRPr="002B16EB" w:rsidRDefault="0051746B" w:rsidP="004B7380">
            <w:pPr>
              <w:pStyle w:val="NoSpacing"/>
              <w:rPr>
                <w:lang w:val="en-AU"/>
              </w:rPr>
            </w:pPr>
            <w:proofErr w:type="spellStart"/>
            <w:r w:rsidRPr="002B16EB">
              <w:rPr>
                <w:lang w:val="en-AU"/>
              </w:rPr>
              <w:t>Compl</w:t>
            </w:r>
            <w:proofErr w:type="spellEnd"/>
            <w:r w:rsidRPr="002B16EB">
              <w:rPr>
                <w:lang w:val="en-AU"/>
              </w:rPr>
              <w:t xml:space="preserve"> dt</w:t>
            </w:r>
          </w:p>
        </w:tc>
      </w:tr>
      <w:tr w:rsidR="0051746B" w:rsidRPr="002B16EB" w14:paraId="4543FCD7"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3C7331" w14:textId="77777777" w:rsidR="0051746B" w:rsidRPr="002B16EB" w:rsidRDefault="0051746B"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1BC6BD"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A41363" w14:textId="41B865F5" w:rsidR="0051746B" w:rsidRPr="002B16EB" w:rsidRDefault="001B4817" w:rsidP="004B7380">
            <w:pPr>
              <w:pStyle w:val="NoSpacing"/>
              <w:rPr>
                <w:lang w:val="en-AU"/>
              </w:rPr>
            </w:pPr>
            <w:r w:rsidRPr="002B16EB">
              <w:rPr>
                <w:lang w:val="en-AU"/>
              </w:rPr>
              <w:t>C063 variance - emails</w:t>
            </w:r>
          </w:p>
        </w:tc>
        <w:tc>
          <w:tcPr>
            <w:tcW w:w="973" w:type="dxa"/>
            <w:tcBorders>
              <w:top w:val="single" w:sz="4" w:space="0" w:color="auto"/>
              <w:left w:val="nil"/>
              <w:bottom w:val="single" w:sz="4" w:space="0" w:color="auto"/>
              <w:right w:val="single" w:sz="8" w:space="0" w:color="auto"/>
            </w:tcBorders>
          </w:tcPr>
          <w:p w14:paraId="02885E76"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49C8FC3" w14:textId="77777777" w:rsidR="0051746B" w:rsidRPr="002B16EB" w:rsidRDefault="0051746B" w:rsidP="004B7380">
            <w:pPr>
              <w:pStyle w:val="NoSpacing"/>
              <w:rPr>
                <w:lang w:val="en-AU"/>
              </w:rPr>
            </w:pPr>
          </w:p>
        </w:tc>
      </w:tr>
      <w:tr w:rsidR="0051746B" w:rsidRPr="002B16EB" w14:paraId="668CA049"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479C25" w14:textId="77777777" w:rsidR="0051746B" w:rsidRPr="002B16EB" w:rsidRDefault="0051746B" w:rsidP="004B7380">
            <w:pPr>
              <w:pStyle w:val="NoSpacing"/>
              <w:rPr>
                <w:lang w:val="en-AU"/>
              </w:rPr>
            </w:pPr>
            <w:r w:rsidRPr="002B16EB">
              <w:rPr>
                <w:lang w:val="en-AU"/>
              </w:rPr>
              <w:lastRenderedPageBreak/>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3E21B1"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9F4C81" w14:textId="195F09CE" w:rsidR="0051746B" w:rsidRPr="002B16EB" w:rsidRDefault="00EC6D08" w:rsidP="004B7380">
            <w:pPr>
              <w:rPr>
                <w:lang w:val="en-AU"/>
              </w:rPr>
            </w:pPr>
            <w:r w:rsidRPr="002B16EB">
              <w:rPr>
                <w:lang w:val="en-AU"/>
              </w:rPr>
              <w:t>REGDDW* runbooks review to decommission dealer warranty (Paul Cross)</w:t>
            </w:r>
          </w:p>
        </w:tc>
        <w:tc>
          <w:tcPr>
            <w:tcW w:w="973" w:type="dxa"/>
            <w:tcBorders>
              <w:top w:val="single" w:sz="4" w:space="0" w:color="auto"/>
              <w:left w:val="nil"/>
              <w:bottom w:val="single" w:sz="4" w:space="0" w:color="auto"/>
              <w:right w:val="single" w:sz="8" w:space="0" w:color="auto"/>
            </w:tcBorders>
          </w:tcPr>
          <w:p w14:paraId="4E46DC76" w14:textId="77777777" w:rsidR="0051746B" w:rsidRPr="002B16EB" w:rsidRDefault="0051746B"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F846E6A" w14:textId="77777777" w:rsidR="0051746B" w:rsidRPr="002B16EB" w:rsidRDefault="0051746B" w:rsidP="004B7380">
            <w:pPr>
              <w:pStyle w:val="NoSpacing"/>
              <w:rPr>
                <w:rFonts w:ascii="Arial" w:hAnsi="Arial" w:cs="Arial"/>
                <w:lang w:val="en-AU"/>
              </w:rPr>
            </w:pPr>
          </w:p>
        </w:tc>
      </w:tr>
      <w:tr w:rsidR="0051746B" w:rsidRPr="002B16EB" w14:paraId="362CDDB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EE112C" w14:textId="77777777" w:rsidR="0051746B" w:rsidRPr="002B16EB" w:rsidRDefault="0051746B"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159A1B"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5BE79" w14:textId="2EE9E997" w:rsidR="0051746B" w:rsidRPr="002B16EB" w:rsidRDefault="003317E4" w:rsidP="004B7380">
            <w:pPr>
              <w:pStyle w:val="NoSpacing"/>
              <w:rPr>
                <w:lang w:val="en-AU"/>
              </w:rPr>
            </w:pPr>
            <w:r w:rsidRPr="002B16EB">
              <w:rPr>
                <w:lang w:val="en-AU"/>
              </w:rPr>
              <w:t>PIV for FTP server upgrade</w:t>
            </w:r>
          </w:p>
        </w:tc>
        <w:tc>
          <w:tcPr>
            <w:tcW w:w="973" w:type="dxa"/>
            <w:tcBorders>
              <w:top w:val="single" w:sz="4" w:space="0" w:color="auto"/>
              <w:left w:val="nil"/>
              <w:bottom w:val="single" w:sz="4" w:space="0" w:color="auto"/>
              <w:right w:val="single" w:sz="8" w:space="0" w:color="auto"/>
            </w:tcBorders>
          </w:tcPr>
          <w:p w14:paraId="0728F86F"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9CF70F2" w14:textId="77777777" w:rsidR="0051746B" w:rsidRPr="002B16EB" w:rsidRDefault="0051746B" w:rsidP="004B7380">
            <w:pPr>
              <w:pStyle w:val="NoSpacing"/>
              <w:rPr>
                <w:lang w:val="en-AU"/>
              </w:rPr>
            </w:pPr>
          </w:p>
        </w:tc>
      </w:tr>
      <w:tr w:rsidR="0051746B" w:rsidRPr="002B16EB" w14:paraId="6BC7DB4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427B3C" w14:textId="77777777" w:rsidR="0051746B" w:rsidRPr="002B16EB" w:rsidRDefault="0051746B"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7EB11E"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5DC3B5" w14:textId="5D6B0BEB" w:rsidR="0051746B" w:rsidRPr="002B16EB" w:rsidRDefault="00285B32" w:rsidP="004B7380">
            <w:pPr>
              <w:pStyle w:val="NoSpacing"/>
              <w:rPr>
                <w:lang w:val="en-AU"/>
              </w:rPr>
            </w:pPr>
            <w:r w:rsidRPr="002B16EB">
              <w:rPr>
                <w:lang w:val="en-AU"/>
              </w:rPr>
              <w:t>INC18386637</w:t>
            </w:r>
            <w:r w:rsidR="00BB3049" w:rsidRPr="002B16EB">
              <w:rPr>
                <w:lang w:val="en-AU"/>
              </w:rPr>
              <w:t xml:space="preserve"> GWP-CCI back to </w:t>
            </w:r>
            <w:r w:rsidR="001E2B67" w:rsidRPr="002B16EB">
              <w:rPr>
                <w:lang w:val="en-AU"/>
              </w:rPr>
              <w:t>finance</w:t>
            </w:r>
          </w:p>
        </w:tc>
        <w:tc>
          <w:tcPr>
            <w:tcW w:w="973" w:type="dxa"/>
            <w:tcBorders>
              <w:top w:val="single" w:sz="4" w:space="0" w:color="auto"/>
              <w:left w:val="nil"/>
              <w:bottom w:val="single" w:sz="4" w:space="0" w:color="auto"/>
              <w:right w:val="single" w:sz="8" w:space="0" w:color="auto"/>
            </w:tcBorders>
          </w:tcPr>
          <w:p w14:paraId="1629E1AE"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FC38B67" w14:textId="77777777" w:rsidR="0051746B" w:rsidRPr="002B16EB" w:rsidRDefault="0051746B" w:rsidP="004B7380">
            <w:pPr>
              <w:pStyle w:val="NoSpacing"/>
              <w:rPr>
                <w:lang w:val="en-AU"/>
              </w:rPr>
            </w:pPr>
          </w:p>
        </w:tc>
      </w:tr>
      <w:tr w:rsidR="0051746B" w:rsidRPr="002B16EB" w14:paraId="493DEDF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347CCC" w14:textId="77777777" w:rsidR="0051746B" w:rsidRPr="002B16EB" w:rsidRDefault="0051746B"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A492ED"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A54877" w14:textId="36F9C579" w:rsidR="0051746B" w:rsidRPr="002B16EB" w:rsidRDefault="001E2B67" w:rsidP="004B7380">
            <w:pPr>
              <w:pStyle w:val="NoSpacing"/>
              <w:rPr>
                <w:lang w:val="en-AU"/>
              </w:rPr>
            </w:pPr>
            <w:proofErr w:type="spellStart"/>
            <w:r w:rsidRPr="002B16EB">
              <w:rPr>
                <w:lang w:val="en-AU"/>
              </w:rPr>
              <w:t>Sharepoint</w:t>
            </w:r>
            <w:proofErr w:type="spellEnd"/>
            <w:r w:rsidRPr="002B16EB">
              <w:rPr>
                <w:lang w:val="en-AU"/>
              </w:rPr>
              <w:t xml:space="preserve"> folders – Lynda</w:t>
            </w:r>
          </w:p>
        </w:tc>
        <w:tc>
          <w:tcPr>
            <w:tcW w:w="973" w:type="dxa"/>
            <w:tcBorders>
              <w:top w:val="single" w:sz="4" w:space="0" w:color="auto"/>
              <w:left w:val="nil"/>
              <w:bottom w:val="single" w:sz="4" w:space="0" w:color="auto"/>
              <w:right w:val="single" w:sz="8" w:space="0" w:color="auto"/>
            </w:tcBorders>
          </w:tcPr>
          <w:p w14:paraId="6CD9EA2C"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EF99E61" w14:textId="77777777" w:rsidR="0051746B" w:rsidRPr="002B16EB" w:rsidRDefault="0051746B" w:rsidP="004B7380">
            <w:pPr>
              <w:pStyle w:val="NoSpacing"/>
              <w:rPr>
                <w:lang w:val="en-AU"/>
              </w:rPr>
            </w:pPr>
          </w:p>
        </w:tc>
      </w:tr>
      <w:tr w:rsidR="001E2B67" w:rsidRPr="002B16EB" w14:paraId="25B3892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05D8E2" w14:textId="77777777" w:rsidR="001E2B67" w:rsidRPr="002B16EB" w:rsidRDefault="001E2B67" w:rsidP="004B7380">
            <w:pPr>
              <w:pStyle w:val="NoSpacing"/>
              <w:rPr>
                <w:lang w:val="en-AU"/>
              </w:rPr>
            </w:pP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5E3BA0" w14:textId="77777777" w:rsidR="001E2B67" w:rsidRPr="002B16EB" w:rsidRDefault="001E2B6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226E0D" w14:textId="23F4CC0C" w:rsidR="001E2B67" w:rsidRPr="002B16EB" w:rsidRDefault="001E2B67" w:rsidP="004B7380">
            <w:pPr>
              <w:pStyle w:val="NoSpacing"/>
              <w:rPr>
                <w:lang w:val="en-AU"/>
              </w:rPr>
            </w:pPr>
            <w:proofErr w:type="spellStart"/>
            <w:r w:rsidRPr="002B16EB">
              <w:rPr>
                <w:lang w:val="en-AU"/>
              </w:rPr>
              <w:t>Sharepoint</w:t>
            </w:r>
            <w:proofErr w:type="spellEnd"/>
            <w:r w:rsidRPr="002B16EB">
              <w:rPr>
                <w:lang w:val="en-AU"/>
              </w:rPr>
              <w:t xml:space="preserve"> –</w:t>
            </w:r>
            <w:r w:rsidR="0065285A" w:rsidRPr="002B16EB">
              <w:rPr>
                <w:lang w:val="en-AU"/>
              </w:rPr>
              <w:t xml:space="preserve"> N: drive concerns</w:t>
            </w:r>
          </w:p>
        </w:tc>
        <w:tc>
          <w:tcPr>
            <w:tcW w:w="973" w:type="dxa"/>
            <w:tcBorders>
              <w:top w:val="single" w:sz="4" w:space="0" w:color="auto"/>
              <w:left w:val="nil"/>
              <w:bottom w:val="single" w:sz="4" w:space="0" w:color="auto"/>
              <w:right w:val="single" w:sz="8" w:space="0" w:color="auto"/>
            </w:tcBorders>
          </w:tcPr>
          <w:p w14:paraId="43E4A531" w14:textId="77777777" w:rsidR="001E2B67" w:rsidRPr="002B16EB" w:rsidRDefault="001E2B6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5A212AF" w14:textId="77777777" w:rsidR="001E2B67" w:rsidRPr="002B16EB" w:rsidRDefault="001E2B67" w:rsidP="004B7380">
            <w:pPr>
              <w:pStyle w:val="NoSpacing"/>
              <w:rPr>
                <w:lang w:val="en-AU"/>
              </w:rPr>
            </w:pPr>
          </w:p>
        </w:tc>
      </w:tr>
    </w:tbl>
    <w:p w14:paraId="67DE1662" w14:textId="77777777" w:rsidR="0051746B" w:rsidRPr="002B16EB" w:rsidRDefault="0051746B" w:rsidP="0051746B">
      <w:pPr>
        <w:pStyle w:val="NoSpacing"/>
        <w:rPr>
          <w:lang w:val="en-AU"/>
        </w:rPr>
      </w:pPr>
    </w:p>
    <w:p w14:paraId="4E0D93A7" w14:textId="20C58D7E" w:rsidR="0051746B" w:rsidRPr="002B16EB" w:rsidRDefault="0051746B" w:rsidP="0051746B">
      <w:pPr>
        <w:pStyle w:val="Heading2"/>
        <w:rPr>
          <w:lang w:val="en-AU"/>
        </w:rPr>
      </w:pPr>
      <w:bookmarkStart w:id="905" w:name="_Toc167368569"/>
      <w:r w:rsidRPr="002B16EB">
        <w:rPr>
          <w:lang w:val="en-AU"/>
        </w:rPr>
        <w:t>12/10 Thu</w:t>
      </w:r>
      <w:bookmarkEnd w:id="905"/>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1746B" w:rsidRPr="002B16EB" w14:paraId="11222B3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E656A4" w14:textId="77777777" w:rsidR="0051746B" w:rsidRPr="002B16EB" w:rsidRDefault="0051746B"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96BDC7" w14:textId="77777777" w:rsidR="0051746B" w:rsidRPr="002B16EB" w:rsidRDefault="0051746B"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B39DB" w14:textId="77777777" w:rsidR="0051746B" w:rsidRPr="002B16EB" w:rsidRDefault="0051746B"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1E77A19" w14:textId="77777777" w:rsidR="0051746B" w:rsidRPr="002B16EB" w:rsidRDefault="0051746B"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843EE84" w14:textId="77777777" w:rsidR="0051746B" w:rsidRPr="002B16EB" w:rsidRDefault="0051746B" w:rsidP="004B7380">
            <w:pPr>
              <w:pStyle w:val="NoSpacing"/>
              <w:rPr>
                <w:lang w:val="en-AU"/>
              </w:rPr>
            </w:pPr>
            <w:proofErr w:type="spellStart"/>
            <w:r w:rsidRPr="002B16EB">
              <w:rPr>
                <w:lang w:val="en-AU"/>
              </w:rPr>
              <w:t>Compl</w:t>
            </w:r>
            <w:proofErr w:type="spellEnd"/>
            <w:r w:rsidRPr="002B16EB">
              <w:rPr>
                <w:lang w:val="en-AU"/>
              </w:rPr>
              <w:t xml:space="preserve"> dt</w:t>
            </w:r>
          </w:p>
        </w:tc>
      </w:tr>
      <w:tr w:rsidR="0051746B" w:rsidRPr="002B16EB" w14:paraId="31F1B32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E016EC" w14:textId="77777777" w:rsidR="0051746B" w:rsidRPr="002B16EB" w:rsidRDefault="0051746B"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DC3BF1"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F46F15" w14:textId="79E98E60" w:rsidR="0051746B" w:rsidRPr="002B16EB" w:rsidRDefault="00EB289D" w:rsidP="004B7380">
            <w:pPr>
              <w:pStyle w:val="NoSpacing"/>
              <w:rPr>
                <w:lang w:val="en-AU"/>
              </w:rPr>
            </w:pPr>
            <w:r w:rsidRPr="002B16EB">
              <w:rPr>
                <w:lang w:val="en-AU"/>
              </w:rPr>
              <w:t>Server upgrade tasks (Martin Claps)</w:t>
            </w:r>
          </w:p>
        </w:tc>
        <w:tc>
          <w:tcPr>
            <w:tcW w:w="973" w:type="dxa"/>
            <w:tcBorders>
              <w:top w:val="single" w:sz="4" w:space="0" w:color="auto"/>
              <w:left w:val="nil"/>
              <w:bottom w:val="single" w:sz="4" w:space="0" w:color="auto"/>
              <w:right w:val="single" w:sz="8" w:space="0" w:color="auto"/>
            </w:tcBorders>
          </w:tcPr>
          <w:p w14:paraId="70564CFF"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9D4C0B5" w14:textId="77777777" w:rsidR="0051746B" w:rsidRPr="002B16EB" w:rsidRDefault="0051746B" w:rsidP="004B7380">
            <w:pPr>
              <w:pStyle w:val="NoSpacing"/>
              <w:rPr>
                <w:lang w:val="en-AU"/>
              </w:rPr>
            </w:pPr>
          </w:p>
        </w:tc>
      </w:tr>
      <w:tr w:rsidR="0051746B" w:rsidRPr="002B16EB" w14:paraId="26391ACF"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729904" w14:textId="77777777" w:rsidR="0051746B" w:rsidRPr="002B16EB" w:rsidRDefault="0051746B"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64EA9E"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89AA22" w14:textId="16F1DD76" w:rsidR="0051746B" w:rsidRPr="002B16EB" w:rsidRDefault="003E35AD" w:rsidP="004B7380">
            <w:pPr>
              <w:rPr>
                <w:lang w:val="en-AU"/>
              </w:rPr>
            </w:pPr>
            <w:proofErr w:type="spellStart"/>
            <w:r w:rsidRPr="002B16EB">
              <w:rPr>
                <w:lang w:val="en-AU"/>
              </w:rPr>
              <w:t>Oncall</w:t>
            </w:r>
            <w:proofErr w:type="spellEnd"/>
            <w:r w:rsidRPr="002B16EB">
              <w:rPr>
                <w:lang w:val="en-AU"/>
              </w:rPr>
              <w:t xml:space="preserve"> roster</w:t>
            </w:r>
          </w:p>
        </w:tc>
        <w:tc>
          <w:tcPr>
            <w:tcW w:w="973" w:type="dxa"/>
            <w:tcBorders>
              <w:top w:val="single" w:sz="4" w:space="0" w:color="auto"/>
              <w:left w:val="nil"/>
              <w:bottom w:val="single" w:sz="4" w:space="0" w:color="auto"/>
              <w:right w:val="single" w:sz="8" w:space="0" w:color="auto"/>
            </w:tcBorders>
          </w:tcPr>
          <w:p w14:paraId="2D50A20F" w14:textId="77777777" w:rsidR="0051746B" w:rsidRPr="002B16EB" w:rsidRDefault="0051746B"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965ECC6" w14:textId="77777777" w:rsidR="0051746B" w:rsidRPr="002B16EB" w:rsidRDefault="0051746B" w:rsidP="004B7380">
            <w:pPr>
              <w:pStyle w:val="NoSpacing"/>
              <w:rPr>
                <w:rFonts w:ascii="Arial" w:hAnsi="Arial" w:cs="Arial"/>
                <w:lang w:val="en-AU"/>
              </w:rPr>
            </w:pPr>
          </w:p>
        </w:tc>
      </w:tr>
      <w:tr w:rsidR="0051746B" w:rsidRPr="002B16EB" w14:paraId="1559847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C6377C" w14:textId="77777777" w:rsidR="0051746B" w:rsidRPr="002B16EB" w:rsidRDefault="0051746B"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4B8A69"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098316" w14:textId="77777777" w:rsidR="0051746B" w:rsidRPr="002B16EB" w:rsidRDefault="0051746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AF6AB85"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41F06EC" w14:textId="77777777" w:rsidR="0051746B" w:rsidRPr="002B16EB" w:rsidRDefault="0051746B" w:rsidP="004B7380">
            <w:pPr>
              <w:pStyle w:val="NoSpacing"/>
              <w:rPr>
                <w:lang w:val="en-AU"/>
              </w:rPr>
            </w:pPr>
          </w:p>
        </w:tc>
      </w:tr>
      <w:tr w:rsidR="0051746B" w:rsidRPr="002B16EB" w14:paraId="62D9BA5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3AD4CB" w14:textId="77777777" w:rsidR="0051746B" w:rsidRPr="002B16EB" w:rsidRDefault="0051746B"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023F3F"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412304" w14:textId="77777777" w:rsidR="0051746B" w:rsidRPr="002B16EB" w:rsidRDefault="0051746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4E8FCBC"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9349F8D" w14:textId="77777777" w:rsidR="0051746B" w:rsidRPr="002B16EB" w:rsidRDefault="0051746B" w:rsidP="004B7380">
            <w:pPr>
              <w:pStyle w:val="NoSpacing"/>
              <w:rPr>
                <w:lang w:val="en-AU"/>
              </w:rPr>
            </w:pPr>
          </w:p>
        </w:tc>
      </w:tr>
      <w:tr w:rsidR="0051746B" w:rsidRPr="002B16EB" w14:paraId="31C6101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CD83F3" w14:textId="77777777" w:rsidR="0051746B" w:rsidRPr="002B16EB" w:rsidRDefault="0051746B"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4BE8E7"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32C7C7" w14:textId="77777777" w:rsidR="0051746B" w:rsidRPr="002B16EB" w:rsidRDefault="0051746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E26D94F"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36B987E" w14:textId="77777777" w:rsidR="0051746B" w:rsidRPr="002B16EB" w:rsidRDefault="0051746B" w:rsidP="004B7380">
            <w:pPr>
              <w:pStyle w:val="NoSpacing"/>
              <w:rPr>
                <w:lang w:val="en-AU"/>
              </w:rPr>
            </w:pPr>
          </w:p>
        </w:tc>
      </w:tr>
    </w:tbl>
    <w:p w14:paraId="1663EE91" w14:textId="77777777" w:rsidR="0051746B" w:rsidRPr="002B16EB" w:rsidRDefault="0051746B" w:rsidP="0051746B">
      <w:pPr>
        <w:pStyle w:val="NoSpacing"/>
        <w:rPr>
          <w:lang w:val="en-AU"/>
        </w:rPr>
      </w:pPr>
    </w:p>
    <w:p w14:paraId="12C3EA99" w14:textId="37B1A119" w:rsidR="0051746B" w:rsidRPr="002B16EB" w:rsidRDefault="0051746B" w:rsidP="0051746B">
      <w:pPr>
        <w:pStyle w:val="Heading2"/>
        <w:rPr>
          <w:lang w:val="en-AU"/>
        </w:rPr>
      </w:pPr>
      <w:bookmarkStart w:id="906" w:name="_Toc167368570"/>
      <w:r w:rsidRPr="002B16EB">
        <w:rPr>
          <w:lang w:val="en-AU"/>
        </w:rPr>
        <w:t>13/10 Fri</w:t>
      </w:r>
      <w:bookmarkEnd w:id="90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1746B" w:rsidRPr="002B16EB" w14:paraId="07A4D69D"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0BB2B9" w14:textId="77777777" w:rsidR="0051746B" w:rsidRPr="002B16EB" w:rsidRDefault="0051746B"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40D18" w14:textId="77777777" w:rsidR="0051746B" w:rsidRPr="002B16EB" w:rsidRDefault="0051746B"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0719CD" w14:textId="77777777" w:rsidR="0051746B" w:rsidRPr="002B16EB" w:rsidRDefault="0051746B"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3D75A8BC" w14:textId="77777777" w:rsidR="0051746B" w:rsidRPr="002B16EB" w:rsidRDefault="0051746B"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5D71746" w14:textId="77777777" w:rsidR="0051746B" w:rsidRPr="002B16EB" w:rsidRDefault="0051746B" w:rsidP="004B7380">
            <w:pPr>
              <w:pStyle w:val="NoSpacing"/>
              <w:rPr>
                <w:lang w:val="en-AU"/>
              </w:rPr>
            </w:pPr>
            <w:proofErr w:type="spellStart"/>
            <w:r w:rsidRPr="002B16EB">
              <w:rPr>
                <w:lang w:val="en-AU"/>
              </w:rPr>
              <w:t>Compl</w:t>
            </w:r>
            <w:proofErr w:type="spellEnd"/>
            <w:r w:rsidRPr="002B16EB">
              <w:rPr>
                <w:lang w:val="en-AU"/>
              </w:rPr>
              <w:t xml:space="preserve"> dt</w:t>
            </w:r>
          </w:p>
        </w:tc>
      </w:tr>
      <w:tr w:rsidR="0051746B" w:rsidRPr="002B16EB" w14:paraId="03E98BE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C9F404" w14:textId="77777777" w:rsidR="0051746B" w:rsidRPr="002B16EB" w:rsidRDefault="0051746B"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A31306"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1D914B" w14:textId="6050F270" w:rsidR="0051746B" w:rsidRPr="002B16EB" w:rsidRDefault="003E35AD" w:rsidP="004B7380">
            <w:pPr>
              <w:pStyle w:val="NoSpacing"/>
              <w:rPr>
                <w:lang w:val="en-AU"/>
              </w:rPr>
            </w:pPr>
            <w:proofErr w:type="spellStart"/>
            <w:r w:rsidRPr="002B16EB">
              <w:rPr>
                <w:lang w:val="en-AU"/>
              </w:rPr>
              <w:t>Oncall</w:t>
            </w:r>
            <w:proofErr w:type="spellEnd"/>
            <w:r w:rsidRPr="002B16EB">
              <w:rPr>
                <w:lang w:val="en-AU"/>
              </w:rPr>
              <w:t xml:space="preserve"> roster</w:t>
            </w:r>
          </w:p>
        </w:tc>
        <w:tc>
          <w:tcPr>
            <w:tcW w:w="973" w:type="dxa"/>
            <w:tcBorders>
              <w:top w:val="single" w:sz="4" w:space="0" w:color="auto"/>
              <w:left w:val="nil"/>
              <w:bottom w:val="single" w:sz="4" w:space="0" w:color="auto"/>
              <w:right w:val="single" w:sz="8" w:space="0" w:color="auto"/>
            </w:tcBorders>
          </w:tcPr>
          <w:p w14:paraId="135BA1FF"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D626C82" w14:textId="77777777" w:rsidR="0051746B" w:rsidRPr="002B16EB" w:rsidRDefault="0051746B" w:rsidP="004B7380">
            <w:pPr>
              <w:pStyle w:val="NoSpacing"/>
              <w:rPr>
                <w:lang w:val="en-AU"/>
              </w:rPr>
            </w:pPr>
          </w:p>
        </w:tc>
      </w:tr>
      <w:tr w:rsidR="0051746B" w:rsidRPr="002B16EB" w14:paraId="10BD3840"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A8B3C6" w14:textId="77777777" w:rsidR="0051746B" w:rsidRPr="002B16EB" w:rsidRDefault="0051746B"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0575C4"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3BAF1" w14:textId="057D619A" w:rsidR="0051746B" w:rsidRPr="002B16EB" w:rsidRDefault="00047C19" w:rsidP="004B7380">
            <w:pPr>
              <w:rPr>
                <w:lang w:val="en-AU"/>
              </w:rPr>
            </w:pPr>
            <w:r w:rsidRPr="002B16EB">
              <w:rPr>
                <w:lang w:val="en-AU"/>
              </w:rPr>
              <w:t xml:space="preserve">FTP server - </w:t>
            </w:r>
            <w:proofErr w:type="spellStart"/>
            <w:r w:rsidRPr="002B16EB">
              <w:rPr>
                <w:lang w:val="en-AU"/>
              </w:rPr>
              <w:t>piv</w:t>
            </w:r>
            <w:proofErr w:type="spellEnd"/>
          </w:p>
        </w:tc>
        <w:tc>
          <w:tcPr>
            <w:tcW w:w="973" w:type="dxa"/>
            <w:tcBorders>
              <w:top w:val="single" w:sz="4" w:space="0" w:color="auto"/>
              <w:left w:val="nil"/>
              <w:bottom w:val="single" w:sz="4" w:space="0" w:color="auto"/>
              <w:right w:val="single" w:sz="8" w:space="0" w:color="auto"/>
            </w:tcBorders>
          </w:tcPr>
          <w:p w14:paraId="44A7881E" w14:textId="77777777" w:rsidR="0051746B" w:rsidRPr="002B16EB" w:rsidRDefault="0051746B"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6A1DB532" w14:textId="77777777" w:rsidR="0051746B" w:rsidRPr="002B16EB" w:rsidRDefault="0051746B" w:rsidP="004B7380">
            <w:pPr>
              <w:pStyle w:val="NoSpacing"/>
              <w:rPr>
                <w:rFonts w:ascii="Arial" w:hAnsi="Arial" w:cs="Arial"/>
                <w:lang w:val="en-AU"/>
              </w:rPr>
            </w:pPr>
          </w:p>
        </w:tc>
      </w:tr>
      <w:tr w:rsidR="0051746B" w:rsidRPr="002B16EB" w14:paraId="38ED49C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23B71B" w14:textId="77777777" w:rsidR="0051746B" w:rsidRPr="002B16EB" w:rsidRDefault="0051746B"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346810" w14:textId="77777777" w:rsidR="0051746B" w:rsidRPr="002B16EB" w:rsidRDefault="0051746B"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89252C" w14:textId="2D5E97CE" w:rsidR="0051746B" w:rsidRPr="002B16EB" w:rsidRDefault="00047C19" w:rsidP="004B7380">
            <w:pPr>
              <w:pStyle w:val="NoSpacing"/>
              <w:rPr>
                <w:lang w:val="en-AU"/>
              </w:rPr>
            </w:pPr>
            <w:proofErr w:type="spellStart"/>
            <w:r w:rsidRPr="002B16EB">
              <w:rPr>
                <w:lang w:val="en-AU"/>
              </w:rPr>
              <w:t>Sanc</w:t>
            </w:r>
            <w:proofErr w:type="spellEnd"/>
            <w:r w:rsidRPr="002B16EB">
              <w:rPr>
                <w:lang w:val="en-AU"/>
              </w:rPr>
              <w:t xml:space="preserve"> &amp; profile list</w:t>
            </w:r>
          </w:p>
        </w:tc>
        <w:tc>
          <w:tcPr>
            <w:tcW w:w="973" w:type="dxa"/>
            <w:tcBorders>
              <w:top w:val="single" w:sz="4" w:space="0" w:color="auto"/>
              <w:left w:val="nil"/>
              <w:bottom w:val="single" w:sz="4" w:space="0" w:color="auto"/>
              <w:right w:val="single" w:sz="8" w:space="0" w:color="auto"/>
            </w:tcBorders>
          </w:tcPr>
          <w:p w14:paraId="6463F062"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909D2EA" w14:textId="77777777" w:rsidR="0051746B" w:rsidRPr="002B16EB" w:rsidRDefault="0051746B" w:rsidP="004B7380">
            <w:pPr>
              <w:pStyle w:val="NoSpacing"/>
              <w:rPr>
                <w:lang w:val="en-AU"/>
              </w:rPr>
            </w:pPr>
          </w:p>
        </w:tc>
      </w:tr>
      <w:tr w:rsidR="0051746B" w:rsidRPr="002B16EB" w14:paraId="31D4B05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33366D" w14:textId="77777777" w:rsidR="0051746B" w:rsidRPr="002B16EB" w:rsidRDefault="0051746B"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BBA7C0"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F346A" w14:textId="49E4FE5B" w:rsidR="0051746B" w:rsidRPr="002B16EB" w:rsidRDefault="004E6120" w:rsidP="004B7380">
            <w:pPr>
              <w:pStyle w:val="NoSpacing"/>
              <w:rPr>
                <w:lang w:val="en-AU"/>
              </w:rPr>
            </w:pPr>
            <w:r w:rsidRPr="002B16EB">
              <w:rPr>
                <w:lang w:val="en-AU"/>
              </w:rPr>
              <w:t>P2 Incident - 18433321 - (OTH) - Wait Time  Exceeds Limit - Cannot Calculate premium</w:t>
            </w:r>
          </w:p>
        </w:tc>
        <w:tc>
          <w:tcPr>
            <w:tcW w:w="973" w:type="dxa"/>
            <w:tcBorders>
              <w:top w:val="single" w:sz="4" w:space="0" w:color="auto"/>
              <w:left w:val="nil"/>
              <w:bottom w:val="single" w:sz="4" w:space="0" w:color="auto"/>
              <w:right w:val="single" w:sz="8" w:space="0" w:color="auto"/>
            </w:tcBorders>
          </w:tcPr>
          <w:p w14:paraId="232A91CF"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328731B" w14:textId="22D164BD" w:rsidR="0051746B" w:rsidRPr="002B16EB" w:rsidRDefault="005D7669" w:rsidP="004B7380">
            <w:pPr>
              <w:pStyle w:val="NoSpacing"/>
              <w:rPr>
                <w:lang w:val="en-AU"/>
              </w:rPr>
            </w:pPr>
            <w:r w:rsidRPr="002B16EB">
              <w:rPr>
                <w:lang w:val="en-AU"/>
              </w:rPr>
              <w:t>7.30pm</w:t>
            </w:r>
          </w:p>
        </w:tc>
      </w:tr>
      <w:tr w:rsidR="0051746B" w:rsidRPr="002B16EB" w14:paraId="5F158C0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7D07A4" w14:textId="77777777" w:rsidR="0051746B" w:rsidRPr="002B16EB" w:rsidRDefault="0051746B"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9AEDDB" w14:textId="77777777" w:rsidR="0051746B" w:rsidRPr="002B16EB" w:rsidRDefault="0051746B"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A3A4C8" w14:textId="77777777" w:rsidR="0051746B" w:rsidRPr="002B16EB" w:rsidRDefault="0051746B"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CF5454E" w14:textId="77777777" w:rsidR="0051746B" w:rsidRPr="002B16EB" w:rsidRDefault="0051746B"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870811B" w14:textId="77777777" w:rsidR="0051746B" w:rsidRPr="002B16EB" w:rsidRDefault="0051746B" w:rsidP="004B7380">
            <w:pPr>
              <w:pStyle w:val="NoSpacing"/>
              <w:rPr>
                <w:lang w:val="en-AU"/>
              </w:rPr>
            </w:pPr>
          </w:p>
        </w:tc>
      </w:tr>
    </w:tbl>
    <w:p w14:paraId="58A9AA41" w14:textId="77777777" w:rsidR="0051746B" w:rsidRPr="002B16EB" w:rsidRDefault="0051746B" w:rsidP="0051746B">
      <w:pPr>
        <w:pStyle w:val="NoSpacing"/>
        <w:rPr>
          <w:lang w:val="en-AU"/>
        </w:rPr>
      </w:pPr>
    </w:p>
    <w:p w14:paraId="5DD6265A" w14:textId="77777777" w:rsidR="00A84703" w:rsidRPr="002B16EB" w:rsidRDefault="00A84703" w:rsidP="00A84703">
      <w:pPr>
        <w:rPr>
          <w:rFonts w:ascii="Calibri" w:hAnsi="Calibri" w:cs="Calibri"/>
          <w:lang w:val="en-AU"/>
        </w:rPr>
      </w:pPr>
    </w:p>
    <w:p w14:paraId="3274E21F" w14:textId="1638FD15" w:rsidR="00164AE7" w:rsidRPr="002B16EB" w:rsidRDefault="00164AE7" w:rsidP="00164AE7">
      <w:pPr>
        <w:pStyle w:val="Heading2"/>
        <w:rPr>
          <w:lang w:val="en-AU"/>
        </w:rPr>
      </w:pPr>
      <w:bookmarkStart w:id="907" w:name="_Toc167368571"/>
      <w:r w:rsidRPr="002B16EB">
        <w:rPr>
          <w:lang w:val="en-AU"/>
        </w:rPr>
        <w:t>1</w:t>
      </w:r>
      <w:r w:rsidR="005D7669" w:rsidRPr="002B16EB">
        <w:rPr>
          <w:lang w:val="en-AU"/>
        </w:rPr>
        <w:t>6</w:t>
      </w:r>
      <w:r w:rsidRPr="002B16EB">
        <w:rPr>
          <w:lang w:val="en-AU"/>
        </w:rPr>
        <w:t xml:space="preserve">/10 </w:t>
      </w:r>
      <w:r w:rsidR="005D7669" w:rsidRPr="002B16EB">
        <w:rPr>
          <w:lang w:val="en-AU"/>
        </w:rPr>
        <w:t xml:space="preserve">Mon </w:t>
      </w:r>
      <w:proofErr w:type="spellStart"/>
      <w:r w:rsidR="005D7669" w:rsidRPr="002B16EB">
        <w:rPr>
          <w:lang w:val="en-AU"/>
        </w:rPr>
        <w:t>A.Leave</w:t>
      </w:r>
      <w:bookmarkEnd w:id="907"/>
      <w:proofErr w:type="spellEnd"/>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164AE7" w:rsidRPr="002B16EB" w14:paraId="3969015B"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1398E0" w14:textId="77777777" w:rsidR="00164AE7" w:rsidRPr="002B16EB" w:rsidRDefault="00164AE7"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DCAC82" w14:textId="77777777" w:rsidR="00164AE7" w:rsidRPr="002B16EB" w:rsidRDefault="00164AE7"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D2B69E" w14:textId="77777777" w:rsidR="00164AE7" w:rsidRPr="002B16EB" w:rsidRDefault="00164AE7"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1B4987F" w14:textId="77777777" w:rsidR="00164AE7" w:rsidRPr="002B16EB" w:rsidRDefault="00164AE7"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84B3CD1" w14:textId="77777777" w:rsidR="00164AE7" w:rsidRPr="002B16EB" w:rsidRDefault="00164AE7" w:rsidP="004B7380">
            <w:pPr>
              <w:pStyle w:val="NoSpacing"/>
              <w:rPr>
                <w:lang w:val="en-AU"/>
              </w:rPr>
            </w:pPr>
            <w:proofErr w:type="spellStart"/>
            <w:r w:rsidRPr="002B16EB">
              <w:rPr>
                <w:lang w:val="en-AU"/>
              </w:rPr>
              <w:t>Compl</w:t>
            </w:r>
            <w:proofErr w:type="spellEnd"/>
            <w:r w:rsidRPr="002B16EB">
              <w:rPr>
                <w:lang w:val="en-AU"/>
              </w:rPr>
              <w:t xml:space="preserve"> dt</w:t>
            </w:r>
          </w:p>
        </w:tc>
      </w:tr>
      <w:tr w:rsidR="00164AE7" w:rsidRPr="002B16EB" w14:paraId="03968E29"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65DB53" w14:textId="77777777" w:rsidR="00164AE7" w:rsidRPr="002B16EB" w:rsidRDefault="00164AE7"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BBBC5" w14:textId="77777777" w:rsidR="00164AE7" w:rsidRPr="002B16EB" w:rsidRDefault="00164AE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7F4C63" w14:textId="5C11D475" w:rsidR="00164AE7" w:rsidRPr="002B16EB" w:rsidRDefault="00545D8A" w:rsidP="004B7380">
            <w:pPr>
              <w:pStyle w:val="NoSpacing"/>
              <w:rPr>
                <w:lang w:val="en-AU"/>
              </w:rPr>
            </w:pPr>
            <w:proofErr w:type="spellStart"/>
            <w:r w:rsidRPr="002B16EB">
              <w:rPr>
                <w:lang w:val="en-AU"/>
              </w:rPr>
              <w:t>Kinkumber</w:t>
            </w:r>
            <w:proofErr w:type="spellEnd"/>
          </w:p>
        </w:tc>
        <w:tc>
          <w:tcPr>
            <w:tcW w:w="973" w:type="dxa"/>
            <w:tcBorders>
              <w:top w:val="single" w:sz="4" w:space="0" w:color="auto"/>
              <w:left w:val="nil"/>
              <w:bottom w:val="single" w:sz="4" w:space="0" w:color="auto"/>
              <w:right w:val="single" w:sz="8" w:space="0" w:color="auto"/>
            </w:tcBorders>
          </w:tcPr>
          <w:p w14:paraId="45A220F2" w14:textId="77777777" w:rsidR="00164AE7" w:rsidRPr="002B16EB" w:rsidRDefault="00164AE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D6B97B" w14:textId="77777777" w:rsidR="00164AE7" w:rsidRPr="002B16EB" w:rsidRDefault="00164AE7" w:rsidP="004B7380">
            <w:pPr>
              <w:pStyle w:val="NoSpacing"/>
              <w:rPr>
                <w:lang w:val="en-AU"/>
              </w:rPr>
            </w:pPr>
          </w:p>
        </w:tc>
      </w:tr>
      <w:tr w:rsidR="00164AE7" w:rsidRPr="002B16EB" w14:paraId="4E852688"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D872B7" w14:textId="77777777" w:rsidR="00164AE7" w:rsidRPr="002B16EB" w:rsidRDefault="00164AE7"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B5BCAF" w14:textId="77777777" w:rsidR="00164AE7" w:rsidRPr="002B16EB" w:rsidRDefault="00164AE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145620" w14:textId="18EDA454" w:rsidR="00164AE7" w:rsidRPr="002B16EB" w:rsidRDefault="00164AE7" w:rsidP="004B7380">
            <w:pPr>
              <w:rPr>
                <w:lang w:val="en-AU"/>
              </w:rPr>
            </w:pPr>
          </w:p>
        </w:tc>
        <w:tc>
          <w:tcPr>
            <w:tcW w:w="973" w:type="dxa"/>
            <w:tcBorders>
              <w:top w:val="single" w:sz="4" w:space="0" w:color="auto"/>
              <w:left w:val="nil"/>
              <w:bottom w:val="single" w:sz="4" w:space="0" w:color="auto"/>
              <w:right w:val="single" w:sz="8" w:space="0" w:color="auto"/>
            </w:tcBorders>
          </w:tcPr>
          <w:p w14:paraId="6138C737" w14:textId="77777777" w:rsidR="00164AE7" w:rsidRPr="002B16EB" w:rsidRDefault="00164AE7"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A3F6EA9" w14:textId="77777777" w:rsidR="00164AE7" w:rsidRPr="002B16EB" w:rsidRDefault="00164AE7" w:rsidP="004B7380">
            <w:pPr>
              <w:pStyle w:val="NoSpacing"/>
              <w:rPr>
                <w:rFonts w:ascii="Arial" w:hAnsi="Arial" w:cs="Arial"/>
                <w:lang w:val="en-AU"/>
              </w:rPr>
            </w:pPr>
          </w:p>
        </w:tc>
      </w:tr>
      <w:tr w:rsidR="00164AE7" w:rsidRPr="002B16EB" w14:paraId="49313FE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2400C7" w14:textId="77777777" w:rsidR="00164AE7" w:rsidRPr="002B16EB" w:rsidRDefault="00164AE7"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3EB62C" w14:textId="77777777" w:rsidR="00164AE7" w:rsidRPr="002B16EB" w:rsidRDefault="00164AE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DF94B1" w14:textId="6FC5F4FE" w:rsidR="00164AE7" w:rsidRPr="002B16EB" w:rsidRDefault="00164AE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5583AEC" w14:textId="77777777" w:rsidR="00164AE7" w:rsidRPr="002B16EB" w:rsidRDefault="00164AE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4D9236F" w14:textId="77777777" w:rsidR="00164AE7" w:rsidRPr="002B16EB" w:rsidRDefault="00164AE7" w:rsidP="004B7380">
            <w:pPr>
              <w:pStyle w:val="NoSpacing"/>
              <w:rPr>
                <w:lang w:val="en-AU"/>
              </w:rPr>
            </w:pPr>
          </w:p>
        </w:tc>
      </w:tr>
      <w:tr w:rsidR="00164AE7" w:rsidRPr="002B16EB" w14:paraId="444B2DA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6D4E06" w14:textId="77777777" w:rsidR="00164AE7" w:rsidRPr="002B16EB" w:rsidRDefault="00164AE7"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56EC22" w14:textId="77777777" w:rsidR="00164AE7" w:rsidRPr="002B16EB" w:rsidRDefault="00164AE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ADB7C8" w14:textId="77777777" w:rsidR="00164AE7" w:rsidRPr="002B16EB" w:rsidRDefault="00164AE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1705A63" w14:textId="77777777" w:rsidR="00164AE7" w:rsidRPr="002B16EB" w:rsidRDefault="00164AE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E483CA4" w14:textId="77777777" w:rsidR="00164AE7" w:rsidRPr="002B16EB" w:rsidRDefault="00164AE7" w:rsidP="004B7380">
            <w:pPr>
              <w:pStyle w:val="NoSpacing"/>
              <w:rPr>
                <w:lang w:val="en-AU"/>
              </w:rPr>
            </w:pPr>
          </w:p>
        </w:tc>
      </w:tr>
      <w:tr w:rsidR="00164AE7" w:rsidRPr="002B16EB" w14:paraId="57CDB84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234F50" w14:textId="77777777" w:rsidR="00164AE7" w:rsidRPr="002B16EB" w:rsidRDefault="00164AE7"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A67C44" w14:textId="77777777" w:rsidR="00164AE7" w:rsidRPr="002B16EB" w:rsidRDefault="00164AE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FA0C21" w14:textId="77777777" w:rsidR="00164AE7" w:rsidRPr="002B16EB" w:rsidRDefault="00164AE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8B01624" w14:textId="77777777" w:rsidR="00164AE7" w:rsidRPr="002B16EB" w:rsidRDefault="00164AE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64E6036" w14:textId="77777777" w:rsidR="00164AE7" w:rsidRPr="002B16EB" w:rsidRDefault="00164AE7" w:rsidP="004B7380">
            <w:pPr>
              <w:pStyle w:val="NoSpacing"/>
              <w:rPr>
                <w:lang w:val="en-AU"/>
              </w:rPr>
            </w:pPr>
          </w:p>
        </w:tc>
      </w:tr>
    </w:tbl>
    <w:p w14:paraId="0A2372A2" w14:textId="77777777" w:rsidR="00164AE7" w:rsidRPr="002B16EB" w:rsidRDefault="00164AE7" w:rsidP="00164AE7">
      <w:pPr>
        <w:pStyle w:val="NoSpacing"/>
        <w:rPr>
          <w:lang w:val="en-AU"/>
        </w:rPr>
      </w:pPr>
    </w:p>
    <w:p w14:paraId="7BE97FBB" w14:textId="30B548A9" w:rsidR="00545D8A" w:rsidRPr="002B16EB" w:rsidRDefault="00545D8A" w:rsidP="00545D8A">
      <w:pPr>
        <w:pStyle w:val="Heading2"/>
        <w:rPr>
          <w:lang w:val="en-AU"/>
        </w:rPr>
      </w:pPr>
      <w:bookmarkStart w:id="908" w:name="_Toc167368572"/>
      <w:r w:rsidRPr="002B16EB">
        <w:rPr>
          <w:lang w:val="en-AU"/>
        </w:rPr>
        <w:t>1</w:t>
      </w:r>
      <w:r w:rsidR="00D43B31" w:rsidRPr="002B16EB">
        <w:rPr>
          <w:lang w:val="en-AU"/>
        </w:rPr>
        <w:t>7</w:t>
      </w:r>
      <w:r w:rsidRPr="002B16EB">
        <w:rPr>
          <w:lang w:val="en-AU"/>
        </w:rPr>
        <w:t xml:space="preserve">/10 </w:t>
      </w:r>
      <w:r w:rsidR="00D43B31" w:rsidRPr="002B16EB">
        <w:rPr>
          <w:lang w:val="en-AU"/>
        </w:rPr>
        <w:t>Tue</w:t>
      </w:r>
      <w:bookmarkEnd w:id="908"/>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45D8A" w:rsidRPr="002B16EB" w14:paraId="3AABC9F0"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D61BB9" w14:textId="77777777" w:rsidR="00545D8A" w:rsidRPr="002B16EB" w:rsidRDefault="00545D8A"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F26C88" w14:textId="77777777" w:rsidR="00545D8A" w:rsidRPr="002B16EB" w:rsidRDefault="00545D8A"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3AA5EE" w14:textId="77777777" w:rsidR="00545D8A" w:rsidRPr="002B16EB" w:rsidRDefault="00545D8A"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AFC4D23" w14:textId="77777777" w:rsidR="00545D8A" w:rsidRPr="002B16EB" w:rsidRDefault="00545D8A"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C2821F6" w14:textId="77777777" w:rsidR="00545D8A" w:rsidRPr="002B16EB" w:rsidRDefault="00545D8A" w:rsidP="004B7380">
            <w:pPr>
              <w:pStyle w:val="NoSpacing"/>
              <w:rPr>
                <w:lang w:val="en-AU"/>
              </w:rPr>
            </w:pPr>
            <w:proofErr w:type="spellStart"/>
            <w:r w:rsidRPr="002B16EB">
              <w:rPr>
                <w:lang w:val="en-AU"/>
              </w:rPr>
              <w:t>Compl</w:t>
            </w:r>
            <w:proofErr w:type="spellEnd"/>
            <w:r w:rsidRPr="002B16EB">
              <w:rPr>
                <w:lang w:val="en-AU"/>
              </w:rPr>
              <w:t xml:space="preserve"> dt</w:t>
            </w:r>
          </w:p>
        </w:tc>
      </w:tr>
      <w:tr w:rsidR="00545D8A" w:rsidRPr="002B16EB" w14:paraId="3559AE6B"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6EC16B" w14:textId="77777777" w:rsidR="00545D8A" w:rsidRPr="002B16EB" w:rsidRDefault="00545D8A"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FF1FC8" w14:textId="77777777" w:rsidR="00545D8A" w:rsidRPr="002B16EB" w:rsidRDefault="00545D8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730383" w14:textId="35B15622" w:rsidR="00545D8A" w:rsidRPr="002B16EB" w:rsidRDefault="00545D8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75A99D9" w14:textId="77777777" w:rsidR="00545D8A" w:rsidRPr="002B16EB" w:rsidRDefault="00545D8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9CCEAD5" w14:textId="77777777" w:rsidR="00545D8A" w:rsidRPr="002B16EB" w:rsidRDefault="00545D8A" w:rsidP="004B7380">
            <w:pPr>
              <w:pStyle w:val="NoSpacing"/>
              <w:rPr>
                <w:lang w:val="en-AU"/>
              </w:rPr>
            </w:pPr>
          </w:p>
        </w:tc>
      </w:tr>
      <w:tr w:rsidR="00545D8A" w:rsidRPr="002B16EB" w14:paraId="4FB889AA"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850BD2" w14:textId="77777777" w:rsidR="00545D8A" w:rsidRPr="002B16EB" w:rsidRDefault="00545D8A"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236609" w14:textId="26B167B8" w:rsidR="00545D8A" w:rsidRPr="002B16EB" w:rsidRDefault="00DE0481" w:rsidP="004B7380">
            <w:pPr>
              <w:pStyle w:val="NoSpacing"/>
              <w:rPr>
                <w:lang w:val="en-AU"/>
              </w:rPr>
            </w:pPr>
            <w:r w:rsidRPr="002B16EB">
              <w:rPr>
                <w:lang w:val="en-AU"/>
              </w:rPr>
              <w:t>10-11</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0E2C95" w14:textId="0B17466B" w:rsidR="00545D8A" w:rsidRPr="002B16EB" w:rsidRDefault="00DE0481" w:rsidP="004B7380">
            <w:pPr>
              <w:rPr>
                <w:lang w:val="en-AU"/>
              </w:rPr>
            </w:pPr>
            <w:r w:rsidRPr="002B16EB">
              <w:rPr>
                <w:lang w:val="en-AU"/>
              </w:rPr>
              <w:t>SharePoint – n:drive options</w:t>
            </w:r>
          </w:p>
        </w:tc>
        <w:tc>
          <w:tcPr>
            <w:tcW w:w="973" w:type="dxa"/>
            <w:tcBorders>
              <w:top w:val="single" w:sz="4" w:space="0" w:color="auto"/>
              <w:left w:val="nil"/>
              <w:bottom w:val="single" w:sz="4" w:space="0" w:color="auto"/>
              <w:right w:val="single" w:sz="8" w:space="0" w:color="auto"/>
            </w:tcBorders>
          </w:tcPr>
          <w:p w14:paraId="7ED10447" w14:textId="77777777" w:rsidR="00545D8A" w:rsidRPr="002B16EB" w:rsidRDefault="00545D8A"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39E01D1" w14:textId="77777777" w:rsidR="00545D8A" w:rsidRPr="002B16EB" w:rsidRDefault="00545D8A" w:rsidP="004B7380">
            <w:pPr>
              <w:pStyle w:val="NoSpacing"/>
              <w:rPr>
                <w:rFonts w:ascii="Arial" w:hAnsi="Arial" w:cs="Arial"/>
                <w:lang w:val="en-AU"/>
              </w:rPr>
            </w:pPr>
          </w:p>
        </w:tc>
      </w:tr>
      <w:tr w:rsidR="00545D8A" w:rsidRPr="002B16EB" w14:paraId="6A10F57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861752" w14:textId="77777777" w:rsidR="00545D8A" w:rsidRPr="002B16EB" w:rsidRDefault="00545D8A"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399974" w14:textId="77777777" w:rsidR="00545D8A" w:rsidRPr="002B16EB" w:rsidRDefault="00545D8A"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C0C9F0" w14:textId="51B8DF79" w:rsidR="00545D8A" w:rsidRPr="002B16EB" w:rsidRDefault="00D43B31" w:rsidP="004B7380">
            <w:pPr>
              <w:pStyle w:val="NoSpacing"/>
              <w:rPr>
                <w:lang w:val="en-AU"/>
              </w:rPr>
            </w:pPr>
            <w:r w:rsidRPr="002B16EB">
              <w:rPr>
                <w:lang w:val="en-AU"/>
              </w:rPr>
              <w:t>Team time – Holey Moley</w:t>
            </w:r>
          </w:p>
        </w:tc>
        <w:tc>
          <w:tcPr>
            <w:tcW w:w="973" w:type="dxa"/>
            <w:tcBorders>
              <w:top w:val="single" w:sz="4" w:space="0" w:color="auto"/>
              <w:left w:val="nil"/>
              <w:bottom w:val="single" w:sz="4" w:space="0" w:color="auto"/>
              <w:right w:val="single" w:sz="8" w:space="0" w:color="auto"/>
            </w:tcBorders>
          </w:tcPr>
          <w:p w14:paraId="1F0FCB04" w14:textId="77777777" w:rsidR="00545D8A" w:rsidRPr="002B16EB" w:rsidRDefault="00545D8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BEC0F3A" w14:textId="77777777" w:rsidR="00545D8A" w:rsidRPr="002B16EB" w:rsidRDefault="00545D8A" w:rsidP="004B7380">
            <w:pPr>
              <w:pStyle w:val="NoSpacing"/>
              <w:rPr>
                <w:lang w:val="en-AU"/>
              </w:rPr>
            </w:pPr>
          </w:p>
        </w:tc>
      </w:tr>
      <w:tr w:rsidR="00545D8A" w:rsidRPr="002B16EB" w14:paraId="05F69C5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A4D3EF" w14:textId="77777777" w:rsidR="00545D8A" w:rsidRPr="002B16EB" w:rsidRDefault="00545D8A"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63302B" w14:textId="77777777" w:rsidR="00545D8A" w:rsidRPr="002B16EB" w:rsidRDefault="00545D8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3BD23C" w14:textId="77777777" w:rsidR="00545D8A" w:rsidRPr="002B16EB" w:rsidRDefault="00545D8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AFD484D" w14:textId="77777777" w:rsidR="00545D8A" w:rsidRPr="002B16EB" w:rsidRDefault="00545D8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1CB793B" w14:textId="77777777" w:rsidR="00545D8A" w:rsidRPr="002B16EB" w:rsidRDefault="00545D8A" w:rsidP="004B7380">
            <w:pPr>
              <w:pStyle w:val="NoSpacing"/>
              <w:rPr>
                <w:lang w:val="en-AU"/>
              </w:rPr>
            </w:pPr>
          </w:p>
        </w:tc>
      </w:tr>
      <w:tr w:rsidR="00545D8A" w:rsidRPr="002B16EB" w14:paraId="6098508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D74E4D" w14:textId="77777777" w:rsidR="00545D8A" w:rsidRPr="002B16EB" w:rsidRDefault="00545D8A"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E3C461" w14:textId="77777777" w:rsidR="00545D8A" w:rsidRPr="002B16EB" w:rsidRDefault="00545D8A"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F18000" w14:textId="77777777" w:rsidR="00545D8A" w:rsidRPr="002B16EB" w:rsidRDefault="00545D8A"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5C853C5" w14:textId="77777777" w:rsidR="00545D8A" w:rsidRPr="002B16EB" w:rsidRDefault="00545D8A"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1428941" w14:textId="77777777" w:rsidR="00545D8A" w:rsidRPr="002B16EB" w:rsidRDefault="00545D8A" w:rsidP="004B7380">
            <w:pPr>
              <w:pStyle w:val="NoSpacing"/>
              <w:rPr>
                <w:lang w:val="en-AU"/>
              </w:rPr>
            </w:pPr>
          </w:p>
        </w:tc>
      </w:tr>
    </w:tbl>
    <w:p w14:paraId="4E569460" w14:textId="77777777" w:rsidR="00545D8A" w:rsidRPr="002B16EB" w:rsidRDefault="00545D8A" w:rsidP="00545D8A">
      <w:pPr>
        <w:pStyle w:val="NoSpacing"/>
        <w:rPr>
          <w:lang w:val="en-AU"/>
        </w:rPr>
      </w:pPr>
    </w:p>
    <w:p w14:paraId="46C8DFDB" w14:textId="77777777" w:rsidR="00D43B31" w:rsidRPr="002B16EB" w:rsidRDefault="00D43B31" w:rsidP="00D43B31">
      <w:pPr>
        <w:pStyle w:val="NoSpacing"/>
        <w:rPr>
          <w:lang w:val="en-AU"/>
        </w:rPr>
      </w:pPr>
    </w:p>
    <w:p w14:paraId="2340A628" w14:textId="28B00980" w:rsidR="00D43B31" w:rsidRPr="002B16EB" w:rsidRDefault="00D43B31" w:rsidP="00D43B31">
      <w:pPr>
        <w:pStyle w:val="Heading2"/>
        <w:rPr>
          <w:lang w:val="en-AU"/>
        </w:rPr>
      </w:pPr>
      <w:bookmarkStart w:id="909" w:name="_Toc167368573"/>
      <w:r w:rsidRPr="002B16EB">
        <w:rPr>
          <w:lang w:val="en-AU"/>
        </w:rPr>
        <w:t>18/10 Wed</w:t>
      </w:r>
      <w:bookmarkEnd w:id="909"/>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43B31" w:rsidRPr="002B16EB" w14:paraId="57A1C58A"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331EF5" w14:textId="77777777" w:rsidR="00D43B31" w:rsidRPr="002B16EB" w:rsidRDefault="00D43B3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748FC" w14:textId="77777777" w:rsidR="00D43B31" w:rsidRPr="002B16EB" w:rsidRDefault="00D43B3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F7DD4B" w14:textId="77777777" w:rsidR="00D43B31" w:rsidRPr="002B16EB" w:rsidRDefault="00D43B3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4F14676" w14:textId="77777777" w:rsidR="00D43B31" w:rsidRPr="002B16EB" w:rsidRDefault="00D43B3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5728E9E4" w14:textId="77777777" w:rsidR="00D43B31" w:rsidRPr="002B16EB" w:rsidRDefault="00D43B31" w:rsidP="004B7380">
            <w:pPr>
              <w:pStyle w:val="NoSpacing"/>
              <w:rPr>
                <w:lang w:val="en-AU"/>
              </w:rPr>
            </w:pPr>
            <w:proofErr w:type="spellStart"/>
            <w:r w:rsidRPr="002B16EB">
              <w:rPr>
                <w:lang w:val="en-AU"/>
              </w:rPr>
              <w:t>Compl</w:t>
            </w:r>
            <w:proofErr w:type="spellEnd"/>
            <w:r w:rsidRPr="002B16EB">
              <w:rPr>
                <w:lang w:val="en-AU"/>
              </w:rPr>
              <w:t xml:space="preserve"> dt</w:t>
            </w:r>
          </w:p>
        </w:tc>
      </w:tr>
      <w:tr w:rsidR="00D43B31" w:rsidRPr="002B16EB" w14:paraId="5BC213AE"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2426AE" w14:textId="77777777" w:rsidR="00D43B31" w:rsidRPr="002B16EB" w:rsidRDefault="00D43B3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ECE277"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B8AF71" w14:textId="77777777" w:rsidR="00D43B31" w:rsidRPr="002B16EB" w:rsidRDefault="00D43B3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B2F7570"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6B93F67" w14:textId="77777777" w:rsidR="00D43B31" w:rsidRPr="002B16EB" w:rsidRDefault="00D43B31" w:rsidP="004B7380">
            <w:pPr>
              <w:pStyle w:val="NoSpacing"/>
              <w:rPr>
                <w:lang w:val="en-AU"/>
              </w:rPr>
            </w:pPr>
          </w:p>
        </w:tc>
      </w:tr>
      <w:tr w:rsidR="00D43B31" w:rsidRPr="002B16EB" w14:paraId="4972C807"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79DC11" w14:textId="77777777" w:rsidR="00D43B31" w:rsidRPr="002B16EB" w:rsidRDefault="00D43B3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FC5A8F"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2AE662" w14:textId="6A8071BE" w:rsidR="00D43B31" w:rsidRPr="002B16EB" w:rsidRDefault="00BB6EF9" w:rsidP="004B7380">
            <w:pPr>
              <w:rPr>
                <w:lang w:val="en-AU"/>
              </w:rPr>
            </w:pPr>
            <w:r w:rsidRPr="002B16EB">
              <w:rPr>
                <w:lang w:val="en-AU"/>
              </w:rPr>
              <w:t>11-11.30 PRB</w:t>
            </w:r>
          </w:p>
        </w:tc>
        <w:tc>
          <w:tcPr>
            <w:tcW w:w="973" w:type="dxa"/>
            <w:tcBorders>
              <w:top w:val="single" w:sz="4" w:space="0" w:color="auto"/>
              <w:left w:val="nil"/>
              <w:bottom w:val="single" w:sz="4" w:space="0" w:color="auto"/>
              <w:right w:val="single" w:sz="8" w:space="0" w:color="auto"/>
            </w:tcBorders>
          </w:tcPr>
          <w:p w14:paraId="04D50D8E" w14:textId="77777777" w:rsidR="00D43B31" w:rsidRPr="002B16EB" w:rsidRDefault="00D43B3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7C75ACCA" w14:textId="77777777" w:rsidR="00D43B31" w:rsidRPr="002B16EB" w:rsidRDefault="00D43B31" w:rsidP="004B7380">
            <w:pPr>
              <w:pStyle w:val="NoSpacing"/>
              <w:rPr>
                <w:rFonts w:ascii="Arial" w:hAnsi="Arial" w:cs="Arial"/>
                <w:lang w:val="en-AU"/>
              </w:rPr>
            </w:pPr>
          </w:p>
        </w:tc>
      </w:tr>
      <w:tr w:rsidR="00D43B31" w:rsidRPr="002B16EB" w14:paraId="519EA01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709E1E" w14:textId="77777777" w:rsidR="00D43B31" w:rsidRPr="002B16EB" w:rsidRDefault="00D43B3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6EBC1E"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338EDD" w14:textId="4E1A91B5" w:rsidR="00D43B31" w:rsidRPr="002B16EB" w:rsidRDefault="00B0414D" w:rsidP="004B7380">
            <w:pPr>
              <w:pStyle w:val="NoSpacing"/>
              <w:rPr>
                <w:lang w:val="en-AU"/>
              </w:rPr>
            </w:pPr>
            <w:r w:rsidRPr="002B16EB">
              <w:rPr>
                <w:lang w:val="en-AU"/>
              </w:rPr>
              <w:t>INC18466431 Cannot authorize payment - policy 08 G368870 CMP - req # R1J1082734 - claim 08 0281241 $115 raised 04/10/2023</w:t>
            </w:r>
          </w:p>
        </w:tc>
        <w:tc>
          <w:tcPr>
            <w:tcW w:w="973" w:type="dxa"/>
            <w:tcBorders>
              <w:top w:val="single" w:sz="4" w:space="0" w:color="auto"/>
              <w:left w:val="nil"/>
              <w:bottom w:val="single" w:sz="4" w:space="0" w:color="auto"/>
              <w:right w:val="single" w:sz="8" w:space="0" w:color="auto"/>
            </w:tcBorders>
          </w:tcPr>
          <w:p w14:paraId="0DFC5E19"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5B2A632" w14:textId="77777777" w:rsidR="00D43B31" w:rsidRPr="002B16EB" w:rsidRDefault="00D43B31" w:rsidP="004B7380">
            <w:pPr>
              <w:pStyle w:val="NoSpacing"/>
              <w:rPr>
                <w:lang w:val="en-AU"/>
              </w:rPr>
            </w:pPr>
          </w:p>
        </w:tc>
      </w:tr>
      <w:tr w:rsidR="00D43B31" w:rsidRPr="002B16EB" w14:paraId="1A4FC22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703040" w14:textId="77777777" w:rsidR="00D43B31" w:rsidRPr="002B16EB" w:rsidRDefault="00D43B3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7F34B" w14:textId="77777777" w:rsidR="00D43B31" w:rsidRPr="002B16EB" w:rsidRDefault="00D43B3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3D819A" w14:textId="77777777" w:rsidR="00D43B31" w:rsidRPr="002B16EB" w:rsidRDefault="00D43B3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4A1C65D"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D43BA53" w14:textId="77777777" w:rsidR="00D43B31" w:rsidRPr="002B16EB" w:rsidRDefault="00D43B31" w:rsidP="004B7380">
            <w:pPr>
              <w:pStyle w:val="NoSpacing"/>
              <w:rPr>
                <w:lang w:val="en-AU"/>
              </w:rPr>
            </w:pPr>
          </w:p>
        </w:tc>
      </w:tr>
      <w:tr w:rsidR="00D43B31" w:rsidRPr="002B16EB" w14:paraId="38FF0BD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D7BD91" w14:textId="77777777" w:rsidR="00D43B31" w:rsidRPr="002B16EB" w:rsidRDefault="00D43B3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901906" w14:textId="77777777" w:rsidR="00D43B31" w:rsidRPr="002B16EB" w:rsidRDefault="00D43B3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1CE19D" w14:textId="77777777" w:rsidR="00D43B31" w:rsidRPr="002B16EB" w:rsidRDefault="00D43B3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D07E861"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36A8862" w14:textId="77777777" w:rsidR="00D43B31" w:rsidRPr="002B16EB" w:rsidRDefault="00D43B31" w:rsidP="004B7380">
            <w:pPr>
              <w:pStyle w:val="NoSpacing"/>
              <w:rPr>
                <w:lang w:val="en-AU"/>
              </w:rPr>
            </w:pPr>
          </w:p>
        </w:tc>
      </w:tr>
    </w:tbl>
    <w:p w14:paraId="2B752034" w14:textId="77777777" w:rsidR="00D43B31" w:rsidRPr="002B16EB" w:rsidRDefault="00D43B31" w:rsidP="00D43B31">
      <w:pPr>
        <w:pStyle w:val="NoSpacing"/>
        <w:rPr>
          <w:lang w:val="en-AU"/>
        </w:rPr>
      </w:pPr>
    </w:p>
    <w:p w14:paraId="0A16382A" w14:textId="6BAFA583" w:rsidR="00B31F3E" w:rsidRPr="002B16EB" w:rsidRDefault="00B31F3E" w:rsidP="00D43B31">
      <w:pPr>
        <w:pStyle w:val="NoSpacing"/>
        <w:rPr>
          <w:rFonts w:ascii="SourceSansPro" w:hAnsi="SourceSansPro"/>
          <w:color w:val="455464"/>
          <w:sz w:val="18"/>
          <w:szCs w:val="18"/>
          <w:shd w:val="clear" w:color="auto" w:fill="FFFFFF"/>
          <w:lang w:val="en-AU"/>
        </w:rPr>
      </w:pPr>
      <w:r w:rsidRPr="002B16EB">
        <w:rPr>
          <w:rFonts w:ascii="SourceSansPro" w:hAnsi="SourceSansPro"/>
          <w:color w:val="455464"/>
          <w:sz w:val="18"/>
          <w:szCs w:val="18"/>
          <w:shd w:val="clear" w:color="auto" w:fill="FFFFFF"/>
          <w:lang w:val="en-AU"/>
        </w:rPr>
        <w:t>online inquiry Q006 does the same thing +000</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Batch is 108202404Q005QQP and this seems to be the only requisition in the batch.</w:t>
      </w:r>
    </w:p>
    <w:p w14:paraId="585DC4E0" w14:textId="77777777" w:rsidR="00B31F3E" w:rsidRPr="002B16EB" w:rsidRDefault="00B31F3E" w:rsidP="00D43B31">
      <w:pPr>
        <w:pStyle w:val="NoSpacing"/>
        <w:rPr>
          <w:rFonts w:ascii="SourceSansPro" w:hAnsi="SourceSansPro"/>
          <w:color w:val="455464"/>
          <w:sz w:val="18"/>
          <w:szCs w:val="18"/>
          <w:shd w:val="clear" w:color="auto" w:fill="FFFFFF"/>
          <w:lang w:val="en-AU"/>
        </w:rPr>
      </w:pPr>
    </w:p>
    <w:p w14:paraId="358B99A3" w14:textId="77777777" w:rsidR="00B31F3E" w:rsidRPr="002B16EB" w:rsidRDefault="00B31F3E" w:rsidP="00D43B31">
      <w:pPr>
        <w:pStyle w:val="NoSpacing"/>
        <w:rPr>
          <w:lang w:val="en-AU"/>
        </w:rPr>
      </w:pPr>
    </w:p>
    <w:p w14:paraId="61CB034B" w14:textId="5762C494" w:rsidR="00D43B31" w:rsidRPr="002B16EB" w:rsidRDefault="00D43B31" w:rsidP="00D43B31">
      <w:pPr>
        <w:pStyle w:val="Heading2"/>
        <w:rPr>
          <w:lang w:val="en-AU"/>
        </w:rPr>
      </w:pPr>
      <w:bookmarkStart w:id="910" w:name="_Toc167368574"/>
      <w:r w:rsidRPr="002B16EB">
        <w:rPr>
          <w:lang w:val="en-AU"/>
        </w:rPr>
        <w:t>19/10 Thu</w:t>
      </w:r>
      <w:bookmarkEnd w:id="91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43B31" w:rsidRPr="002B16EB" w14:paraId="622EC7EE"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4A3F2B" w14:textId="77777777" w:rsidR="00D43B31" w:rsidRPr="002B16EB" w:rsidRDefault="00D43B3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66362D" w14:textId="77777777" w:rsidR="00D43B31" w:rsidRPr="002B16EB" w:rsidRDefault="00D43B3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394938" w14:textId="77777777" w:rsidR="00D43B31" w:rsidRPr="002B16EB" w:rsidRDefault="00D43B3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3BAC057" w14:textId="77777777" w:rsidR="00D43B31" w:rsidRPr="002B16EB" w:rsidRDefault="00D43B3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E7178A8" w14:textId="77777777" w:rsidR="00D43B31" w:rsidRPr="002B16EB" w:rsidRDefault="00D43B31" w:rsidP="004B7380">
            <w:pPr>
              <w:pStyle w:val="NoSpacing"/>
              <w:rPr>
                <w:lang w:val="en-AU"/>
              </w:rPr>
            </w:pPr>
            <w:proofErr w:type="spellStart"/>
            <w:r w:rsidRPr="002B16EB">
              <w:rPr>
                <w:lang w:val="en-AU"/>
              </w:rPr>
              <w:t>Compl</w:t>
            </w:r>
            <w:proofErr w:type="spellEnd"/>
            <w:r w:rsidRPr="002B16EB">
              <w:rPr>
                <w:lang w:val="en-AU"/>
              </w:rPr>
              <w:t xml:space="preserve"> dt</w:t>
            </w:r>
          </w:p>
        </w:tc>
      </w:tr>
      <w:tr w:rsidR="00D43B31" w:rsidRPr="002B16EB" w14:paraId="222253A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8DBE4" w14:textId="77777777" w:rsidR="00D43B31" w:rsidRPr="002B16EB" w:rsidRDefault="00D43B3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D878EB"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A3A6F7" w14:textId="6122BADC" w:rsidR="00D43B31" w:rsidRPr="002B16EB" w:rsidRDefault="0046632A" w:rsidP="004B7380">
            <w:pPr>
              <w:pStyle w:val="NoSpacing"/>
              <w:rPr>
                <w:lang w:val="en-AU"/>
              </w:rPr>
            </w:pPr>
            <w:r w:rsidRPr="002B16EB">
              <w:rPr>
                <w:lang w:val="en-AU"/>
              </w:rPr>
              <w:t xml:space="preserve">10-10.40 </w:t>
            </w:r>
            <w:proofErr w:type="spellStart"/>
            <w:r w:rsidRPr="002B16EB">
              <w:rPr>
                <w:lang w:val="en-AU"/>
              </w:rPr>
              <w:t>Sharepoint</w:t>
            </w:r>
            <w:proofErr w:type="spellEnd"/>
            <w:r w:rsidRPr="002B16EB">
              <w:rPr>
                <w:lang w:val="en-AU"/>
              </w:rPr>
              <w:t xml:space="preserve"> Lynda</w:t>
            </w:r>
          </w:p>
        </w:tc>
        <w:tc>
          <w:tcPr>
            <w:tcW w:w="973" w:type="dxa"/>
            <w:tcBorders>
              <w:top w:val="single" w:sz="4" w:space="0" w:color="auto"/>
              <w:left w:val="nil"/>
              <w:bottom w:val="single" w:sz="4" w:space="0" w:color="auto"/>
              <w:right w:val="single" w:sz="8" w:space="0" w:color="auto"/>
            </w:tcBorders>
          </w:tcPr>
          <w:p w14:paraId="7149122B"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B4ADD8E" w14:textId="77777777" w:rsidR="00D43B31" w:rsidRPr="002B16EB" w:rsidRDefault="00D43B31" w:rsidP="004B7380">
            <w:pPr>
              <w:pStyle w:val="NoSpacing"/>
              <w:rPr>
                <w:lang w:val="en-AU"/>
              </w:rPr>
            </w:pPr>
          </w:p>
        </w:tc>
      </w:tr>
      <w:tr w:rsidR="00D43B31" w:rsidRPr="002B16EB" w14:paraId="75A4CDEF"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EFD096" w14:textId="77777777" w:rsidR="00D43B31" w:rsidRPr="002B16EB" w:rsidRDefault="00D43B3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21D6B2"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363A16" w14:textId="0F3396FB" w:rsidR="00D43B31" w:rsidRPr="002B16EB" w:rsidRDefault="00100532" w:rsidP="004B7380">
            <w:pPr>
              <w:rPr>
                <w:lang w:val="en-AU"/>
              </w:rPr>
            </w:pPr>
            <w:r w:rsidRPr="002B16EB">
              <w:rPr>
                <w:lang w:val="en-AU"/>
              </w:rPr>
              <w:t>eLearning 2 courses completed</w:t>
            </w:r>
          </w:p>
        </w:tc>
        <w:tc>
          <w:tcPr>
            <w:tcW w:w="973" w:type="dxa"/>
            <w:tcBorders>
              <w:top w:val="single" w:sz="4" w:space="0" w:color="auto"/>
              <w:left w:val="nil"/>
              <w:bottom w:val="single" w:sz="4" w:space="0" w:color="auto"/>
              <w:right w:val="single" w:sz="8" w:space="0" w:color="auto"/>
            </w:tcBorders>
          </w:tcPr>
          <w:p w14:paraId="345F4C83" w14:textId="77777777" w:rsidR="00D43B31" w:rsidRPr="002B16EB" w:rsidRDefault="00D43B3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707145B" w14:textId="77777777" w:rsidR="00D43B31" w:rsidRPr="002B16EB" w:rsidRDefault="00D43B31" w:rsidP="004B7380">
            <w:pPr>
              <w:pStyle w:val="NoSpacing"/>
              <w:rPr>
                <w:rFonts w:ascii="Arial" w:hAnsi="Arial" w:cs="Arial"/>
                <w:lang w:val="en-AU"/>
              </w:rPr>
            </w:pPr>
          </w:p>
        </w:tc>
      </w:tr>
      <w:tr w:rsidR="00D43B31" w:rsidRPr="002B16EB" w14:paraId="2D3D5995"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7D32B9" w14:textId="77777777" w:rsidR="00D43B31" w:rsidRPr="002B16EB" w:rsidRDefault="00D43B3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0FC870"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9335F" w14:textId="5D10D5C0" w:rsidR="00D43B31" w:rsidRPr="002B16EB" w:rsidRDefault="00100532" w:rsidP="004B7380">
            <w:pPr>
              <w:pStyle w:val="NoSpacing"/>
              <w:rPr>
                <w:lang w:val="en-AU"/>
              </w:rPr>
            </w:pPr>
            <w:r w:rsidRPr="002B16EB">
              <w:rPr>
                <w:lang w:val="en-AU"/>
              </w:rPr>
              <w:t>PRB</w:t>
            </w:r>
          </w:p>
        </w:tc>
        <w:tc>
          <w:tcPr>
            <w:tcW w:w="973" w:type="dxa"/>
            <w:tcBorders>
              <w:top w:val="single" w:sz="4" w:space="0" w:color="auto"/>
              <w:left w:val="nil"/>
              <w:bottom w:val="single" w:sz="4" w:space="0" w:color="auto"/>
              <w:right w:val="single" w:sz="8" w:space="0" w:color="auto"/>
            </w:tcBorders>
          </w:tcPr>
          <w:p w14:paraId="1684B6AE"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C60EBA7" w14:textId="77777777" w:rsidR="00D43B31" w:rsidRPr="002B16EB" w:rsidRDefault="00D43B31" w:rsidP="004B7380">
            <w:pPr>
              <w:pStyle w:val="NoSpacing"/>
              <w:rPr>
                <w:lang w:val="en-AU"/>
              </w:rPr>
            </w:pPr>
          </w:p>
        </w:tc>
      </w:tr>
      <w:tr w:rsidR="00D43B31" w:rsidRPr="002B16EB" w14:paraId="098D549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A282F8" w14:textId="77777777" w:rsidR="00D43B31" w:rsidRPr="002B16EB" w:rsidRDefault="00D43B3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8735C3" w14:textId="77777777" w:rsidR="00D43B31" w:rsidRPr="002B16EB" w:rsidRDefault="00D43B3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267997" w14:textId="4B37B548" w:rsidR="00D43B31" w:rsidRPr="002B16EB" w:rsidRDefault="00100532" w:rsidP="004B7380">
            <w:pPr>
              <w:pStyle w:val="NoSpacing"/>
              <w:rPr>
                <w:lang w:val="en-AU"/>
              </w:rPr>
            </w:pPr>
            <w:proofErr w:type="spellStart"/>
            <w:r w:rsidRPr="002B16EB">
              <w:rPr>
                <w:lang w:val="en-AU"/>
              </w:rPr>
              <w:t>Regq.parms</w:t>
            </w:r>
            <w:proofErr w:type="spellEnd"/>
            <w:r w:rsidRPr="002B16EB">
              <w:rPr>
                <w:lang w:val="en-AU"/>
              </w:rPr>
              <w:t xml:space="preserve"> - Nancy</w:t>
            </w:r>
          </w:p>
        </w:tc>
        <w:tc>
          <w:tcPr>
            <w:tcW w:w="973" w:type="dxa"/>
            <w:tcBorders>
              <w:top w:val="single" w:sz="4" w:space="0" w:color="auto"/>
              <w:left w:val="nil"/>
              <w:bottom w:val="single" w:sz="4" w:space="0" w:color="auto"/>
              <w:right w:val="single" w:sz="8" w:space="0" w:color="auto"/>
            </w:tcBorders>
          </w:tcPr>
          <w:p w14:paraId="1B138A72"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7B3032A" w14:textId="77777777" w:rsidR="00D43B31" w:rsidRPr="002B16EB" w:rsidRDefault="00D43B31" w:rsidP="004B7380">
            <w:pPr>
              <w:pStyle w:val="NoSpacing"/>
              <w:rPr>
                <w:lang w:val="en-AU"/>
              </w:rPr>
            </w:pPr>
          </w:p>
        </w:tc>
      </w:tr>
      <w:tr w:rsidR="00D43B31" w:rsidRPr="002B16EB" w14:paraId="37F0A93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F35278" w14:textId="77777777" w:rsidR="00D43B31" w:rsidRPr="002B16EB" w:rsidRDefault="00D43B3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AF73C0" w14:textId="77777777" w:rsidR="00D43B31" w:rsidRPr="002B16EB" w:rsidRDefault="00D43B3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F86265" w14:textId="77777777" w:rsidR="00D43B31" w:rsidRPr="002B16EB" w:rsidRDefault="00D43B3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EE387C6"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9DC6A8F" w14:textId="77777777" w:rsidR="00D43B31" w:rsidRPr="002B16EB" w:rsidRDefault="00D43B31" w:rsidP="004B7380">
            <w:pPr>
              <w:pStyle w:val="NoSpacing"/>
              <w:rPr>
                <w:lang w:val="en-AU"/>
              </w:rPr>
            </w:pPr>
          </w:p>
        </w:tc>
      </w:tr>
    </w:tbl>
    <w:p w14:paraId="2697B450" w14:textId="77777777" w:rsidR="00D43B31" w:rsidRPr="002B16EB" w:rsidRDefault="00D43B31" w:rsidP="00D43B31">
      <w:pPr>
        <w:pStyle w:val="NoSpacing"/>
        <w:rPr>
          <w:lang w:val="en-AU"/>
        </w:rPr>
      </w:pPr>
    </w:p>
    <w:p w14:paraId="24ED300A" w14:textId="000103FF" w:rsidR="00D43B31" w:rsidRPr="002B16EB" w:rsidRDefault="00D43B31" w:rsidP="00D43B31">
      <w:pPr>
        <w:pStyle w:val="Heading2"/>
        <w:rPr>
          <w:lang w:val="en-AU"/>
        </w:rPr>
      </w:pPr>
      <w:bookmarkStart w:id="911" w:name="_Toc167368575"/>
      <w:r w:rsidRPr="002B16EB">
        <w:rPr>
          <w:lang w:val="en-AU"/>
        </w:rPr>
        <w:t>20/10 Fri</w:t>
      </w:r>
      <w:bookmarkEnd w:id="91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D43B31" w:rsidRPr="002B16EB" w14:paraId="6C620C72"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58B458" w14:textId="77777777" w:rsidR="00D43B31" w:rsidRPr="002B16EB" w:rsidRDefault="00D43B31"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0B5D18" w14:textId="77777777" w:rsidR="00D43B31" w:rsidRPr="002B16EB" w:rsidRDefault="00D43B31"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FF6CB5" w14:textId="77777777" w:rsidR="00D43B31" w:rsidRPr="002B16EB" w:rsidRDefault="00D43B31"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6FFA59DB" w14:textId="77777777" w:rsidR="00D43B31" w:rsidRPr="002B16EB" w:rsidRDefault="00D43B31"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2561B4B" w14:textId="77777777" w:rsidR="00D43B31" w:rsidRPr="002B16EB" w:rsidRDefault="00D43B31" w:rsidP="004B7380">
            <w:pPr>
              <w:pStyle w:val="NoSpacing"/>
              <w:rPr>
                <w:lang w:val="en-AU"/>
              </w:rPr>
            </w:pPr>
            <w:proofErr w:type="spellStart"/>
            <w:r w:rsidRPr="002B16EB">
              <w:rPr>
                <w:lang w:val="en-AU"/>
              </w:rPr>
              <w:t>Compl</w:t>
            </w:r>
            <w:proofErr w:type="spellEnd"/>
            <w:r w:rsidRPr="002B16EB">
              <w:rPr>
                <w:lang w:val="en-AU"/>
              </w:rPr>
              <w:t xml:space="preserve"> dt</w:t>
            </w:r>
          </w:p>
        </w:tc>
      </w:tr>
      <w:tr w:rsidR="00D43B31" w:rsidRPr="002B16EB" w14:paraId="5649C9C0"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46987" w14:textId="77777777" w:rsidR="00D43B31" w:rsidRPr="002B16EB" w:rsidRDefault="00D43B31"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D11A1C"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E39B9C" w14:textId="7FDB3E6D" w:rsidR="00D43B31" w:rsidRPr="002B16EB" w:rsidRDefault="00D5471D" w:rsidP="004B7380">
            <w:pPr>
              <w:pStyle w:val="NoSpacing"/>
              <w:rPr>
                <w:lang w:val="en-AU"/>
              </w:rPr>
            </w:pPr>
            <w:r w:rsidRPr="002B16EB">
              <w:rPr>
                <w:lang w:val="en-AU"/>
              </w:rPr>
              <w:t>PRB</w:t>
            </w:r>
          </w:p>
        </w:tc>
        <w:tc>
          <w:tcPr>
            <w:tcW w:w="973" w:type="dxa"/>
            <w:tcBorders>
              <w:top w:val="single" w:sz="4" w:space="0" w:color="auto"/>
              <w:left w:val="nil"/>
              <w:bottom w:val="single" w:sz="4" w:space="0" w:color="auto"/>
              <w:right w:val="single" w:sz="8" w:space="0" w:color="auto"/>
            </w:tcBorders>
          </w:tcPr>
          <w:p w14:paraId="10D577AE"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85D170A" w14:textId="77777777" w:rsidR="00D43B31" w:rsidRPr="002B16EB" w:rsidRDefault="00D43B31" w:rsidP="004B7380">
            <w:pPr>
              <w:pStyle w:val="NoSpacing"/>
              <w:rPr>
                <w:lang w:val="en-AU"/>
              </w:rPr>
            </w:pPr>
          </w:p>
        </w:tc>
      </w:tr>
      <w:tr w:rsidR="00D43B31" w:rsidRPr="002B16EB" w14:paraId="358A23EE"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CDB2E6" w14:textId="77777777" w:rsidR="00D43B31" w:rsidRPr="002B16EB" w:rsidRDefault="00D43B31"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550DD3"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00438D" w14:textId="77777777" w:rsidR="00D43B31" w:rsidRPr="002B16EB" w:rsidRDefault="00D43B31" w:rsidP="004B7380">
            <w:pPr>
              <w:rPr>
                <w:lang w:val="en-AU"/>
              </w:rPr>
            </w:pPr>
          </w:p>
        </w:tc>
        <w:tc>
          <w:tcPr>
            <w:tcW w:w="973" w:type="dxa"/>
            <w:tcBorders>
              <w:top w:val="single" w:sz="4" w:space="0" w:color="auto"/>
              <w:left w:val="nil"/>
              <w:bottom w:val="single" w:sz="4" w:space="0" w:color="auto"/>
              <w:right w:val="single" w:sz="8" w:space="0" w:color="auto"/>
            </w:tcBorders>
          </w:tcPr>
          <w:p w14:paraId="382C4147" w14:textId="77777777" w:rsidR="00D43B31" w:rsidRPr="002B16EB" w:rsidRDefault="00D43B31"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14D11E75" w14:textId="77777777" w:rsidR="00D43B31" w:rsidRPr="002B16EB" w:rsidRDefault="00D43B31" w:rsidP="004B7380">
            <w:pPr>
              <w:pStyle w:val="NoSpacing"/>
              <w:rPr>
                <w:rFonts w:ascii="Arial" w:hAnsi="Arial" w:cs="Arial"/>
                <w:lang w:val="en-AU"/>
              </w:rPr>
            </w:pPr>
          </w:p>
        </w:tc>
      </w:tr>
      <w:tr w:rsidR="00D43B31" w:rsidRPr="002B16EB" w14:paraId="4D6ECDC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91287F" w14:textId="77777777" w:rsidR="00D43B31" w:rsidRPr="002B16EB" w:rsidRDefault="00D43B31"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B4B1B" w14:textId="77777777" w:rsidR="00D43B31" w:rsidRPr="002B16EB" w:rsidRDefault="00D43B31"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0D22C6" w14:textId="77777777" w:rsidR="00D43B31" w:rsidRPr="002B16EB" w:rsidRDefault="00D43B3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AFBE935"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D2E89F2" w14:textId="77777777" w:rsidR="00D43B31" w:rsidRPr="002B16EB" w:rsidRDefault="00D43B31" w:rsidP="004B7380">
            <w:pPr>
              <w:pStyle w:val="NoSpacing"/>
              <w:rPr>
                <w:lang w:val="en-AU"/>
              </w:rPr>
            </w:pPr>
          </w:p>
        </w:tc>
      </w:tr>
      <w:tr w:rsidR="00D43B31" w:rsidRPr="002B16EB" w14:paraId="4F76D1D8"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D8FBFF" w14:textId="77777777" w:rsidR="00D43B31" w:rsidRPr="002B16EB" w:rsidRDefault="00D43B31"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84206" w14:textId="77777777" w:rsidR="00D43B31" w:rsidRPr="002B16EB" w:rsidRDefault="00D43B3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19B898" w14:textId="77777777" w:rsidR="00D43B31" w:rsidRPr="002B16EB" w:rsidRDefault="00D43B3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5CB85F3"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BDE6FE0" w14:textId="77777777" w:rsidR="00D43B31" w:rsidRPr="002B16EB" w:rsidRDefault="00D43B31" w:rsidP="004B7380">
            <w:pPr>
              <w:pStyle w:val="NoSpacing"/>
              <w:rPr>
                <w:lang w:val="en-AU"/>
              </w:rPr>
            </w:pPr>
          </w:p>
        </w:tc>
      </w:tr>
      <w:tr w:rsidR="00D43B31" w:rsidRPr="002B16EB" w14:paraId="4F2E36F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D33D9" w14:textId="77777777" w:rsidR="00D43B31" w:rsidRPr="002B16EB" w:rsidRDefault="00D43B31"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9AC048" w14:textId="77777777" w:rsidR="00D43B31" w:rsidRPr="002B16EB" w:rsidRDefault="00D43B31"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CF69B0" w14:textId="77777777" w:rsidR="00D43B31" w:rsidRPr="002B16EB" w:rsidRDefault="00D43B31"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D16757B" w14:textId="77777777" w:rsidR="00D43B31" w:rsidRPr="002B16EB" w:rsidRDefault="00D43B31"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1A5C2C8" w14:textId="77777777" w:rsidR="00D43B31" w:rsidRPr="002B16EB" w:rsidRDefault="00D43B31" w:rsidP="004B7380">
            <w:pPr>
              <w:pStyle w:val="NoSpacing"/>
              <w:rPr>
                <w:lang w:val="en-AU"/>
              </w:rPr>
            </w:pPr>
          </w:p>
        </w:tc>
      </w:tr>
    </w:tbl>
    <w:p w14:paraId="3B007AED" w14:textId="77777777" w:rsidR="00D43B31" w:rsidRPr="002B16EB" w:rsidRDefault="00D43B31" w:rsidP="00D43B31">
      <w:pPr>
        <w:pStyle w:val="NoSpacing"/>
        <w:rPr>
          <w:lang w:val="en-AU"/>
        </w:rPr>
      </w:pPr>
    </w:p>
    <w:p w14:paraId="13F74835" w14:textId="77777777" w:rsidR="001F589A" w:rsidRPr="002B16EB" w:rsidRDefault="001F589A" w:rsidP="00F47FEA">
      <w:pPr>
        <w:pStyle w:val="NoSpacing"/>
        <w:rPr>
          <w:lang w:val="en-AU"/>
        </w:rPr>
      </w:pPr>
    </w:p>
    <w:p w14:paraId="2AF2EE7C" w14:textId="1E467DF2" w:rsidR="00294594" w:rsidRPr="002B16EB" w:rsidRDefault="00FF7ED7" w:rsidP="00FE46DB">
      <w:pPr>
        <w:rPr>
          <w:lang w:val="en-AU"/>
        </w:rPr>
      </w:pPr>
      <w:r w:rsidRPr="002B16EB">
        <w:rPr>
          <w:lang w:val="en-AU"/>
        </w:rPr>
        <w:t xml:space="preserve">DMS site </w:t>
      </w:r>
      <w:r w:rsidR="00405F2F" w:rsidRPr="002B16EB">
        <w:rPr>
          <w:lang w:val="en-AU"/>
        </w:rPr>
        <w:t xml:space="preserve">10 </w:t>
      </w:r>
      <w:proofErr w:type="spellStart"/>
      <w:r w:rsidR="00405F2F" w:rsidRPr="002B16EB">
        <w:rPr>
          <w:lang w:val="en-AU"/>
        </w:rPr>
        <w:t>yr</w:t>
      </w:r>
      <w:proofErr w:type="spellEnd"/>
      <w:r w:rsidR="00405F2F" w:rsidRPr="002B16EB">
        <w:rPr>
          <w:lang w:val="en-AU"/>
        </w:rPr>
        <w:t xml:space="preserve"> retention</w:t>
      </w:r>
      <w:r w:rsidRPr="002B16EB">
        <w:rPr>
          <w:lang w:val="en-AU"/>
        </w:rPr>
        <w:t>?</w:t>
      </w:r>
    </w:p>
    <w:p w14:paraId="2A55A690" w14:textId="79F2587B" w:rsidR="00FF7ED7" w:rsidRPr="002B16EB" w:rsidRDefault="00FF7ED7" w:rsidP="00FF7ED7">
      <w:pPr>
        <w:pStyle w:val="Heading2"/>
        <w:rPr>
          <w:lang w:val="en-AU"/>
        </w:rPr>
      </w:pPr>
      <w:bookmarkStart w:id="912" w:name="_Toc167368576"/>
      <w:r w:rsidRPr="002B16EB">
        <w:rPr>
          <w:lang w:val="en-AU"/>
        </w:rPr>
        <w:t>2</w:t>
      </w:r>
      <w:r w:rsidR="000B5DC3" w:rsidRPr="002B16EB">
        <w:rPr>
          <w:lang w:val="en-AU"/>
        </w:rPr>
        <w:t>3</w:t>
      </w:r>
      <w:r w:rsidRPr="002B16EB">
        <w:rPr>
          <w:lang w:val="en-AU"/>
        </w:rPr>
        <w:t xml:space="preserve">/10 </w:t>
      </w:r>
      <w:r w:rsidR="000B5DC3" w:rsidRPr="002B16EB">
        <w:rPr>
          <w:lang w:val="en-AU"/>
        </w:rPr>
        <w:t>Mon</w:t>
      </w:r>
      <w:bookmarkEnd w:id="912"/>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F7ED7" w:rsidRPr="002B16EB" w14:paraId="3CC1CC6D"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3B0B0" w14:textId="77777777" w:rsidR="00FF7ED7" w:rsidRPr="002B16EB" w:rsidRDefault="00FF7ED7"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E29A0" w14:textId="77777777" w:rsidR="00FF7ED7" w:rsidRPr="002B16EB" w:rsidRDefault="00FF7ED7"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8FC93A" w14:textId="77777777" w:rsidR="00FF7ED7" w:rsidRPr="002B16EB" w:rsidRDefault="00FF7ED7"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F277157" w14:textId="77777777" w:rsidR="00FF7ED7" w:rsidRPr="002B16EB" w:rsidRDefault="00FF7ED7"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733E416" w14:textId="77777777" w:rsidR="00FF7ED7" w:rsidRPr="002B16EB" w:rsidRDefault="00FF7ED7" w:rsidP="004B7380">
            <w:pPr>
              <w:pStyle w:val="NoSpacing"/>
              <w:rPr>
                <w:lang w:val="en-AU"/>
              </w:rPr>
            </w:pPr>
            <w:proofErr w:type="spellStart"/>
            <w:r w:rsidRPr="002B16EB">
              <w:rPr>
                <w:lang w:val="en-AU"/>
              </w:rPr>
              <w:t>Compl</w:t>
            </w:r>
            <w:proofErr w:type="spellEnd"/>
            <w:r w:rsidRPr="002B16EB">
              <w:rPr>
                <w:lang w:val="en-AU"/>
              </w:rPr>
              <w:t xml:space="preserve"> dt</w:t>
            </w:r>
          </w:p>
        </w:tc>
      </w:tr>
      <w:tr w:rsidR="00FF7ED7" w:rsidRPr="002B16EB" w14:paraId="6597F0A5"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CC406B" w14:textId="77777777" w:rsidR="00FF7ED7" w:rsidRPr="002B16EB" w:rsidRDefault="00FF7ED7"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D04C5F"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EA9F6" w14:textId="5F277141" w:rsidR="00FF7ED7" w:rsidRPr="002B16EB" w:rsidRDefault="00AB1E88" w:rsidP="004B7380">
            <w:pPr>
              <w:pStyle w:val="NoSpacing"/>
              <w:rPr>
                <w:lang w:val="en-AU"/>
              </w:rPr>
            </w:pPr>
            <w:proofErr w:type="spellStart"/>
            <w:r w:rsidRPr="002B16EB">
              <w:rPr>
                <w:lang w:val="en-AU"/>
              </w:rPr>
              <w:t>Sharepoint</w:t>
            </w:r>
            <w:proofErr w:type="spellEnd"/>
            <w:r w:rsidRPr="002B16EB">
              <w:rPr>
                <w:lang w:val="en-AU"/>
              </w:rPr>
              <w:t xml:space="preserve"> – Lynda</w:t>
            </w:r>
            <w:r w:rsidR="00D363C2" w:rsidRPr="002B16EB">
              <w:rPr>
                <w:lang w:val="en-AU"/>
              </w:rPr>
              <w:t xml:space="preserve"> –</w:t>
            </w:r>
            <w:r w:rsidRPr="002B16EB">
              <w:rPr>
                <w:lang w:val="en-AU"/>
              </w:rPr>
              <w:t xml:space="preserve"> presentation</w:t>
            </w:r>
            <w:r w:rsidR="00D363C2" w:rsidRPr="002B16EB">
              <w:rPr>
                <w:lang w:val="en-AU"/>
              </w:rPr>
              <w:t xml:space="preserve"> at TM cancelled</w:t>
            </w:r>
          </w:p>
        </w:tc>
        <w:tc>
          <w:tcPr>
            <w:tcW w:w="973" w:type="dxa"/>
            <w:tcBorders>
              <w:top w:val="single" w:sz="4" w:space="0" w:color="auto"/>
              <w:left w:val="nil"/>
              <w:bottom w:val="single" w:sz="4" w:space="0" w:color="auto"/>
              <w:right w:val="single" w:sz="8" w:space="0" w:color="auto"/>
            </w:tcBorders>
          </w:tcPr>
          <w:p w14:paraId="329B06DA"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062B3CA" w14:textId="77777777" w:rsidR="00FF7ED7" w:rsidRPr="002B16EB" w:rsidRDefault="00FF7ED7" w:rsidP="004B7380">
            <w:pPr>
              <w:pStyle w:val="NoSpacing"/>
              <w:rPr>
                <w:lang w:val="en-AU"/>
              </w:rPr>
            </w:pPr>
          </w:p>
        </w:tc>
      </w:tr>
      <w:tr w:rsidR="00FF7ED7" w:rsidRPr="002B16EB" w14:paraId="3406EC39"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F7E6DA" w14:textId="77777777" w:rsidR="00FF7ED7" w:rsidRPr="002B16EB" w:rsidRDefault="00FF7ED7"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5FF331"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0168E8" w14:textId="168860FF" w:rsidR="00FF7ED7" w:rsidRPr="002B16EB" w:rsidRDefault="00A66265" w:rsidP="004B7380">
            <w:pPr>
              <w:rPr>
                <w:lang w:val="en-AU"/>
              </w:rPr>
            </w:pPr>
            <w:r w:rsidRPr="002B16EB">
              <w:rPr>
                <w:lang w:val="en-AU"/>
              </w:rPr>
              <w:t>Ngo, Hue Phuong</w:t>
            </w:r>
            <w:r w:rsidR="00AB1E88" w:rsidRPr="002B16EB">
              <w:rPr>
                <w:lang w:val="en-AU"/>
              </w:rPr>
              <w:t xml:space="preserve"> asking for ACMS extract jobs &amp; extract files</w:t>
            </w:r>
          </w:p>
        </w:tc>
        <w:tc>
          <w:tcPr>
            <w:tcW w:w="973" w:type="dxa"/>
            <w:tcBorders>
              <w:top w:val="single" w:sz="4" w:space="0" w:color="auto"/>
              <w:left w:val="nil"/>
              <w:bottom w:val="single" w:sz="4" w:space="0" w:color="auto"/>
              <w:right w:val="single" w:sz="8" w:space="0" w:color="auto"/>
            </w:tcBorders>
          </w:tcPr>
          <w:p w14:paraId="36225869" w14:textId="77777777" w:rsidR="00FF7ED7" w:rsidRPr="002B16EB" w:rsidRDefault="00FF7ED7"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EA67C99" w14:textId="77777777" w:rsidR="00FF7ED7" w:rsidRPr="002B16EB" w:rsidRDefault="00FF7ED7" w:rsidP="004B7380">
            <w:pPr>
              <w:pStyle w:val="NoSpacing"/>
              <w:rPr>
                <w:rFonts w:ascii="Arial" w:hAnsi="Arial" w:cs="Arial"/>
                <w:lang w:val="en-AU"/>
              </w:rPr>
            </w:pPr>
          </w:p>
        </w:tc>
      </w:tr>
      <w:tr w:rsidR="00FF7ED7" w:rsidRPr="002B16EB" w14:paraId="5735E0E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A11D1A" w14:textId="77777777" w:rsidR="00FF7ED7" w:rsidRPr="002B16EB" w:rsidRDefault="00FF7ED7"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6327B"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2B6FD3"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E6DD502"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6918205" w14:textId="77777777" w:rsidR="00FF7ED7" w:rsidRPr="002B16EB" w:rsidRDefault="00FF7ED7" w:rsidP="004B7380">
            <w:pPr>
              <w:pStyle w:val="NoSpacing"/>
              <w:rPr>
                <w:lang w:val="en-AU"/>
              </w:rPr>
            </w:pPr>
          </w:p>
        </w:tc>
      </w:tr>
      <w:tr w:rsidR="00FF7ED7" w:rsidRPr="002B16EB" w14:paraId="49F478E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026ED0" w14:textId="77777777" w:rsidR="00FF7ED7" w:rsidRPr="002B16EB" w:rsidRDefault="00FF7ED7"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61FA6D"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111C6"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9A39B3E"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48769D9" w14:textId="77777777" w:rsidR="00FF7ED7" w:rsidRPr="002B16EB" w:rsidRDefault="00FF7ED7" w:rsidP="004B7380">
            <w:pPr>
              <w:pStyle w:val="NoSpacing"/>
              <w:rPr>
                <w:lang w:val="en-AU"/>
              </w:rPr>
            </w:pPr>
          </w:p>
        </w:tc>
      </w:tr>
      <w:tr w:rsidR="00FF7ED7" w:rsidRPr="002B16EB" w14:paraId="4C5F8DC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CE41C7" w14:textId="77777777" w:rsidR="00FF7ED7" w:rsidRPr="002B16EB" w:rsidRDefault="00FF7ED7" w:rsidP="004B7380">
            <w:pPr>
              <w:pStyle w:val="NoSpacing"/>
              <w:rPr>
                <w:lang w:val="en-AU"/>
              </w:rPr>
            </w:pPr>
            <w:r w:rsidRPr="002B16EB">
              <w:rPr>
                <w:lang w:val="en-AU"/>
              </w:rPr>
              <w:lastRenderedPageBreak/>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BE5AA9"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A910C4"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2F4DCFD"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6CE88B6" w14:textId="77777777" w:rsidR="00FF7ED7" w:rsidRPr="002B16EB" w:rsidRDefault="00FF7ED7" w:rsidP="004B7380">
            <w:pPr>
              <w:pStyle w:val="NoSpacing"/>
              <w:rPr>
                <w:lang w:val="en-AU"/>
              </w:rPr>
            </w:pPr>
          </w:p>
        </w:tc>
      </w:tr>
    </w:tbl>
    <w:p w14:paraId="08CFC998" w14:textId="77777777" w:rsidR="00FF7ED7" w:rsidRPr="002B16EB" w:rsidRDefault="00FF7ED7" w:rsidP="00FF7ED7">
      <w:pPr>
        <w:pStyle w:val="NoSpacing"/>
        <w:rPr>
          <w:lang w:val="en-AU"/>
        </w:rPr>
      </w:pPr>
    </w:p>
    <w:p w14:paraId="267570B6" w14:textId="357F339F" w:rsidR="00FF7ED7" w:rsidRPr="002B16EB" w:rsidRDefault="00FF7ED7" w:rsidP="00FF7ED7">
      <w:pPr>
        <w:pStyle w:val="Heading2"/>
        <w:rPr>
          <w:lang w:val="en-AU"/>
        </w:rPr>
      </w:pPr>
      <w:bookmarkStart w:id="913" w:name="_Toc167368577"/>
      <w:r w:rsidRPr="002B16EB">
        <w:rPr>
          <w:lang w:val="en-AU"/>
        </w:rPr>
        <w:t>2</w:t>
      </w:r>
      <w:r w:rsidR="000B5DC3" w:rsidRPr="002B16EB">
        <w:rPr>
          <w:lang w:val="en-AU"/>
        </w:rPr>
        <w:t>4</w:t>
      </w:r>
      <w:r w:rsidRPr="002B16EB">
        <w:rPr>
          <w:lang w:val="en-AU"/>
        </w:rPr>
        <w:t xml:space="preserve">/10 </w:t>
      </w:r>
      <w:r w:rsidR="000B5DC3" w:rsidRPr="002B16EB">
        <w:rPr>
          <w:lang w:val="en-AU"/>
        </w:rPr>
        <w:t>Tue</w:t>
      </w:r>
      <w:r w:rsidR="0051742E" w:rsidRPr="002B16EB">
        <w:rPr>
          <w:lang w:val="en-AU"/>
        </w:rPr>
        <w:t xml:space="preserve"> </w:t>
      </w:r>
      <w:r w:rsidR="00CB40CC" w:rsidRPr="002B16EB">
        <w:rPr>
          <w:lang w:val="en-AU"/>
        </w:rPr>
        <w:t>– 101 Miller</w:t>
      </w:r>
      <w:bookmarkEnd w:id="913"/>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F7ED7" w:rsidRPr="002B16EB" w14:paraId="2AC1FE2C"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71BB35" w14:textId="77777777" w:rsidR="00FF7ED7" w:rsidRPr="002B16EB" w:rsidRDefault="00FF7ED7"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277F7F" w14:textId="77777777" w:rsidR="00FF7ED7" w:rsidRPr="002B16EB" w:rsidRDefault="00FF7ED7"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532186" w14:textId="77777777" w:rsidR="00FF7ED7" w:rsidRPr="002B16EB" w:rsidRDefault="00FF7ED7"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1E3A0239" w14:textId="77777777" w:rsidR="00FF7ED7" w:rsidRPr="002B16EB" w:rsidRDefault="00FF7ED7"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327417CE" w14:textId="77777777" w:rsidR="00FF7ED7" w:rsidRPr="002B16EB" w:rsidRDefault="00FF7ED7" w:rsidP="004B7380">
            <w:pPr>
              <w:pStyle w:val="NoSpacing"/>
              <w:rPr>
                <w:lang w:val="en-AU"/>
              </w:rPr>
            </w:pPr>
            <w:proofErr w:type="spellStart"/>
            <w:r w:rsidRPr="002B16EB">
              <w:rPr>
                <w:lang w:val="en-AU"/>
              </w:rPr>
              <w:t>Compl</w:t>
            </w:r>
            <w:proofErr w:type="spellEnd"/>
            <w:r w:rsidRPr="002B16EB">
              <w:rPr>
                <w:lang w:val="en-AU"/>
              </w:rPr>
              <w:t xml:space="preserve"> dt</w:t>
            </w:r>
          </w:p>
        </w:tc>
      </w:tr>
      <w:tr w:rsidR="00FF7ED7" w:rsidRPr="002B16EB" w14:paraId="27FF77F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40AAA2" w14:textId="77777777" w:rsidR="00FF7ED7" w:rsidRPr="002B16EB" w:rsidRDefault="00FF7ED7"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DF0217"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5FDBEF" w14:textId="76645640" w:rsidR="00FF7ED7" w:rsidRPr="002B16EB" w:rsidRDefault="00CB40CC" w:rsidP="004B7380">
            <w:pPr>
              <w:pStyle w:val="NoSpacing"/>
              <w:rPr>
                <w:lang w:val="en-AU"/>
              </w:rPr>
            </w:pPr>
            <w:r w:rsidRPr="002B16EB">
              <w:rPr>
                <w:lang w:val="en-AU"/>
              </w:rPr>
              <w:t>10 – 11.30 SharePoint forum (Paul C)</w:t>
            </w:r>
          </w:p>
        </w:tc>
        <w:tc>
          <w:tcPr>
            <w:tcW w:w="973" w:type="dxa"/>
            <w:tcBorders>
              <w:top w:val="single" w:sz="4" w:space="0" w:color="auto"/>
              <w:left w:val="nil"/>
              <w:bottom w:val="single" w:sz="4" w:space="0" w:color="auto"/>
              <w:right w:val="single" w:sz="8" w:space="0" w:color="auto"/>
            </w:tcBorders>
          </w:tcPr>
          <w:p w14:paraId="348546C7"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F909F2" w14:textId="77777777" w:rsidR="00FF7ED7" w:rsidRPr="002B16EB" w:rsidRDefault="00FF7ED7" w:rsidP="004B7380">
            <w:pPr>
              <w:pStyle w:val="NoSpacing"/>
              <w:rPr>
                <w:lang w:val="en-AU"/>
              </w:rPr>
            </w:pPr>
          </w:p>
        </w:tc>
      </w:tr>
      <w:tr w:rsidR="00FF7ED7" w:rsidRPr="002B16EB" w14:paraId="4F026E9E"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A9D357" w14:textId="77777777" w:rsidR="00FF7ED7" w:rsidRPr="002B16EB" w:rsidRDefault="00FF7ED7"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1D6236"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4D6E89" w14:textId="72541F74" w:rsidR="00FF7ED7" w:rsidRPr="002B16EB" w:rsidRDefault="00E57087" w:rsidP="004B7380">
            <w:pPr>
              <w:rPr>
                <w:lang w:val="en-AU"/>
              </w:rPr>
            </w:pPr>
            <w:r w:rsidRPr="002B16EB">
              <w:rPr>
                <w:lang w:val="en-AU"/>
              </w:rPr>
              <w:t>roster</w:t>
            </w:r>
          </w:p>
        </w:tc>
        <w:tc>
          <w:tcPr>
            <w:tcW w:w="973" w:type="dxa"/>
            <w:tcBorders>
              <w:top w:val="single" w:sz="4" w:space="0" w:color="auto"/>
              <w:left w:val="nil"/>
              <w:bottom w:val="single" w:sz="4" w:space="0" w:color="auto"/>
              <w:right w:val="single" w:sz="8" w:space="0" w:color="auto"/>
            </w:tcBorders>
          </w:tcPr>
          <w:p w14:paraId="33964B19" w14:textId="77777777" w:rsidR="00FF7ED7" w:rsidRPr="002B16EB" w:rsidRDefault="00FF7ED7"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7CBC2F1" w14:textId="77777777" w:rsidR="00FF7ED7" w:rsidRPr="002B16EB" w:rsidRDefault="00FF7ED7" w:rsidP="004B7380">
            <w:pPr>
              <w:pStyle w:val="NoSpacing"/>
              <w:rPr>
                <w:rFonts w:ascii="Arial" w:hAnsi="Arial" w:cs="Arial"/>
                <w:lang w:val="en-AU"/>
              </w:rPr>
            </w:pPr>
          </w:p>
        </w:tc>
      </w:tr>
      <w:tr w:rsidR="00FF7ED7" w:rsidRPr="002B16EB" w14:paraId="2E2B550A"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5A7FC9" w14:textId="77777777" w:rsidR="00FF7ED7" w:rsidRPr="002B16EB" w:rsidRDefault="00FF7ED7"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E51A6F"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33FB0C" w14:textId="240FD94B" w:rsidR="00FF7ED7" w:rsidRPr="002B16EB" w:rsidRDefault="007A1369" w:rsidP="004B7380">
            <w:pPr>
              <w:pStyle w:val="NoSpacing"/>
              <w:rPr>
                <w:lang w:val="en-AU"/>
              </w:rPr>
            </w:pPr>
            <w:r w:rsidRPr="002B16EB">
              <w:rPr>
                <w:lang w:val="en-AU"/>
              </w:rPr>
              <w:t>Batch imbalance</w:t>
            </w:r>
          </w:p>
        </w:tc>
        <w:tc>
          <w:tcPr>
            <w:tcW w:w="973" w:type="dxa"/>
            <w:tcBorders>
              <w:top w:val="single" w:sz="4" w:space="0" w:color="auto"/>
              <w:left w:val="nil"/>
              <w:bottom w:val="single" w:sz="4" w:space="0" w:color="auto"/>
              <w:right w:val="single" w:sz="8" w:space="0" w:color="auto"/>
            </w:tcBorders>
          </w:tcPr>
          <w:p w14:paraId="6632FCAF"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D14B332" w14:textId="77777777" w:rsidR="00FF7ED7" w:rsidRPr="002B16EB" w:rsidRDefault="00FF7ED7" w:rsidP="004B7380">
            <w:pPr>
              <w:pStyle w:val="NoSpacing"/>
              <w:rPr>
                <w:lang w:val="en-AU"/>
              </w:rPr>
            </w:pPr>
          </w:p>
        </w:tc>
      </w:tr>
      <w:tr w:rsidR="00FF7ED7" w:rsidRPr="002B16EB" w14:paraId="20FD4AC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6A2C3C" w14:textId="77777777" w:rsidR="00FF7ED7" w:rsidRPr="002B16EB" w:rsidRDefault="00FF7ED7"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2FDE34"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6C33A7"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C066170"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BD4E260" w14:textId="77777777" w:rsidR="00FF7ED7" w:rsidRPr="002B16EB" w:rsidRDefault="00FF7ED7" w:rsidP="004B7380">
            <w:pPr>
              <w:pStyle w:val="NoSpacing"/>
              <w:rPr>
                <w:lang w:val="en-AU"/>
              </w:rPr>
            </w:pPr>
          </w:p>
        </w:tc>
      </w:tr>
      <w:tr w:rsidR="00FF7ED7" w:rsidRPr="002B16EB" w14:paraId="2A34D78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2B70B7" w14:textId="77777777" w:rsidR="00FF7ED7" w:rsidRPr="002B16EB" w:rsidRDefault="00FF7ED7"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8FF8F2"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4E14EF"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985F76E"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372124C" w14:textId="77777777" w:rsidR="00FF7ED7" w:rsidRPr="002B16EB" w:rsidRDefault="00FF7ED7" w:rsidP="004B7380">
            <w:pPr>
              <w:pStyle w:val="NoSpacing"/>
              <w:rPr>
                <w:lang w:val="en-AU"/>
              </w:rPr>
            </w:pPr>
          </w:p>
        </w:tc>
      </w:tr>
    </w:tbl>
    <w:p w14:paraId="483E5CA5" w14:textId="77777777" w:rsidR="00FF7ED7" w:rsidRPr="002B16EB" w:rsidRDefault="00FF7ED7" w:rsidP="00FF7ED7">
      <w:pPr>
        <w:pStyle w:val="NoSpacing"/>
        <w:rPr>
          <w:lang w:val="en-AU"/>
        </w:rPr>
      </w:pPr>
    </w:p>
    <w:p w14:paraId="1B74FBA9" w14:textId="1F68F0B4" w:rsidR="00FF7ED7" w:rsidRPr="002B16EB" w:rsidRDefault="00FF7ED7" w:rsidP="00FF7ED7">
      <w:pPr>
        <w:pStyle w:val="Heading2"/>
        <w:rPr>
          <w:lang w:val="en-AU"/>
        </w:rPr>
      </w:pPr>
      <w:bookmarkStart w:id="914" w:name="_Toc167368578"/>
      <w:r w:rsidRPr="002B16EB">
        <w:rPr>
          <w:lang w:val="en-AU"/>
        </w:rPr>
        <w:t>25/10 Wed</w:t>
      </w:r>
      <w:bookmarkEnd w:id="914"/>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F7ED7" w:rsidRPr="002B16EB" w14:paraId="421DDAB0"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E75470" w14:textId="77777777" w:rsidR="00FF7ED7" w:rsidRPr="002B16EB" w:rsidRDefault="00FF7ED7"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9F48EB" w14:textId="77777777" w:rsidR="00FF7ED7" w:rsidRPr="002B16EB" w:rsidRDefault="00FF7ED7"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BD3F81" w14:textId="77777777" w:rsidR="00FF7ED7" w:rsidRPr="002B16EB" w:rsidRDefault="00FF7ED7"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4E3A136D" w14:textId="77777777" w:rsidR="00FF7ED7" w:rsidRPr="002B16EB" w:rsidRDefault="00FF7ED7"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5081517" w14:textId="77777777" w:rsidR="00FF7ED7" w:rsidRPr="002B16EB" w:rsidRDefault="00FF7ED7" w:rsidP="004B7380">
            <w:pPr>
              <w:pStyle w:val="NoSpacing"/>
              <w:rPr>
                <w:lang w:val="en-AU"/>
              </w:rPr>
            </w:pPr>
            <w:proofErr w:type="spellStart"/>
            <w:r w:rsidRPr="002B16EB">
              <w:rPr>
                <w:lang w:val="en-AU"/>
              </w:rPr>
              <w:t>Compl</w:t>
            </w:r>
            <w:proofErr w:type="spellEnd"/>
            <w:r w:rsidRPr="002B16EB">
              <w:rPr>
                <w:lang w:val="en-AU"/>
              </w:rPr>
              <w:t xml:space="preserve"> dt</w:t>
            </w:r>
          </w:p>
        </w:tc>
      </w:tr>
      <w:tr w:rsidR="00FF7ED7" w:rsidRPr="002B16EB" w14:paraId="436C6BFA"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5B68C8" w14:textId="77777777" w:rsidR="00FF7ED7" w:rsidRPr="002B16EB" w:rsidRDefault="00FF7ED7"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CF8823"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A68B7F" w14:textId="6B9B9B5E" w:rsidR="00FF7ED7" w:rsidRPr="002B16EB" w:rsidRDefault="00513069" w:rsidP="004B7380">
            <w:pPr>
              <w:pStyle w:val="NoSpacing"/>
              <w:rPr>
                <w:lang w:val="en-AU"/>
              </w:rPr>
            </w:pPr>
            <w:proofErr w:type="spellStart"/>
            <w:r w:rsidRPr="002B16EB">
              <w:rPr>
                <w:lang w:val="en-AU"/>
              </w:rPr>
              <w:t>misc</w:t>
            </w:r>
            <w:proofErr w:type="spellEnd"/>
          </w:p>
        </w:tc>
        <w:tc>
          <w:tcPr>
            <w:tcW w:w="973" w:type="dxa"/>
            <w:tcBorders>
              <w:top w:val="single" w:sz="4" w:space="0" w:color="auto"/>
              <w:left w:val="nil"/>
              <w:bottom w:val="single" w:sz="4" w:space="0" w:color="auto"/>
              <w:right w:val="single" w:sz="8" w:space="0" w:color="auto"/>
            </w:tcBorders>
          </w:tcPr>
          <w:p w14:paraId="2F424661"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C92B668" w14:textId="77777777" w:rsidR="00FF7ED7" w:rsidRPr="002B16EB" w:rsidRDefault="00FF7ED7" w:rsidP="004B7380">
            <w:pPr>
              <w:pStyle w:val="NoSpacing"/>
              <w:rPr>
                <w:lang w:val="en-AU"/>
              </w:rPr>
            </w:pPr>
          </w:p>
        </w:tc>
      </w:tr>
      <w:tr w:rsidR="00FF7ED7" w:rsidRPr="002B16EB" w14:paraId="5CB4076C"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773881" w14:textId="77777777" w:rsidR="00FF7ED7" w:rsidRPr="002B16EB" w:rsidRDefault="00FF7ED7"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BF68CE"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48CAA" w14:textId="03A63779" w:rsidR="00FF7ED7" w:rsidRPr="002B16EB" w:rsidRDefault="00844FAE" w:rsidP="004B7380">
            <w:pPr>
              <w:rPr>
                <w:lang w:val="en-AU"/>
              </w:rPr>
            </w:pPr>
            <w:r w:rsidRPr="002B16EB">
              <w:rPr>
                <w:lang w:val="en-AU"/>
              </w:rPr>
              <w:t xml:space="preserve">November 2023 release - INC1783367 - CHG0348601-Create a job to fix and refresh POVAGSN records  </w:t>
            </w:r>
          </w:p>
        </w:tc>
        <w:tc>
          <w:tcPr>
            <w:tcW w:w="973" w:type="dxa"/>
            <w:tcBorders>
              <w:top w:val="single" w:sz="4" w:space="0" w:color="auto"/>
              <w:left w:val="nil"/>
              <w:bottom w:val="single" w:sz="4" w:space="0" w:color="auto"/>
              <w:right w:val="single" w:sz="8" w:space="0" w:color="auto"/>
            </w:tcBorders>
          </w:tcPr>
          <w:p w14:paraId="243529D4" w14:textId="77777777" w:rsidR="00FF7ED7" w:rsidRPr="002B16EB" w:rsidRDefault="00FF7ED7"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26927C37" w14:textId="77777777" w:rsidR="00FF7ED7" w:rsidRPr="002B16EB" w:rsidRDefault="00FF7ED7" w:rsidP="004B7380">
            <w:pPr>
              <w:pStyle w:val="NoSpacing"/>
              <w:rPr>
                <w:rFonts w:ascii="Arial" w:hAnsi="Arial" w:cs="Arial"/>
                <w:lang w:val="en-AU"/>
              </w:rPr>
            </w:pPr>
          </w:p>
        </w:tc>
      </w:tr>
      <w:tr w:rsidR="00FF7ED7" w:rsidRPr="002B16EB" w14:paraId="721DBB7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8D91FB" w14:textId="77777777" w:rsidR="00FF7ED7" w:rsidRPr="002B16EB" w:rsidRDefault="00FF7ED7"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25F232"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C941DA"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0CF03DCC"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77F84FC" w14:textId="77777777" w:rsidR="00FF7ED7" w:rsidRPr="002B16EB" w:rsidRDefault="00FF7ED7" w:rsidP="004B7380">
            <w:pPr>
              <w:pStyle w:val="NoSpacing"/>
              <w:rPr>
                <w:lang w:val="en-AU"/>
              </w:rPr>
            </w:pPr>
          </w:p>
        </w:tc>
      </w:tr>
      <w:tr w:rsidR="00FF7ED7" w:rsidRPr="002B16EB" w14:paraId="4926EC3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AECC07" w14:textId="77777777" w:rsidR="00FF7ED7" w:rsidRPr="002B16EB" w:rsidRDefault="00FF7ED7"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D6211A"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0C653"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4853CDC"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67CB48B" w14:textId="77777777" w:rsidR="00FF7ED7" w:rsidRPr="002B16EB" w:rsidRDefault="00FF7ED7" w:rsidP="004B7380">
            <w:pPr>
              <w:pStyle w:val="NoSpacing"/>
              <w:rPr>
                <w:lang w:val="en-AU"/>
              </w:rPr>
            </w:pPr>
          </w:p>
        </w:tc>
      </w:tr>
      <w:tr w:rsidR="00FF7ED7" w:rsidRPr="002B16EB" w14:paraId="65F5A40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4020BD" w14:textId="77777777" w:rsidR="00FF7ED7" w:rsidRPr="002B16EB" w:rsidRDefault="00FF7ED7"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34E60D"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6A5012"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98EAA16"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1200F3F" w14:textId="77777777" w:rsidR="00FF7ED7" w:rsidRPr="002B16EB" w:rsidRDefault="00FF7ED7" w:rsidP="004B7380">
            <w:pPr>
              <w:pStyle w:val="NoSpacing"/>
              <w:rPr>
                <w:lang w:val="en-AU"/>
              </w:rPr>
            </w:pPr>
          </w:p>
        </w:tc>
      </w:tr>
    </w:tbl>
    <w:p w14:paraId="1BA2669A" w14:textId="77777777" w:rsidR="00FF7ED7" w:rsidRPr="002B16EB" w:rsidRDefault="00FF7ED7" w:rsidP="00FF7ED7">
      <w:pPr>
        <w:pStyle w:val="NoSpacing"/>
        <w:rPr>
          <w:lang w:val="en-AU"/>
        </w:rPr>
      </w:pPr>
    </w:p>
    <w:p w14:paraId="4046F56A" w14:textId="3FE3846F" w:rsidR="00FF7ED7" w:rsidRPr="002B16EB" w:rsidRDefault="00FF7ED7" w:rsidP="00FF7ED7">
      <w:pPr>
        <w:pStyle w:val="Heading2"/>
        <w:rPr>
          <w:lang w:val="en-AU"/>
        </w:rPr>
      </w:pPr>
      <w:bookmarkStart w:id="915" w:name="_Toc167368579"/>
      <w:r w:rsidRPr="002B16EB">
        <w:rPr>
          <w:lang w:val="en-AU"/>
        </w:rPr>
        <w:t>26/10 Thu</w:t>
      </w:r>
      <w:bookmarkEnd w:id="915"/>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FF7ED7" w:rsidRPr="002B16EB" w14:paraId="3CDE21BF"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41CAAE" w14:textId="77777777" w:rsidR="00FF7ED7" w:rsidRPr="002B16EB" w:rsidRDefault="00FF7ED7"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0979FB" w14:textId="77777777" w:rsidR="00FF7ED7" w:rsidRPr="002B16EB" w:rsidRDefault="00FF7ED7"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998D4A" w14:textId="77777777" w:rsidR="00FF7ED7" w:rsidRPr="002B16EB" w:rsidRDefault="00FF7ED7"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BCE3A6F" w14:textId="77777777" w:rsidR="00FF7ED7" w:rsidRPr="002B16EB" w:rsidRDefault="00FF7ED7"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21A4730B" w14:textId="77777777" w:rsidR="00FF7ED7" w:rsidRPr="002B16EB" w:rsidRDefault="00FF7ED7" w:rsidP="004B7380">
            <w:pPr>
              <w:pStyle w:val="NoSpacing"/>
              <w:rPr>
                <w:lang w:val="en-AU"/>
              </w:rPr>
            </w:pPr>
            <w:proofErr w:type="spellStart"/>
            <w:r w:rsidRPr="002B16EB">
              <w:rPr>
                <w:lang w:val="en-AU"/>
              </w:rPr>
              <w:t>Compl</w:t>
            </w:r>
            <w:proofErr w:type="spellEnd"/>
            <w:r w:rsidRPr="002B16EB">
              <w:rPr>
                <w:lang w:val="en-AU"/>
              </w:rPr>
              <w:t xml:space="preserve"> dt</w:t>
            </w:r>
          </w:p>
        </w:tc>
      </w:tr>
      <w:tr w:rsidR="00FF7ED7" w:rsidRPr="002B16EB" w14:paraId="0F2446B1"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C1716E" w14:textId="77777777" w:rsidR="00FF7ED7" w:rsidRPr="002B16EB" w:rsidRDefault="00FF7ED7"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296906"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AEB969" w14:textId="3FBEB670" w:rsidR="00FF7ED7" w:rsidRPr="002B16EB" w:rsidRDefault="009879BE" w:rsidP="004B7380">
            <w:pPr>
              <w:pStyle w:val="NoSpacing"/>
              <w:rPr>
                <w:lang w:val="en-AU"/>
              </w:rPr>
            </w:pPr>
            <w:r w:rsidRPr="002B16EB">
              <w:rPr>
                <w:lang w:val="en-AU"/>
              </w:rPr>
              <w:t>½ day leave</w:t>
            </w:r>
          </w:p>
        </w:tc>
        <w:tc>
          <w:tcPr>
            <w:tcW w:w="973" w:type="dxa"/>
            <w:tcBorders>
              <w:top w:val="single" w:sz="4" w:space="0" w:color="auto"/>
              <w:left w:val="nil"/>
              <w:bottom w:val="single" w:sz="4" w:space="0" w:color="auto"/>
              <w:right w:val="single" w:sz="8" w:space="0" w:color="auto"/>
            </w:tcBorders>
          </w:tcPr>
          <w:p w14:paraId="450BCDC2"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0E1526E" w14:textId="77777777" w:rsidR="00FF7ED7" w:rsidRPr="002B16EB" w:rsidRDefault="00FF7ED7" w:rsidP="004B7380">
            <w:pPr>
              <w:pStyle w:val="NoSpacing"/>
              <w:rPr>
                <w:lang w:val="en-AU"/>
              </w:rPr>
            </w:pPr>
          </w:p>
        </w:tc>
      </w:tr>
      <w:tr w:rsidR="00FF7ED7" w:rsidRPr="002B16EB" w14:paraId="002869A7"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B8AA2C" w14:textId="77777777" w:rsidR="00FF7ED7" w:rsidRPr="002B16EB" w:rsidRDefault="00FF7ED7"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54AD4" w14:textId="27184AEA" w:rsidR="00FF7ED7" w:rsidRPr="002B16EB" w:rsidRDefault="007F6833" w:rsidP="004B7380">
            <w:pPr>
              <w:pStyle w:val="NoSpacing"/>
              <w:rPr>
                <w:lang w:val="en-AU"/>
              </w:rPr>
            </w:pPr>
            <w:r w:rsidRPr="002B16EB">
              <w:rPr>
                <w:lang w:val="en-AU"/>
              </w:rPr>
              <w:t>INC18560102</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D0FE81" w14:textId="77777777" w:rsidR="00FF7ED7" w:rsidRPr="002B16EB" w:rsidRDefault="007F6833" w:rsidP="004B7380">
            <w:pPr>
              <w:rPr>
                <w:lang w:val="en-AU"/>
              </w:rPr>
            </w:pPr>
            <w:r w:rsidRPr="002B16EB">
              <w:rPr>
                <w:lang w:val="en-AU"/>
              </w:rPr>
              <w:t xml:space="preserve">CWX missing data from 23/10 </w:t>
            </w:r>
          </w:p>
          <w:p w14:paraId="79C5C3F4" w14:textId="77777777" w:rsidR="001D4142" w:rsidRPr="002B16EB" w:rsidRDefault="001D4142" w:rsidP="004B7380">
            <w:pPr>
              <w:rPr>
                <w:lang w:val="en-AU"/>
              </w:rPr>
            </w:pPr>
            <w:r w:rsidRPr="002B16EB">
              <w:rPr>
                <w:lang w:val="en-AU"/>
              </w:rPr>
              <w:t>Group chat (Janice P)</w:t>
            </w:r>
          </w:p>
          <w:p w14:paraId="38F46FC6" w14:textId="60F110A5" w:rsidR="003F2296" w:rsidRPr="002B16EB" w:rsidRDefault="003F2296" w:rsidP="004B7380">
            <w:pPr>
              <w:rPr>
                <w:lang w:val="en-AU"/>
              </w:rPr>
            </w:pPr>
            <w:r w:rsidRPr="002B16EB">
              <w:rPr>
                <w:lang w:val="en-AU"/>
              </w:rPr>
              <w:t>Sajeev helping – changing parm to start extract from 23/10</w:t>
            </w:r>
          </w:p>
        </w:tc>
        <w:tc>
          <w:tcPr>
            <w:tcW w:w="973" w:type="dxa"/>
            <w:tcBorders>
              <w:top w:val="single" w:sz="4" w:space="0" w:color="auto"/>
              <w:left w:val="nil"/>
              <w:bottom w:val="single" w:sz="4" w:space="0" w:color="auto"/>
              <w:right w:val="single" w:sz="8" w:space="0" w:color="auto"/>
            </w:tcBorders>
          </w:tcPr>
          <w:p w14:paraId="1470C0B8" w14:textId="77777777" w:rsidR="00FF7ED7" w:rsidRPr="002B16EB" w:rsidRDefault="00FF7ED7"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49E18C0" w14:textId="77777777" w:rsidR="00FF7ED7" w:rsidRPr="002B16EB" w:rsidRDefault="00FF7ED7" w:rsidP="004B7380">
            <w:pPr>
              <w:pStyle w:val="NoSpacing"/>
              <w:rPr>
                <w:rFonts w:ascii="Arial" w:hAnsi="Arial" w:cs="Arial"/>
                <w:lang w:val="en-AU"/>
              </w:rPr>
            </w:pPr>
          </w:p>
        </w:tc>
      </w:tr>
      <w:tr w:rsidR="00FF7ED7" w:rsidRPr="002B16EB" w14:paraId="2426522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69CE5D" w14:textId="77777777" w:rsidR="00FF7ED7" w:rsidRPr="002B16EB" w:rsidRDefault="00FF7ED7"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1E7D15" w14:textId="77777777" w:rsidR="00FF7ED7" w:rsidRPr="002B16EB" w:rsidRDefault="00FF7ED7"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B178CE"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2743913"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FBE5741" w14:textId="77777777" w:rsidR="00FF7ED7" w:rsidRPr="002B16EB" w:rsidRDefault="00FF7ED7" w:rsidP="004B7380">
            <w:pPr>
              <w:pStyle w:val="NoSpacing"/>
              <w:rPr>
                <w:lang w:val="en-AU"/>
              </w:rPr>
            </w:pPr>
          </w:p>
        </w:tc>
      </w:tr>
      <w:tr w:rsidR="00FF7ED7" w:rsidRPr="002B16EB" w14:paraId="4219B6E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2A471B" w14:textId="77777777" w:rsidR="00FF7ED7" w:rsidRPr="002B16EB" w:rsidRDefault="00FF7ED7"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F6C5B5"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0B5DA2"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E14087C"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19667D2" w14:textId="77777777" w:rsidR="00FF7ED7" w:rsidRPr="002B16EB" w:rsidRDefault="00FF7ED7" w:rsidP="004B7380">
            <w:pPr>
              <w:pStyle w:val="NoSpacing"/>
              <w:rPr>
                <w:lang w:val="en-AU"/>
              </w:rPr>
            </w:pPr>
          </w:p>
        </w:tc>
      </w:tr>
      <w:tr w:rsidR="00FF7ED7" w:rsidRPr="002B16EB" w14:paraId="3704A40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8AD764" w14:textId="77777777" w:rsidR="00FF7ED7" w:rsidRPr="002B16EB" w:rsidRDefault="00FF7ED7"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7613DC" w14:textId="77777777" w:rsidR="00FF7ED7" w:rsidRPr="002B16EB" w:rsidRDefault="00FF7ED7"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E4B491" w14:textId="77777777" w:rsidR="00FF7ED7" w:rsidRPr="002B16EB" w:rsidRDefault="00FF7ED7"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8EFE9C2" w14:textId="77777777" w:rsidR="00FF7ED7" w:rsidRPr="002B16EB" w:rsidRDefault="00FF7ED7"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6E76B1A" w14:textId="77777777" w:rsidR="00FF7ED7" w:rsidRPr="002B16EB" w:rsidRDefault="00FF7ED7" w:rsidP="004B7380">
            <w:pPr>
              <w:pStyle w:val="NoSpacing"/>
              <w:rPr>
                <w:lang w:val="en-AU"/>
              </w:rPr>
            </w:pPr>
          </w:p>
        </w:tc>
      </w:tr>
    </w:tbl>
    <w:p w14:paraId="48167E3C" w14:textId="77777777" w:rsidR="00FF7ED7" w:rsidRPr="002B16EB" w:rsidRDefault="00FF7ED7" w:rsidP="00FF7ED7">
      <w:pPr>
        <w:pStyle w:val="NoSpacing"/>
        <w:rPr>
          <w:b/>
          <w:bCs/>
          <w:lang w:val="en-AU"/>
        </w:rPr>
      </w:pPr>
    </w:p>
    <w:p w14:paraId="5CB0C4E6" w14:textId="50E22881" w:rsidR="00CA369D" w:rsidRPr="002B16EB" w:rsidRDefault="00CA369D" w:rsidP="00CA369D">
      <w:pPr>
        <w:pStyle w:val="Heading2"/>
        <w:rPr>
          <w:lang w:val="en-AU"/>
        </w:rPr>
      </w:pPr>
      <w:bookmarkStart w:id="916" w:name="_Toc167368580"/>
      <w:r w:rsidRPr="002B16EB">
        <w:rPr>
          <w:lang w:val="en-AU"/>
        </w:rPr>
        <w:t>27/10 Fri</w:t>
      </w:r>
      <w:bookmarkEnd w:id="916"/>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CA369D" w:rsidRPr="002B16EB" w14:paraId="7CBB2A6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7E9CC6" w14:textId="77777777" w:rsidR="00CA369D" w:rsidRPr="002B16EB" w:rsidRDefault="00CA369D"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511D04" w14:textId="77777777" w:rsidR="00CA369D" w:rsidRPr="002B16EB" w:rsidRDefault="00CA369D"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D2E810" w14:textId="77777777" w:rsidR="00CA369D" w:rsidRPr="002B16EB" w:rsidRDefault="00CA369D"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81D7DD5" w14:textId="77777777" w:rsidR="00CA369D" w:rsidRPr="002B16EB" w:rsidRDefault="00CA369D"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1E715449" w14:textId="77777777" w:rsidR="00CA369D" w:rsidRPr="002B16EB" w:rsidRDefault="00CA369D" w:rsidP="004B7380">
            <w:pPr>
              <w:pStyle w:val="NoSpacing"/>
              <w:rPr>
                <w:lang w:val="en-AU"/>
              </w:rPr>
            </w:pPr>
            <w:proofErr w:type="spellStart"/>
            <w:r w:rsidRPr="002B16EB">
              <w:rPr>
                <w:lang w:val="en-AU"/>
              </w:rPr>
              <w:t>Compl</w:t>
            </w:r>
            <w:proofErr w:type="spellEnd"/>
            <w:r w:rsidRPr="002B16EB">
              <w:rPr>
                <w:lang w:val="en-AU"/>
              </w:rPr>
              <w:t xml:space="preserve"> dt</w:t>
            </w:r>
          </w:p>
        </w:tc>
      </w:tr>
      <w:tr w:rsidR="00CA369D" w:rsidRPr="002B16EB" w14:paraId="55EDD3D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562F2C" w14:textId="77777777" w:rsidR="00CA369D" w:rsidRPr="002B16EB" w:rsidRDefault="00CA369D"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5C73BE" w14:textId="60A60465" w:rsidR="00CA369D" w:rsidRPr="002B16EB" w:rsidRDefault="00140B2D" w:rsidP="004B7380">
            <w:pPr>
              <w:pStyle w:val="NoSpacing"/>
              <w:rPr>
                <w:lang w:val="en-AU"/>
              </w:rPr>
            </w:pPr>
            <w:r w:rsidRPr="002B16EB">
              <w:rPr>
                <w:lang w:val="en-AU"/>
              </w:rPr>
              <w:t>INC18560102</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D101CF" w14:textId="73DB2DE1" w:rsidR="00CA369D" w:rsidRPr="002B16EB" w:rsidRDefault="00DB7CBB" w:rsidP="004B7380">
            <w:pPr>
              <w:pStyle w:val="NoSpacing"/>
              <w:rPr>
                <w:lang w:val="en-AU"/>
              </w:rPr>
            </w:pPr>
            <w:r w:rsidRPr="002B16EB">
              <w:rPr>
                <w:lang w:val="en-AU"/>
              </w:rPr>
              <w:t>CWX jobs regd230d &amp; dird230d completed with revised parm. Verified at night</w:t>
            </w:r>
            <w:r w:rsidR="00925487" w:rsidRPr="002B16EB">
              <w:rPr>
                <w:lang w:val="en-AU"/>
              </w:rPr>
              <w:t>. Seems all transactions are in CWX now</w:t>
            </w:r>
          </w:p>
        </w:tc>
        <w:tc>
          <w:tcPr>
            <w:tcW w:w="973" w:type="dxa"/>
            <w:tcBorders>
              <w:top w:val="single" w:sz="4" w:space="0" w:color="auto"/>
              <w:left w:val="nil"/>
              <w:bottom w:val="single" w:sz="4" w:space="0" w:color="auto"/>
              <w:right w:val="single" w:sz="8" w:space="0" w:color="auto"/>
            </w:tcBorders>
          </w:tcPr>
          <w:p w14:paraId="5A3F4E78" w14:textId="77777777" w:rsidR="00CA369D" w:rsidRPr="002B16EB" w:rsidRDefault="00CA369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9B23D7D" w14:textId="77777777" w:rsidR="00CA369D" w:rsidRPr="002B16EB" w:rsidRDefault="00CA369D" w:rsidP="004B7380">
            <w:pPr>
              <w:pStyle w:val="NoSpacing"/>
              <w:rPr>
                <w:lang w:val="en-AU"/>
              </w:rPr>
            </w:pPr>
          </w:p>
        </w:tc>
      </w:tr>
      <w:tr w:rsidR="00CA369D" w:rsidRPr="002B16EB" w14:paraId="0936C8FC"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E449AE" w14:textId="77777777" w:rsidR="00CA369D" w:rsidRPr="002B16EB" w:rsidRDefault="00CA369D"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EB4DA3" w14:textId="77777777" w:rsidR="00CA369D" w:rsidRPr="002B16EB" w:rsidRDefault="00CA369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0E2D3F" w14:textId="77777777" w:rsidR="00CA369D" w:rsidRPr="002B16EB" w:rsidRDefault="00CA369D" w:rsidP="004B7380">
            <w:pPr>
              <w:rPr>
                <w:lang w:val="en-AU"/>
              </w:rPr>
            </w:pPr>
          </w:p>
        </w:tc>
        <w:tc>
          <w:tcPr>
            <w:tcW w:w="973" w:type="dxa"/>
            <w:tcBorders>
              <w:top w:val="single" w:sz="4" w:space="0" w:color="auto"/>
              <w:left w:val="nil"/>
              <w:bottom w:val="single" w:sz="4" w:space="0" w:color="auto"/>
              <w:right w:val="single" w:sz="8" w:space="0" w:color="auto"/>
            </w:tcBorders>
          </w:tcPr>
          <w:p w14:paraId="4BEAAB38" w14:textId="77777777" w:rsidR="00CA369D" w:rsidRPr="002B16EB" w:rsidRDefault="00CA369D"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04B75B50" w14:textId="77777777" w:rsidR="00CA369D" w:rsidRPr="002B16EB" w:rsidRDefault="00CA369D" w:rsidP="004B7380">
            <w:pPr>
              <w:pStyle w:val="NoSpacing"/>
              <w:rPr>
                <w:rFonts w:ascii="Arial" w:hAnsi="Arial" w:cs="Arial"/>
                <w:lang w:val="en-AU"/>
              </w:rPr>
            </w:pPr>
          </w:p>
        </w:tc>
      </w:tr>
      <w:tr w:rsidR="00CA369D" w:rsidRPr="002B16EB" w14:paraId="1CB4703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C91283" w14:textId="77777777" w:rsidR="00CA369D" w:rsidRPr="002B16EB" w:rsidRDefault="00CA369D"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D7F073" w14:textId="77777777" w:rsidR="00CA369D" w:rsidRPr="002B16EB" w:rsidRDefault="00CA369D"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3042D8" w14:textId="77777777" w:rsidR="00CA369D" w:rsidRPr="002B16EB" w:rsidRDefault="00CA369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68134DC" w14:textId="77777777" w:rsidR="00CA369D" w:rsidRPr="002B16EB" w:rsidRDefault="00CA369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5D58DF9" w14:textId="77777777" w:rsidR="00CA369D" w:rsidRPr="002B16EB" w:rsidRDefault="00CA369D" w:rsidP="004B7380">
            <w:pPr>
              <w:pStyle w:val="NoSpacing"/>
              <w:rPr>
                <w:lang w:val="en-AU"/>
              </w:rPr>
            </w:pPr>
          </w:p>
        </w:tc>
      </w:tr>
      <w:tr w:rsidR="00CA369D" w:rsidRPr="002B16EB" w14:paraId="2AF1D824"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40961D" w14:textId="77777777" w:rsidR="00CA369D" w:rsidRPr="002B16EB" w:rsidRDefault="00CA369D"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CBA49D" w14:textId="77777777" w:rsidR="00CA369D" w:rsidRPr="002B16EB" w:rsidRDefault="00CA369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76D8D9" w14:textId="77777777" w:rsidR="00CA369D" w:rsidRPr="002B16EB" w:rsidRDefault="00CA369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A69F76A" w14:textId="77777777" w:rsidR="00CA369D" w:rsidRPr="002B16EB" w:rsidRDefault="00CA369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E457DA4" w14:textId="77777777" w:rsidR="00CA369D" w:rsidRPr="002B16EB" w:rsidRDefault="00CA369D" w:rsidP="004B7380">
            <w:pPr>
              <w:pStyle w:val="NoSpacing"/>
              <w:rPr>
                <w:lang w:val="en-AU"/>
              </w:rPr>
            </w:pPr>
          </w:p>
        </w:tc>
      </w:tr>
      <w:tr w:rsidR="00CA369D" w:rsidRPr="002B16EB" w14:paraId="141C2C4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FDB592" w14:textId="77777777" w:rsidR="00CA369D" w:rsidRPr="002B16EB" w:rsidRDefault="00CA369D"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2B6960" w14:textId="77777777" w:rsidR="00CA369D" w:rsidRPr="002B16EB" w:rsidRDefault="00CA369D"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6385B" w14:textId="77777777" w:rsidR="00CA369D" w:rsidRPr="002B16EB" w:rsidRDefault="00CA369D"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205CC28B" w14:textId="77777777" w:rsidR="00CA369D" w:rsidRPr="002B16EB" w:rsidRDefault="00CA369D"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21A00CEA" w14:textId="77777777" w:rsidR="00CA369D" w:rsidRPr="002B16EB" w:rsidRDefault="00CA369D" w:rsidP="004B7380">
            <w:pPr>
              <w:pStyle w:val="NoSpacing"/>
              <w:rPr>
                <w:lang w:val="en-AU"/>
              </w:rPr>
            </w:pPr>
          </w:p>
        </w:tc>
      </w:tr>
    </w:tbl>
    <w:p w14:paraId="17DA526B" w14:textId="77777777" w:rsidR="00CA369D" w:rsidRPr="002B16EB" w:rsidRDefault="00CA369D" w:rsidP="00CA369D">
      <w:pPr>
        <w:pStyle w:val="NoSpacing"/>
        <w:rPr>
          <w:b/>
          <w:bCs/>
          <w:lang w:val="en-AU"/>
        </w:rPr>
      </w:pPr>
    </w:p>
    <w:p w14:paraId="3FBE266B" w14:textId="58CB11DB" w:rsidR="00594040" w:rsidRPr="002B16EB" w:rsidRDefault="00594040" w:rsidP="00594040">
      <w:pPr>
        <w:pStyle w:val="Heading2"/>
        <w:rPr>
          <w:lang w:val="en-AU"/>
        </w:rPr>
      </w:pPr>
      <w:bookmarkStart w:id="917" w:name="_Toc167368581"/>
      <w:r w:rsidRPr="002B16EB">
        <w:rPr>
          <w:lang w:val="en-AU"/>
        </w:rPr>
        <w:lastRenderedPageBreak/>
        <w:t>30/10 Mon</w:t>
      </w:r>
      <w:bookmarkEnd w:id="917"/>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594040" w:rsidRPr="002B16EB" w14:paraId="1D0AC9D0"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D4BD98" w14:textId="77777777" w:rsidR="00594040" w:rsidRPr="002B16EB" w:rsidRDefault="00594040"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7A718C" w14:textId="77777777" w:rsidR="00594040" w:rsidRPr="002B16EB" w:rsidRDefault="00594040"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62CF1D" w14:textId="77777777" w:rsidR="00594040" w:rsidRPr="002B16EB" w:rsidRDefault="00594040"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5B081C5" w14:textId="77777777" w:rsidR="00594040" w:rsidRPr="002B16EB" w:rsidRDefault="00594040"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F6F5488" w14:textId="77777777" w:rsidR="00594040" w:rsidRPr="002B16EB" w:rsidRDefault="00594040" w:rsidP="004B7380">
            <w:pPr>
              <w:pStyle w:val="NoSpacing"/>
              <w:rPr>
                <w:lang w:val="en-AU"/>
              </w:rPr>
            </w:pPr>
            <w:proofErr w:type="spellStart"/>
            <w:r w:rsidRPr="002B16EB">
              <w:rPr>
                <w:lang w:val="en-AU"/>
              </w:rPr>
              <w:t>Compl</w:t>
            </w:r>
            <w:proofErr w:type="spellEnd"/>
            <w:r w:rsidRPr="002B16EB">
              <w:rPr>
                <w:lang w:val="en-AU"/>
              </w:rPr>
              <w:t xml:space="preserve"> dt</w:t>
            </w:r>
          </w:p>
        </w:tc>
      </w:tr>
      <w:tr w:rsidR="00594040" w:rsidRPr="002B16EB" w14:paraId="176BBB2E"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ECF353" w14:textId="77777777" w:rsidR="00594040" w:rsidRPr="002B16EB" w:rsidRDefault="00594040"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3F8AEC" w14:textId="0586E231" w:rsidR="00594040" w:rsidRPr="002B16EB" w:rsidRDefault="0059404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C15C6C" w14:textId="404DD1CF" w:rsidR="00594040" w:rsidRPr="002B16EB" w:rsidRDefault="00F05722" w:rsidP="004B7380">
            <w:pPr>
              <w:pStyle w:val="NoSpacing"/>
              <w:rPr>
                <w:lang w:val="en-AU"/>
              </w:rPr>
            </w:pPr>
            <w:r w:rsidRPr="002B16EB">
              <w:rPr>
                <w:lang w:val="en-AU"/>
              </w:rPr>
              <w:t>Please review: November Release Business Comms:</w:t>
            </w:r>
          </w:p>
        </w:tc>
        <w:tc>
          <w:tcPr>
            <w:tcW w:w="973" w:type="dxa"/>
            <w:tcBorders>
              <w:top w:val="single" w:sz="4" w:space="0" w:color="auto"/>
              <w:left w:val="nil"/>
              <w:bottom w:val="single" w:sz="4" w:space="0" w:color="auto"/>
              <w:right w:val="single" w:sz="8" w:space="0" w:color="auto"/>
            </w:tcBorders>
          </w:tcPr>
          <w:p w14:paraId="3F036929" w14:textId="77777777" w:rsidR="00594040" w:rsidRPr="002B16EB" w:rsidRDefault="0059404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0E62024" w14:textId="77777777" w:rsidR="00594040" w:rsidRPr="002B16EB" w:rsidRDefault="00594040" w:rsidP="004B7380">
            <w:pPr>
              <w:pStyle w:val="NoSpacing"/>
              <w:rPr>
                <w:lang w:val="en-AU"/>
              </w:rPr>
            </w:pPr>
          </w:p>
        </w:tc>
      </w:tr>
      <w:tr w:rsidR="00594040" w:rsidRPr="002B16EB" w14:paraId="097C0B9C"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F88CBC" w14:textId="77777777" w:rsidR="00594040" w:rsidRPr="002B16EB" w:rsidRDefault="00594040"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3BD00A" w14:textId="77777777" w:rsidR="00594040" w:rsidRPr="002B16EB" w:rsidRDefault="0059404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A8F99F" w14:textId="3DB1AB2D" w:rsidR="00594040" w:rsidRPr="002B16EB" w:rsidRDefault="00385907" w:rsidP="004B7380">
            <w:pPr>
              <w:rPr>
                <w:lang w:val="en-AU"/>
              </w:rPr>
            </w:pPr>
            <w:r w:rsidRPr="002B16EB">
              <w:rPr>
                <w:lang w:val="en-AU"/>
              </w:rPr>
              <w:t xml:space="preserve">INC18573859 - incorrect user no 1411 showing against Claim payment (Alpha </w:t>
            </w:r>
            <w:proofErr w:type="spellStart"/>
            <w:r w:rsidRPr="002B16EB">
              <w:rPr>
                <w:lang w:val="en-AU"/>
              </w:rPr>
              <w:t>sanc</w:t>
            </w:r>
            <w:proofErr w:type="spellEnd"/>
            <w:r w:rsidRPr="002B16EB">
              <w:rPr>
                <w:lang w:val="en-AU"/>
              </w:rPr>
              <w:t xml:space="preserve"> issue)</w:t>
            </w:r>
          </w:p>
        </w:tc>
        <w:tc>
          <w:tcPr>
            <w:tcW w:w="973" w:type="dxa"/>
            <w:tcBorders>
              <w:top w:val="single" w:sz="4" w:space="0" w:color="auto"/>
              <w:left w:val="nil"/>
              <w:bottom w:val="single" w:sz="4" w:space="0" w:color="auto"/>
              <w:right w:val="single" w:sz="8" w:space="0" w:color="auto"/>
            </w:tcBorders>
          </w:tcPr>
          <w:p w14:paraId="467D0CCC" w14:textId="77777777" w:rsidR="00594040" w:rsidRPr="002B16EB" w:rsidRDefault="00594040"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4660C540" w14:textId="77777777" w:rsidR="00594040" w:rsidRPr="002B16EB" w:rsidRDefault="00594040" w:rsidP="004B7380">
            <w:pPr>
              <w:pStyle w:val="NoSpacing"/>
              <w:rPr>
                <w:rFonts w:ascii="Arial" w:hAnsi="Arial" w:cs="Arial"/>
                <w:lang w:val="en-AU"/>
              </w:rPr>
            </w:pPr>
          </w:p>
        </w:tc>
      </w:tr>
      <w:tr w:rsidR="00594040" w:rsidRPr="002B16EB" w14:paraId="53E0401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D60D9A" w14:textId="77777777" w:rsidR="00594040" w:rsidRPr="002B16EB" w:rsidRDefault="00594040"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D4B40D" w14:textId="77777777" w:rsidR="00594040" w:rsidRPr="002B16EB" w:rsidRDefault="00594040"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0C07CD" w14:textId="584A315A" w:rsidR="00594040" w:rsidRPr="002B16EB" w:rsidRDefault="00385907" w:rsidP="004B7380">
            <w:pPr>
              <w:pStyle w:val="NoSpacing"/>
              <w:rPr>
                <w:lang w:val="en-AU"/>
              </w:rPr>
            </w:pPr>
            <w:r w:rsidRPr="002B16EB">
              <w:rPr>
                <w:lang w:val="en-AU"/>
              </w:rPr>
              <w:t>Timesheet</w:t>
            </w:r>
          </w:p>
        </w:tc>
        <w:tc>
          <w:tcPr>
            <w:tcW w:w="973" w:type="dxa"/>
            <w:tcBorders>
              <w:top w:val="single" w:sz="4" w:space="0" w:color="auto"/>
              <w:left w:val="nil"/>
              <w:bottom w:val="single" w:sz="4" w:space="0" w:color="auto"/>
              <w:right w:val="single" w:sz="8" w:space="0" w:color="auto"/>
            </w:tcBorders>
          </w:tcPr>
          <w:p w14:paraId="03941C57" w14:textId="77777777" w:rsidR="00594040" w:rsidRPr="002B16EB" w:rsidRDefault="0059404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40FF96A" w14:textId="77777777" w:rsidR="00594040" w:rsidRPr="002B16EB" w:rsidRDefault="00594040" w:rsidP="004B7380">
            <w:pPr>
              <w:pStyle w:val="NoSpacing"/>
              <w:rPr>
                <w:lang w:val="en-AU"/>
              </w:rPr>
            </w:pPr>
          </w:p>
        </w:tc>
      </w:tr>
      <w:tr w:rsidR="00594040" w:rsidRPr="002B16EB" w14:paraId="4B051F5E"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083B86" w14:textId="77777777" w:rsidR="00594040" w:rsidRPr="002B16EB" w:rsidRDefault="00594040"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E07D37" w14:textId="77777777" w:rsidR="00594040" w:rsidRPr="002B16EB" w:rsidRDefault="0059404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30724A" w14:textId="77777777" w:rsidR="00594040" w:rsidRPr="002B16EB" w:rsidRDefault="0059404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79D230E" w14:textId="77777777" w:rsidR="00594040" w:rsidRPr="002B16EB" w:rsidRDefault="0059404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2567CF9" w14:textId="77777777" w:rsidR="00594040" w:rsidRPr="002B16EB" w:rsidRDefault="00594040" w:rsidP="004B7380">
            <w:pPr>
              <w:pStyle w:val="NoSpacing"/>
              <w:rPr>
                <w:lang w:val="en-AU"/>
              </w:rPr>
            </w:pPr>
          </w:p>
        </w:tc>
      </w:tr>
      <w:tr w:rsidR="00594040" w:rsidRPr="002B16EB" w14:paraId="5503ACAF"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913ADC" w14:textId="77777777" w:rsidR="00594040" w:rsidRPr="002B16EB" w:rsidRDefault="00594040"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8BCF01" w14:textId="77777777" w:rsidR="00594040" w:rsidRPr="002B16EB" w:rsidRDefault="00594040"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914556" w14:textId="77777777" w:rsidR="00594040" w:rsidRPr="002B16EB" w:rsidRDefault="00594040"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5A1DC444" w14:textId="77777777" w:rsidR="00594040" w:rsidRPr="002B16EB" w:rsidRDefault="00594040"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2FF3E3E" w14:textId="77777777" w:rsidR="00594040" w:rsidRPr="002B16EB" w:rsidRDefault="00594040" w:rsidP="004B7380">
            <w:pPr>
              <w:pStyle w:val="NoSpacing"/>
              <w:rPr>
                <w:lang w:val="en-AU"/>
              </w:rPr>
            </w:pPr>
          </w:p>
        </w:tc>
      </w:tr>
    </w:tbl>
    <w:p w14:paraId="09049F74" w14:textId="77777777" w:rsidR="00594040" w:rsidRPr="002B16EB" w:rsidRDefault="00594040" w:rsidP="00594040">
      <w:pPr>
        <w:pStyle w:val="NoSpacing"/>
        <w:rPr>
          <w:b/>
          <w:bCs/>
          <w:lang w:val="en-AU"/>
        </w:rPr>
      </w:pPr>
    </w:p>
    <w:p w14:paraId="1E9C1F3C" w14:textId="0512AA9C" w:rsidR="008A2F72" w:rsidRPr="002B16EB" w:rsidRDefault="008A2F72" w:rsidP="008A2F72">
      <w:pPr>
        <w:pStyle w:val="Heading2"/>
        <w:rPr>
          <w:lang w:val="en-AU"/>
        </w:rPr>
      </w:pPr>
      <w:bookmarkStart w:id="918" w:name="_Toc167368582"/>
      <w:r w:rsidRPr="002B16EB">
        <w:rPr>
          <w:lang w:val="en-AU"/>
        </w:rPr>
        <w:t>31/10 Tue</w:t>
      </w:r>
      <w:r w:rsidR="009201BD" w:rsidRPr="002B16EB">
        <w:rPr>
          <w:lang w:val="en-AU"/>
        </w:rPr>
        <w:t xml:space="preserve"> 101 Miller </w:t>
      </w:r>
      <w:proofErr w:type="spellStart"/>
      <w:r w:rsidR="009201BD" w:rsidRPr="002B16EB">
        <w:rPr>
          <w:lang w:val="en-AU"/>
        </w:rPr>
        <w:t>st</w:t>
      </w:r>
      <w:bookmarkEnd w:id="918"/>
      <w:proofErr w:type="spellEnd"/>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8A2F72" w:rsidRPr="002B16EB" w14:paraId="3BA0BBF0"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6F5C5" w14:textId="77777777" w:rsidR="008A2F72" w:rsidRPr="002B16EB" w:rsidRDefault="008A2F72"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EF7085" w14:textId="77777777" w:rsidR="008A2F72" w:rsidRPr="002B16EB" w:rsidRDefault="008A2F72"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BC4BA5" w14:textId="77777777" w:rsidR="008A2F72" w:rsidRPr="002B16EB" w:rsidRDefault="008A2F72"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24AEF506" w14:textId="77777777" w:rsidR="008A2F72" w:rsidRPr="002B16EB" w:rsidRDefault="008A2F72"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66FAB939" w14:textId="77777777" w:rsidR="008A2F72" w:rsidRPr="002B16EB" w:rsidRDefault="008A2F72" w:rsidP="004B7380">
            <w:pPr>
              <w:pStyle w:val="NoSpacing"/>
              <w:rPr>
                <w:lang w:val="en-AU"/>
              </w:rPr>
            </w:pPr>
            <w:proofErr w:type="spellStart"/>
            <w:r w:rsidRPr="002B16EB">
              <w:rPr>
                <w:lang w:val="en-AU"/>
              </w:rPr>
              <w:t>Compl</w:t>
            </w:r>
            <w:proofErr w:type="spellEnd"/>
            <w:r w:rsidRPr="002B16EB">
              <w:rPr>
                <w:lang w:val="en-AU"/>
              </w:rPr>
              <w:t xml:space="preserve"> dt</w:t>
            </w:r>
          </w:p>
        </w:tc>
      </w:tr>
      <w:tr w:rsidR="008A2F72" w:rsidRPr="002B16EB" w14:paraId="7F345946"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56C62C" w14:textId="77777777" w:rsidR="008A2F72" w:rsidRPr="002B16EB" w:rsidRDefault="008A2F72"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FD539C"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7D6869" w14:textId="5E6789FE" w:rsidR="008A2F72" w:rsidRPr="002B16EB" w:rsidRDefault="000E6D92" w:rsidP="004B7380">
            <w:pPr>
              <w:pStyle w:val="NoSpacing"/>
              <w:rPr>
                <w:lang w:val="en-AU"/>
              </w:rPr>
            </w:pPr>
            <w:r w:rsidRPr="002B16EB">
              <w:rPr>
                <w:lang w:val="en-AU"/>
              </w:rPr>
              <w:t>Morning tea for BNK decommission</w:t>
            </w:r>
          </w:p>
        </w:tc>
        <w:tc>
          <w:tcPr>
            <w:tcW w:w="973" w:type="dxa"/>
            <w:tcBorders>
              <w:top w:val="single" w:sz="4" w:space="0" w:color="auto"/>
              <w:left w:val="nil"/>
              <w:bottom w:val="single" w:sz="4" w:space="0" w:color="auto"/>
              <w:right w:val="single" w:sz="8" w:space="0" w:color="auto"/>
            </w:tcBorders>
          </w:tcPr>
          <w:p w14:paraId="661B245D"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3A4EE1AC" w14:textId="77777777" w:rsidR="008A2F72" w:rsidRPr="002B16EB" w:rsidRDefault="008A2F72" w:rsidP="004B7380">
            <w:pPr>
              <w:pStyle w:val="NoSpacing"/>
              <w:rPr>
                <w:lang w:val="en-AU"/>
              </w:rPr>
            </w:pPr>
          </w:p>
        </w:tc>
      </w:tr>
      <w:tr w:rsidR="008A2F72" w:rsidRPr="002B16EB" w14:paraId="4D820D03"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51D1D0" w14:textId="77777777" w:rsidR="008A2F72" w:rsidRPr="002B16EB" w:rsidRDefault="008A2F72"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EAC3F2"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6BFB45" w14:textId="0DB8B932" w:rsidR="008A2F72" w:rsidRPr="002B16EB" w:rsidRDefault="000E6D92" w:rsidP="004B7380">
            <w:pPr>
              <w:rPr>
                <w:lang w:val="en-AU"/>
              </w:rPr>
            </w:pPr>
            <w:r w:rsidRPr="002B16EB">
              <w:rPr>
                <w:lang w:val="en-AU"/>
              </w:rPr>
              <w:t xml:space="preserve">Batch imbalance training to </w:t>
            </w:r>
            <w:proofErr w:type="spellStart"/>
            <w:r w:rsidRPr="002B16EB">
              <w:rPr>
                <w:lang w:val="en-AU"/>
              </w:rPr>
              <w:t>Sajjev</w:t>
            </w:r>
            <w:proofErr w:type="spellEnd"/>
            <w:r w:rsidRPr="002B16EB">
              <w:rPr>
                <w:lang w:val="en-AU"/>
              </w:rPr>
              <w:t xml:space="preserve"> &amp; Aswathy</w:t>
            </w:r>
          </w:p>
        </w:tc>
        <w:tc>
          <w:tcPr>
            <w:tcW w:w="973" w:type="dxa"/>
            <w:tcBorders>
              <w:top w:val="single" w:sz="4" w:space="0" w:color="auto"/>
              <w:left w:val="nil"/>
              <w:bottom w:val="single" w:sz="4" w:space="0" w:color="auto"/>
              <w:right w:val="single" w:sz="8" w:space="0" w:color="auto"/>
            </w:tcBorders>
          </w:tcPr>
          <w:p w14:paraId="41937689" w14:textId="77777777" w:rsidR="008A2F72" w:rsidRPr="002B16EB" w:rsidRDefault="008A2F72"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513731E5" w14:textId="77777777" w:rsidR="008A2F72" w:rsidRPr="002B16EB" w:rsidRDefault="008A2F72" w:rsidP="004B7380">
            <w:pPr>
              <w:pStyle w:val="NoSpacing"/>
              <w:rPr>
                <w:rFonts w:ascii="Arial" w:hAnsi="Arial" w:cs="Arial"/>
                <w:lang w:val="en-AU"/>
              </w:rPr>
            </w:pPr>
          </w:p>
        </w:tc>
      </w:tr>
      <w:tr w:rsidR="008A2F72" w:rsidRPr="002B16EB" w14:paraId="31E4EC47"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39F85F" w14:textId="77777777" w:rsidR="008A2F72" w:rsidRPr="002B16EB" w:rsidRDefault="008A2F72"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FA048A"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8D0C88" w14:textId="77777777" w:rsidR="008A2F72" w:rsidRPr="002B16EB" w:rsidRDefault="008A2F7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3726948C"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E1DA236" w14:textId="77777777" w:rsidR="008A2F72" w:rsidRPr="002B16EB" w:rsidRDefault="008A2F72" w:rsidP="004B7380">
            <w:pPr>
              <w:pStyle w:val="NoSpacing"/>
              <w:rPr>
                <w:lang w:val="en-AU"/>
              </w:rPr>
            </w:pPr>
          </w:p>
        </w:tc>
      </w:tr>
      <w:tr w:rsidR="008A2F72" w:rsidRPr="002B16EB" w14:paraId="75C3BA5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492088" w14:textId="77777777" w:rsidR="008A2F72" w:rsidRPr="002B16EB" w:rsidRDefault="008A2F72"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71D8D9" w14:textId="77777777" w:rsidR="008A2F72" w:rsidRPr="002B16EB" w:rsidRDefault="008A2F7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8D5B2" w14:textId="77777777" w:rsidR="008A2F72" w:rsidRPr="002B16EB" w:rsidRDefault="008A2F7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624AF7D6"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112B557" w14:textId="77777777" w:rsidR="008A2F72" w:rsidRPr="002B16EB" w:rsidRDefault="008A2F72" w:rsidP="004B7380">
            <w:pPr>
              <w:pStyle w:val="NoSpacing"/>
              <w:rPr>
                <w:lang w:val="en-AU"/>
              </w:rPr>
            </w:pPr>
          </w:p>
        </w:tc>
      </w:tr>
      <w:tr w:rsidR="008A2F72" w:rsidRPr="002B16EB" w14:paraId="0D09B901"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CFD565" w14:textId="77777777" w:rsidR="008A2F72" w:rsidRPr="002B16EB" w:rsidRDefault="008A2F72"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3A7C66" w14:textId="77777777" w:rsidR="008A2F72" w:rsidRPr="002B16EB" w:rsidRDefault="008A2F7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C346E0" w14:textId="77777777" w:rsidR="008A2F72" w:rsidRPr="002B16EB" w:rsidRDefault="008A2F7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482AF8D"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495AC8E" w14:textId="77777777" w:rsidR="008A2F72" w:rsidRPr="002B16EB" w:rsidRDefault="008A2F72" w:rsidP="004B7380">
            <w:pPr>
              <w:pStyle w:val="NoSpacing"/>
              <w:rPr>
                <w:lang w:val="en-AU"/>
              </w:rPr>
            </w:pPr>
          </w:p>
        </w:tc>
      </w:tr>
    </w:tbl>
    <w:p w14:paraId="490B00AD" w14:textId="77777777" w:rsidR="008A2F72" w:rsidRPr="002B16EB" w:rsidRDefault="008A2F72" w:rsidP="008A2F72">
      <w:pPr>
        <w:pStyle w:val="NoSpacing"/>
        <w:rPr>
          <w:b/>
          <w:bCs/>
          <w:lang w:val="en-AU"/>
        </w:rPr>
      </w:pPr>
    </w:p>
    <w:p w14:paraId="7128855F" w14:textId="5B23C211" w:rsidR="00140F0F" w:rsidRPr="002B16EB" w:rsidRDefault="00140F0F" w:rsidP="00140F0F">
      <w:pPr>
        <w:pStyle w:val="Heading1"/>
        <w:rPr>
          <w:lang w:val="en-AU"/>
        </w:rPr>
      </w:pPr>
      <w:bookmarkStart w:id="919" w:name="_Toc167368583"/>
      <w:r w:rsidRPr="002B16EB">
        <w:rPr>
          <w:lang w:val="en-AU"/>
        </w:rPr>
        <w:t>Nov 2023</w:t>
      </w:r>
      <w:bookmarkEnd w:id="919"/>
    </w:p>
    <w:p w14:paraId="4625D838" w14:textId="165C6201" w:rsidR="008A2F72" w:rsidRPr="002B16EB" w:rsidRDefault="008A2F72" w:rsidP="008A2F72">
      <w:pPr>
        <w:pStyle w:val="Heading2"/>
        <w:rPr>
          <w:lang w:val="en-AU"/>
        </w:rPr>
      </w:pPr>
      <w:bookmarkStart w:id="920" w:name="_Toc167368584"/>
      <w:r w:rsidRPr="002B16EB">
        <w:rPr>
          <w:lang w:val="en-AU"/>
        </w:rPr>
        <w:t>01/11 Wed</w:t>
      </w:r>
      <w:bookmarkEnd w:id="920"/>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8A2F72" w:rsidRPr="002B16EB" w14:paraId="315A1394"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E4C159" w14:textId="77777777" w:rsidR="008A2F72" w:rsidRPr="002B16EB" w:rsidRDefault="008A2F72"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DA477A" w14:textId="77777777" w:rsidR="008A2F72" w:rsidRPr="002B16EB" w:rsidRDefault="008A2F72"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F4EC7C" w14:textId="77777777" w:rsidR="008A2F72" w:rsidRPr="002B16EB" w:rsidRDefault="008A2F72"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552130BB" w14:textId="77777777" w:rsidR="008A2F72" w:rsidRPr="002B16EB" w:rsidRDefault="008A2F72"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75574E0C" w14:textId="77777777" w:rsidR="008A2F72" w:rsidRPr="002B16EB" w:rsidRDefault="008A2F72" w:rsidP="004B7380">
            <w:pPr>
              <w:pStyle w:val="NoSpacing"/>
              <w:rPr>
                <w:lang w:val="en-AU"/>
              </w:rPr>
            </w:pPr>
            <w:proofErr w:type="spellStart"/>
            <w:r w:rsidRPr="002B16EB">
              <w:rPr>
                <w:lang w:val="en-AU"/>
              </w:rPr>
              <w:t>Compl</w:t>
            </w:r>
            <w:proofErr w:type="spellEnd"/>
            <w:r w:rsidRPr="002B16EB">
              <w:rPr>
                <w:lang w:val="en-AU"/>
              </w:rPr>
              <w:t xml:space="preserve"> dt</w:t>
            </w:r>
          </w:p>
        </w:tc>
      </w:tr>
      <w:tr w:rsidR="008A2F72" w:rsidRPr="002B16EB" w14:paraId="0EB58C54"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ADD9EC" w14:textId="77777777" w:rsidR="008A2F72" w:rsidRPr="002B16EB" w:rsidRDefault="008A2F72"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8E25AD"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829C0" w14:textId="33EE0AED" w:rsidR="008A2F72" w:rsidRPr="002B16EB" w:rsidRDefault="006E69BE" w:rsidP="004B7380">
            <w:pPr>
              <w:pStyle w:val="NoSpacing"/>
              <w:rPr>
                <w:lang w:val="en-AU"/>
              </w:rPr>
            </w:pPr>
            <w:r w:rsidRPr="002B16EB">
              <w:rPr>
                <w:lang w:val="en-AU"/>
              </w:rPr>
              <w:t>Batch imbalance</w:t>
            </w:r>
          </w:p>
        </w:tc>
        <w:tc>
          <w:tcPr>
            <w:tcW w:w="973" w:type="dxa"/>
            <w:tcBorders>
              <w:top w:val="single" w:sz="4" w:space="0" w:color="auto"/>
              <w:left w:val="nil"/>
              <w:bottom w:val="single" w:sz="4" w:space="0" w:color="auto"/>
              <w:right w:val="single" w:sz="8" w:space="0" w:color="auto"/>
            </w:tcBorders>
          </w:tcPr>
          <w:p w14:paraId="1E7684AB"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43CC4666" w14:textId="77777777" w:rsidR="008A2F72" w:rsidRPr="002B16EB" w:rsidRDefault="008A2F72" w:rsidP="004B7380">
            <w:pPr>
              <w:pStyle w:val="NoSpacing"/>
              <w:rPr>
                <w:lang w:val="en-AU"/>
              </w:rPr>
            </w:pPr>
          </w:p>
        </w:tc>
      </w:tr>
      <w:tr w:rsidR="008A2F72" w:rsidRPr="002B16EB" w14:paraId="104F7531"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D51AC0" w14:textId="77777777" w:rsidR="008A2F72" w:rsidRPr="002B16EB" w:rsidRDefault="008A2F72"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702658"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7BDBB4" w14:textId="1BCFA770" w:rsidR="008A2F72" w:rsidRPr="002B16EB" w:rsidRDefault="006C2D86" w:rsidP="004B7380">
            <w:pPr>
              <w:rPr>
                <w:lang w:val="en-AU"/>
              </w:rPr>
            </w:pPr>
            <w:r w:rsidRPr="002B16EB">
              <w:rPr>
                <w:lang w:val="en-AU"/>
              </w:rPr>
              <w:t>&lt;met Martin in city reno guy&gt;</w:t>
            </w:r>
          </w:p>
        </w:tc>
        <w:tc>
          <w:tcPr>
            <w:tcW w:w="973" w:type="dxa"/>
            <w:tcBorders>
              <w:top w:val="single" w:sz="4" w:space="0" w:color="auto"/>
              <w:left w:val="nil"/>
              <w:bottom w:val="single" w:sz="4" w:space="0" w:color="auto"/>
              <w:right w:val="single" w:sz="8" w:space="0" w:color="auto"/>
            </w:tcBorders>
          </w:tcPr>
          <w:p w14:paraId="22A86B26" w14:textId="77777777" w:rsidR="008A2F72" w:rsidRPr="002B16EB" w:rsidRDefault="008A2F72"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322353B8" w14:textId="77777777" w:rsidR="008A2F72" w:rsidRPr="002B16EB" w:rsidRDefault="008A2F72" w:rsidP="004B7380">
            <w:pPr>
              <w:pStyle w:val="NoSpacing"/>
              <w:rPr>
                <w:rFonts w:ascii="Arial" w:hAnsi="Arial" w:cs="Arial"/>
                <w:lang w:val="en-AU"/>
              </w:rPr>
            </w:pPr>
          </w:p>
        </w:tc>
      </w:tr>
      <w:tr w:rsidR="008A2F72" w:rsidRPr="002B16EB" w14:paraId="6B843C79"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4F86E1" w14:textId="77777777" w:rsidR="008A2F72" w:rsidRPr="002B16EB" w:rsidRDefault="008A2F72"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F65AC7"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05537F" w14:textId="52415A57" w:rsidR="008A2F72" w:rsidRPr="002B16EB" w:rsidRDefault="006E69BE" w:rsidP="004B7380">
            <w:pPr>
              <w:pStyle w:val="NoSpacing"/>
              <w:rPr>
                <w:lang w:val="en-AU"/>
              </w:rPr>
            </w:pPr>
            <w:r w:rsidRPr="002B16EB">
              <w:rPr>
                <w:lang w:val="en-AU"/>
              </w:rPr>
              <w:t xml:space="preserve">Nov </w:t>
            </w:r>
            <w:proofErr w:type="spellStart"/>
            <w:r w:rsidRPr="002B16EB">
              <w:rPr>
                <w:lang w:val="en-AU"/>
              </w:rPr>
              <w:t>rel</w:t>
            </w:r>
            <w:proofErr w:type="spellEnd"/>
            <w:r w:rsidRPr="002B16EB">
              <w:rPr>
                <w:lang w:val="en-AU"/>
              </w:rPr>
              <w:t xml:space="preserve"> </w:t>
            </w:r>
            <w:proofErr w:type="spellStart"/>
            <w:r w:rsidRPr="002B16EB">
              <w:rPr>
                <w:lang w:val="en-AU"/>
              </w:rPr>
              <w:t>impl</w:t>
            </w:r>
            <w:proofErr w:type="spellEnd"/>
            <w:r w:rsidRPr="002B16EB">
              <w:rPr>
                <w:lang w:val="en-AU"/>
              </w:rPr>
              <w:t xml:space="preserve"> plan meeting 2-3</w:t>
            </w:r>
          </w:p>
        </w:tc>
        <w:tc>
          <w:tcPr>
            <w:tcW w:w="973" w:type="dxa"/>
            <w:tcBorders>
              <w:top w:val="single" w:sz="4" w:space="0" w:color="auto"/>
              <w:left w:val="nil"/>
              <w:bottom w:val="single" w:sz="4" w:space="0" w:color="auto"/>
              <w:right w:val="single" w:sz="8" w:space="0" w:color="auto"/>
            </w:tcBorders>
          </w:tcPr>
          <w:p w14:paraId="2160E264"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1CD9D31A" w14:textId="77777777" w:rsidR="008A2F72" w:rsidRPr="002B16EB" w:rsidRDefault="008A2F72" w:rsidP="004B7380">
            <w:pPr>
              <w:pStyle w:val="NoSpacing"/>
              <w:rPr>
                <w:lang w:val="en-AU"/>
              </w:rPr>
            </w:pPr>
          </w:p>
        </w:tc>
      </w:tr>
      <w:tr w:rsidR="008A2F72" w:rsidRPr="002B16EB" w14:paraId="478E7F30"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10D85B" w14:textId="77777777" w:rsidR="008A2F72" w:rsidRPr="002B16EB" w:rsidRDefault="008A2F72"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48F233" w14:textId="77777777" w:rsidR="008A2F72" w:rsidRPr="002B16EB" w:rsidRDefault="008A2F7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8071E1" w14:textId="77777777" w:rsidR="008A2F72" w:rsidRPr="002B16EB" w:rsidRDefault="008A2F7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F9DBF64"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1C46CCA" w14:textId="77777777" w:rsidR="008A2F72" w:rsidRPr="002B16EB" w:rsidRDefault="008A2F72" w:rsidP="004B7380">
            <w:pPr>
              <w:pStyle w:val="NoSpacing"/>
              <w:rPr>
                <w:lang w:val="en-AU"/>
              </w:rPr>
            </w:pPr>
          </w:p>
        </w:tc>
      </w:tr>
      <w:tr w:rsidR="008A2F72" w:rsidRPr="002B16EB" w14:paraId="6A606AD2"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B22D4E" w14:textId="77777777" w:rsidR="008A2F72" w:rsidRPr="002B16EB" w:rsidRDefault="008A2F72"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80CD26" w14:textId="77777777" w:rsidR="008A2F72" w:rsidRPr="002B16EB" w:rsidRDefault="008A2F7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4AED0A" w14:textId="77777777" w:rsidR="008A2F72" w:rsidRPr="002B16EB" w:rsidRDefault="008A2F7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1B74885A"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609FB7F0" w14:textId="77777777" w:rsidR="008A2F72" w:rsidRPr="002B16EB" w:rsidRDefault="008A2F72" w:rsidP="004B7380">
            <w:pPr>
              <w:pStyle w:val="NoSpacing"/>
              <w:rPr>
                <w:lang w:val="en-AU"/>
              </w:rPr>
            </w:pPr>
          </w:p>
        </w:tc>
      </w:tr>
    </w:tbl>
    <w:p w14:paraId="0FEEE511" w14:textId="77777777" w:rsidR="008A2F72" w:rsidRPr="002B16EB" w:rsidRDefault="008A2F72" w:rsidP="008A2F72">
      <w:pPr>
        <w:pStyle w:val="NoSpacing"/>
        <w:rPr>
          <w:b/>
          <w:bCs/>
          <w:lang w:val="en-AU"/>
        </w:rPr>
      </w:pPr>
    </w:p>
    <w:p w14:paraId="5AD66A6E" w14:textId="69720F03" w:rsidR="008A2F72" w:rsidRPr="002B16EB" w:rsidRDefault="008A2F72" w:rsidP="008A2F72">
      <w:pPr>
        <w:pStyle w:val="Heading2"/>
        <w:rPr>
          <w:lang w:val="en-AU"/>
        </w:rPr>
      </w:pPr>
      <w:bookmarkStart w:id="921" w:name="_Toc167368585"/>
      <w:r w:rsidRPr="002B16EB">
        <w:rPr>
          <w:lang w:val="en-AU"/>
        </w:rPr>
        <w:t xml:space="preserve">02/11 </w:t>
      </w:r>
      <w:r w:rsidR="004F503A" w:rsidRPr="002B16EB">
        <w:rPr>
          <w:lang w:val="en-AU"/>
        </w:rPr>
        <w:t>Thu</w:t>
      </w:r>
      <w:bookmarkEnd w:id="921"/>
    </w:p>
    <w:tbl>
      <w:tblPr>
        <w:tblW w:w="9350" w:type="dxa"/>
        <w:tblInd w:w="-10" w:type="dxa"/>
        <w:tblCellMar>
          <w:left w:w="0" w:type="dxa"/>
          <w:right w:w="0" w:type="dxa"/>
        </w:tblCellMar>
        <w:tblLook w:val="04A0" w:firstRow="1" w:lastRow="0" w:firstColumn="1" w:lastColumn="0" w:noHBand="0" w:noVBand="1"/>
      </w:tblPr>
      <w:tblGrid>
        <w:gridCol w:w="388"/>
        <w:gridCol w:w="1423"/>
        <w:gridCol w:w="5457"/>
        <w:gridCol w:w="973"/>
        <w:gridCol w:w="1109"/>
      </w:tblGrid>
      <w:tr w:rsidR="008A2F72" w:rsidRPr="002B16EB" w14:paraId="7FED0C36" w14:textId="77777777" w:rsidTr="004B7380">
        <w:trPr>
          <w:trHeight w:val="209"/>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BDF312" w14:textId="77777777" w:rsidR="008A2F72" w:rsidRPr="002B16EB" w:rsidRDefault="008A2F72" w:rsidP="004B7380">
            <w:pPr>
              <w:pStyle w:val="NoSpacing"/>
              <w:rPr>
                <w:lang w:val="en-AU"/>
              </w:rPr>
            </w:pPr>
            <w:r w:rsidRPr="002B16EB">
              <w:rPr>
                <w:lang w:val="en-AU"/>
              </w:rPr>
              <w:t>1</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22F613" w14:textId="77777777" w:rsidR="008A2F72" w:rsidRPr="002B16EB" w:rsidRDefault="008A2F72" w:rsidP="004B7380">
            <w:pPr>
              <w:pStyle w:val="NoSpacing"/>
              <w:rPr>
                <w:rFonts w:eastAsia="Times New Roman" w:cstheme="minorHAnsi"/>
                <w:color w:val="00295A"/>
                <w:lang w:val="en-AU" w:eastAsia="zh-CN" w:bidi="hi-IN"/>
              </w:rPr>
            </w:pPr>
            <w:r w:rsidRPr="002B16EB">
              <w:rPr>
                <w:lang w:val="en-AU"/>
              </w:rPr>
              <w:t>Inc/WO</w:t>
            </w: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46E62F" w14:textId="77777777" w:rsidR="008A2F72" w:rsidRPr="002B16EB" w:rsidRDefault="008A2F72" w:rsidP="004B7380">
            <w:pPr>
              <w:pStyle w:val="NoSpacing"/>
              <w:rPr>
                <w:lang w:val="en-AU"/>
              </w:rPr>
            </w:pPr>
            <w:r w:rsidRPr="002B16EB">
              <w:rPr>
                <w:lang w:val="en-AU"/>
              </w:rPr>
              <w:t>Desc</w:t>
            </w:r>
          </w:p>
        </w:tc>
        <w:tc>
          <w:tcPr>
            <w:tcW w:w="973" w:type="dxa"/>
            <w:tcBorders>
              <w:top w:val="single" w:sz="4" w:space="0" w:color="auto"/>
              <w:left w:val="nil"/>
              <w:bottom w:val="single" w:sz="4" w:space="0" w:color="auto"/>
              <w:right w:val="single" w:sz="8" w:space="0" w:color="auto"/>
            </w:tcBorders>
          </w:tcPr>
          <w:p w14:paraId="7AF96426" w14:textId="77777777" w:rsidR="008A2F72" w:rsidRPr="002B16EB" w:rsidRDefault="008A2F72" w:rsidP="004B7380">
            <w:pPr>
              <w:pStyle w:val="NoSpacing"/>
              <w:rPr>
                <w:lang w:val="en-AU"/>
              </w:rPr>
            </w:pPr>
            <w:r w:rsidRPr="002B16EB">
              <w:rPr>
                <w:lang w:val="en-AU"/>
              </w:rPr>
              <w:t>Start dt</w:t>
            </w:r>
          </w:p>
        </w:tc>
        <w:tc>
          <w:tcPr>
            <w:tcW w:w="1109" w:type="dxa"/>
            <w:tcBorders>
              <w:top w:val="single" w:sz="4" w:space="0" w:color="auto"/>
              <w:left w:val="nil"/>
              <w:bottom w:val="single" w:sz="4" w:space="0" w:color="auto"/>
              <w:right w:val="single" w:sz="8" w:space="0" w:color="auto"/>
            </w:tcBorders>
          </w:tcPr>
          <w:p w14:paraId="4C840628" w14:textId="77777777" w:rsidR="008A2F72" w:rsidRPr="002B16EB" w:rsidRDefault="008A2F72" w:rsidP="004B7380">
            <w:pPr>
              <w:pStyle w:val="NoSpacing"/>
              <w:rPr>
                <w:lang w:val="en-AU"/>
              </w:rPr>
            </w:pPr>
            <w:proofErr w:type="spellStart"/>
            <w:r w:rsidRPr="002B16EB">
              <w:rPr>
                <w:lang w:val="en-AU"/>
              </w:rPr>
              <w:t>Compl</w:t>
            </w:r>
            <w:proofErr w:type="spellEnd"/>
            <w:r w:rsidRPr="002B16EB">
              <w:rPr>
                <w:lang w:val="en-AU"/>
              </w:rPr>
              <w:t xml:space="preserve"> dt</w:t>
            </w:r>
          </w:p>
        </w:tc>
      </w:tr>
      <w:tr w:rsidR="008A2F72" w:rsidRPr="002B16EB" w14:paraId="1F60375B" w14:textId="77777777" w:rsidTr="004B7380">
        <w:trPr>
          <w:trHeight w:val="347"/>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FA7219" w14:textId="77777777" w:rsidR="008A2F72" w:rsidRPr="002B16EB" w:rsidRDefault="008A2F72" w:rsidP="004B7380">
            <w:pPr>
              <w:pStyle w:val="NoSpacing"/>
              <w:rPr>
                <w:lang w:val="en-AU"/>
              </w:rPr>
            </w:pPr>
            <w:r w:rsidRPr="002B16EB">
              <w:rPr>
                <w:lang w:val="en-AU"/>
              </w:rPr>
              <w:t>2</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7F3EF"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560346" w14:textId="71E8724D" w:rsidR="008A2F72" w:rsidRPr="002B16EB" w:rsidRDefault="003C5C62" w:rsidP="004B7380">
            <w:pPr>
              <w:pStyle w:val="NoSpacing"/>
              <w:rPr>
                <w:lang w:val="en-AU"/>
              </w:rPr>
            </w:pPr>
            <w:r w:rsidRPr="002B16EB">
              <w:rPr>
                <w:lang w:val="en-AU"/>
              </w:rPr>
              <w:t>Renewal details to Aswathy</w:t>
            </w:r>
          </w:p>
        </w:tc>
        <w:tc>
          <w:tcPr>
            <w:tcW w:w="973" w:type="dxa"/>
            <w:tcBorders>
              <w:top w:val="single" w:sz="4" w:space="0" w:color="auto"/>
              <w:left w:val="nil"/>
              <w:bottom w:val="single" w:sz="4" w:space="0" w:color="auto"/>
              <w:right w:val="single" w:sz="8" w:space="0" w:color="auto"/>
            </w:tcBorders>
          </w:tcPr>
          <w:p w14:paraId="56C85A30"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5F38C165" w14:textId="77777777" w:rsidR="008A2F72" w:rsidRPr="002B16EB" w:rsidRDefault="008A2F72" w:rsidP="004B7380">
            <w:pPr>
              <w:pStyle w:val="NoSpacing"/>
              <w:rPr>
                <w:lang w:val="en-AU"/>
              </w:rPr>
            </w:pPr>
          </w:p>
        </w:tc>
      </w:tr>
      <w:tr w:rsidR="008A2F72" w:rsidRPr="002B16EB" w14:paraId="4EDEC400" w14:textId="77777777" w:rsidTr="004B7380">
        <w:trPr>
          <w:trHeight w:val="454"/>
        </w:trPr>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38549B" w14:textId="77777777" w:rsidR="008A2F72" w:rsidRPr="002B16EB" w:rsidRDefault="008A2F72" w:rsidP="004B7380">
            <w:pPr>
              <w:pStyle w:val="NoSpacing"/>
              <w:rPr>
                <w:lang w:val="en-AU"/>
              </w:rPr>
            </w:pPr>
            <w:r w:rsidRPr="002B16EB">
              <w:rPr>
                <w:lang w:val="en-AU"/>
              </w:rPr>
              <w:t>3</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12A124"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BCABF6" w14:textId="429005E7" w:rsidR="008A2F72" w:rsidRPr="002B16EB" w:rsidRDefault="00A329AF" w:rsidP="004B7380">
            <w:pPr>
              <w:rPr>
                <w:lang w:val="en-AU"/>
              </w:rPr>
            </w:pPr>
            <w:r w:rsidRPr="002B16EB">
              <w:rPr>
                <w:lang w:val="en-AU"/>
              </w:rPr>
              <w:t>SharePoint emails Paul/Lynda</w:t>
            </w:r>
          </w:p>
        </w:tc>
        <w:tc>
          <w:tcPr>
            <w:tcW w:w="973" w:type="dxa"/>
            <w:tcBorders>
              <w:top w:val="single" w:sz="4" w:space="0" w:color="auto"/>
              <w:left w:val="nil"/>
              <w:bottom w:val="single" w:sz="4" w:space="0" w:color="auto"/>
              <w:right w:val="single" w:sz="8" w:space="0" w:color="auto"/>
            </w:tcBorders>
          </w:tcPr>
          <w:p w14:paraId="6B1DB396" w14:textId="77777777" w:rsidR="008A2F72" w:rsidRPr="002B16EB" w:rsidRDefault="008A2F72" w:rsidP="004B7380">
            <w:pPr>
              <w:pStyle w:val="NoSpacing"/>
              <w:rPr>
                <w:rFonts w:ascii="Arial" w:hAnsi="Arial" w:cs="Arial"/>
                <w:lang w:val="en-AU"/>
              </w:rPr>
            </w:pPr>
          </w:p>
        </w:tc>
        <w:tc>
          <w:tcPr>
            <w:tcW w:w="1109" w:type="dxa"/>
            <w:tcBorders>
              <w:top w:val="single" w:sz="4" w:space="0" w:color="auto"/>
              <w:left w:val="nil"/>
              <w:bottom w:val="single" w:sz="4" w:space="0" w:color="auto"/>
              <w:right w:val="single" w:sz="8" w:space="0" w:color="auto"/>
            </w:tcBorders>
          </w:tcPr>
          <w:p w14:paraId="6D7F7CAC" w14:textId="77777777" w:rsidR="008A2F72" w:rsidRPr="002B16EB" w:rsidRDefault="008A2F72" w:rsidP="004B7380">
            <w:pPr>
              <w:pStyle w:val="NoSpacing"/>
              <w:rPr>
                <w:rFonts w:ascii="Arial" w:hAnsi="Arial" w:cs="Arial"/>
                <w:lang w:val="en-AU"/>
              </w:rPr>
            </w:pPr>
          </w:p>
        </w:tc>
      </w:tr>
      <w:tr w:rsidR="008A2F72" w:rsidRPr="002B16EB" w14:paraId="1AFE29F6"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121508" w14:textId="77777777" w:rsidR="008A2F72" w:rsidRPr="002B16EB" w:rsidRDefault="008A2F72" w:rsidP="004B7380">
            <w:pPr>
              <w:pStyle w:val="NoSpacing"/>
              <w:rPr>
                <w:lang w:val="en-AU"/>
              </w:rPr>
            </w:pPr>
            <w:r w:rsidRPr="002B16EB">
              <w:rPr>
                <w:lang w:val="en-AU"/>
              </w:rPr>
              <w:t>4</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BDB65C" w14:textId="77777777" w:rsidR="008A2F72" w:rsidRPr="002B16EB" w:rsidRDefault="008A2F72" w:rsidP="004B7380">
            <w:pPr>
              <w:pStyle w:val="NoSpacing"/>
              <w:rPr>
                <w:lang w:val="en-AU"/>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9DB30" w14:textId="68E87B84" w:rsidR="008A2F72" w:rsidRPr="002B16EB" w:rsidRDefault="00210E14" w:rsidP="004B7380">
            <w:pPr>
              <w:pStyle w:val="NoSpacing"/>
              <w:rPr>
                <w:lang w:val="en-AU"/>
              </w:rPr>
            </w:pPr>
            <w:r w:rsidRPr="002B16EB">
              <w:rPr>
                <w:rStyle w:val="ui-provider"/>
                <w:lang w:val="en-AU"/>
              </w:rPr>
              <w:t>SGHHRMQO is the call to CPS</w:t>
            </w:r>
          </w:p>
        </w:tc>
        <w:tc>
          <w:tcPr>
            <w:tcW w:w="973" w:type="dxa"/>
            <w:tcBorders>
              <w:top w:val="single" w:sz="4" w:space="0" w:color="auto"/>
              <w:left w:val="nil"/>
              <w:bottom w:val="single" w:sz="4" w:space="0" w:color="auto"/>
              <w:right w:val="single" w:sz="8" w:space="0" w:color="auto"/>
            </w:tcBorders>
          </w:tcPr>
          <w:p w14:paraId="492A8C57"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056BF86" w14:textId="77777777" w:rsidR="008A2F72" w:rsidRPr="002B16EB" w:rsidRDefault="008A2F72" w:rsidP="004B7380">
            <w:pPr>
              <w:pStyle w:val="NoSpacing"/>
              <w:rPr>
                <w:lang w:val="en-AU"/>
              </w:rPr>
            </w:pPr>
          </w:p>
        </w:tc>
      </w:tr>
      <w:tr w:rsidR="008A2F72" w:rsidRPr="002B16EB" w14:paraId="64D343AD"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9C7147" w14:textId="77777777" w:rsidR="008A2F72" w:rsidRPr="002B16EB" w:rsidRDefault="008A2F72" w:rsidP="004B7380">
            <w:pPr>
              <w:pStyle w:val="NoSpacing"/>
              <w:rPr>
                <w:lang w:val="en-AU"/>
              </w:rPr>
            </w:pPr>
            <w:r w:rsidRPr="002B16EB">
              <w:rPr>
                <w:lang w:val="en-AU"/>
              </w:rPr>
              <w:t>5</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B2676A" w14:textId="77777777" w:rsidR="008A2F72" w:rsidRPr="002B16EB" w:rsidRDefault="008A2F7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36374F" w14:textId="77777777" w:rsidR="008A2F72" w:rsidRPr="002B16EB" w:rsidRDefault="008A2F7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70F49774"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72634176" w14:textId="77777777" w:rsidR="008A2F72" w:rsidRPr="002B16EB" w:rsidRDefault="008A2F72" w:rsidP="004B7380">
            <w:pPr>
              <w:pStyle w:val="NoSpacing"/>
              <w:rPr>
                <w:lang w:val="en-AU"/>
              </w:rPr>
            </w:pPr>
          </w:p>
        </w:tc>
      </w:tr>
      <w:tr w:rsidR="008A2F72" w:rsidRPr="002B16EB" w14:paraId="7EF0479B" w14:textId="77777777" w:rsidTr="004B7380">
        <w:tc>
          <w:tcPr>
            <w:tcW w:w="38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D82EC6" w14:textId="77777777" w:rsidR="008A2F72" w:rsidRPr="002B16EB" w:rsidRDefault="008A2F72" w:rsidP="004B7380">
            <w:pPr>
              <w:pStyle w:val="NoSpacing"/>
              <w:rPr>
                <w:lang w:val="en-AU"/>
              </w:rPr>
            </w:pPr>
            <w:r w:rsidRPr="002B16EB">
              <w:rPr>
                <w:lang w:val="en-AU"/>
              </w:rPr>
              <w:t>6</w:t>
            </w:r>
          </w:p>
        </w:tc>
        <w:tc>
          <w:tcPr>
            <w:tcW w:w="1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871D1F" w14:textId="77777777" w:rsidR="008A2F72" w:rsidRPr="002B16EB" w:rsidRDefault="008A2F72" w:rsidP="004B7380">
            <w:pPr>
              <w:pStyle w:val="NoSpacing"/>
              <w:rPr>
                <w:rFonts w:ascii="MS Sans Serif" w:hAnsi="MS Sans Serif" w:cs="MS Sans Serif"/>
                <w:sz w:val="17"/>
                <w:szCs w:val="17"/>
                <w:lang w:val="en-AU" w:bidi="hi-IN"/>
              </w:rPr>
            </w:pPr>
          </w:p>
        </w:tc>
        <w:tc>
          <w:tcPr>
            <w:tcW w:w="545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751B21" w14:textId="77777777" w:rsidR="008A2F72" w:rsidRPr="002B16EB" w:rsidRDefault="008A2F72" w:rsidP="004B7380">
            <w:pPr>
              <w:pStyle w:val="NoSpacing"/>
              <w:rPr>
                <w:lang w:val="en-AU"/>
              </w:rPr>
            </w:pPr>
          </w:p>
        </w:tc>
        <w:tc>
          <w:tcPr>
            <w:tcW w:w="973" w:type="dxa"/>
            <w:tcBorders>
              <w:top w:val="single" w:sz="4" w:space="0" w:color="auto"/>
              <w:left w:val="nil"/>
              <w:bottom w:val="single" w:sz="4" w:space="0" w:color="auto"/>
              <w:right w:val="single" w:sz="8" w:space="0" w:color="auto"/>
            </w:tcBorders>
          </w:tcPr>
          <w:p w14:paraId="4C9EBE45" w14:textId="77777777" w:rsidR="008A2F72" w:rsidRPr="002B16EB" w:rsidRDefault="008A2F72" w:rsidP="004B7380">
            <w:pPr>
              <w:pStyle w:val="NoSpacing"/>
              <w:rPr>
                <w:lang w:val="en-AU"/>
              </w:rPr>
            </w:pPr>
          </w:p>
        </w:tc>
        <w:tc>
          <w:tcPr>
            <w:tcW w:w="1109" w:type="dxa"/>
            <w:tcBorders>
              <w:top w:val="single" w:sz="4" w:space="0" w:color="auto"/>
              <w:left w:val="nil"/>
              <w:bottom w:val="single" w:sz="4" w:space="0" w:color="auto"/>
              <w:right w:val="single" w:sz="8" w:space="0" w:color="auto"/>
            </w:tcBorders>
          </w:tcPr>
          <w:p w14:paraId="00F62B85" w14:textId="77777777" w:rsidR="008A2F72" w:rsidRPr="002B16EB" w:rsidRDefault="008A2F72" w:rsidP="004B7380">
            <w:pPr>
              <w:pStyle w:val="NoSpacing"/>
              <w:rPr>
                <w:lang w:val="en-AU"/>
              </w:rPr>
            </w:pPr>
          </w:p>
        </w:tc>
      </w:tr>
    </w:tbl>
    <w:p w14:paraId="62F811A6" w14:textId="77777777" w:rsidR="008A2F72" w:rsidRPr="002B16EB" w:rsidRDefault="008A2F72" w:rsidP="008A2F72">
      <w:pPr>
        <w:pStyle w:val="NoSpacing"/>
        <w:rPr>
          <w:b/>
          <w:bCs/>
          <w:lang w:val="en-AU"/>
        </w:rPr>
      </w:pPr>
    </w:p>
    <w:p w14:paraId="1CD8C8BE" w14:textId="58D2F6FF" w:rsidR="00816C21" w:rsidRPr="002B16EB" w:rsidRDefault="00816C21" w:rsidP="008A2F72">
      <w:pPr>
        <w:pStyle w:val="NoSpacing"/>
        <w:rPr>
          <w:lang w:val="en-AU"/>
        </w:rPr>
      </w:pPr>
      <w:r w:rsidRPr="002B16EB">
        <w:rPr>
          <w:lang w:val="en-AU"/>
        </w:rPr>
        <w:t>CPS call in renewal job</w:t>
      </w:r>
    </w:p>
    <w:p w14:paraId="5A5E701D" w14:textId="18501565" w:rsidR="00341AF1" w:rsidRPr="002B16EB" w:rsidRDefault="00660AF7" w:rsidP="008A2F72">
      <w:pPr>
        <w:pStyle w:val="NoSpacing"/>
        <w:rPr>
          <w:b/>
          <w:bCs/>
          <w:lang w:val="en-AU"/>
        </w:rPr>
      </w:pPr>
      <w:r w:rsidRPr="002B16EB">
        <w:rPr>
          <w:b/>
          <w:bCs/>
          <w:noProof/>
          <w:lang w:val="en-AU"/>
        </w:rPr>
        <w:lastRenderedPageBreak/>
        <w:drawing>
          <wp:inline distT="0" distB="0" distL="0" distR="0" wp14:anchorId="53519583" wp14:editId="7BE1A9EA">
            <wp:extent cx="3057547" cy="4438682"/>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057547" cy="4438682"/>
                    </a:xfrm>
                    <a:prstGeom prst="rect">
                      <a:avLst/>
                    </a:prstGeom>
                  </pic:spPr>
                </pic:pic>
              </a:graphicData>
            </a:graphic>
          </wp:inline>
        </w:drawing>
      </w:r>
    </w:p>
    <w:p w14:paraId="5AF2FAA5" w14:textId="77777777" w:rsidR="008F3D06" w:rsidRPr="002B16EB" w:rsidRDefault="008F3D06" w:rsidP="008A2F72">
      <w:pPr>
        <w:pStyle w:val="NoSpacing"/>
        <w:rPr>
          <w:b/>
          <w:bCs/>
          <w:lang w:val="en-AU"/>
        </w:rPr>
      </w:pPr>
    </w:p>
    <w:p w14:paraId="61C9FAEC" w14:textId="17C0FC17" w:rsidR="008A2F72" w:rsidRPr="002B16EB" w:rsidRDefault="004F503A" w:rsidP="008A2F72">
      <w:pPr>
        <w:pStyle w:val="Heading2"/>
        <w:rPr>
          <w:lang w:val="en-AU"/>
        </w:rPr>
      </w:pPr>
      <w:bookmarkStart w:id="922" w:name="_Toc167368586"/>
      <w:r w:rsidRPr="002B16EB">
        <w:rPr>
          <w:lang w:val="en-AU"/>
        </w:rPr>
        <w:t>03</w:t>
      </w:r>
      <w:r w:rsidR="008A2F72" w:rsidRPr="002B16EB">
        <w:rPr>
          <w:lang w:val="en-AU"/>
        </w:rPr>
        <w:t>/1</w:t>
      </w:r>
      <w:r w:rsidRPr="002B16EB">
        <w:rPr>
          <w:lang w:val="en-AU"/>
        </w:rPr>
        <w:t>1</w:t>
      </w:r>
      <w:r w:rsidR="008A2F72" w:rsidRPr="002B16EB">
        <w:rPr>
          <w:lang w:val="en-AU"/>
        </w:rPr>
        <w:t xml:space="preserve"> </w:t>
      </w:r>
      <w:r w:rsidRPr="002B16EB">
        <w:rPr>
          <w:lang w:val="en-AU"/>
        </w:rPr>
        <w:t>Fri</w:t>
      </w:r>
      <w:bookmarkEnd w:id="922"/>
    </w:p>
    <w:tbl>
      <w:tblPr>
        <w:tblW w:w="9350" w:type="dxa"/>
        <w:tblInd w:w="-10" w:type="dxa"/>
        <w:tblCellMar>
          <w:left w:w="0" w:type="dxa"/>
          <w:right w:w="0" w:type="dxa"/>
        </w:tblCellMar>
        <w:tblLook w:val="04A0" w:firstRow="1" w:lastRow="0" w:firstColumn="1" w:lastColumn="0" w:noHBand="0" w:noVBand="1"/>
      </w:tblPr>
      <w:tblGrid>
        <w:gridCol w:w="378"/>
        <w:gridCol w:w="1167"/>
        <w:gridCol w:w="1329"/>
        <w:gridCol w:w="4582"/>
        <w:gridCol w:w="878"/>
        <w:gridCol w:w="1016"/>
      </w:tblGrid>
      <w:tr w:rsidR="004F503A" w:rsidRPr="002B16EB" w14:paraId="43F7D3C9" w14:textId="77777777" w:rsidTr="004F503A">
        <w:trPr>
          <w:trHeight w:val="209"/>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AC25F9" w14:textId="77777777" w:rsidR="004F503A" w:rsidRPr="002B16EB" w:rsidRDefault="004F503A" w:rsidP="004B7380">
            <w:pPr>
              <w:pStyle w:val="NoSpacing"/>
              <w:rPr>
                <w:lang w:val="en-AU"/>
              </w:rPr>
            </w:pPr>
            <w:r w:rsidRPr="002B16EB">
              <w:rPr>
                <w:lang w:val="en-AU"/>
              </w:rPr>
              <w:t>1</w:t>
            </w:r>
          </w:p>
        </w:tc>
        <w:tc>
          <w:tcPr>
            <w:tcW w:w="1167" w:type="dxa"/>
            <w:tcBorders>
              <w:top w:val="single" w:sz="4" w:space="0" w:color="auto"/>
              <w:left w:val="nil"/>
              <w:bottom w:val="single" w:sz="4" w:space="0" w:color="auto"/>
              <w:right w:val="nil"/>
            </w:tcBorders>
          </w:tcPr>
          <w:p w14:paraId="6FC06EB8" w14:textId="77777777" w:rsidR="004F503A" w:rsidRPr="002B16EB" w:rsidRDefault="004F503A"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398D10" w14:textId="2F872C6F" w:rsidR="004F503A" w:rsidRPr="002B16EB" w:rsidRDefault="004F503A" w:rsidP="004B7380">
            <w:pPr>
              <w:pStyle w:val="NoSpacing"/>
              <w:rPr>
                <w:rFonts w:eastAsia="Times New Roman" w:cstheme="minorHAnsi"/>
                <w:color w:val="00295A"/>
                <w:lang w:val="en-AU" w:eastAsia="zh-CN" w:bidi="hi-IN"/>
              </w:rPr>
            </w:pPr>
            <w:r w:rsidRPr="002B16EB">
              <w:rPr>
                <w:lang w:val="en-AU"/>
              </w:rPr>
              <w:t>Inc/WO</w:t>
            </w: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E55CDB" w14:textId="77777777" w:rsidR="004F503A" w:rsidRPr="002B16EB" w:rsidRDefault="004F503A" w:rsidP="004B7380">
            <w:pPr>
              <w:pStyle w:val="NoSpacing"/>
              <w:rPr>
                <w:lang w:val="en-AU"/>
              </w:rPr>
            </w:pPr>
            <w:r w:rsidRPr="002B16EB">
              <w:rPr>
                <w:lang w:val="en-AU"/>
              </w:rPr>
              <w:t>Desc</w:t>
            </w:r>
          </w:p>
        </w:tc>
        <w:tc>
          <w:tcPr>
            <w:tcW w:w="878" w:type="dxa"/>
            <w:tcBorders>
              <w:top w:val="single" w:sz="4" w:space="0" w:color="auto"/>
              <w:left w:val="nil"/>
              <w:bottom w:val="single" w:sz="4" w:space="0" w:color="auto"/>
              <w:right w:val="single" w:sz="8" w:space="0" w:color="auto"/>
            </w:tcBorders>
          </w:tcPr>
          <w:p w14:paraId="77280051" w14:textId="77777777" w:rsidR="004F503A" w:rsidRPr="002B16EB" w:rsidRDefault="004F503A" w:rsidP="004B7380">
            <w:pPr>
              <w:pStyle w:val="NoSpacing"/>
              <w:rPr>
                <w:lang w:val="en-AU"/>
              </w:rPr>
            </w:pPr>
            <w:r w:rsidRPr="002B16EB">
              <w:rPr>
                <w:lang w:val="en-AU"/>
              </w:rPr>
              <w:t>Start dt</w:t>
            </w:r>
          </w:p>
        </w:tc>
        <w:tc>
          <w:tcPr>
            <w:tcW w:w="1016" w:type="dxa"/>
            <w:tcBorders>
              <w:top w:val="single" w:sz="4" w:space="0" w:color="auto"/>
              <w:left w:val="nil"/>
              <w:bottom w:val="single" w:sz="4" w:space="0" w:color="auto"/>
              <w:right w:val="single" w:sz="8" w:space="0" w:color="auto"/>
            </w:tcBorders>
          </w:tcPr>
          <w:p w14:paraId="54A11D8F" w14:textId="77777777" w:rsidR="004F503A" w:rsidRPr="002B16EB" w:rsidRDefault="004F503A" w:rsidP="004B7380">
            <w:pPr>
              <w:pStyle w:val="NoSpacing"/>
              <w:rPr>
                <w:lang w:val="en-AU"/>
              </w:rPr>
            </w:pPr>
            <w:proofErr w:type="spellStart"/>
            <w:r w:rsidRPr="002B16EB">
              <w:rPr>
                <w:lang w:val="en-AU"/>
              </w:rPr>
              <w:t>Compl</w:t>
            </w:r>
            <w:proofErr w:type="spellEnd"/>
            <w:r w:rsidRPr="002B16EB">
              <w:rPr>
                <w:lang w:val="en-AU"/>
              </w:rPr>
              <w:t xml:space="preserve"> dt</w:t>
            </w:r>
          </w:p>
        </w:tc>
      </w:tr>
      <w:tr w:rsidR="004F503A" w:rsidRPr="002B16EB" w14:paraId="54DA9226" w14:textId="77777777" w:rsidTr="004F503A">
        <w:trPr>
          <w:trHeight w:val="347"/>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84A1E2" w14:textId="77777777" w:rsidR="004F503A" w:rsidRPr="002B16EB" w:rsidRDefault="004F503A" w:rsidP="004B7380">
            <w:pPr>
              <w:pStyle w:val="NoSpacing"/>
              <w:rPr>
                <w:lang w:val="en-AU"/>
              </w:rPr>
            </w:pPr>
            <w:r w:rsidRPr="002B16EB">
              <w:rPr>
                <w:lang w:val="en-AU"/>
              </w:rPr>
              <w:t>2</w:t>
            </w:r>
          </w:p>
        </w:tc>
        <w:tc>
          <w:tcPr>
            <w:tcW w:w="1167" w:type="dxa"/>
            <w:tcBorders>
              <w:top w:val="single" w:sz="4" w:space="0" w:color="auto"/>
              <w:left w:val="nil"/>
              <w:bottom w:val="single" w:sz="4" w:space="0" w:color="auto"/>
              <w:right w:val="nil"/>
            </w:tcBorders>
          </w:tcPr>
          <w:p w14:paraId="2CFAFF0C" w14:textId="77777777" w:rsidR="004F503A" w:rsidRPr="002B16EB" w:rsidRDefault="004F503A"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43291B" w14:textId="5D01E6AA" w:rsidR="004F503A" w:rsidRPr="002B16EB" w:rsidRDefault="004F503A"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CA7A8" w14:textId="77777777" w:rsidR="004F503A" w:rsidRPr="002B16EB" w:rsidRDefault="004F503A"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4A08B05F" w14:textId="77777777" w:rsidR="004F503A" w:rsidRPr="002B16EB" w:rsidRDefault="004F503A"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4A630C45" w14:textId="77777777" w:rsidR="004F503A" w:rsidRPr="002B16EB" w:rsidRDefault="004F503A" w:rsidP="004B7380">
            <w:pPr>
              <w:pStyle w:val="NoSpacing"/>
              <w:rPr>
                <w:lang w:val="en-AU"/>
              </w:rPr>
            </w:pPr>
          </w:p>
        </w:tc>
      </w:tr>
      <w:tr w:rsidR="004F503A" w:rsidRPr="002B16EB" w14:paraId="43DBD5B7" w14:textId="77777777" w:rsidTr="004F503A">
        <w:trPr>
          <w:trHeight w:val="454"/>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25A8E6" w14:textId="77777777" w:rsidR="004F503A" w:rsidRPr="002B16EB" w:rsidRDefault="004F503A" w:rsidP="004B7380">
            <w:pPr>
              <w:pStyle w:val="NoSpacing"/>
              <w:rPr>
                <w:lang w:val="en-AU"/>
              </w:rPr>
            </w:pPr>
            <w:r w:rsidRPr="002B16EB">
              <w:rPr>
                <w:lang w:val="en-AU"/>
              </w:rPr>
              <w:t>3</w:t>
            </w:r>
          </w:p>
        </w:tc>
        <w:tc>
          <w:tcPr>
            <w:tcW w:w="1167" w:type="dxa"/>
            <w:tcBorders>
              <w:top w:val="single" w:sz="4" w:space="0" w:color="auto"/>
              <w:left w:val="nil"/>
              <w:bottom w:val="single" w:sz="4" w:space="0" w:color="auto"/>
              <w:right w:val="nil"/>
            </w:tcBorders>
          </w:tcPr>
          <w:p w14:paraId="4E75ABB3" w14:textId="77777777" w:rsidR="004F503A" w:rsidRPr="002B16EB" w:rsidRDefault="004F503A"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D6B61" w14:textId="64954B46" w:rsidR="004F503A" w:rsidRPr="002B16EB" w:rsidRDefault="004F503A"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9D2A54" w14:textId="1429E07E" w:rsidR="004F503A" w:rsidRPr="002B16EB" w:rsidRDefault="001F5AD0" w:rsidP="004B7380">
            <w:pPr>
              <w:rPr>
                <w:lang w:val="en-AU"/>
              </w:rPr>
            </w:pPr>
            <w:r w:rsidRPr="002B16EB">
              <w:rPr>
                <w:lang w:val="en-AU"/>
              </w:rPr>
              <w:t>PDP</w:t>
            </w:r>
          </w:p>
        </w:tc>
        <w:tc>
          <w:tcPr>
            <w:tcW w:w="878" w:type="dxa"/>
            <w:tcBorders>
              <w:top w:val="single" w:sz="4" w:space="0" w:color="auto"/>
              <w:left w:val="nil"/>
              <w:bottom w:val="single" w:sz="4" w:space="0" w:color="auto"/>
              <w:right w:val="single" w:sz="8" w:space="0" w:color="auto"/>
            </w:tcBorders>
          </w:tcPr>
          <w:p w14:paraId="766D93EE" w14:textId="77777777" w:rsidR="004F503A" w:rsidRPr="002B16EB" w:rsidRDefault="004F503A" w:rsidP="004B7380">
            <w:pPr>
              <w:pStyle w:val="NoSpacing"/>
              <w:rPr>
                <w:rFonts w:ascii="Arial" w:hAnsi="Arial" w:cs="Arial"/>
                <w:lang w:val="en-AU"/>
              </w:rPr>
            </w:pPr>
          </w:p>
        </w:tc>
        <w:tc>
          <w:tcPr>
            <w:tcW w:w="1016" w:type="dxa"/>
            <w:tcBorders>
              <w:top w:val="single" w:sz="4" w:space="0" w:color="auto"/>
              <w:left w:val="nil"/>
              <w:bottom w:val="single" w:sz="4" w:space="0" w:color="auto"/>
              <w:right w:val="single" w:sz="8" w:space="0" w:color="auto"/>
            </w:tcBorders>
          </w:tcPr>
          <w:p w14:paraId="64D1133C" w14:textId="77777777" w:rsidR="004F503A" w:rsidRPr="002B16EB" w:rsidRDefault="004F503A" w:rsidP="004B7380">
            <w:pPr>
              <w:pStyle w:val="NoSpacing"/>
              <w:rPr>
                <w:rFonts w:ascii="Arial" w:hAnsi="Arial" w:cs="Arial"/>
                <w:lang w:val="en-AU"/>
              </w:rPr>
            </w:pPr>
          </w:p>
        </w:tc>
      </w:tr>
      <w:tr w:rsidR="004F503A" w:rsidRPr="002B16EB" w14:paraId="5AD345BC" w14:textId="77777777" w:rsidTr="004F503A">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A29D0D" w14:textId="77777777" w:rsidR="004F503A" w:rsidRPr="002B16EB" w:rsidRDefault="004F503A" w:rsidP="004B7380">
            <w:pPr>
              <w:pStyle w:val="NoSpacing"/>
              <w:rPr>
                <w:lang w:val="en-AU"/>
              </w:rPr>
            </w:pPr>
            <w:r w:rsidRPr="002B16EB">
              <w:rPr>
                <w:lang w:val="en-AU"/>
              </w:rPr>
              <w:t>4</w:t>
            </w:r>
          </w:p>
        </w:tc>
        <w:tc>
          <w:tcPr>
            <w:tcW w:w="1167" w:type="dxa"/>
            <w:tcBorders>
              <w:top w:val="single" w:sz="4" w:space="0" w:color="auto"/>
              <w:left w:val="nil"/>
              <w:bottom w:val="single" w:sz="4" w:space="0" w:color="auto"/>
              <w:right w:val="nil"/>
            </w:tcBorders>
          </w:tcPr>
          <w:p w14:paraId="489A5B90" w14:textId="77777777" w:rsidR="004F503A" w:rsidRPr="002B16EB" w:rsidRDefault="004F503A"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6FF82D" w14:textId="01FFACF1" w:rsidR="004F503A" w:rsidRPr="002B16EB" w:rsidRDefault="004F503A"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290CB3D" w14:textId="68320538" w:rsidR="004F503A" w:rsidRPr="002B16EB" w:rsidRDefault="00404435" w:rsidP="004B7380">
            <w:pPr>
              <w:pStyle w:val="NoSpacing"/>
              <w:rPr>
                <w:lang w:val="en-AU"/>
              </w:rPr>
            </w:pPr>
            <w:r w:rsidRPr="002B16EB">
              <w:rPr>
                <w:lang w:val="en-AU"/>
              </w:rPr>
              <w:t xml:space="preserve">Fri night batch jobs </w:t>
            </w:r>
            <w:r w:rsidR="00A340D5" w:rsidRPr="002B16EB">
              <w:rPr>
                <w:lang w:val="en-AU"/>
              </w:rPr>
              <w:t>failing since 9pm</w:t>
            </w:r>
            <w:r w:rsidR="00A340D5" w:rsidRPr="002B16EB">
              <w:rPr>
                <w:lang w:val="en-AU"/>
              </w:rPr>
              <w:br/>
              <w:t>Webex call &amp;chat whole night</w:t>
            </w:r>
          </w:p>
        </w:tc>
        <w:tc>
          <w:tcPr>
            <w:tcW w:w="878" w:type="dxa"/>
            <w:tcBorders>
              <w:top w:val="single" w:sz="4" w:space="0" w:color="auto"/>
              <w:left w:val="nil"/>
              <w:bottom w:val="single" w:sz="4" w:space="0" w:color="auto"/>
              <w:right w:val="single" w:sz="8" w:space="0" w:color="auto"/>
            </w:tcBorders>
          </w:tcPr>
          <w:p w14:paraId="57D1A46C" w14:textId="77777777" w:rsidR="004F503A" w:rsidRPr="002B16EB" w:rsidRDefault="004F503A"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209DA518" w14:textId="77777777" w:rsidR="004F503A" w:rsidRPr="002B16EB" w:rsidRDefault="004F503A" w:rsidP="004B7380">
            <w:pPr>
              <w:pStyle w:val="NoSpacing"/>
              <w:rPr>
                <w:lang w:val="en-AU"/>
              </w:rPr>
            </w:pPr>
          </w:p>
        </w:tc>
      </w:tr>
      <w:tr w:rsidR="004F503A" w:rsidRPr="002B16EB" w14:paraId="21B083F1" w14:textId="77777777" w:rsidTr="004F503A">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272A17" w14:textId="77777777" w:rsidR="004F503A" w:rsidRPr="002B16EB" w:rsidRDefault="004F503A" w:rsidP="004B7380">
            <w:pPr>
              <w:pStyle w:val="NoSpacing"/>
              <w:rPr>
                <w:lang w:val="en-AU"/>
              </w:rPr>
            </w:pPr>
            <w:r w:rsidRPr="002B16EB">
              <w:rPr>
                <w:lang w:val="en-AU"/>
              </w:rPr>
              <w:t>5</w:t>
            </w:r>
          </w:p>
        </w:tc>
        <w:tc>
          <w:tcPr>
            <w:tcW w:w="1167" w:type="dxa"/>
            <w:tcBorders>
              <w:top w:val="single" w:sz="4" w:space="0" w:color="auto"/>
              <w:left w:val="nil"/>
              <w:bottom w:val="single" w:sz="4" w:space="0" w:color="auto"/>
              <w:right w:val="nil"/>
            </w:tcBorders>
          </w:tcPr>
          <w:p w14:paraId="0BFF3483" w14:textId="77777777" w:rsidR="004F503A" w:rsidRPr="002B16EB" w:rsidRDefault="004F503A"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6AAAB" w14:textId="216A745F" w:rsidR="004F503A" w:rsidRPr="002B16EB" w:rsidRDefault="004F503A"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E34C4" w14:textId="77777777" w:rsidR="004F503A" w:rsidRPr="002B16EB" w:rsidRDefault="004F503A"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274B2A75" w14:textId="77777777" w:rsidR="004F503A" w:rsidRPr="002B16EB" w:rsidRDefault="004F503A"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9A88986" w14:textId="77777777" w:rsidR="004F503A" w:rsidRPr="002B16EB" w:rsidRDefault="004F503A" w:rsidP="004B7380">
            <w:pPr>
              <w:pStyle w:val="NoSpacing"/>
              <w:rPr>
                <w:lang w:val="en-AU"/>
              </w:rPr>
            </w:pPr>
          </w:p>
        </w:tc>
      </w:tr>
      <w:tr w:rsidR="004F503A" w:rsidRPr="002B16EB" w14:paraId="7B90FE3A" w14:textId="77777777" w:rsidTr="004F503A">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C2791D" w14:textId="77777777" w:rsidR="004F503A" w:rsidRPr="002B16EB" w:rsidRDefault="004F503A" w:rsidP="004B7380">
            <w:pPr>
              <w:pStyle w:val="NoSpacing"/>
              <w:rPr>
                <w:lang w:val="en-AU"/>
              </w:rPr>
            </w:pPr>
            <w:r w:rsidRPr="002B16EB">
              <w:rPr>
                <w:lang w:val="en-AU"/>
              </w:rPr>
              <w:t>6</w:t>
            </w:r>
          </w:p>
        </w:tc>
        <w:tc>
          <w:tcPr>
            <w:tcW w:w="1167" w:type="dxa"/>
            <w:tcBorders>
              <w:top w:val="single" w:sz="4" w:space="0" w:color="auto"/>
              <w:left w:val="nil"/>
              <w:bottom w:val="single" w:sz="4" w:space="0" w:color="auto"/>
              <w:right w:val="nil"/>
            </w:tcBorders>
          </w:tcPr>
          <w:p w14:paraId="7F6B8964" w14:textId="77777777" w:rsidR="004F503A" w:rsidRPr="002B16EB" w:rsidRDefault="004F503A"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AD08BB" w14:textId="46AD3F8B" w:rsidR="004F503A" w:rsidRPr="002B16EB" w:rsidRDefault="004F503A"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34B472" w14:textId="77777777" w:rsidR="004F503A" w:rsidRPr="002B16EB" w:rsidRDefault="004F503A"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73FB29F7" w14:textId="77777777" w:rsidR="004F503A" w:rsidRPr="002B16EB" w:rsidRDefault="004F503A"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585DD8C" w14:textId="77777777" w:rsidR="004F503A" w:rsidRPr="002B16EB" w:rsidRDefault="004F503A" w:rsidP="004B7380">
            <w:pPr>
              <w:pStyle w:val="NoSpacing"/>
              <w:rPr>
                <w:lang w:val="en-AU"/>
              </w:rPr>
            </w:pPr>
          </w:p>
        </w:tc>
      </w:tr>
    </w:tbl>
    <w:p w14:paraId="0475E405" w14:textId="77777777" w:rsidR="008A2F72" w:rsidRPr="002B16EB" w:rsidRDefault="008A2F72" w:rsidP="008A2F72">
      <w:pPr>
        <w:pStyle w:val="NoSpacing"/>
        <w:rPr>
          <w:b/>
          <w:bCs/>
          <w:lang w:val="en-AU"/>
        </w:rPr>
      </w:pPr>
    </w:p>
    <w:p w14:paraId="66EE52E1" w14:textId="438491AF" w:rsidR="00A340D5" w:rsidRPr="002B16EB" w:rsidRDefault="00A340D5" w:rsidP="00D46A87">
      <w:pPr>
        <w:pStyle w:val="NoSpacing"/>
        <w:rPr>
          <w:lang w:val="en-AU"/>
        </w:rPr>
      </w:pPr>
      <w:r w:rsidRPr="002B16EB">
        <w:rPr>
          <w:lang w:val="en-AU"/>
        </w:rPr>
        <w:t>Sat</w:t>
      </w:r>
      <w:r w:rsidR="00D46A87" w:rsidRPr="002B16EB">
        <w:rPr>
          <w:lang w:val="en-AU"/>
        </w:rPr>
        <w:t>/Sun</w:t>
      </w:r>
      <w:r w:rsidRPr="002B16EB">
        <w:rPr>
          <w:lang w:val="en-AU"/>
        </w:rPr>
        <w:t xml:space="preserve"> verify</w:t>
      </w:r>
      <w:r w:rsidR="00D46A87" w:rsidRPr="002B16EB">
        <w:rPr>
          <w:lang w:val="en-AU"/>
        </w:rPr>
        <w:t xml:space="preserve"> jobs</w:t>
      </w:r>
    </w:p>
    <w:p w14:paraId="55B3BAA5" w14:textId="77777777" w:rsidR="00D46A87" w:rsidRPr="002B16EB" w:rsidRDefault="00D46A87" w:rsidP="00D46A87">
      <w:pPr>
        <w:pStyle w:val="NoSpacing"/>
        <w:rPr>
          <w:lang w:val="en-AU"/>
        </w:rPr>
      </w:pPr>
    </w:p>
    <w:p w14:paraId="3D2125FD" w14:textId="51A8CE7A" w:rsidR="00A340D5" w:rsidRPr="002B16EB" w:rsidRDefault="00A340D5" w:rsidP="00A340D5">
      <w:pPr>
        <w:pStyle w:val="Heading2"/>
        <w:rPr>
          <w:lang w:val="en-AU"/>
        </w:rPr>
      </w:pPr>
      <w:bookmarkStart w:id="923" w:name="_Toc167368587"/>
      <w:r w:rsidRPr="002B16EB">
        <w:rPr>
          <w:lang w:val="en-AU"/>
        </w:rPr>
        <w:t>0</w:t>
      </w:r>
      <w:r w:rsidR="00D46A87" w:rsidRPr="002B16EB">
        <w:rPr>
          <w:lang w:val="en-AU"/>
        </w:rPr>
        <w:t>6</w:t>
      </w:r>
      <w:r w:rsidRPr="002B16EB">
        <w:rPr>
          <w:lang w:val="en-AU"/>
        </w:rPr>
        <w:t xml:space="preserve">/11 </w:t>
      </w:r>
      <w:r w:rsidR="00D46A87" w:rsidRPr="002B16EB">
        <w:rPr>
          <w:lang w:val="en-AU"/>
        </w:rPr>
        <w:t>Mon</w:t>
      </w:r>
      <w:bookmarkEnd w:id="923"/>
    </w:p>
    <w:tbl>
      <w:tblPr>
        <w:tblW w:w="9350" w:type="dxa"/>
        <w:tblInd w:w="-10" w:type="dxa"/>
        <w:tblCellMar>
          <w:left w:w="0" w:type="dxa"/>
          <w:right w:w="0" w:type="dxa"/>
        </w:tblCellMar>
        <w:tblLook w:val="04A0" w:firstRow="1" w:lastRow="0" w:firstColumn="1" w:lastColumn="0" w:noHBand="0" w:noVBand="1"/>
      </w:tblPr>
      <w:tblGrid>
        <w:gridCol w:w="378"/>
        <w:gridCol w:w="1167"/>
        <w:gridCol w:w="1329"/>
        <w:gridCol w:w="4582"/>
        <w:gridCol w:w="878"/>
        <w:gridCol w:w="1016"/>
      </w:tblGrid>
      <w:tr w:rsidR="00A340D5" w:rsidRPr="002B16EB" w14:paraId="16510639" w14:textId="77777777" w:rsidTr="004B7380">
        <w:trPr>
          <w:trHeight w:val="209"/>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BB20F8" w14:textId="77777777" w:rsidR="00A340D5" w:rsidRPr="002B16EB" w:rsidRDefault="00A340D5" w:rsidP="004B7380">
            <w:pPr>
              <w:pStyle w:val="NoSpacing"/>
              <w:rPr>
                <w:lang w:val="en-AU"/>
              </w:rPr>
            </w:pPr>
            <w:r w:rsidRPr="002B16EB">
              <w:rPr>
                <w:lang w:val="en-AU"/>
              </w:rPr>
              <w:t>1</w:t>
            </w:r>
          </w:p>
        </w:tc>
        <w:tc>
          <w:tcPr>
            <w:tcW w:w="1167" w:type="dxa"/>
            <w:tcBorders>
              <w:top w:val="single" w:sz="4" w:space="0" w:color="auto"/>
              <w:left w:val="nil"/>
              <w:bottom w:val="single" w:sz="4" w:space="0" w:color="auto"/>
              <w:right w:val="nil"/>
            </w:tcBorders>
          </w:tcPr>
          <w:p w14:paraId="14EC9D91" w14:textId="77777777" w:rsidR="00A340D5" w:rsidRPr="002B16EB" w:rsidRDefault="00A340D5"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65847D" w14:textId="77777777" w:rsidR="00A340D5" w:rsidRPr="002B16EB" w:rsidRDefault="00A340D5" w:rsidP="004B7380">
            <w:pPr>
              <w:pStyle w:val="NoSpacing"/>
              <w:rPr>
                <w:rFonts w:eastAsia="Times New Roman" w:cstheme="minorHAnsi"/>
                <w:color w:val="00295A"/>
                <w:lang w:val="en-AU" w:eastAsia="zh-CN" w:bidi="hi-IN"/>
              </w:rPr>
            </w:pPr>
            <w:r w:rsidRPr="002B16EB">
              <w:rPr>
                <w:lang w:val="en-AU"/>
              </w:rPr>
              <w:t>Inc/WO</w:t>
            </w: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988DD2" w14:textId="77777777" w:rsidR="00A340D5" w:rsidRPr="002B16EB" w:rsidRDefault="00A340D5" w:rsidP="004B7380">
            <w:pPr>
              <w:pStyle w:val="NoSpacing"/>
              <w:rPr>
                <w:lang w:val="en-AU"/>
              </w:rPr>
            </w:pPr>
            <w:r w:rsidRPr="002B16EB">
              <w:rPr>
                <w:lang w:val="en-AU"/>
              </w:rPr>
              <w:t>Desc</w:t>
            </w:r>
          </w:p>
        </w:tc>
        <w:tc>
          <w:tcPr>
            <w:tcW w:w="878" w:type="dxa"/>
            <w:tcBorders>
              <w:top w:val="single" w:sz="4" w:space="0" w:color="auto"/>
              <w:left w:val="nil"/>
              <w:bottom w:val="single" w:sz="4" w:space="0" w:color="auto"/>
              <w:right w:val="single" w:sz="8" w:space="0" w:color="auto"/>
            </w:tcBorders>
          </w:tcPr>
          <w:p w14:paraId="58858608" w14:textId="77777777" w:rsidR="00A340D5" w:rsidRPr="002B16EB" w:rsidRDefault="00A340D5" w:rsidP="004B7380">
            <w:pPr>
              <w:pStyle w:val="NoSpacing"/>
              <w:rPr>
                <w:lang w:val="en-AU"/>
              </w:rPr>
            </w:pPr>
            <w:r w:rsidRPr="002B16EB">
              <w:rPr>
                <w:lang w:val="en-AU"/>
              </w:rPr>
              <w:t>Start dt</w:t>
            </w:r>
          </w:p>
        </w:tc>
        <w:tc>
          <w:tcPr>
            <w:tcW w:w="1016" w:type="dxa"/>
            <w:tcBorders>
              <w:top w:val="single" w:sz="4" w:space="0" w:color="auto"/>
              <w:left w:val="nil"/>
              <w:bottom w:val="single" w:sz="4" w:space="0" w:color="auto"/>
              <w:right w:val="single" w:sz="8" w:space="0" w:color="auto"/>
            </w:tcBorders>
          </w:tcPr>
          <w:p w14:paraId="1573CB75" w14:textId="77777777" w:rsidR="00A340D5" w:rsidRPr="002B16EB" w:rsidRDefault="00A340D5" w:rsidP="004B7380">
            <w:pPr>
              <w:pStyle w:val="NoSpacing"/>
              <w:rPr>
                <w:lang w:val="en-AU"/>
              </w:rPr>
            </w:pPr>
            <w:proofErr w:type="spellStart"/>
            <w:r w:rsidRPr="002B16EB">
              <w:rPr>
                <w:lang w:val="en-AU"/>
              </w:rPr>
              <w:t>Compl</w:t>
            </w:r>
            <w:proofErr w:type="spellEnd"/>
            <w:r w:rsidRPr="002B16EB">
              <w:rPr>
                <w:lang w:val="en-AU"/>
              </w:rPr>
              <w:t xml:space="preserve"> dt</w:t>
            </w:r>
          </w:p>
        </w:tc>
      </w:tr>
      <w:tr w:rsidR="00A340D5" w:rsidRPr="002B16EB" w14:paraId="57B78B76" w14:textId="77777777" w:rsidTr="004B7380">
        <w:trPr>
          <w:trHeight w:val="347"/>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686D75" w14:textId="77777777" w:rsidR="00A340D5" w:rsidRPr="002B16EB" w:rsidRDefault="00A340D5" w:rsidP="004B7380">
            <w:pPr>
              <w:pStyle w:val="NoSpacing"/>
              <w:rPr>
                <w:lang w:val="en-AU"/>
              </w:rPr>
            </w:pPr>
            <w:r w:rsidRPr="002B16EB">
              <w:rPr>
                <w:lang w:val="en-AU"/>
              </w:rPr>
              <w:t>2</w:t>
            </w:r>
          </w:p>
        </w:tc>
        <w:tc>
          <w:tcPr>
            <w:tcW w:w="1167" w:type="dxa"/>
            <w:tcBorders>
              <w:top w:val="single" w:sz="4" w:space="0" w:color="auto"/>
              <w:left w:val="nil"/>
              <w:bottom w:val="single" w:sz="4" w:space="0" w:color="auto"/>
              <w:right w:val="nil"/>
            </w:tcBorders>
          </w:tcPr>
          <w:p w14:paraId="6A3BF68C" w14:textId="77777777" w:rsidR="00A340D5" w:rsidRPr="002B16EB" w:rsidRDefault="00A340D5"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6E38EC" w14:textId="77777777" w:rsidR="00A340D5" w:rsidRPr="002B16EB" w:rsidRDefault="00A340D5"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0C44EC" w14:textId="77777777" w:rsidR="00A340D5" w:rsidRPr="002B16EB" w:rsidRDefault="00D46A87" w:rsidP="004B7380">
            <w:pPr>
              <w:pStyle w:val="NoSpacing"/>
              <w:rPr>
                <w:lang w:val="en-AU"/>
              </w:rPr>
            </w:pPr>
            <w:r w:rsidRPr="002B16EB">
              <w:rPr>
                <w:lang w:val="en-AU"/>
              </w:rPr>
              <w:t>Batch jobs</w:t>
            </w:r>
          </w:p>
          <w:p w14:paraId="63F91433" w14:textId="77777777" w:rsidR="00D46A87" w:rsidRPr="002B16EB" w:rsidRDefault="00D46A87" w:rsidP="004B7380">
            <w:pPr>
              <w:pStyle w:val="NoSpacing"/>
              <w:rPr>
                <w:lang w:val="en-AU"/>
              </w:rPr>
            </w:pPr>
            <w:r w:rsidRPr="002B16EB">
              <w:rPr>
                <w:lang w:val="en-AU"/>
              </w:rPr>
              <w:t>Regdt92q check with Marcel Bodi</w:t>
            </w:r>
          </w:p>
          <w:p w14:paraId="348A63F7" w14:textId="41F18DC0" w:rsidR="00D46A87" w:rsidRPr="002B16EB" w:rsidRDefault="00D46A87" w:rsidP="004B7380">
            <w:pPr>
              <w:pStyle w:val="NoSpacing"/>
              <w:rPr>
                <w:lang w:val="en-AU"/>
              </w:rPr>
            </w:pPr>
            <w:r w:rsidRPr="002B16EB">
              <w:rPr>
                <w:lang w:val="en-AU"/>
              </w:rPr>
              <w:t>CWX still having issues</w:t>
            </w:r>
          </w:p>
        </w:tc>
        <w:tc>
          <w:tcPr>
            <w:tcW w:w="878" w:type="dxa"/>
            <w:tcBorders>
              <w:top w:val="single" w:sz="4" w:space="0" w:color="auto"/>
              <w:left w:val="nil"/>
              <w:bottom w:val="single" w:sz="4" w:space="0" w:color="auto"/>
              <w:right w:val="single" w:sz="8" w:space="0" w:color="auto"/>
            </w:tcBorders>
          </w:tcPr>
          <w:p w14:paraId="3C29D758" w14:textId="77777777" w:rsidR="00A340D5" w:rsidRPr="002B16EB" w:rsidRDefault="00A340D5"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2C3711ED" w14:textId="77777777" w:rsidR="00A340D5" w:rsidRPr="002B16EB" w:rsidRDefault="00A340D5" w:rsidP="004B7380">
            <w:pPr>
              <w:pStyle w:val="NoSpacing"/>
              <w:rPr>
                <w:lang w:val="en-AU"/>
              </w:rPr>
            </w:pPr>
          </w:p>
        </w:tc>
      </w:tr>
      <w:tr w:rsidR="00A340D5" w:rsidRPr="002B16EB" w14:paraId="254C5D8F" w14:textId="77777777" w:rsidTr="004B7380">
        <w:trPr>
          <w:trHeight w:val="454"/>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6E09F4" w14:textId="77777777" w:rsidR="00A340D5" w:rsidRPr="002B16EB" w:rsidRDefault="00A340D5" w:rsidP="004B7380">
            <w:pPr>
              <w:pStyle w:val="NoSpacing"/>
              <w:rPr>
                <w:lang w:val="en-AU"/>
              </w:rPr>
            </w:pPr>
            <w:r w:rsidRPr="002B16EB">
              <w:rPr>
                <w:lang w:val="en-AU"/>
              </w:rPr>
              <w:t>3</w:t>
            </w:r>
          </w:p>
        </w:tc>
        <w:tc>
          <w:tcPr>
            <w:tcW w:w="1167" w:type="dxa"/>
            <w:tcBorders>
              <w:top w:val="single" w:sz="4" w:space="0" w:color="auto"/>
              <w:left w:val="nil"/>
              <w:bottom w:val="single" w:sz="4" w:space="0" w:color="auto"/>
              <w:right w:val="nil"/>
            </w:tcBorders>
          </w:tcPr>
          <w:p w14:paraId="1380B88D" w14:textId="77777777" w:rsidR="00A340D5" w:rsidRPr="002B16EB" w:rsidRDefault="00A340D5"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34A3B5" w14:textId="77777777" w:rsidR="00A340D5" w:rsidRPr="002B16EB" w:rsidRDefault="00A340D5"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793039" w14:textId="6D064EB3" w:rsidR="00A340D5" w:rsidRPr="002B16EB" w:rsidRDefault="00A77D4F" w:rsidP="004B7380">
            <w:pPr>
              <w:rPr>
                <w:lang w:val="en-AU"/>
              </w:rPr>
            </w:pPr>
            <w:r w:rsidRPr="002B16EB">
              <w:rPr>
                <w:lang w:val="en-AU"/>
              </w:rPr>
              <w:t>1 – 2 TM</w:t>
            </w:r>
          </w:p>
        </w:tc>
        <w:tc>
          <w:tcPr>
            <w:tcW w:w="878" w:type="dxa"/>
            <w:tcBorders>
              <w:top w:val="single" w:sz="4" w:space="0" w:color="auto"/>
              <w:left w:val="nil"/>
              <w:bottom w:val="single" w:sz="4" w:space="0" w:color="auto"/>
              <w:right w:val="single" w:sz="8" w:space="0" w:color="auto"/>
            </w:tcBorders>
          </w:tcPr>
          <w:p w14:paraId="363BA98A" w14:textId="77777777" w:rsidR="00A340D5" w:rsidRPr="002B16EB" w:rsidRDefault="00A340D5" w:rsidP="004B7380">
            <w:pPr>
              <w:pStyle w:val="NoSpacing"/>
              <w:rPr>
                <w:rFonts w:ascii="Arial" w:hAnsi="Arial" w:cs="Arial"/>
                <w:lang w:val="en-AU"/>
              </w:rPr>
            </w:pPr>
          </w:p>
        </w:tc>
        <w:tc>
          <w:tcPr>
            <w:tcW w:w="1016" w:type="dxa"/>
            <w:tcBorders>
              <w:top w:val="single" w:sz="4" w:space="0" w:color="auto"/>
              <w:left w:val="nil"/>
              <w:bottom w:val="single" w:sz="4" w:space="0" w:color="auto"/>
              <w:right w:val="single" w:sz="8" w:space="0" w:color="auto"/>
            </w:tcBorders>
          </w:tcPr>
          <w:p w14:paraId="29E3DAC4" w14:textId="77777777" w:rsidR="00A340D5" w:rsidRPr="002B16EB" w:rsidRDefault="00A340D5" w:rsidP="004B7380">
            <w:pPr>
              <w:pStyle w:val="NoSpacing"/>
              <w:rPr>
                <w:rFonts w:ascii="Arial" w:hAnsi="Arial" w:cs="Arial"/>
                <w:lang w:val="en-AU"/>
              </w:rPr>
            </w:pPr>
          </w:p>
        </w:tc>
      </w:tr>
      <w:tr w:rsidR="00A340D5" w:rsidRPr="002B16EB" w14:paraId="06589B86"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ADEDF1" w14:textId="77777777" w:rsidR="00A340D5" w:rsidRPr="002B16EB" w:rsidRDefault="00A340D5" w:rsidP="004B7380">
            <w:pPr>
              <w:pStyle w:val="NoSpacing"/>
              <w:rPr>
                <w:lang w:val="en-AU"/>
              </w:rPr>
            </w:pPr>
            <w:r w:rsidRPr="002B16EB">
              <w:rPr>
                <w:lang w:val="en-AU"/>
              </w:rPr>
              <w:t>4</w:t>
            </w:r>
          </w:p>
        </w:tc>
        <w:tc>
          <w:tcPr>
            <w:tcW w:w="1167" w:type="dxa"/>
            <w:tcBorders>
              <w:top w:val="single" w:sz="4" w:space="0" w:color="auto"/>
              <w:left w:val="nil"/>
              <w:bottom w:val="single" w:sz="4" w:space="0" w:color="auto"/>
              <w:right w:val="nil"/>
            </w:tcBorders>
          </w:tcPr>
          <w:p w14:paraId="148E4332" w14:textId="77777777" w:rsidR="00A340D5" w:rsidRPr="002B16EB" w:rsidRDefault="00A340D5"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48665" w14:textId="77777777" w:rsidR="00A340D5" w:rsidRPr="002B16EB" w:rsidRDefault="00A340D5"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949122" w14:textId="5D74B2BF" w:rsidR="00A340D5" w:rsidRPr="002B16EB" w:rsidRDefault="00A77D4F" w:rsidP="004B7380">
            <w:pPr>
              <w:pStyle w:val="NoSpacing"/>
              <w:rPr>
                <w:lang w:val="en-AU"/>
              </w:rPr>
            </w:pPr>
            <w:r w:rsidRPr="002B16EB">
              <w:rPr>
                <w:lang w:val="en-AU"/>
              </w:rPr>
              <w:t xml:space="preserve">3 – 4 </w:t>
            </w:r>
            <w:r w:rsidR="006E64B1" w:rsidRPr="002B16EB">
              <w:rPr>
                <w:lang w:val="en-AU"/>
              </w:rPr>
              <w:t>Wiki migration (Paul C)</w:t>
            </w:r>
          </w:p>
        </w:tc>
        <w:tc>
          <w:tcPr>
            <w:tcW w:w="878" w:type="dxa"/>
            <w:tcBorders>
              <w:top w:val="single" w:sz="4" w:space="0" w:color="auto"/>
              <w:left w:val="nil"/>
              <w:bottom w:val="single" w:sz="4" w:space="0" w:color="auto"/>
              <w:right w:val="single" w:sz="8" w:space="0" w:color="auto"/>
            </w:tcBorders>
          </w:tcPr>
          <w:p w14:paraId="169080EC" w14:textId="77777777" w:rsidR="00A340D5" w:rsidRPr="002B16EB" w:rsidRDefault="00A340D5"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40AEA0B8" w14:textId="77777777" w:rsidR="00A340D5" w:rsidRPr="002B16EB" w:rsidRDefault="00A340D5" w:rsidP="004B7380">
            <w:pPr>
              <w:pStyle w:val="NoSpacing"/>
              <w:rPr>
                <w:lang w:val="en-AU"/>
              </w:rPr>
            </w:pPr>
          </w:p>
        </w:tc>
      </w:tr>
      <w:tr w:rsidR="00A340D5" w:rsidRPr="002B16EB" w14:paraId="1F3D778A"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530DA5" w14:textId="77777777" w:rsidR="00A340D5" w:rsidRPr="002B16EB" w:rsidRDefault="00A340D5" w:rsidP="004B7380">
            <w:pPr>
              <w:pStyle w:val="NoSpacing"/>
              <w:rPr>
                <w:lang w:val="en-AU"/>
              </w:rPr>
            </w:pPr>
            <w:r w:rsidRPr="002B16EB">
              <w:rPr>
                <w:lang w:val="en-AU"/>
              </w:rPr>
              <w:lastRenderedPageBreak/>
              <w:t>5</w:t>
            </w:r>
          </w:p>
        </w:tc>
        <w:tc>
          <w:tcPr>
            <w:tcW w:w="1167" w:type="dxa"/>
            <w:tcBorders>
              <w:top w:val="single" w:sz="4" w:space="0" w:color="auto"/>
              <w:left w:val="nil"/>
              <w:bottom w:val="single" w:sz="4" w:space="0" w:color="auto"/>
              <w:right w:val="nil"/>
            </w:tcBorders>
          </w:tcPr>
          <w:p w14:paraId="5D3F1BA0" w14:textId="77777777" w:rsidR="00A340D5" w:rsidRPr="002B16EB" w:rsidRDefault="00A340D5"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13BB2A" w14:textId="77777777" w:rsidR="00A340D5" w:rsidRPr="002B16EB" w:rsidRDefault="00A340D5"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0025A1" w14:textId="77777777" w:rsidR="00A340D5" w:rsidRPr="002B16EB" w:rsidRDefault="00A340D5"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51B0767E" w14:textId="77777777" w:rsidR="00A340D5" w:rsidRPr="002B16EB" w:rsidRDefault="00A340D5"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79BE93EA" w14:textId="77777777" w:rsidR="00A340D5" w:rsidRPr="002B16EB" w:rsidRDefault="00A340D5" w:rsidP="004B7380">
            <w:pPr>
              <w:pStyle w:val="NoSpacing"/>
              <w:rPr>
                <w:lang w:val="en-AU"/>
              </w:rPr>
            </w:pPr>
          </w:p>
        </w:tc>
      </w:tr>
      <w:tr w:rsidR="00A340D5" w:rsidRPr="002B16EB" w14:paraId="75B01FD5"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1FA29B" w14:textId="77777777" w:rsidR="00A340D5" w:rsidRPr="002B16EB" w:rsidRDefault="00A340D5" w:rsidP="004B7380">
            <w:pPr>
              <w:pStyle w:val="NoSpacing"/>
              <w:rPr>
                <w:lang w:val="en-AU"/>
              </w:rPr>
            </w:pPr>
            <w:r w:rsidRPr="002B16EB">
              <w:rPr>
                <w:lang w:val="en-AU"/>
              </w:rPr>
              <w:t>6</w:t>
            </w:r>
          </w:p>
        </w:tc>
        <w:tc>
          <w:tcPr>
            <w:tcW w:w="1167" w:type="dxa"/>
            <w:tcBorders>
              <w:top w:val="single" w:sz="4" w:space="0" w:color="auto"/>
              <w:left w:val="nil"/>
              <w:bottom w:val="single" w:sz="4" w:space="0" w:color="auto"/>
              <w:right w:val="nil"/>
            </w:tcBorders>
          </w:tcPr>
          <w:p w14:paraId="1CADD400" w14:textId="77777777" w:rsidR="00A340D5" w:rsidRPr="002B16EB" w:rsidRDefault="00A340D5"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AAC69C" w14:textId="77777777" w:rsidR="00A340D5" w:rsidRPr="002B16EB" w:rsidRDefault="00A340D5"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923ADE" w14:textId="77777777" w:rsidR="00A340D5" w:rsidRPr="002B16EB" w:rsidRDefault="00A340D5"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59E93B93" w14:textId="77777777" w:rsidR="00A340D5" w:rsidRPr="002B16EB" w:rsidRDefault="00A340D5"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639F69F1" w14:textId="77777777" w:rsidR="00A340D5" w:rsidRPr="002B16EB" w:rsidRDefault="00A340D5" w:rsidP="004B7380">
            <w:pPr>
              <w:pStyle w:val="NoSpacing"/>
              <w:rPr>
                <w:lang w:val="en-AU"/>
              </w:rPr>
            </w:pPr>
          </w:p>
        </w:tc>
      </w:tr>
    </w:tbl>
    <w:p w14:paraId="00C2340E" w14:textId="77777777" w:rsidR="00A340D5" w:rsidRPr="002B16EB" w:rsidRDefault="00A340D5" w:rsidP="00A340D5">
      <w:pPr>
        <w:pStyle w:val="NoSpacing"/>
        <w:rPr>
          <w:b/>
          <w:bCs/>
          <w:lang w:val="en-AU"/>
        </w:rPr>
      </w:pPr>
    </w:p>
    <w:p w14:paraId="7C13F3EE" w14:textId="77777777" w:rsidR="001564AC" w:rsidRPr="002B16EB" w:rsidRDefault="001564AC" w:rsidP="00FE46DB">
      <w:pPr>
        <w:rPr>
          <w:lang w:val="en-AU"/>
        </w:rPr>
      </w:pPr>
    </w:p>
    <w:p w14:paraId="7C0289E0" w14:textId="60EBBCFF" w:rsidR="002C5F02" w:rsidRPr="002B16EB" w:rsidRDefault="002C5F02" w:rsidP="002C5F02">
      <w:pPr>
        <w:pStyle w:val="Heading2"/>
        <w:rPr>
          <w:lang w:val="en-AU"/>
        </w:rPr>
      </w:pPr>
      <w:bookmarkStart w:id="924" w:name="_Toc167368588"/>
      <w:r w:rsidRPr="002B16EB">
        <w:rPr>
          <w:lang w:val="en-AU"/>
        </w:rPr>
        <w:t>07/11 Tue</w:t>
      </w:r>
      <w:r w:rsidR="002B3A99" w:rsidRPr="002B16EB">
        <w:rPr>
          <w:lang w:val="en-AU"/>
        </w:rPr>
        <w:t xml:space="preserve"> (</w:t>
      </w:r>
      <w:proofErr w:type="spellStart"/>
      <w:r w:rsidR="002B3A99" w:rsidRPr="002B16EB">
        <w:rPr>
          <w:lang w:val="en-AU"/>
        </w:rPr>
        <w:t>Melb</w:t>
      </w:r>
      <w:proofErr w:type="spellEnd"/>
      <w:r w:rsidR="002B3A99" w:rsidRPr="002B16EB">
        <w:rPr>
          <w:lang w:val="en-AU"/>
        </w:rPr>
        <w:t xml:space="preserve"> cup)</w:t>
      </w:r>
      <w:bookmarkEnd w:id="924"/>
    </w:p>
    <w:tbl>
      <w:tblPr>
        <w:tblW w:w="9350" w:type="dxa"/>
        <w:tblInd w:w="-10" w:type="dxa"/>
        <w:tblCellMar>
          <w:left w:w="0" w:type="dxa"/>
          <w:right w:w="0" w:type="dxa"/>
        </w:tblCellMar>
        <w:tblLook w:val="04A0" w:firstRow="1" w:lastRow="0" w:firstColumn="1" w:lastColumn="0" w:noHBand="0" w:noVBand="1"/>
      </w:tblPr>
      <w:tblGrid>
        <w:gridCol w:w="378"/>
        <w:gridCol w:w="1167"/>
        <w:gridCol w:w="1329"/>
        <w:gridCol w:w="4582"/>
        <w:gridCol w:w="878"/>
        <w:gridCol w:w="1016"/>
      </w:tblGrid>
      <w:tr w:rsidR="002C5F02" w:rsidRPr="002B16EB" w14:paraId="30FF5AD1" w14:textId="77777777" w:rsidTr="004B7380">
        <w:trPr>
          <w:trHeight w:val="209"/>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704353" w14:textId="77777777" w:rsidR="002C5F02" w:rsidRPr="002B16EB" w:rsidRDefault="002C5F02" w:rsidP="004B7380">
            <w:pPr>
              <w:pStyle w:val="NoSpacing"/>
              <w:rPr>
                <w:lang w:val="en-AU"/>
              </w:rPr>
            </w:pPr>
            <w:r w:rsidRPr="002B16EB">
              <w:rPr>
                <w:lang w:val="en-AU"/>
              </w:rPr>
              <w:t>1</w:t>
            </w:r>
          </w:p>
        </w:tc>
        <w:tc>
          <w:tcPr>
            <w:tcW w:w="1167" w:type="dxa"/>
            <w:tcBorders>
              <w:top w:val="single" w:sz="4" w:space="0" w:color="auto"/>
              <w:left w:val="nil"/>
              <w:bottom w:val="single" w:sz="4" w:space="0" w:color="auto"/>
              <w:right w:val="nil"/>
            </w:tcBorders>
          </w:tcPr>
          <w:p w14:paraId="55D37ED3" w14:textId="77777777" w:rsidR="002C5F02" w:rsidRPr="002B16EB" w:rsidRDefault="002C5F02"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B53CEB" w14:textId="77777777" w:rsidR="002C5F02" w:rsidRPr="002B16EB" w:rsidRDefault="002C5F02" w:rsidP="004B7380">
            <w:pPr>
              <w:pStyle w:val="NoSpacing"/>
              <w:rPr>
                <w:rFonts w:eastAsia="Times New Roman" w:cstheme="minorHAnsi"/>
                <w:color w:val="00295A"/>
                <w:lang w:val="en-AU" w:eastAsia="zh-CN" w:bidi="hi-IN"/>
              </w:rPr>
            </w:pPr>
            <w:r w:rsidRPr="002B16EB">
              <w:rPr>
                <w:lang w:val="en-AU"/>
              </w:rPr>
              <w:t>Inc/WO</w:t>
            </w: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EEDC2A" w14:textId="77777777" w:rsidR="002C5F02" w:rsidRPr="002B16EB" w:rsidRDefault="002C5F02" w:rsidP="004B7380">
            <w:pPr>
              <w:pStyle w:val="NoSpacing"/>
              <w:rPr>
                <w:lang w:val="en-AU"/>
              </w:rPr>
            </w:pPr>
            <w:r w:rsidRPr="002B16EB">
              <w:rPr>
                <w:lang w:val="en-AU"/>
              </w:rPr>
              <w:t>Desc</w:t>
            </w:r>
          </w:p>
        </w:tc>
        <w:tc>
          <w:tcPr>
            <w:tcW w:w="878" w:type="dxa"/>
            <w:tcBorders>
              <w:top w:val="single" w:sz="4" w:space="0" w:color="auto"/>
              <w:left w:val="nil"/>
              <w:bottom w:val="single" w:sz="4" w:space="0" w:color="auto"/>
              <w:right w:val="single" w:sz="8" w:space="0" w:color="auto"/>
            </w:tcBorders>
          </w:tcPr>
          <w:p w14:paraId="1280F41A" w14:textId="77777777" w:rsidR="002C5F02" w:rsidRPr="002B16EB" w:rsidRDefault="002C5F02" w:rsidP="004B7380">
            <w:pPr>
              <w:pStyle w:val="NoSpacing"/>
              <w:rPr>
                <w:lang w:val="en-AU"/>
              </w:rPr>
            </w:pPr>
            <w:r w:rsidRPr="002B16EB">
              <w:rPr>
                <w:lang w:val="en-AU"/>
              </w:rPr>
              <w:t>Start dt</w:t>
            </w:r>
          </w:p>
        </w:tc>
        <w:tc>
          <w:tcPr>
            <w:tcW w:w="1016" w:type="dxa"/>
            <w:tcBorders>
              <w:top w:val="single" w:sz="4" w:space="0" w:color="auto"/>
              <w:left w:val="nil"/>
              <w:bottom w:val="single" w:sz="4" w:space="0" w:color="auto"/>
              <w:right w:val="single" w:sz="8" w:space="0" w:color="auto"/>
            </w:tcBorders>
          </w:tcPr>
          <w:p w14:paraId="78214FCD" w14:textId="77777777" w:rsidR="002C5F02" w:rsidRPr="002B16EB" w:rsidRDefault="002C5F02" w:rsidP="004B7380">
            <w:pPr>
              <w:pStyle w:val="NoSpacing"/>
              <w:rPr>
                <w:lang w:val="en-AU"/>
              </w:rPr>
            </w:pPr>
            <w:proofErr w:type="spellStart"/>
            <w:r w:rsidRPr="002B16EB">
              <w:rPr>
                <w:lang w:val="en-AU"/>
              </w:rPr>
              <w:t>Compl</w:t>
            </w:r>
            <w:proofErr w:type="spellEnd"/>
            <w:r w:rsidRPr="002B16EB">
              <w:rPr>
                <w:lang w:val="en-AU"/>
              </w:rPr>
              <w:t xml:space="preserve"> dt</w:t>
            </w:r>
          </w:p>
        </w:tc>
      </w:tr>
      <w:tr w:rsidR="002C5F02" w:rsidRPr="002B16EB" w14:paraId="567EB4C7" w14:textId="77777777" w:rsidTr="004B7380">
        <w:trPr>
          <w:trHeight w:val="347"/>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4BDAC4" w14:textId="77777777" w:rsidR="002C5F02" w:rsidRPr="002B16EB" w:rsidRDefault="002C5F02" w:rsidP="004B7380">
            <w:pPr>
              <w:pStyle w:val="NoSpacing"/>
              <w:rPr>
                <w:lang w:val="en-AU"/>
              </w:rPr>
            </w:pPr>
            <w:r w:rsidRPr="002B16EB">
              <w:rPr>
                <w:lang w:val="en-AU"/>
              </w:rPr>
              <w:t>2</w:t>
            </w:r>
          </w:p>
        </w:tc>
        <w:tc>
          <w:tcPr>
            <w:tcW w:w="1167" w:type="dxa"/>
            <w:tcBorders>
              <w:top w:val="single" w:sz="4" w:space="0" w:color="auto"/>
              <w:left w:val="nil"/>
              <w:bottom w:val="single" w:sz="4" w:space="0" w:color="auto"/>
              <w:right w:val="nil"/>
            </w:tcBorders>
          </w:tcPr>
          <w:p w14:paraId="2C147F0D" w14:textId="77777777" w:rsidR="002C5F02" w:rsidRPr="002B16EB" w:rsidRDefault="002C5F02"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95AD424" w14:textId="77777777" w:rsidR="002C5F02" w:rsidRPr="002B16EB" w:rsidRDefault="002C5F02"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B1BF34" w14:textId="0622840F" w:rsidR="002C5F02" w:rsidRPr="002B16EB" w:rsidRDefault="002C5F02" w:rsidP="004B7380">
            <w:pPr>
              <w:pStyle w:val="NoSpacing"/>
              <w:rPr>
                <w:lang w:val="en-AU"/>
              </w:rPr>
            </w:pPr>
            <w:r w:rsidRPr="002B16EB">
              <w:rPr>
                <w:lang w:val="en-AU"/>
              </w:rPr>
              <w:t xml:space="preserve">Wiki </w:t>
            </w:r>
            <w:r w:rsidR="002E6F0C" w:rsidRPr="002B16EB">
              <w:rPr>
                <w:lang w:val="en-AU"/>
              </w:rPr>
              <w:t>move to 99. archive</w:t>
            </w:r>
          </w:p>
        </w:tc>
        <w:tc>
          <w:tcPr>
            <w:tcW w:w="878" w:type="dxa"/>
            <w:tcBorders>
              <w:top w:val="single" w:sz="4" w:space="0" w:color="auto"/>
              <w:left w:val="nil"/>
              <w:bottom w:val="single" w:sz="4" w:space="0" w:color="auto"/>
              <w:right w:val="single" w:sz="8" w:space="0" w:color="auto"/>
            </w:tcBorders>
          </w:tcPr>
          <w:p w14:paraId="3A00EA35" w14:textId="77777777" w:rsidR="002C5F02" w:rsidRPr="002B16EB" w:rsidRDefault="002C5F02"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5025D58F" w14:textId="77777777" w:rsidR="002C5F02" w:rsidRPr="002B16EB" w:rsidRDefault="002C5F02" w:rsidP="004B7380">
            <w:pPr>
              <w:pStyle w:val="NoSpacing"/>
              <w:rPr>
                <w:lang w:val="en-AU"/>
              </w:rPr>
            </w:pPr>
          </w:p>
        </w:tc>
      </w:tr>
      <w:tr w:rsidR="002C5F02" w:rsidRPr="002B16EB" w14:paraId="31366FAD" w14:textId="77777777" w:rsidTr="004B7380">
        <w:trPr>
          <w:trHeight w:val="454"/>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EA0A5D" w14:textId="77777777" w:rsidR="002C5F02" w:rsidRPr="002B16EB" w:rsidRDefault="002C5F02" w:rsidP="004B7380">
            <w:pPr>
              <w:pStyle w:val="NoSpacing"/>
              <w:rPr>
                <w:lang w:val="en-AU"/>
              </w:rPr>
            </w:pPr>
            <w:r w:rsidRPr="002B16EB">
              <w:rPr>
                <w:lang w:val="en-AU"/>
              </w:rPr>
              <w:t>3</w:t>
            </w:r>
          </w:p>
        </w:tc>
        <w:tc>
          <w:tcPr>
            <w:tcW w:w="1167" w:type="dxa"/>
            <w:tcBorders>
              <w:top w:val="single" w:sz="4" w:space="0" w:color="auto"/>
              <w:left w:val="nil"/>
              <w:bottom w:val="single" w:sz="4" w:space="0" w:color="auto"/>
              <w:right w:val="nil"/>
            </w:tcBorders>
          </w:tcPr>
          <w:p w14:paraId="0E9C63FC" w14:textId="77777777" w:rsidR="002C5F02" w:rsidRPr="002B16EB" w:rsidRDefault="002C5F02"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477FE" w14:textId="77777777" w:rsidR="002C5F02" w:rsidRPr="002B16EB" w:rsidRDefault="002C5F02"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6BFCA7" w14:textId="3ECF1A4D" w:rsidR="002C5F02" w:rsidRPr="002B16EB" w:rsidRDefault="002E6F0C" w:rsidP="004B7380">
            <w:pPr>
              <w:rPr>
                <w:lang w:val="en-AU"/>
              </w:rPr>
            </w:pPr>
            <w:r w:rsidRPr="002B16EB">
              <w:rPr>
                <w:lang w:val="en-AU"/>
              </w:rPr>
              <w:t>CWX files from Sat merged to yesterdays by Joseph Parsons</w:t>
            </w:r>
          </w:p>
        </w:tc>
        <w:tc>
          <w:tcPr>
            <w:tcW w:w="878" w:type="dxa"/>
            <w:tcBorders>
              <w:top w:val="single" w:sz="4" w:space="0" w:color="auto"/>
              <w:left w:val="nil"/>
              <w:bottom w:val="single" w:sz="4" w:space="0" w:color="auto"/>
              <w:right w:val="single" w:sz="8" w:space="0" w:color="auto"/>
            </w:tcBorders>
          </w:tcPr>
          <w:p w14:paraId="37C8610B" w14:textId="77777777" w:rsidR="002C5F02" w:rsidRPr="002B16EB" w:rsidRDefault="002C5F02" w:rsidP="004B7380">
            <w:pPr>
              <w:pStyle w:val="NoSpacing"/>
              <w:rPr>
                <w:rFonts w:ascii="Arial" w:hAnsi="Arial" w:cs="Arial"/>
                <w:lang w:val="en-AU"/>
              </w:rPr>
            </w:pPr>
          </w:p>
        </w:tc>
        <w:tc>
          <w:tcPr>
            <w:tcW w:w="1016" w:type="dxa"/>
            <w:tcBorders>
              <w:top w:val="single" w:sz="4" w:space="0" w:color="auto"/>
              <w:left w:val="nil"/>
              <w:bottom w:val="single" w:sz="4" w:space="0" w:color="auto"/>
              <w:right w:val="single" w:sz="8" w:space="0" w:color="auto"/>
            </w:tcBorders>
          </w:tcPr>
          <w:p w14:paraId="1D3FBCB0" w14:textId="77777777" w:rsidR="002C5F02" w:rsidRPr="002B16EB" w:rsidRDefault="002C5F02" w:rsidP="004B7380">
            <w:pPr>
              <w:pStyle w:val="NoSpacing"/>
              <w:rPr>
                <w:rFonts w:ascii="Arial" w:hAnsi="Arial" w:cs="Arial"/>
                <w:lang w:val="en-AU"/>
              </w:rPr>
            </w:pPr>
          </w:p>
        </w:tc>
      </w:tr>
      <w:tr w:rsidR="002C5F02" w:rsidRPr="002B16EB" w14:paraId="7A214B90"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66FB1F" w14:textId="77777777" w:rsidR="002C5F02" w:rsidRPr="002B16EB" w:rsidRDefault="002C5F02" w:rsidP="004B7380">
            <w:pPr>
              <w:pStyle w:val="NoSpacing"/>
              <w:rPr>
                <w:lang w:val="en-AU"/>
              </w:rPr>
            </w:pPr>
            <w:r w:rsidRPr="002B16EB">
              <w:rPr>
                <w:lang w:val="en-AU"/>
              </w:rPr>
              <w:t>4</w:t>
            </w:r>
          </w:p>
        </w:tc>
        <w:tc>
          <w:tcPr>
            <w:tcW w:w="1167" w:type="dxa"/>
            <w:tcBorders>
              <w:top w:val="single" w:sz="4" w:space="0" w:color="auto"/>
              <w:left w:val="nil"/>
              <w:bottom w:val="single" w:sz="4" w:space="0" w:color="auto"/>
              <w:right w:val="nil"/>
            </w:tcBorders>
          </w:tcPr>
          <w:p w14:paraId="59BC7B60" w14:textId="77777777" w:rsidR="002C5F02" w:rsidRPr="002B16EB" w:rsidRDefault="002C5F02"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D5E4AC" w14:textId="77777777" w:rsidR="002C5F02" w:rsidRPr="002B16EB" w:rsidRDefault="002C5F02"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B2694F" w14:textId="7511506C" w:rsidR="002C5F02" w:rsidRPr="002B16EB" w:rsidRDefault="002C5F02"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7D7ED8D5" w14:textId="77777777" w:rsidR="002C5F02" w:rsidRPr="002B16EB" w:rsidRDefault="002C5F02"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6515B1E" w14:textId="77777777" w:rsidR="002C5F02" w:rsidRPr="002B16EB" w:rsidRDefault="002C5F02" w:rsidP="004B7380">
            <w:pPr>
              <w:pStyle w:val="NoSpacing"/>
              <w:rPr>
                <w:lang w:val="en-AU"/>
              </w:rPr>
            </w:pPr>
          </w:p>
        </w:tc>
      </w:tr>
      <w:tr w:rsidR="002C5F02" w:rsidRPr="002B16EB" w14:paraId="616B69F0"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5CBFF5" w14:textId="77777777" w:rsidR="002C5F02" w:rsidRPr="002B16EB" w:rsidRDefault="002C5F02" w:rsidP="004B7380">
            <w:pPr>
              <w:pStyle w:val="NoSpacing"/>
              <w:rPr>
                <w:lang w:val="en-AU"/>
              </w:rPr>
            </w:pPr>
            <w:r w:rsidRPr="002B16EB">
              <w:rPr>
                <w:lang w:val="en-AU"/>
              </w:rPr>
              <w:t>5</w:t>
            </w:r>
          </w:p>
        </w:tc>
        <w:tc>
          <w:tcPr>
            <w:tcW w:w="1167" w:type="dxa"/>
            <w:tcBorders>
              <w:top w:val="single" w:sz="4" w:space="0" w:color="auto"/>
              <w:left w:val="nil"/>
              <w:bottom w:val="single" w:sz="4" w:space="0" w:color="auto"/>
              <w:right w:val="nil"/>
            </w:tcBorders>
          </w:tcPr>
          <w:p w14:paraId="033D0288" w14:textId="77777777" w:rsidR="002C5F02" w:rsidRPr="002B16EB" w:rsidRDefault="002C5F02"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96DDCB" w14:textId="77777777" w:rsidR="002C5F02" w:rsidRPr="002B16EB" w:rsidRDefault="002C5F02"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C78C09" w14:textId="77777777" w:rsidR="002C5F02" w:rsidRPr="002B16EB" w:rsidRDefault="002C5F02"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26543D91" w14:textId="77777777" w:rsidR="002C5F02" w:rsidRPr="002B16EB" w:rsidRDefault="002C5F02"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8CAA6BE" w14:textId="77777777" w:rsidR="002C5F02" w:rsidRPr="002B16EB" w:rsidRDefault="002C5F02" w:rsidP="004B7380">
            <w:pPr>
              <w:pStyle w:val="NoSpacing"/>
              <w:rPr>
                <w:lang w:val="en-AU"/>
              </w:rPr>
            </w:pPr>
          </w:p>
        </w:tc>
      </w:tr>
      <w:tr w:rsidR="002C5F02" w:rsidRPr="002B16EB" w14:paraId="760671E6"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CC0EC0" w14:textId="77777777" w:rsidR="002C5F02" w:rsidRPr="002B16EB" w:rsidRDefault="002C5F02" w:rsidP="004B7380">
            <w:pPr>
              <w:pStyle w:val="NoSpacing"/>
              <w:rPr>
                <w:lang w:val="en-AU"/>
              </w:rPr>
            </w:pPr>
            <w:r w:rsidRPr="002B16EB">
              <w:rPr>
                <w:lang w:val="en-AU"/>
              </w:rPr>
              <w:t>6</w:t>
            </w:r>
          </w:p>
        </w:tc>
        <w:tc>
          <w:tcPr>
            <w:tcW w:w="1167" w:type="dxa"/>
            <w:tcBorders>
              <w:top w:val="single" w:sz="4" w:space="0" w:color="auto"/>
              <w:left w:val="nil"/>
              <w:bottom w:val="single" w:sz="4" w:space="0" w:color="auto"/>
              <w:right w:val="nil"/>
            </w:tcBorders>
          </w:tcPr>
          <w:p w14:paraId="5F5ED189" w14:textId="77777777" w:rsidR="002C5F02" w:rsidRPr="002B16EB" w:rsidRDefault="002C5F02"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99634A" w14:textId="77777777" w:rsidR="002C5F02" w:rsidRPr="002B16EB" w:rsidRDefault="002C5F02"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82E4A6" w14:textId="77777777" w:rsidR="002C5F02" w:rsidRPr="002B16EB" w:rsidRDefault="002C5F02"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3E8A9B2F" w14:textId="77777777" w:rsidR="002C5F02" w:rsidRPr="002B16EB" w:rsidRDefault="002C5F02"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66701C9C" w14:textId="77777777" w:rsidR="002C5F02" w:rsidRPr="002B16EB" w:rsidRDefault="002C5F02" w:rsidP="004B7380">
            <w:pPr>
              <w:pStyle w:val="NoSpacing"/>
              <w:rPr>
                <w:lang w:val="en-AU"/>
              </w:rPr>
            </w:pPr>
          </w:p>
        </w:tc>
      </w:tr>
    </w:tbl>
    <w:p w14:paraId="704C6D9A" w14:textId="77777777" w:rsidR="002C5F02" w:rsidRPr="002B16EB" w:rsidRDefault="002C5F02" w:rsidP="002C5F02">
      <w:pPr>
        <w:pStyle w:val="NoSpacing"/>
        <w:rPr>
          <w:b/>
          <w:bCs/>
          <w:lang w:val="en-AU"/>
        </w:rPr>
      </w:pPr>
    </w:p>
    <w:p w14:paraId="12CE5890" w14:textId="6F1DC0BB" w:rsidR="00602B0B" w:rsidRPr="002B16EB" w:rsidRDefault="00602B0B" w:rsidP="00602B0B">
      <w:pPr>
        <w:pStyle w:val="Heading2"/>
        <w:rPr>
          <w:lang w:val="en-AU"/>
        </w:rPr>
      </w:pPr>
      <w:bookmarkStart w:id="925" w:name="_Toc167368589"/>
      <w:r w:rsidRPr="002B16EB">
        <w:rPr>
          <w:lang w:val="en-AU"/>
        </w:rPr>
        <w:t>0</w:t>
      </w:r>
      <w:r w:rsidR="004F493B" w:rsidRPr="002B16EB">
        <w:rPr>
          <w:lang w:val="en-AU"/>
        </w:rPr>
        <w:t>8</w:t>
      </w:r>
      <w:r w:rsidRPr="002B16EB">
        <w:rPr>
          <w:lang w:val="en-AU"/>
        </w:rPr>
        <w:t xml:space="preserve">/11 </w:t>
      </w:r>
      <w:r w:rsidR="004F493B" w:rsidRPr="002B16EB">
        <w:rPr>
          <w:lang w:val="en-AU"/>
        </w:rPr>
        <w:t>Wed (elect appoint)</w:t>
      </w:r>
      <w:bookmarkEnd w:id="925"/>
    </w:p>
    <w:tbl>
      <w:tblPr>
        <w:tblW w:w="9350" w:type="dxa"/>
        <w:tblInd w:w="-10" w:type="dxa"/>
        <w:tblCellMar>
          <w:left w:w="0" w:type="dxa"/>
          <w:right w:w="0" w:type="dxa"/>
        </w:tblCellMar>
        <w:tblLook w:val="04A0" w:firstRow="1" w:lastRow="0" w:firstColumn="1" w:lastColumn="0" w:noHBand="0" w:noVBand="1"/>
      </w:tblPr>
      <w:tblGrid>
        <w:gridCol w:w="378"/>
        <w:gridCol w:w="1167"/>
        <w:gridCol w:w="1329"/>
        <w:gridCol w:w="4582"/>
        <w:gridCol w:w="878"/>
        <w:gridCol w:w="1016"/>
      </w:tblGrid>
      <w:tr w:rsidR="00602B0B" w:rsidRPr="002B16EB" w14:paraId="3C18DE57" w14:textId="77777777" w:rsidTr="004B7380">
        <w:trPr>
          <w:trHeight w:val="209"/>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283D8B" w14:textId="77777777" w:rsidR="00602B0B" w:rsidRPr="002B16EB" w:rsidRDefault="00602B0B" w:rsidP="004B7380">
            <w:pPr>
              <w:pStyle w:val="NoSpacing"/>
              <w:rPr>
                <w:lang w:val="en-AU"/>
              </w:rPr>
            </w:pPr>
            <w:r w:rsidRPr="002B16EB">
              <w:rPr>
                <w:lang w:val="en-AU"/>
              </w:rPr>
              <w:t>1</w:t>
            </w:r>
          </w:p>
        </w:tc>
        <w:tc>
          <w:tcPr>
            <w:tcW w:w="1167" w:type="dxa"/>
            <w:tcBorders>
              <w:top w:val="single" w:sz="4" w:space="0" w:color="auto"/>
              <w:left w:val="nil"/>
              <w:bottom w:val="single" w:sz="4" w:space="0" w:color="auto"/>
              <w:right w:val="nil"/>
            </w:tcBorders>
          </w:tcPr>
          <w:p w14:paraId="4FCDBDEF"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FC5BC2" w14:textId="77777777" w:rsidR="00602B0B" w:rsidRPr="002B16EB" w:rsidRDefault="00602B0B" w:rsidP="004B7380">
            <w:pPr>
              <w:pStyle w:val="NoSpacing"/>
              <w:rPr>
                <w:rFonts w:eastAsia="Times New Roman" w:cstheme="minorHAnsi"/>
                <w:color w:val="00295A"/>
                <w:lang w:val="en-AU" w:eastAsia="zh-CN" w:bidi="hi-IN"/>
              </w:rPr>
            </w:pPr>
            <w:r w:rsidRPr="002B16EB">
              <w:rPr>
                <w:lang w:val="en-AU"/>
              </w:rPr>
              <w:t>Inc/WO</w:t>
            </w: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58E476" w14:textId="77777777" w:rsidR="00602B0B" w:rsidRPr="002B16EB" w:rsidRDefault="00602B0B" w:rsidP="004B7380">
            <w:pPr>
              <w:pStyle w:val="NoSpacing"/>
              <w:rPr>
                <w:lang w:val="en-AU"/>
              </w:rPr>
            </w:pPr>
            <w:r w:rsidRPr="002B16EB">
              <w:rPr>
                <w:lang w:val="en-AU"/>
              </w:rPr>
              <w:t>Desc</w:t>
            </w:r>
          </w:p>
        </w:tc>
        <w:tc>
          <w:tcPr>
            <w:tcW w:w="878" w:type="dxa"/>
            <w:tcBorders>
              <w:top w:val="single" w:sz="4" w:space="0" w:color="auto"/>
              <w:left w:val="nil"/>
              <w:bottom w:val="single" w:sz="4" w:space="0" w:color="auto"/>
              <w:right w:val="single" w:sz="8" w:space="0" w:color="auto"/>
            </w:tcBorders>
          </w:tcPr>
          <w:p w14:paraId="5B416B8A" w14:textId="77777777" w:rsidR="00602B0B" w:rsidRPr="002B16EB" w:rsidRDefault="00602B0B" w:rsidP="004B7380">
            <w:pPr>
              <w:pStyle w:val="NoSpacing"/>
              <w:rPr>
                <w:lang w:val="en-AU"/>
              </w:rPr>
            </w:pPr>
            <w:r w:rsidRPr="002B16EB">
              <w:rPr>
                <w:lang w:val="en-AU"/>
              </w:rPr>
              <w:t>Start dt</w:t>
            </w:r>
          </w:p>
        </w:tc>
        <w:tc>
          <w:tcPr>
            <w:tcW w:w="1016" w:type="dxa"/>
            <w:tcBorders>
              <w:top w:val="single" w:sz="4" w:space="0" w:color="auto"/>
              <w:left w:val="nil"/>
              <w:bottom w:val="single" w:sz="4" w:space="0" w:color="auto"/>
              <w:right w:val="single" w:sz="8" w:space="0" w:color="auto"/>
            </w:tcBorders>
          </w:tcPr>
          <w:p w14:paraId="77C783D1" w14:textId="77777777" w:rsidR="00602B0B" w:rsidRPr="002B16EB" w:rsidRDefault="00602B0B" w:rsidP="004B7380">
            <w:pPr>
              <w:pStyle w:val="NoSpacing"/>
              <w:rPr>
                <w:lang w:val="en-AU"/>
              </w:rPr>
            </w:pPr>
            <w:proofErr w:type="spellStart"/>
            <w:r w:rsidRPr="002B16EB">
              <w:rPr>
                <w:lang w:val="en-AU"/>
              </w:rPr>
              <w:t>Compl</w:t>
            </w:r>
            <w:proofErr w:type="spellEnd"/>
            <w:r w:rsidRPr="002B16EB">
              <w:rPr>
                <w:lang w:val="en-AU"/>
              </w:rPr>
              <w:t xml:space="preserve"> dt</w:t>
            </w:r>
          </w:p>
        </w:tc>
      </w:tr>
      <w:tr w:rsidR="00602B0B" w:rsidRPr="002B16EB" w14:paraId="16FC479F" w14:textId="77777777" w:rsidTr="004B7380">
        <w:trPr>
          <w:trHeight w:val="347"/>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167B5C" w14:textId="77777777" w:rsidR="00602B0B" w:rsidRPr="002B16EB" w:rsidRDefault="00602B0B" w:rsidP="004B7380">
            <w:pPr>
              <w:pStyle w:val="NoSpacing"/>
              <w:rPr>
                <w:lang w:val="en-AU"/>
              </w:rPr>
            </w:pPr>
            <w:r w:rsidRPr="002B16EB">
              <w:rPr>
                <w:lang w:val="en-AU"/>
              </w:rPr>
              <w:t>2</w:t>
            </w:r>
          </w:p>
        </w:tc>
        <w:tc>
          <w:tcPr>
            <w:tcW w:w="1167" w:type="dxa"/>
            <w:tcBorders>
              <w:top w:val="single" w:sz="4" w:space="0" w:color="auto"/>
              <w:left w:val="nil"/>
              <w:bottom w:val="single" w:sz="4" w:space="0" w:color="auto"/>
              <w:right w:val="nil"/>
            </w:tcBorders>
          </w:tcPr>
          <w:p w14:paraId="76874465"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57DDF0" w14:textId="77777777" w:rsidR="00602B0B" w:rsidRPr="002B16EB" w:rsidRDefault="00602B0B"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EA14C8" w14:textId="3B503FB5" w:rsidR="00602B0B" w:rsidRPr="002B16EB" w:rsidRDefault="004F493B" w:rsidP="004B7380">
            <w:pPr>
              <w:pStyle w:val="NoSpacing"/>
              <w:rPr>
                <w:lang w:val="en-AU"/>
              </w:rPr>
            </w:pPr>
            <w:r w:rsidRPr="002B16EB">
              <w:rPr>
                <w:lang w:val="en-AU"/>
              </w:rPr>
              <w:t xml:space="preserve">Lily (elect selection appoint( 8 – 10) </w:t>
            </w:r>
            <w:r w:rsidR="00B32B1D" w:rsidRPr="002B16EB">
              <w:rPr>
                <w:lang w:val="en-AU"/>
              </w:rPr>
              <w:t>Prestons)</w:t>
            </w:r>
          </w:p>
        </w:tc>
        <w:tc>
          <w:tcPr>
            <w:tcW w:w="878" w:type="dxa"/>
            <w:tcBorders>
              <w:top w:val="single" w:sz="4" w:space="0" w:color="auto"/>
              <w:left w:val="nil"/>
              <w:bottom w:val="single" w:sz="4" w:space="0" w:color="auto"/>
              <w:right w:val="single" w:sz="8" w:space="0" w:color="auto"/>
            </w:tcBorders>
          </w:tcPr>
          <w:p w14:paraId="6E2C1944"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2CD23306" w14:textId="77777777" w:rsidR="00602B0B" w:rsidRPr="002B16EB" w:rsidRDefault="00602B0B" w:rsidP="004B7380">
            <w:pPr>
              <w:pStyle w:val="NoSpacing"/>
              <w:rPr>
                <w:lang w:val="en-AU"/>
              </w:rPr>
            </w:pPr>
          </w:p>
        </w:tc>
      </w:tr>
      <w:tr w:rsidR="00602B0B" w:rsidRPr="002B16EB" w14:paraId="3E8FB2F1" w14:textId="77777777" w:rsidTr="004B7380">
        <w:trPr>
          <w:trHeight w:val="454"/>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545B74" w14:textId="77777777" w:rsidR="00602B0B" w:rsidRPr="002B16EB" w:rsidRDefault="00602B0B" w:rsidP="004B7380">
            <w:pPr>
              <w:pStyle w:val="NoSpacing"/>
              <w:rPr>
                <w:lang w:val="en-AU"/>
              </w:rPr>
            </w:pPr>
            <w:r w:rsidRPr="002B16EB">
              <w:rPr>
                <w:lang w:val="en-AU"/>
              </w:rPr>
              <w:t>3</w:t>
            </w:r>
          </w:p>
        </w:tc>
        <w:tc>
          <w:tcPr>
            <w:tcW w:w="1167" w:type="dxa"/>
            <w:tcBorders>
              <w:top w:val="single" w:sz="4" w:space="0" w:color="auto"/>
              <w:left w:val="nil"/>
              <w:bottom w:val="single" w:sz="4" w:space="0" w:color="auto"/>
              <w:right w:val="nil"/>
            </w:tcBorders>
          </w:tcPr>
          <w:p w14:paraId="2A454FED"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180852" w14:textId="77777777" w:rsidR="00602B0B" w:rsidRPr="002B16EB" w:rsidRDefault="00602B0B"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0407BB" w14:textId="05A576B5" w:rsidR="00602B0B" w:rsidRPr="002B16EB" w:rsidRDefault="00602B0B" w:rsidP="004B7380">
            <w:pPr>
              <w:rPr>
                <w:lang w:val="en-AU"/>
              </w:rPr>
            </w:pPr>
          </w:p>
        </w:tc>
        <w:tc>
          <w:tcPr>
            <w:tcW w:w="878" w:type="dxa"/>
            <w:tcBorders>
              <w:top w:val="single" w:sz="4" w:space="0" w:color="auto"/>
              <w:left w:val="nil"/>
              <w:bottom w:val="single" w:sz="4" w:space="0" w:color="auto"/>
              <w:right w:val="single" w:sz="8" w:space="0" w:color="auto"/>
            </w:tcBorders>
          </w:tcPr>
          <w:p w14:paraId="36A977E3" w14:textId="77777777" w:rsidR="00602B0B" w:rsidRPr="002B16EB" w:rsidRDefault="00602B0B" w:rsidP="004B7380">
            <w:pPr>
              <w:pStyle w:val="NoSpacing"/>
              <w:rPr>
                <w:rFonts w:ascii="Arial" w:hAnsi="Arial" w:cs="Arial"/>
                <w:lang w:val="en-AU"/>
              </w:rPr>
            </w:pPr>
          </w:p>
        </w:tc>
        <w:tc>
          <w:tcPr>
            <w:tcW w:w="1016" w:type="dxa"/>
            <w:tcBorders>
              <w:top w:val="single" w:sz="4" w:space="0" w:color="auto"/>
              <w:left w:val="nil"/>
              <w:bottom w:val="single" w:sz="4" w:space="0" w:color="auto"/>
              <w:right w:val="single" w:sz="8" w:space="0" w:color="auto"/>
            </w:tcBorders>
          </w:tcPr>
          <w:p w14:paraId="1E69091F" w14:textId="77777777" w:rsidR="00602B0B" w:rsidRPr="002B16EB" w:rsidRDefault="00602B0B" w:rsidP="004B7380">
            <w:pPr>
              <w:pStyle w:val="NoSpacing"/>
              <w:rPr>
                <w:rFonts w:ascii="Arial" w:hAnsi="Arial" w:cs="Arial"/>
                <w:lang w:val="en-AU"/>
              </w:rPr>
            </w:pPr>
          </w:p>
        </w:tc>
      </w:tr>
      <w:tr w:rsidR="00602B0B" w:rsidRPr="002B16EB" w14:paraId="6B399A25"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D0A8BC" w14:textId="77777777" w:rsidR="00602B0B" w:rsidRPr="002B16EB" w:rsidRDefault="00602B0B" w:rsidP="004B7380">
            <w:pPr>
              <w:pStyle w:val="NoSpacing"/>
              <w:rPr>
                <w:lang w:val="en-AU"/>
              </w:rPr>
            </w:pPr>
            <w:r w:rsidRPr="002B16EB">
              <w:rPr>
                <w:lang w:val="en-AU"/>
              </w:rPr>
              <w:t>4</w:t>
            </w:r>
          </w:p>
        </w:tc>
        <w:tc>
          <w:tcPr>
            <w:tcW w:w="1167" w:type="dxa"/>
            <w:tcBorders>
              <w:top w:val="single" w:sz="4" w:space="0" w:color="auto"/>
              <w:left w:val="nil"/>
              <w:bottom w:val="single" w:sz="4" w:space="0" w:color="auto"/>
              <w:right w:val="nil"/>
            </w:tcBorders>
          </w:tcPr>
          <w:p w14:paraId="44E5FE53"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5AA1AD" w14:textId="77777777" w:rsidR="00602B0B" w:rsidRPr="002B16EB" w:rsidRDefault="00602B0B"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F9366D" w14:textId="1FA2FD79" w:rsidR="00602B0B" w:rsidRPr="002B16EB" w:rsidRDefault="00C94B4F" w:rsidP="004B7380">
            <w:pPr>
              <w:pStyle w:val="NoSpacing"/>
              <w:rPr>
                <w:lang w:val="en-AU"/>
              </w:rPr>
            </w:pPr>
            <w:r w:rsidRPr="002B16EB">
              <w:rPr>
                <w:lang w:val="en-AU"/>
              </w:rPr>
              <w:t>Regd47AM keeps failing</w:t>
            </w:r>
          </w:p>
        </w:tc>
        <w:tc>
          <w:tcPr>
            <w:tcW w:w="878" w:type="dxa"/>
            <w:tcBorders>
              <w:top w:val="single" w:sz="4" w:space="0" w:color="auto"/>
              <w:left w:val="nil"/>
              <w:bottom w:val="single" w:sz="4" w:space="0" w:color="auto"/>
              <w:right w:val="single" w:sz="8" w:space="0" w:color="auto"/>
            </w:tcBorders>
          </w:tcPr>
          <w:p w14:paraId="7CA9BF7F"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17246B6B" w14:textId="77777777" w:rsidR="00602B0B" w:rsidRPr="002B16EB" w:rsidRDefault="00602B0B" w:rsidP="004B7380">
            <w:pPr>
              <w:pStyle w:val="NoSpacing"/>
              <w:rPr>
                <w:lang w:val="en-AU"/>
              </w:rPr>
            </w:pPr>
          </w:p>
        </w:tc>
      </w:tr>
      <w:tr w:rsidR="00602B0B" w:rsidRPr="002B16EB" w14:paraId="283283A4"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DB7913" w14:textId="77777777" w:rsidR="00602B0B" w:rsidRPr="002B16EB" w:rsidRDefault="00602B0B" w:rsidP="004B7380">
            <w:pPr>
              <w:pStyle w:val="NoSpacing"/>
              <w:rPr>
                <w:lang w:val="en-AU"/>
              </w:rPr>
            </w:pPr>
            <w:r w:rsidRPr="002B16EB">
              <w:rPr>
                <w:lang w:val="en-AU"/>
              </w:rPr>
              <w:t>5</w:t>
            </w:r>
          </w:p>
        </w:tc>
        <w:tc>
          <w:tcPr>
            <w:tcW w:w="1167" w:type="dxa"/>
            <w:tcBorders>
              <w:top w:val="single" w:sz="4" w:space="0" w:color="auto"/>
              <w:left w:val="nil"/>
              <w:bottom w:val="single" w:sz="4" w:space="0" w:color="auto"/>
              <w:right w:val="nil"/>
            </w:tcBorders>
          </w:tcPr>
          <w:p w14:paraId="4DC09CA7" w14:textId="77777777" w:rsidR="00602B0B" w:rsidRPr="002B16EB" w:rsidRDefault="00602B0B"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4688D5" w14:textId="77777777" w:rsidR="00602B0B" w:rsidRPr="002B16EB" w:rsidRDefault="00602B0B"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FC4F3C" w14:textId="68760530" w:rsidR="00602B0B" w:rsidRPr="002B16EB" w:rsidRDefault="00C94B4F" w:rsidP="004B7380">
            <w:pPr>
              <w:pStyle w:val="NoSpacing"/>
              <w:rPr>
                <w:lang w:val="en-AU"/>
              </w:rPr>
            </w:pPr>
            <w:r w:rsidRPr="002B16EB">
              <w:rPr>
                <w:lang w:val="en-AU"/>
              </w:rPr>
              <w:t xml:space="preserve">4 – 5 </w:t>
            </w:r>
            <w:proofErr w:type="spellStart"/>
            <w:r w:rsidRPr="002B16EB">
              <w:rPr>
                <w:lang w:val="en-AU"/>
              </w:rPr>
              <w:t>Sharepoint</w:t>
            </w:r>
            <w:proofErr w:type="spellEnd"/>
            <w:r w:rsidRPr="002B16EB">
              <w:rPr>
                <w:lang w:val="en-AU"/>
              </w:rPr>
              <w:t xml:space="preserve"> set up (Paul C)</w:t>
            </w:r>
          </w:p>
        </w:tc>
        <w:tc>
          <w:tcPr>
            <w:tcW w:w="878" w:type="dxa"/>
            <w:tcBorders>
              <w:top w:val="single" w:sz="4" w:space="0" w:color="auto"/>
              <w:left w:val="nil"/>
              <w:bottom w:val="single" w:sz="4" w:space="0" w:color="auto"/>
              <w:right w:val="single" w:sz="8" w:space="0" w:color="auto"/>
            </w:tcBorders>
          </w:tcPr>
          <w:p w14:paraId="1F789461"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6FE11012" w14:textId="77777777" w:rsidR="00602B0B" w:rsidRPr="002B16EB" w:rsidRDefault="00602B0B" w:rsidP="004B7380">
            <w:pPr>
              <w:pStyle w:val="NoSpacing"/>
              <w:rPr>
                <w:lang w:val="en-AU"/>
              </w:rPr>
            </w:pPr>
          </w:p>
        </w:tc>
      </w:tr>
      <w:tr w:rsidR="00602B0B" w:rsidRPr="002B16EB" w14:paraId="093E643A"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F10338" w14:textId="77777777" w:rsidR="00602B0B" w:rsidRPr="002B16EB" w:rsidRDefault="00602B0B" w:rsidP="004B7380">
            <w:pPr>
              <w:pStyle w:val="NoSpacing"/>
              <w:rPr>
                <w:lang w:val="en-AU"/>
              </w:rPr>
            </w:pPr>
            <w:r w:rsidRPr="002B16EB">
              <w:rPr>
                <w:lang w:val="en-AU"/>
              </w:rPr>
              <w:t>6</w:t>
            </w:r>
          </w:p>
        </w:tc>
        <w:tc>
          <w:tcPr>
            <w:tcW w:w="1167" w:type="dxa"/>
            <w:tcBorders>
              <w:top w:val="single" w:sz="4" w:space="0" w:color="auto"/>
              <w:left w:val="nil"/>
              <w:bottom w:val="single" w:sz="4" w:space="0" w:color="auto"/>
              <w:right w:val="nil"/>
            </w:tcBorders>
          </w:tcPr>
          <w:p w14:paraId="1D15509D" w14:textId="77777777" w:rsidR="00602B0B" w:rsidRPr="002B16EB" w:rsidRDefault="00602B0B"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C265A2" w14:textId="77777777" w:rsidR="00602B0B" w:rsidRPr="002B16EB" w:rsidRDefault="00602B0B"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C1E673" w14:textId="77777777" w:rsidR="00602B0B" w:rsidRPr="002B16EB" w:rsidRDefault="00602B0B"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32B28127"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5117190" w14:textId="77777777" w:rsidR="00602B0B" w:rsidRPr="002B16EB" w:rsidRDefault="00602B0B" w:rsidP="004B7380">
            <w:pPr>
              <w:pStyle w:val="NoSpacing"/>
              <w:rPr>
                <w:lang w:val="en-AU"/>
              </w:rPr>
            </w:pPr>
          </w:p>
        </w:tc>
      </w:tr>
    </w:tbl>
    <w:p w14:paraId="3997C06A" w14:textId="77777777" w:rsidR="00602B0B" w:rsidRPr="002B16EB" w:rsidRDefault="00602B0B" w:rsidP="00602B0B">
      <w:pPr>
        <w:pStyle w:val="NoSpacing"/>
        <w:rPr>
          <w:b/>
          <w:bCs/>
          <w:lang w:val="en-AU"/>
        </w:rPr>
      </w:pPr>
    </w:p>
    <w:p w14:paraId="38893D51" w14:textId="73DCF6C3" w:rsidR="00602B0B" w:rsidRPr="002B16EB" w:rsidRDefault="00602B0B" w:rsidP="00602B0B">
      <w:pPr>
        <w:pStyle w:val="Heading2"/>
        <w:rPr>
          <w:lang w:val="en-AU"/>
        </w:rPr>
      </w:pPr>
      <w:bookmarkStart w:id="926" w:name="_Toc167368590"/>
      <w:r w:rsidRPr="002B16EB">
        <w:rPr>
          <w:lang w:val="en-AU"/>
        </w:rPr>
        <w:t>0</w:t>
      </w:r>
      <w:r w:rsidR="00B32B1D" w:rsidRPr="002B16EB">
        <w:rPr>
          <w:lang w:val="en-AU"/>
        </w:rPr>
        <w:t>9</w:t>
      </w:r>
      <w:r w:rsidRPr="002B16EB">
        <w:rPr>
          <w:lang w:val="en-AU"/>
        </w:rPr>
        <w:t xml:space="preserve">/11 </w:t>
      </w:r>
      <w:r w:rsidR="00B32B1D" w:rsidRPr="002B16EB">
        <w:rPr>
          <w:lang w:val="en-AU"/>
        </w:rPr>
        <w:t>Thu</w:t>
      </w:r>
      <w:bookmarkEnd w:id="926"/>
    </w:p>
    <w:tbl>
      <w:tblPr>
        <w:tblW w:w="9350" w:type="dxa"/>
        <w:tblInd w:w="-10" w:type="dxa"/>
        <w:tblCellMar>
          <w:left w:w="0" w:type="dxa"/>
          <w:right w:w="0" w:type="dxa"/>
        </w:tblCellMar>
        <w:tblLook w:val="04A0" w:firstRow="1" w:lastRow="0" w:firstColumn="1" w:lastColumn="0" w:noHBand="0" w:noVBand="1"/>
      </w:tblPr>
      <w:tblGrid>
        <w:gridCol w:w="378"/>
        <w:gridCol w:w="1167"/>
        <w:gridCol w:w="1329"/>
        <w:gridCol w:w="4582"/>
        <w:gridCol w:w="878"/>
        <w:gridCol w:w="1016"/>
      </w:tblGrid>
      <w:tr w:rsidR="00602B0B" w:rsidRPr="002B16EB" w14:paraId="1AF44ED4" w14:textId="77777777" w:rsidTr="004B7380">
        <w:trPr>
          <w:trHeight w:val="209"/>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021BA1" w14:textId="77777777" w:rsidR="00602B0B" w:rsidRPr="002B16EB" w:rsidRDefault="00602B0B" w:rsidP="004B7380">
            <w:pPr>
              <w:pStyle w:val="NoSpacing"/>
              <w:rPr>
                <w:lang w:val="en-AU"/>
              </w:rPr>
            </w:pPr>
            <w:r w:rsidRPr="002B16EB">
              <w:rPr>
                <w:lang w:val="en-AU"/>
              </w:rPr>
              <w:t>1</w:t>
            </w:r>
          </w:p>
        </w:tc>
        <w:tc>
          <w:tcPr>
            <w:tcW w:w="1167" w:type="dxa"/>
            <w:tcBorders>
              <w:top w:val="single" w:sz="4" w:space="0" w:color="auto"/>
              <w:left w:val="nil"/>
              <w:bottom w:val="single" w:sz="4" w:space="0" w:color="auto"/>
              <w:right w:val="nil"/>
            </w:tcBorders>
          </w:tcPr>
          <w:p w14:paraId="5FEAA2BD"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720FCA" w14:textId="77777777" w:rsidR="00602B0B" w:rsidRPr="002B16EB" w:rsidRDefault="00602B0B" w:rsidP="004B7380">
            <w:pPr>
              <w:pStyle w:val="NoSpacing"/>
              <w:rPr>
                <w:rFonts w:eastAsia="Times New Roman" w:cstheme="minorHAnsi"/>
                <w:color w:val="00295A"/>
                <w:lang w:val="en-AU" w:eastAsia="zh-CN" w:bidi="hi-IN"/>
              </w:rPr>
            </w:pPr>
            <w:r w:rsidRPr="002B16EB">
              <w:rPr>
                <w:lang w:val="en-AU"/>
              </w:rPr>
              <w:t>Inc/WO</w:t>
            </w: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49E22" w14:textId="77777777" w:rsidR="00602B0B" w:rsidRPr="002B16EB" w:rsidRDefault="00602B0B" w:rsidP="004B7380">
            <w:pPr>
              <w:pStyle w:val="NoSpacing"/>
              <w:rPr>
                <w:lang w:val="en-AU"/>
              </w:rPr>
            </w:pPr>
            <w:r w:rsidRPr="002B16EB">
              <w:rPr>
                <w:lang w:val="en-AU"/>
              </w:rPr>
              <w:t>Desc</w:t>
            </w:r>
          </w:p>
        </w:tc>
        <w:tc>
          <w:tcPr>
            <w:tcW w:w="878" w:type="dxa"/>
            <w:tcBorders>
              <w:top w:val="single" w:sz="4" w:space="0" w:color="auto"/>
              <w:left w:val="nil"/>
              <w:bottom w:val="single" w:sz="4" w:space="0" w:color="auto"/>
              <w:right w:val="single" w:sz="8" w:space="0" w:color="auto"/>
            </w:tcBorders>
          </w:tcPr>
          <w:p w14:paraId="60C371D0" w14:textId="77777777" w:rsidR="00602B0B" w:rsidRPr="002B16EB" w:rsidRDefault="00602B0B" w:rsidP="004B7380">
            <w:pPr>
              <w:pStyle w:val="NoSpacing"/>
              <w:rPr>
                <w:lang w:val="en-AU"/>
              </w:rPr>
            </w:pPr>
            <w:r w:rsidRPr="002B16EB">
              <w:rPr>
                <w:lang w:val="en-AU"/>
              </w:rPr>
              <w:t>Start dt</w:t>
            </w:r>
          </w:p>
        </w:tc>
        <w:tc>
          <w:tcPr>
            <w:tcW w:w="1016" w:type="dxa"/>
            <w:tcBorders>
              <w:top w:val="single" w:sz="4" w:space="0" w:color="auto"/>
              <w:left w:val="nil"/>
              <w:bottom w:val="single" w:sz="4" w:space="0" w:color="auto"/>
              <w:right w:val="single" w:sz="8" w:space="0" w:color="auto"/>
            </w:tcBorders>
          </w:tcPr>
          <w:p w14:paraId="44F23551" w14:textId="77777777" w:rsidR="00602B0B" w:rsidRPr="002B16EB" w:rsidRDefault="00602B0B" w:rsidP="004B7380">
            <w:pPr>
              <w:pStyle w:val="NoSpacing"/>
              <w:rPr>
                <w:lang w:val="en-AU"/>
              </w:rPr>
            </w:pPr>
            <w:proofErr w:type="spellStart"/>
            <w:r w:rsidRPr="002B16EB">
              <w:rPr>
                <w:lang w:val="en-AU"/>
              </w:rPr>
              <w:t>Compl</w:t>
            </w:r>
            <w:proofErr w:type="spellEnd"/>
            <w:r w:rsidRPr="002B16EB">
              <w:rPr>
                <w:lang w:val="en-AU"/>
              </w:rPr>
              <w:t xml:space="preserve"> dt</w:t>
            </w:r>
          </w:p>
        </w:tc>
      </w:tr>
      <w:tr w:rsidR="00602B0B" w:rsidRPr="002B16EB" w14:paraId="41B88CFD" w14:textId="77777777" w:rsidTr="004B7380">
        <w:trPr>
          <w:trHeight w:val="347"/>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80CBCC" w14:textId="77777777" w:rsidR="00602B0B" w:rsidRPr="002B16EB" w:rsidRDefault="00602B0B" w:rsidP="004B7380">
            <w:pPr>
              <w:pStyle w:val="NoSpacing"/>
              <w:rPr>
                <w:lang w:val="en-AU"/>
              </w:rPr>
            </w:pPr>
            <w:r w:rsidRPr="002B16EB">
              <w:rPr>
                <w:lang w:val="en-AU"/>
              </w:rPr>
              <w:t>2</w:t>
            </w:r>
          </w:p>
        </w:tc>
        <w:tc>
          <w:tcPr>
            <w:tcW w:w="1167" w:type="dxa"/>
            <w:tcBorders>
              <w:top w:val="single" w:sz="4" w:space="0" w:color="auto"/>
              <w:left w:val="nil"/>
              <w:bottom w:val="single" w:sz="4" w:space="0" w:color="auto"/>
              <w:right w:val="nil"/>
            </w:tcBorders>
          </w:tcPr>
          <w:p w14:paraId="4D170E1A"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84CFBE" w14:textId="77777777" w:rsidR="00602B0B" w:rsidRPr="002B16EB" w:rsidRDefault="00602B0B"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226CC2" w14:textId="7E3E0A9A" w:rsidR="00602B0B" w:rsidRPr="002B16EB" w:rsidRDefault="004F64DF" w:rsidP="004B7380">
            <w:pPr>
              <w:pStyle w:val="NoSpacing"/>
              <w:rPr>
                <w:lang w:val="en-AU"/>
              </w:rPr>
            </w:pPr>
            <w:r w:rsidRPr="002B16EB">
              <w:rPr>
                <w:lang w:val="en-AU"/>
              </w:rPr>
              <w:t>Gen</w:t>
            </w:r>
          </w:p>
        </w:tc>
        <w:tc>
          <w:tcPr>
            <w:tcW w:w="878" w:type="dxa"/>
            <w:tcBorders>
              <w:top w:val="single" w:sz="4" w:space="0" w:color="auto"/>
              <w:left w:val="nil"/>
              <w:bottom w:val="single" w:sz="4" w:space="0" w:color="auto"/>
              <w:right w:val="single" w:sz="8" w:space="0" w:color="auto"/>
            </w:tcBorders>
          </w:tcPr>
          <w:p w14:paraId="45B34C48"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A823F06" w14:textId="77777777" w:rsidR="00602B0B" w:rsidRPr="002B16EB" w:rsidRDefault="00602B0B" w:rsidP="004B7380">
            <w:pPr>
              <w:pStyle w:val="NoSpacing"/>
              <w:rPr>
                <w:lang w:val="en-AU"/>
              </w:rPr>
            </w:pPr>
          </w:p>
        </w:tc>
      </w:tr>
      <w:tr w:rsidR="00602B0B" w:rsidRPr="002B16EB" w14:paraId="53E3806C" w14:textId="77777777" w:rsidTr="004B7380">
        <w:trPr>
          <w:trHeight w:val="454"/>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05AE82" w14:textId="77777777" w:rsidR="00602B0B" w:rsidRPr="002B16EB" w:rsidRDefault="00602B0B" w:rsidP="004B7380">
            <w:pPr>
              <w:pStyle w:val="NoSpacing"/>
              <w:rPr>
                <w:lang w:val="en-AU"/>
              </w:rPr>
            </w:pPr>
            <w:r w:rsidRPr="002B16EB">
              <w:rPr>
                <w:lang w:val="en-AU"/>
              </w:rPr>
              <w:t>3</w:t>
            </w:r>
          </w:p>
        </w:tc>
        <w:tc>
          <w:tcPr>
            <w:tcW w:w="1167" w:type="dxa"/>
            <w:tcBorders>
              <w:top w:val="single" w:sz="4" w:space="0" w:color="auto"/>
              <w:left w:val="nil"/>
              <w:bottom w:val="single" w:sz="4" w:space="0" w:color="auto"/>
              <w:right w:val="nil"/>
            </w:tcBorders>
          </w:tcPr>
          <w:p w14:paraId="5504A0F2"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9F3716" w14:textId="77777777" w:rsidR="00602B0B" w:rsidRPr="002B16EB" w:rsidRDefault="00602B0B"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11124B" w14:textId="2705C4FF" w:rsidR="00602B0B" w:rsidRPr="002B16EB" w:rsidRDefault="000C547B" w:rsidP="004B7380">
            <w:pPr>
              <w:rPr>
                <w:lang w:val="en-AU"/>
              </w:rPr>
            </w:pPr>
            <w:r w:rsidRPr="002B16EB">
              <w:rPr>
                <w:lang w:val="en-AU"/>
              </w:rPr>
              <w:t>Not all APRs tasks are created in PS BPM INC18672951</w:t>
            </w:r>
          </w:p>
        </w:tc>
        <w:tc>
          <w:tcPr>
            <w:tcW w:w="878" w:type="dxa"/>
            <w:tcBorders>
              <w:top w:val="single" w:sz="4" w:space="0" w:color="auto"/>
              <w:left w:val="nil"/>
              <w:bottom w:val="single" w:sz="4" w:space="0" w:color="auto"/>
              <w:right w:val="single" w:sz="8" w:space="0" w:color="auto"/>
            </w:tcBorders>
          </w:tcPr>
          <w:p w14:paraId="39F7B624" w14:textId="77777777" w:rsidR="00602B0B" w:rsidRPr="002B16EB" w:rsidRDefault="00602B0B" w:rsidP="004B7380">
            <w:pPr>
              <w:pStyle w:val="NoSpacing"/>
              <w:rPr>
                <w:rFonts w:ascii="Arial" w:hAnsi="Arial" w:cs="Arial"/>
                <w:lang w:val="en-AU"/>
              </w:rPr>
            </w:pPr>
          </w:p>
        </w:tc>
        <w:tc>
          <w:tcPr>
            <w:tcW w:w="1016" w:type="dxa"/>
            <w:tcBorders>
              <w:top w:val="single" w:sz="4" w:space="0" w:color="auto"/>
              <w:left w:val="nil"/>
              <w:bottom w:val="single" w:sz="4" w:space="0" w:color="auto"/>
              <w:right w:val="single" w:sz="8" w:space="0" w:color="auto"/>
            </w:tcBorders>
          </w:tcPr>
          <w:p w14:paraId="6F135652" w14:textId="77777777" w:rsidR="00602B0B" w:rsidRPr="002B16EB" w:rsidRDefault="00602B0B" w:rsidP="004B7380">
            <w:pPr>
              <w:pStyle w:val="NoSpacing"/>
              <w:rPr>
                <w:rFonts w:ascii="Arial" w:hAnsi="Arial" w:cs="Arial"/>
                <w:lang w:val="en-AU"/>
              </w:rPr>
            </w:pPr>
          </w:p>
        </w:tc>
      </w:tr>
      <w:tr w:rsidR="00602B0B" w:rsidRPr="002B16EB" w14:paraId="788BFE50"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C29A28" w14:textId="77777777" w:rsidR="00602B0B" w:rsidRPr="002B16EB" w:rsidRDefault="00602B0B" w:rsidP="004B7380">
            <w:pPr>
              <w:pStyle w:val="NoSpacing"/>
              <w:rPr>
                <w:lang w:val="en-AU"/>
              </w:rPr>
            </w:pPr>
            <w:r w:rsidRPr="002B16EB">
              <w:rPr>
                <w:lang w:val="en-AU"/>
              </w:rPr>
              <w:t>4</w:t>
            </w:r>
          </w:p>
        </w:tc>
        <w:tc>
          <w:tcPr>
            <w:tcW w:w="1167" w:type="dxa"/>
            <w:tcBorders>
              <w:top w:val="single" w:sz="4" w:space="0" w:color="auto"/>
              <w:left w:val="nil"/>
              <w:bottom w:val="single" w:sz="4" w:space="0" w:color="auto"/>
              <w:right w:val="nil"/>
            </w:tcBorders>
          </w:tcPr>
          <w:p w14:paraId="19A0D217" w14:textId="77777777" w:rsidR="00602B0B" w:rsidRPr="002B16EB" w:rsidRDefault="00602B0B"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A882DD" w14:textId="77777777" w:rsidR="00602B0B" w:rsidRPr="002B16EB" w:rsidRDefault="00602B0B"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B12F33" w14:textId="04372456" w:rsidR="00602B0B" w:rsidRPr="002B16EB" w:rsidRDefault="00C76644" w:rsidP="004B7380">
            <w:pPr>
              <w:pStyle w:val="NoSpacing"/>
              <w:rPr>
                <w:lang w:val="en-AU"/>
              </w:rPr>
            </w:pPr>
            <w:r w:rsidRPr="002B16EB">
              <w:rPr>
                <w:lang w:val="en-AU"/>
              </w:rPr>
              <w:t>INC18705174 - Job 'REGW530M - UPDATE POLISY WITH RES</w:t>
            </w:r>
          </w:p>
        </w:tc>
        <w:tc>
          <w:tcPr>
            <w:tcW w:w="878" w:type="dxa"/>
            <w:tcBorders>
              <w:top w:val="single" w:sz="4" w:space="0" w:color="auto"/>
              <w:left w:val="nil"/>
              <w:bottom w:val="single" w:sz="4" w:space="0" w:color="auto"/>
              <w:right w:val="single" w:sz="8" w:space="0" w:color="auto"/>
            </w:tcBorders>
          </w:tcPr>
          <w:p w14:paraId="086CAC58"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4C1C6643" w14:textId="77777777" w:rsidR="00602B0B" w:rsidRPr="002B16EB" w:rsidRDefault="00602B0B" w:rsidP="004B7380">
            <w:pPr>
              <w:pStyle w:val="NoSpacing"/>
              <w:rPr>
                <w:lang w:val="en-AU"/>
              </w:rPr>
            </w:pPr>
          </w:p>
        </w:tc>
      </w:tr>
      <w:tr w:rsidR="00602B0B" w:rsidRPr="002B16EB" w14:paraId="6212AAB8"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A84B6F" w14:textId="77777777" w:rsidR="00602B0B" w:rsidRPr="002B16EB" w:rsidRDefault="00602B0B" w:rsidP="004B7380">
            <w:pPr>
              <w:pStyle w:val="NoSpacing"/>
              <w:rPr>
                <w:lang w:val="en-AU"/>
              </w:rPr>
            </w:pPr>
            <w:r w:rsidRPr="002B16EB">
              <w:rPr>
                <w:lang w:val="en-AU"/>
              </w:rPr>
              <w:t>5</w:t>
            </w:r>
          </w:p>
        </w:tc>
        <w:tc>
          <w:tcPr>
            <w:tcW w:w="1167" w:type="dxa"/>
            <w:tcBorders>
              <w:top w:val="single" w:sz="4" w:space="0" w:color="auto"/>
              <w:left w:val="nil"/>
              <w:bottom w:val="single" w:sz="4" w:space="0" w:color="auto"/>
              <w:right w:val="nil"/>
            </w:tcBorders>
          </w:tcPr>
          <w:p w14:paraId="2C62AB48" w14:textId="77777777" w:rsidR="00602B0B" w:rsidRPr="002B16EB" w:rsidRDefault="00602B0B"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51A758" w14:textId="77777777" w:rsidR="00602B0B" w:rsidRPr="002B16EB" w:rsidRDefault="00602B0B"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8DD208" w14:textId="77777777" w:rsidR="00602B0B" w:rsidRPr="002B16EB" w:rsidRDefault="00602B0B"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56BF486F"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34AA7C4" w14:textId="77777777" w:rsidR="00602B0B" w:rsidRPr="002B16EB" w:rsidRDefault="00602B0B" w:rsidP="004B7380">
            <w:pPr>
              <w:pStyle w:val="NoSpacing"/>
              <w:rPr>
                <w:lang w:val="en-AU"/>
              </w:rPr>
            </w:pPr>
          </w:p>
        </w:tc>
      </w:tr>
      <w:tr w:rsidR="00602B0B" w:rsidRPr="002B16EB" w14:paraId="41676C9A"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2C4E9C" w14:textId="77777777" w:rsidR="00602B0B" w:rsidRPr="002B16EB" w:rsidRDefault="00602B0B" w:rsidP="004B7380">
            <w:pPr>
              <w:pStyle w:val="NoSpacing"/>
              <w:rPr>
                <w:lang w:val="en-AU"/>
              </w:rPr>
            </w:pPr>
            <w:r w:rsidRPr="002B16EB">
              <w:rPr>
                <w:lang w:val="en-AU"/>
              </w:rPr>
              <w:t>6</w:t>
            </w:r>
          </w:p>
        </w:tc>
        <w:tc>
          <w:tcPr>
            <w:tcW w:w="1167" w:type="dxa"/>
            <w:tcBorders>
              <w:top w:val="single" w:sz="4" w:space="0" w:color="auto"/>
              <w:left w:val="nil"/>
              <w:bottom w:val="single" w:sz="4" w:space="0" w:color="auto"/>
              <w:right w:val="nil"/>
            </w:tcBorders>
          </w:tcPr>
          <w:p w14:paraId="1BD06129" w14:textId="77777777" w:rsidR="00602B0B" w:rsidRPr="002B16EB" w:rsidRDefault="00602B0B"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2C1500" w14:textId="77777777" w:rsidR="00602B0B" w:rsidRPr="002B16EB" w:rsidRDefault="00602B0B"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2E5B55" w14:textId="77777777" w:rsidR="00602B0B" w:rsidRPr="002B16EB" w:rsidRDefault="00602B0B"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6F72A228" w14:textId="77777777" w:rsidR="00602B0B" w:rsidRPr="002B16EB" w:rsidRDefault="00602B0B"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1BC3CBA0" w14:textId="77777777" w:rsidR="00602B0B" w:rsidRPr="002B16EB" w:rsidRDefault="00602B0B" w:rsidP="004B7380">
            <w:pPr>
              <w:pStyle w:val="NoSpacing"/>
              <w:rPr>
                <w:lang w:val="en-AU"/>
              </w:rPr>
            </w:pPr>
          </w:p>
        </w:tc>
      </w:tr>
    </w:tbl>
    <w:p w14:paraId="37BE219E" w14:textId="77777777" w:rsidR="00602B0B" w:rsidRPr="002B16EB" w:rsidRDefault="00602B0B" w:rsidP="00602B0B">
      <w:pPr>
        <w:pStyle w:val="NoSpacing"/>
        <w:rPr>
          <w:b/>
          <w:bCs/>
          <w:lang w:val="en-AU"/>
        </w:rPr>
      </w:pPr>
    </w:p>
    <w:p w14:paraId="5D2B79B8" w14:textId="5282E7AC" w:rsidR="00B32B1D" w:rsidRPr="002B16EB" w:rsidRDefault="00B32B1D" w:rsidP="00B32B1D">
      <w:pPr>
        <w:pStyle w:val="Heading2"/>
        <w:rPr>
          <w:lang w:val="en-AU"/>
        </w:rPr>
      </w:pPr>
      <w:bookmarkStart w:id="927" w:name="_Toc167368591"/>
      <w:r w:rsidRPr="002B16EB">
        <w:rPr>
          <w:lang w:val="en-AU"/>
        </w:rPr>
        <w:t>10/11 Fri</w:t>
      </w:r>
      <w:bookmarkEnd w:id="927"/>
    </w:p>
    <w:tbl>
      <w:tblPr>
        <w:tblW w:w="9350" w:type="dxa"/>
        <w:tblInd w:w="-10" w:type="dxa"/>
        <w:tblCellMar>
          <w:left w:w="0" w:type="dxa"/>
          <w:right w:w="0" w:type="dxa"/>
        </w:tblCellMar>
        <w:tblLook w:val="04A0" w:firstRow="1" w:lastRow="0" w:firstColumn="1" w:lastColumn="0" w:noHBand="0" w:noVBand="1"/>
      </w:tblPr>
      <w:tblGrid>
        <w:gridCol w:w="378"/>
        <w:gridCol w:w="1167"/>
        <w:gridCol w:w="1329"/>
        <w:gridCol w:w="4582"/>
        <w:gridCol w:w="878"/>
        <w:gridCol w:w="1016"/>
      </w:tblGrid>
      <w:tr w:rsidR="00B32B1D" w:rsidRPr="002B16EB" w14:paraId="15BCA938" w14:textId="77777777" w:rsidTr="004B7380">
        <w:trPr>
          <w:trHeight w:val="209"/>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E9765C" w14:textId="77777777" w:rsidR="00B32B1D" w:rsidRPr="002B16EB" w:rsidRDefault="00B32B1D" w:rsidP="004B7380">
            <w:pPr>
              <w:pStyle w:val="NoSpacing"/>
              <w:rPr>
                <w:lang w:val="en-AU"/>
              </w:rPr>
            </w:pPr>
            <w:r w:rsidRPr="002B16EB">
              <w:rPr>
                <w:lang w:val="en-AU"/>
              </w:rPr>
              <w:t>1</w:t>
            </w:r>
          </w:p>
        </w:tc>
        <w:tc>
          <w:tcPr>
            <w:tcW w:w="1167" w:type="dxa"/>
            <w:tcBorders>
              <w:top w:val="single" w:sz="4" w:space="0" w:color="auto"/>
              <w:left w:val="nil"/>
              <w:bottom w:val="single" w:sz="4" w:space="0" w:color="auto"/>
              <w:right w:val="nil"/>
            </w:tcBorders>
          </w:tcPr>
          <w:p w14:paraId="026EA48E" w14:textId="77777777" w:rsidR="00B32B1D" w:rsidRPr="002B16EB" w:rsidRDefault="00B32B1D"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AB9C19" w14:textId="77777777" w:rsidR="00B32B1D" w:rsidRPr="002B16EB" w:rsidRDefault="00B32B1D" w:rsidP="004B7380">
            <w:pPr>
              <w:pStyle w:val="NoSpacing"/>
              <w:rPr>
                <w:rFonts w:eastAsia="Times New Roman" w:cstheme="minorHAnsi"/>
                <w:color w:val="00295A"/>
                <w:lang w:val="en-AU" w:eastAsia="zh-CN" w:bidi="hi-IN"/>
              </w:rPr>
            </w:pPr>
            <w:r w:rsidRPr="002B16EB">
              <w:rPr>
                <w:lang w:val="en-AU"/>
              </w:rPr>
              <w:t>Inc/WO</w:t>
            </w: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9053FB" w14:textId="77777777" w:rsidR="00B32B1D" w:rsidRPr="002B16EB" w:rsidRDefault="00B32B1D" w:rsidP="004B7380">
            <w:pPr>
              <w:pStyle w:val="NoSpacing"/>
              <w:rPr>
                <w:lang w:val="en-AU"/>
              </w:rPr>
            </w:pPr>
            <w:r w:rsidRPr="002B16EB">
              <w:rPr>
                <w:lang w:val="en-AU"/>
              </w:rPr>
              <w:t>Desc</w:t>
            </w:r>
          </w:p>
        </w:tc>
        <w:tc>
          <w:tcPr>
            <w:tcW w:w="878" w:type="dxa"/>
            <w:tcBorders>
              <w:top w:val="single" w:sz="4" w:space="0" w:color="auto"/>
              <w:left w:val="nil"/>
              <w:bottom w:val="single" w:sz="4" w:space="0" w:color="auto"/>
              <w:right w:val="single" w:sz="8" w:space="0" w:color="auto"/>
            </w:tcBorders>
          </w:tcPr>
          <w:p w14:paraId="76F2C069" w14:textId="77777777" w:rsidR="00B32B1D" w:rsidRPr="002B16EB" w:rsidRDefault="00B32B1D" w:rsidP="004B7380">
            <w:pPr>
              <w:pStyle w:val="NoSpacing"/>
              <w:rPr>
                <w:lang w:val="en-AU"/>
              </w:rPr>
            </w:pPr>
            <w:r w:rsidRPr="002B16EB">
              <w:rPr>
                <w:lang w:val="en-AU"/>
              </w:rPr>
              <w:t>Start dt</w:t>
            </w:r>
          </w:p>
        </w:tc>
        <w:tc>
          <w:tcPr>
            <w:tcW w:w="1016" w:type="dxa"/>
            <w:tcBorders>
              <w:top w:val="single" w:sz="4" w:space="0" w:color="auto"/>
              <w:left w:val="nil"/>
              <w:bottom w:val="single" w:sz="4" w:space="0" w:color="auto"/>
              <w:right w:val="single" w:sz="8" w:space="0" w:color="auto"/>
            </w:tcBorders>
          </w:tcPr>
          <w:p w14:paraId="59CC82A4" w14:textId="77777777" w:rsidR="00B32B1D" w:rsidRPr="002B16EB" w:rsidRDefault="00B32B1D" w:rsidP="004B7380">
            <w:pPr>
              <w:pStyle w:val="NoSpacing"/>
              <w:rPr>
                <w:lang w:val="en-AU"/>
              </w:rPr>
            </w:pPr>
            <w:proofErr w:type="spellStart"/>
            <w:r w:rsidRPr="002B16EB">
              <w:rPr>
                <w:lang w:val="en-AU"/>
              </w:rPr>
              <w:t>Compl</w:t>
            </w:r>
            <w:proofErr w:type="spellEnd"/>
            <w:r w:rsidRPr="002B16EB">
              <w:rPr>
                <w:lang w:val="en-AU"/>
              </w:rPr>
              <w:t xml:space="preserve"> dt</w:t>
            </w:r>
          </w:p>
        </w:tc>
      </w:tr>
      <w:tr w:rsidR="00B32B1D" w:rsidRPr="002B16EB" w14:paraId="135934A3" w14:textId="77777777" w:rsidTr="004B7380">
        <w:trPr>
          <w:trHeight w:val="347"/>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B48271" w14:textId="77777777" w:rsidR="00B32B1D" w:rsidRPr="002B16EB" w:rsidRDefault="00B32B1D" w:rsidP="004B7380">
            <w:pPr>
              <w:pStyle w:val="NoSpacing"/>
              <w:rPr>
                <w:lang w:val="en-AU"/>
              </w:rPr>
            </w:pPr>
            <w:r w:rsidRPr="002B16EB">
              <w:rPr>
                <w:lang w:val="en-AU"/>
              </w:rPr>
              <w:t>2</w:t>
            </w:r>
          </w:p>
        </w:tc>
        <w:tc>
          <w:tcPr>
            <w:tcW w:w="1167" w:type="dxa"/>
            <w:tcBorders>
              <w:top w:val="single" w:sz="4" w:space="0" w:color="auto"/>
              <w:left w:val="nil"/>
              <w:bottom w:val="single" w:sz="4" w:space="0" w:color="auto"/>
              <w:right w:val="nil"/>
            </w:tcBorders>
          </w:tcPr>
          <w:p w14:paraId="04FCEC44" w14:textId="77777777" w:rsidR="00B32B1D" w:rsidRPr="002B16EB" w:rsidRDefault="00B32B1D"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009D8E" w14:textId="77777777" w:rsidR="00B32B1D" w:rsidRPr="002B16EB" w:rsidRDefault="00B32B1D"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A951E8" w14:textId="2A691DBA" w:rsidR="00B32B1D" w:rsidRPr="002B16EB" w:rsidRDefault="00AF24D1" w:rsidP="004B7380">
            <w:pPr>
              <w:pStyle w:val="NoSpacing"/>
              <w:rPr>
                <w:lang w:val="en-AU"/>
              </w:rPr>
            </w:pPr>
            <w:proofErr w:type="spellStart"/>
            <w:r w:rsidRPr="002B16EB">
              <w:rPr>
                <w:lang w:val="en-AU"/>
              </w:rPr>
              <w:t>oncall</w:t>
            </w:r>
            <w:proofErr w:type="spellEnd"/>
          </w:p>
        </w:tc>
        <w:tc>
          <w:tcPr>
            <w:tcW w:w="878" w:type="dxa"/>
            <w:tcBorders>
              <w:top w:val="single" w:sz="4" w:space="0" w:color="auto"/>
              <w:left w:val="nil"/>
              <w:bottom w:val="single" w:sz="4" w:space="0" w:color="auto"/>
              <w:right w:val="single" w:sz="8" w:space="0" w:color="auto"/>
            </w:tcBorders>
          </w:tcPr>
          <w:p w14:paraId="4AB7E941" w14:textId="77777777" w:rsidR="00B32B1D" w:rsidRPr="002B16EB" w:rsidRDefault="00B32B1D"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0C7C3064" w14:textId="77777777" w:rsidR="00B32B1D" w:rsidRPr="002B16EB" w:rsidRDefault="00B32B1D" w:rsidP="004B7380">
            <w:pPr>
              <w:pStyle w:val="NoSpacing"/>
              <w:rPr>
                <w:lang w:val="en-AU"/>
              </w:rPr>
            </w:pPr>
          </w:p>
        </w:tc>
      </w:tr>
      <w:tr w:rsidR="00B32B1D" w:rsidRPr="002B16EB" w14:paraId="591623ED" w14:textId="77777777" w:rsidTr="004B7380">
        <w:trPr>
          <w:trHeight w:val="454"/>
        </w:trPr>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450F8E" w14:textId="77777777" w:rsidR="00B32B1D" w:rsidRPr="002B16EB" w:rsidRDefault="00B32B1D" w:rsidP="004B7380">
            <w:pPr>
              <w:pStyle w:val="NoSpacing"/>
              <w:rPr>
                <w:lang w:val="en-AU"/>
              </w:rPr>
            </w:pPr>
            <w:r w:rsidRPr="002B16EB">
              <w:rPr>
                <w:lang w:val="en-AU"/>
              </w:rPr>
              <w:t>3</w:t>
            </w:r>
          </w:p>
        </w:tc>
        <w:tc>
          <w:tcPr>
            <w:tcW w:w="1167" w:type="dxa"/>
            <w:tcBorders>
              <w:top w:val="single" w:sz="4" w:space="0" w:color="auto"/>
              <w:left w:val="nil"/>
              <w:bottom w:val="single" w:sz="4" w:space="0" w:color="auto"/>
              <w:right w:val="nil"/>
            </w:tcBorders>
          </w:tcPr>
          <w:p w14:paraId="54729938" w14:textId="77777777" w:rsidR="00B32B1D" w:rsidRPr="002B16EB" w:rsidRDefault="00B32B1D"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6CE2FE" w14:textId="77777777" w:rsidR="00B32B1D" w:rsidRPr="002B16EB" w:rsidRDefault="00B32B1D"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4D0876" w14:textId="1D2DAA0F" w:rsidR="00B32B1D" w:rsidRPr="002B16EB" w:rsidRDefault="00D61AE6" w:rsidP="004B7380">
            <w:pPr>
              <w:rPr>
                <w:lang w:val="en-AU"/>
              </w:rPr>
            </w:pPr>
            <w:proofErr w:type="spellStart"/>
            <w:r w:rsidRPr="002B16EB">
              <w:rPr>
                <w:lang w:val="en-AU"/>
              </w:rPr>
              <w:t>Misc</w:t>
            </w:r>
            <w:proofErr w:type="spellEnd"/>
          </w:p>
        </w:tc>
        <w:tc>
          <w:tcPr>
            <w:tcW w:w="878" w:type="dxa"/>
            <w:tcBorders>
              <w:top w:val="single" w:sz="4" w:space="0" w:color="auto"/>
              <w:left w:val="nil"/>
              <w:bottom w:val="single" w:sz="4" w:space="0" w:color="auto"/>
              <w:right w:val="single" w:sz="8" w:space="0" w:color="auto"/>
            </w:tcBorders>
          </w:tcPr>
          <w:p w14:paraId="454A56B5" w14:textId="77777777" w:rsidR="00B32B1D" w:rsidRPr="002B16EB" w:rsidRDefault="00B32B1D" w:rsidP="004B7380">
            <w:pPr>
              <w:pStyle w:val="NoSpacing"/>
              <w:rPr>
                <w:rFonts w:ascii="Arial" w:hAnsi="Arial" w:cs="Arial"/>
                <w:lang w:val="en-AU"/>
              </w:rPr>
            </w:pPr>
          </w:p>
        </w:tc>
        <w:tc>
          <w:tcPr>
            <w:tcW w:w="1016" w:type="dxa"/>
            <w:tcBorders>
              <w:top w:val="single" w:sz="4" w:space="0" w:color="auto"/>
              <w:left w:val="nil"/>
              <w:bottom w:val="single" w:sz="4" w:space="0" w:color="auto"/>
              <w:right w:val="single" w:sz="8" w:space="0" w:color="auto"/>
            </w:tcBorders>
          </w:tcPr>
          <w:p w14:paraId="4FED2E4D" w14:textId="77777777" w:rsidR="00B32B1D" w:rsidRPr="002B16EB" w:rsidRDefault="00B32B1D" w:rsidP="004B7380">
            <w:pPr>
              <w:pStyle w:val="NoSpacing"/>
              <w:rPr>
                <w:rFonts w:ascii="Arial" w:hAnsi="Arial" w:cs="Arial"/>
                <w:lang w:val="en-AU"/>
              </w:rPr>
            </w:pPr>
          </w:p>
        </w:tc>
      </w:tr>
      <w:tr w:rsidR="00B32B1D" w:rsidRPr="002B16EB" w14:paraId="47FBAC16"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6D20C7" w14:textId="77777777" w:rsidR="00B32B1D" w:rsidRPr="002B16EB" w:rsidRDefault="00B32B1D" w:rsidP="004B7380">
            <w:pPr>
              <w:pStyle w:val="NoSpacing"/>
              <w:rPr>
                <w:lang w:val="en-AU"/>
              </w:rPr>
            </w:pPr>
            <w:r w:rsidRPr="002B16EB">
              <w:rPr>
                <w:lang w:val="en-AU"/>
              </w:rPr>
              <w:t>4</w:t>
            </w:r>
          </w:p>
        </w:tc>
        <w:tc>
          <w:tcPr>
            <w:tcW w:w="1167" w:type="dxa"/>
            <w:tcBorders>
              <w:top w:val="single" w:sz="4" w:space="0" w:color="auto"/>
              <w:left w:val="nil"/>
              <w:bottom w:val="single" w:sz="4" w:space="0" w:color="auto"/>
              <w:right w:val="nil"/>
            </w:tcBorders>
          </w:tcPr>
          <w:p w14:paraId="128F386E" w14:textId="77777777" w:rsidR="00B32B1D" w:rsidRPr="002B16EB" w:rsidRDefault="00B32B1D" w:rsidP="004B7380">
            <w:pPr>
              <w:pStyle w:val="NoSpacing"/>
              <w:rPr>
                <w:lang w:val="en-AU"/>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4880A" w14:textId="77777777" w:rsidR="00B32B1D" w:rsidRPr="002B16EB" w:rsidRDefault="00B32B1D" w:rsidP="004B7380">
            <w:pPr>
              <w:pStyle w:val="NoSpacing"/>
              <w:rPr>
                <w:lang w:val="en-AU"/>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3A453" w14:textId="77777777" w:rsidR="00B32B1D" w:rsidRPr="002B16EB" w:rsidRDefault="00B32B1D"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1B13E2F0" w14:textId="77777777" w:rsidR="00B32B1D" w:rsidRPr="002B16EB" w:rsidRDefault="00B32B1D"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64F5E268" w14:textId="77777777" w:rsidR="00B32B1D" w:rsidRPr="002B16EB" w:rsidRDefault="00B32B1D" w:rsidP="004B7380">
            <w:pPr>
              <w:pStyle w:val="NoSpacing"/>
              <w:rPr>
                <w:lang w:val="en-AU"/>
              </w:rPr>
            </w:pPr>
          </w:p>
        </w:tc>
      </w:tr>
      <w:tr w:rsidR="00B32B1D" w:rsidRPr="002B16EB" w14:paraId="07BB00D2"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05AEF2" w14:textId="77777777" w:rsidR="00B32B1D" w:rsidRPr="002B16EB" w:rsidRDefault="00B32B1D" w:rsidP="004B7380">
            <w:pPr>
              <w:pStyle w:val="NoSpacing"/>
              <w:rPr>
                <w:lang w:val="en-AU"/>
              </w:rPr>
            </w:pPr>
            <w:r w:rsidRPr="002B16EB">
              <w:rPr>
                <w:lang w:val="en-AU"/>
              </w:rPr>
              <w:t>5</w:t>
            </w:r>
          </w:p>
        </w:tc>
        <w:tc>
          <w:tcPr>
            <w:tcW w:w="1167" w:type="dxa"/>
            <w:tcBorders>
              <w:top w:val="single" w:sz="4" w:space="0" w:color="auto"/>
              <w:left w:val="nil"/>
              <w:bottom w:val="single" w:sz="4" w:space="0" w:color="auto"/>
              <w:right w:val="nil"/>
            </w:tcBorders>
          </w:tcPr>
          <w:p w14:paraId="7E15436A" w14:textId="77777777" w:rsidR="00B32B1D" w:rsidRPr="002B16EB" w:rsidRDefault="00B32B1D"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C840FB" w14:textId="77777777" w:rsidR="00B32B1D" w:rsidRPr="002B16EB" w:rsidRDefault="00B32B1D"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71A03E" w14:textId="77777777" w:rsidR="00B32B1D" w:rsidRPr="002B16EB" w:rsidRDefault="00B32B1D"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3B1D5A2B" w14:textId="77777777" w:rsidR="00B32B1D" w:rsidRPr="002B16EB" w:rsidRDefault="00B32B1D"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7018EFF8" w14:textId="77777777" w:rsidR="00B32B1D" w:rsidRPr="002B16EB" w:rsidRDefault="00B32B1D" w:rsidP="004B7380">
            <w:pPr>
              <w:pStyle w:val="NoSpacing"/>
              <w:rPr>
                <w:lang w:val="en-AU"/>
              </w:rPr>
            </w:pPr>
          </w:p>
        </w:tc>
      </w:tr>
      <w:tr w:rsidR="00B32B1D" w:rsidRPr="002B16EB" w14:paraId="407BA856" w14:textId="77777777" w:rsidTr="004B7380">
        <w:tc>
          <w:tcPr>
            <w:tcW w:w="37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1B385B" w14:textId="77777777" w:rsidR="00B32B1D" w:rsidRPr="002B16EB" w:rsidRDefault="00B32B1D" w:rsidP="004B7380">
            <w:pPr>
              <w:pStyle w:val="NoSpacing"/>
              <w:rPr>
                <w:lang w:val="en-AU"/>
              </w:rPr>
            </w:pPr>
            <w:r w:rsidRPr="002B16EB">
              <w:rPr>
                <w:lang w:val="en-AU"/>
              </w:rPr>
              <w:t>6</w:t>
            </w:r>
          </w:p>
        </w:tc>
        <w:tc>
          <w:tcPr>
            <w:tcW w:w="1167" w:type="dxa"/>
            <w:tcBorders>
              <w:top w:val="single" w:sz="4" w:space="0" w:color="auto"/>
              <w:left w:val="nil"/>
              <w:bottom w:val="single" w:sz="4" w:space="0" w:color="auto"/>
              <w:right w:val="nil"/>
            </w:tcBorders>
          </w:tcPr>
          <w:p w14:paraId="2B4DBA26" w14:textId="77777777" w:rsidR="00B32B1D" w:rsidRPr="002B16EB" w:rsidRDefault="00B32B1D" w:rsidP="004B7380">
            <w:pPr>
              <w:pStyle w:val="NoSpacing"/>
              <w:rPr>
                <w:rFonts w:ascii="MS Sans Serif" w:hAnsi="MS Sans Serif" w:cs="MS Sans Serif"/>
                <w:sz w:val="17"/>
                <w:szCs w:val="17"/>
                <w:lang w:val="en-AU" w:bidi="hi-IN"/>
              </w:rPr>
            </w:pPr>
          </w:p>
        </w:tc>
        <w:tc>
          <w:tcPr>
            <w:tcW w:w="132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EB1B65" w14:textId="77777777" w:rsidR="00B32B1D" w:rsidRPr="002B16EB" w:rsidRDefault="00B32B1D" w:rsidP="004B7380">
            <w:pPr>
              <w:pStyle w:val="NoSpacing"/>
              <w:rPr>
                <w:rFonts w:ascii="MS Sans Serif" w:hAnsi="MS Sans Serif" w:cs="MS Sans Serif"/>
                <w:sz w:val="17"/>
                <w:szCs w:val="17"/>
                <w:lang w:val="en-AU" w:bidi="hi-IN"/>
              </w:rPr>
            </w:pPr>
          </w:p>
        </w:tc>
        <w:tc>
          <w:tcPr>
            <w:tcW w:w="458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86D87E" w14:textId="77777777" w:rsidR="00B32B1D" w:rsidRPr="002B16EB" w:rsidRDefault="00B32B1D" w:rsidP="004B7380">
            <w:pPr>
              <w:pStyle w:val="NoSpacing"/>
              <w:rPr>
                <w:lang w:val="en-AU"/>
              </w:rPr>
            </w:pPr>
          </w:p>
        </w:tc>
        <w:tc>
          <w:tcPr>
            <w:tcW w:w="878" w:type="dxa"/>
            <w:tcBorders>
              <w:top w:val="single" w:sz="4" w:space="0" w:color="auto"/>
              <w:left w:val="nil"/>
              <w:bottom w:val="single" w:sz="4" w:space="0" w:color="auto"/>
              <w:right w:val="single" w:sz="8" w:space="0" w:color="auto"/>
            </w:tcBorders>
          </w:tcPr>
          <w:p w14:paraId="252C3BB5" w14:textId="77777777" w:rsidR="00B32B1D" w:rsidRPr="002B16EB" w:rsidRDefault="00B32B1D" w:rsidP="004B7380">
            <w:pPr>
              <w:pStyle w:val="NoSpacing"/>
              <w:rPr>
                <w:lang w:val="en-AU"/>
              </w:rPr>
            </w:pPr>
          </w:p>
        </w:tc>
        <w:tc>
          <w:tcPr>
            <w:tcW w:w="1016" w:type="dxa"/>
            <w:tcBorders>
              <w:top w:val="single" w:sz="4" w:space="0" w:color="auto"/>
              <w:left w:val="nil"/>
              <w:bottom w:val="single" w:sz="4" w:space="0" w:color="auto"/>
              <w:right w:val="single" w:sz="8" w:space="0" w:color="auto"/>
            </w:tcBorders>
          </w:tcPr>
          <w:p w14:paraId="2CFB51BE" w14:textId="77777777" w:rsidR="00B32B1D" w:rsidRPr="002B16EB" w:rsidRDefault="00B32B1D" w:rsidP="004B7380">
            <w:pPr>
              <w:pStyle w:val="NoSpacing"/>
              <w:rPr>
                <w:lang w:val="en-AU"/>
              </w:rPr>
            </w:pPr>
          </w:p>
        </w:tc>
      </w:tr>
    </w:tbl>
    <w:p w14:paraId="62F5BB90" w14:textId="77777777" w:rsidR="00B32B1D" w:rsidRPr="002B16EB" w:rsidRDefault="00B32B1D" w:rsidP="00B32B1D">
      <w:pPr>
        <w:pStyle w:val="NoSpacing"/>
        <w:rPr>
          <w:b/>
          <w:bCs/>
          <w:lang w:val="en-AU"/>
        </w:rPr>
      </w:pPr>
    </w:p>
    <w:p w14:paraId="34812511" w14:textId="459ADC6D" w:rsidR="00871E05" w:rsidRPr="002B16EB" w:rsidRDefault="00D61AE6" w:rsidP="00602B0B">
      <w:pPr>
        <w:rPr>
          <w:lang w:val="en-AU"/>
        </w:rPr>
      </w:pPr>
      <w:proofErr w:type="spellStart"/>
      <w:r w:rsidRPr="002B16EB">
        <w:rPr>
          <w:lang w:val="en-AU"/>
        </w:rPr>
        <w:t>Oncall</w:t>
      </w:r>
      <w:proofErr w:type="spellEnd"/>
      <w:r w:rsidRPr="002B16EB">
        <w:rPr>
          <w:lang w:val="en-AU"/>
        </w:rPr>
        <w:t>/escalation claimed</w:t>
      </w:r>
      <w:r w:rsidR="006D1191" w:rsidRPr="002B16EB">
        <w:rPr>
          <w:lang w:val="en-AU"/>
        </w:rPr>
        <w:t xml:space="preserve">  </w:t>
      </w:r>
      <w:r w:rsidR="00871E05" w:rsidRPr="002B16EB">
        <w:rPr>
          <w:lang w:val="en-AU"/>
        </w:rPr>
        <w:t>23/10/2023 to 12/11/2023 (3 weeks esc)</w:t>
      </w:r>
    </w:p>
    <w:p w14:paraId="126A29E4" w14:textId="77777777" w:rsidR="00871E05" w:rsidRPr="002B16EB" w:rsidRDefault="00871E05" w:rsidP="00602B0B">
      <w:pPr>
        <w:rPr>
          <w:lang w:val="en-AU"/>
        </w:rPr>
      </w:pPr>
    </w:p>
    <w:p w14:paraId="5B340A35" w14:textId="1357120F" w:rsidR="00871E05" w:rsidRPr="002B16EB" w:rsidRDefault="00871E05" w:rsidP="00871E05">
      <w:pPr>
        <w:pStyle w:val="Heading2"/>
        <w:rPr>
          <w:lang w:val="en-AU"/>
        </w:rPr>
      </w:pPr>
      <w:bookmarkStart w:id="928" w:name="_Toc167368592"/>
      <w:r w:rsidRPr="002B16EB">
        <w:rPr>
          <w:lang w:val="en-AU"/>
        </w:rPr>
        <w:t xml:space="preserve">13/11/2023 to 8/12/2023 </w:t>
      </w:r>
      <w:proofErr w:type="spellStart"/>
      <w:r w:rsidRPr="002B16EB">
        <w:rPr>
          <w:lang w:val="en-AU"/>
        </w:rPr>
        <w:t>A.Leave</w:t>
      </w:r>
      <w:bookmarkEnd w:id="928"/>
      <w:proofErr w:type="spellEnd"/>
    </w:p>
    <w:p w14:paraId="0BECB2A8" w14:textId="77777777" w:rsidR="00871E05" w:rsidRPr="002B16EB" w:rsidRDefault="00871E05" w:rsidP="00871E05">
      <w:pPr>
        <w:rPr>
          <w:lang w:val="en-AU"/>
        </w:rPr>
      </w:pPr>
    </w:p>
    <w:p w14:paraId="1EBE4D45" w14:textId="54C2F650" w:rsidR="00D66B74" w:rsidRPr="002B16EB" w:rsidRDefault="00EC10B2" w:rsidP="00EC10B2">
      <w:pPr>
        <w:pStyle w:val="Heading1"/>
        <w:rPr>
          <w:lang w:val="en-AU"/>
        </w:rPr>
      </w:pPr>
      <w:bookmarkStart w:id="929" w:name="_Toc167368593"/>
      <w:r w:rsidRPr="002B16EB">
        <w:rPr>
          <w:lang w:val="en-AU"/>
        </w:rPr>
        <w:t>Dec 2023</w:t>
      </w:r>
      <w:bookmarkEnd w:id="929"/>
    </w:p>
    <w:p w14:paraId="0BACA566" w14:textId="572BF545" w:rsidR="00EC10B2" w:rsidRPr="002B16EB" w:rsidRDefault="00EC10B2" w:rsidP="00EC10B2">
      <w:pPr>
        <w:pStyle w:val="Heading2"/>
        <w:rPr>
          <w:lang w:val="en-AU"/>
        </w:rPr>
      </w:pPr>
      <w:bookmarkStart w:id="930" w:name="_Toc167368594"/>
      <w:r w:rsidRPr="002B16EB">
        <w:rPr>
          <w:lang w:val="en-AU"/>
        </w:rPr>
        <w:t>11/12 Mon</w:t>
      </w:r>
      <w:bookmarkEnd w:id="930"/>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BF065B" w:rsidRPr="002B16EB" w14:paraId="378706D2" w14:textId="77777777" w:rsidTr="00FB070C">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51E07D" w14:textId="77777777" w:rsidR="00BF065B" w:rsidRPr="002B16EB" w:rsidRDefault="00BF065B"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551E2294" w14:textId="6F1822FB" w:rsidR="00BF065B" w:rsidRPr="002B16EB" w:rsidRDefault="00BF065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F929BFA" w14:textId="77777777" w:rsidR="00BF065B" w:rsidRPr="002B16EB" w:rsidRDefault="00BF065B"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6769086" w14:textId="77777777" w:rsidR="00BF065B" w:rsidRPr="002B16EB" w:rsidRDefault="00BF065B"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1D935094" w14:textId="77777777" w:rsidR="00BF065B" w:rsidRPr="002B16EB" w:rsidRDefault="00BF065B" w:rsidP="004B7380">
            <w:pPr>
              <w:pStyle w:val="NoSpacing"/>
              <w:rPr>
                <w:lang w:val="en-AU"/>
              </w:rPr>
            </w:pPr>
            <w:proofErr w:type="spellStart"/>
            <w:r w:rsidRPr="002B16EB">
              <w:rPr>
                <w:lang w:val="en-AU"/>
              </w:rPr>
              <w:t>Compl</w:t>
            </w:r>
            <w:proofErr w:type="spellEnd"/>
            <w:r w:rsidRPr="002B16EB">
              <w:rPr>
                <w:lang w:val="en-AU"/>
              </w:rPr>
              <w:t xml:space="preserve"> dt</w:t>
            </w:r>
          </w:p>
        </w:tc>
      </w:tr>
      <w:tr w:rsidR="00BF065B" w:rsidRPr="002B16EB" w14:paraId="0B16A359" w14:textId="77777777" w:rsidTr="00FB070C">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1D83F3" w14:textId="77777777" w:rsidR="00BF065B" w:rsidRPr="002B16EB" w:rsidRDefault="00BF065B"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515BDD10" w14:textId="48C69497" w:rsidR="00BF065B" w:rsidRPr="002B16EB" w:rsidRDefault="00BF065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C417E96" w14:textId="52B47D78" w:rsidR="00BF065B" w:rsidRPr="002B16EB" w:rsidRDefault="00BF065B" w:rsidP="004B7380">
            <w:pPr>
              <w:pStyle w:val="NoSpacing"/>
              <w:rPr>
                <w:lang w:val="en-AU"/>
              </w:rPr>
            </w:pPr>
            <w:r w:rsidRPr="002B16EB">
              <w:rPr>
                <w:lang w:val="en-AU"/>
              </w:rPr>
              <w:t>Emails</w:t>
            </w:r>
            <w:r w:rsidR="00FB070C" w:rsidRPr="002B16EB">
              <w:rPr>
                <w:lang w:val="en-AU"/>
              </w:rPr>
              <w:t xml:space="preserve"> / </w:t>
            </w:r>
            <w:proofErr w:type="spellStart"/>
            <w:r w:rsidR="00FB070C" w:rsidRPr="002B16EB">
              <w:rPr>
                <w:lang w:val="en-AU"/>
              </w:rPr>
              <w:t>Misc</w:t>
            </w:r>
            <w:proofErr w:type="spellEnd"/>
          </w:p>
        </w:tc>
        <w:tc>
          <w:tcPr>
            <w:tcW w:w="794" w:type="dxa"/>
            <w:tcBorders>
              <w:top w:val="single" w:sz="4" w:space="0" w:color="auto"/>
              <w:left w:val="nil"/>
              <w:bottom w:val="single" w:sz="4" w:space="0" w:color="auto"/>
              <w:right w:val="single" w:sz="8" w:space="0" w:color="auto"/>
            </w:tcBorders>
          </w:tcPr>
          <w:p w14:paraId="07A21876" w14:textId="77777777" w:rsidR="00BF065B" w:rsidRPr="002B16EB" w:rsidRDefault="00BF065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09123C8" w14:textId="77777777" w:rsidR="00BF065B" w:rsidRPr="002B16EB" w:rsidRDefault="00BF065B" w:rsidP="004B7380">
            <w:pPr>
              <w:pStyle w:val="NoSpacing"/>
              <w:rPr>
                <w:lang w:val="en-AU"/>
              </w:rPr>
            </w:pPr>
          </w:p>
        </w:tc>
      </w:tr>
      <w:tr w:rsidR="00BF065B" w:rsidRPr="002B16EB" w14:paraId="03195F09" w14:textId="77777777" w:rsidTr="00FB070C">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855230" w14:textId="77777777" w:rsidR="00BF065B" w:rsidRPr="002B16EB" w:rsidRDefault="00BF065B"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5BAEF8DE" w14:textId="2D128179" w:rsidR="00BF065B" w:rsidRPr="002B16EB" w:rsidRDefault="00BF065B" w:rsidP="004B7380">
            <w:pPr>
              <w:pStyle w:val="NoSpacing"/>
              <w:rPr>
                <w:lang w:val="en-AU"/>
              </w:rPr>
            </w:pPr>
            <w:r w:rsidRPr="002B16EB">
              <w:rPr>
                <w:lang w:val="en-AU"/>
              </w:rPr>
              <w:t>INC18870413</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BEB54C" w14:textId="77777777" w:rsidR="00BF065B" w:rsidRPr="002B16EB" w:rsidRDefault="00BF065B" w:rsidP="004B7380">
            <w:pPr>
              <w:rPr>
                <w:lang w:val="en-AU"/>
              </w:rPr>
            </w:pPr>
            <w:r w:rsidRPr="002B16EB">
              <w:rPr>
                <w:lang w:val="en-AU"/>
              </w:rPr>
              <w:t>INC18870413 unclosed batches</w:t>
            </w:r>
          </w:p>
          <w:p w14:paraId="0534A66E" w14:textId="38089D86" w:rsidR="00202C05" w:rsidRPr="002B16EB" w:rsidRDefault="00202C05" w:rsidP="004B7380">
            <w:pPr>
              <w:rPr>
                <w:lang w:val="en-AU"/>
              </w:rPr>
            </w:pPr>
            <w:r w:rsidRPr="002B16EB">
              <w:rPr>
                <w:lang w:val="en-AU"/>
              </w:rPr>
              <w:t>2 issues – emails to Lynda</w:t>
            </w:r>
          </w:p>
        </w:tc>
        <w:tc>
          <w:tcPr>
            <w:tcW w:w="794" w:type="dxa"/>
            <w:tcBorders>
              <w:top w:val="single" w:sz="4" w:space="0" w:color="auto"/>
              <w:left w:val="nil"/>
              <w:bottom w:val="single" w:sz="4" w:space="0" w:color="auto"/>
              <w:right w:val="single" w:sz="8" w:space="0" w:color="auto"/>
            </w:tcBorders>
          </w:tcPr>
          <w:p w14:paraId="4FE18215" w14:textId="77777777" w:rsidR="00BF065B" w:rsidRPr="002B16EB" w:rsidRDefault="00BF065B"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9483B58" w14:textId="77777777" w:rsidR="00BF065B" w:rsidRPr="002B16EB" w:rsidRDefault="00BF065B" w:rsidP="004B7380">
            <w:pPr>
              <w:pStyle w:val="NoSpacing"/>
              <w:rPr>
                <w:rFonts w:ascii="Arial" w:hAnsi="Arial" w:cs="Arial"/>
                <w:lang w:val="en-AU"/>
              </w:rPr>
            </w:pPr>
          </w:p>
        </w:tc>
      </w:tr>
      <w:tr w:rsidR="00BF065B" w:rsidRPr="002B16EB" w14:paraId="1BA3BFFE" w14:textId="77777777" w:rsidTr="00FB070C">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5F9B5B" w14:textId="77777777" w:rsidR="00BF065B" w:rsidRPr="002B16EB" w:rsidRDefault="00BF065B"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11D7F005" w14:textId="085D9F85" w:rsidR="00BF065B" w:rsidRPr="002B16EB" w:rsidRDefault="00BF065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C6C4A0E" w14:textId="50EF7FBD" w:rsidR="00BF065B" w:rsidRPr="002B16EB" w:rsidRDefault="00E70B9E" w:rsidP="004B7380">
            <w:pPr>
              <w:pStyle w:val="NoSpacing"/>
              <w:rPr>
                <w:lang w:val="en-AU"/>
              </w:rPr>
            </w:pPr>
            <w:r w:rsidRPr="002B16EB">
              <w:rPr>
                <w:lang w:val="en-AU"/>
              </w:rPr>
              <w:t>1.35 – 2.35 TM</w:t>
            </w:r>
          </w:p>
        </w:tc>
        <w:tc>
          <w:tcPr>
            <w:tcW w:w="794" w:type="dxa"/>
            <w:tcBorders>
              <w:top w:val="single" w:sz="4" w:space="0" w:color="auto"/>
              <w:left w:val="nil"/>
              <w:bottom w:val="single" w:sz="4" w:space="0" w:color="auto"/>
              <w:right w:val="single" w:sz="8" w:space="0" w:color="auto"/>
            </w:tcBorders>
          </w:tcPr>
          <w:p w14:paraId="1161E543" w14:textId="77777777" w:rsidR="00BF065B" w:rsidRPr="002B16EB" w:rsidRDefault="00BF065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3A4FDA6" w14:textId="77777777" w:rsidR="00BF065B" w:rsidRPr="002B16EB" w:rsidRDefault="00BF065B" w:rsidP="004B7380">
            <w:pPr>
              <w:pStyle w:val="NoSpacing"/>
              <w:rPr>
                <w:lang w:val="en-AU"/>
              </w:rPr>
            </w:pPr>
          </w:p>
        </w:tc>
      </w:tr>
      <w:tr w:rsidR="00BF065B" w:rsidRPr="002B16EB" w14:paraId="0D0C9873" w14:textId="77777777" w:rsidTr="00FB070C">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094252" w14:textId="77777777" w:rsidR="00BF065B" w:rsidRPr="002B16EB" w:rsidRDefault="00BF065B"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224235D5" w14:textId="7BA0C1D4" w:rsidR="00BF065B" w:rsidRPr="002B16EB" w:rsidRDefault="00BF065B"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E9A07B5" w14:textId="77777777" w:rsidR="00BF065B" w:rsidRPr="002B16EB" w:rsidRDefault="00BF065B"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6269D05" w14:textId="77777777" w:rsidR="00BF065B" w:rsidRPr="002B16EB" w:rsidRDefault="00BF065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262A2CE" w14:textId="77777777" w:rsidR="00BF065B" w:rsidRPr="002B16EB" w:rsidRDefault="00BF065B" w:rsidP="004B7380">
            <w:pPr>
              <w:pStyle w:val="NoSpacing"/>
              <w:rPr>
                <w:lang w:val="en-AU"/>
              </w:rPr>
            </w:pPr>
          </w:p>
        </w:tc>
      </w:tr>
      <w:tr w:rsidR="00BF065B" w:rsidRPr="002B16EB" w14:paraId="6C729BAC" w14:textId="77777777" w:rsidTr="00FB070C">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411E90" w14:textId="77777777" w:rsidR="00BF065B" w:rsidRPr="002B16EB" w:rsidRDefault="00BF065B"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583E4949" w14:textId="716A14A3" w:rsidR="00BF065B" w:rsidRPr="002B16EB" w:rsidRDefault="00BF065B"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91C7059" w14:textId="77777777" w:rsidR="00BF065B" w:rsidRPr="002B16EB" w:rsidRDefault="00BF065B"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30EEAF7" w14:textId="77777777" w:rsidR="00BF065B" w:rsidRPr="002B16EB" w:rsidRDefault="00BF065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E58B709" w14:textId="77777777" w:rsidR="00BF065B" w:rsidRPr="002B16EB" w:rsidRDefault="00BF065B" w:rsidP="004B7380">
            <w:pPr>
              <w:pStyle w:val="NoSpacing"/>
              <w:rPr>
                <w:lang w:val="en-AU"/>
              </w:rPr>
            </w:pPr>
          </w:p>
        </w:tc>
      </w:tr>
    </w:tbl>
    <w:p w14:paraId="03CB19A9" w14:textId="77777777" w:rsidR="00EC10B2" w:rsidRPr="002B16EB" w:rsidRDefault="00EC10B2" w:rsidP="00EC10B2">
      <w:pPr>
        <w:pStyle w:val="NoSpacing"/>
        <w:rPr>
          <w:b/>
          <w:bCs/>
          <w:lang w:val="en-AU"/>
        </w:rPr>
      </w:pPr>
    </w:p>
    <w:p w14:paraId="097E31E9" w14:textId="79EDE2FD" w:rsidR="00C326B0" w:rsidRPr="002B16EB" w:rsidRDefault="00C326B0" w:rsidP="00C326B0">
      <w:pPr>
        <w:pStyle w:val="Heading2"/>
        <w:rPr>
          <w:lang w:val="en-AU"/>
        </w:rPr>
      </w:pPr>
      <w:bookmarkStart w:id="931" w:name="_Toc167368595"/>
      <w:r w:rsidRPr="002B16EB">
        <w:rPr>
          <w:lang w:val="en-AU"/>
        </w:rPr>
        <w:t>12/12 Tue</w:t>
      </w:r>
      <w:bookmarkEnd w:id="931"/>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C326B0" w:rsidRPr="002B16EB" w14:paraId="4C71596D"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4D60EE" w14:textId="77777777" w:rsidR="00C326B0" w:rsidRPr="002B16EB" w:rsidRDefault="00C326B0"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388C6786" w14:textId="77777777" w:rsidR="00C326B0" w:rsidRPr="002B16EB" w:rsidRDefault="00C326B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D6C4A14" w14:textId="77777777" w:rsidR="00C326B0" w:rsidRPr="002B16EB" w:rsidRDefault="00C326B0"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E62EFA1" w14:textId="77777777" w:rsidR="00C326B0" w:rsidRPr="002B16EB" w:rsidRDefault="00C326B0"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748FD1D2" w14:textId="77777777" w:rsidR="00C326B0" w:rsidRPr="002B16EB" w:rsidRDefault="00C326B0" w:rsidP="004B7380">
            <w:pPr>
              <w:pStyle w:val="NoSpacing"/>
              <w:rPr>
                <w:lang w:val="en-AU"/>
              </w:rPr>
            </w:pPr>
            <w:proofErr w:type="spellStart"/>
            <w:r w:rsidRPr="002B16EB">
              <w:rPr>
                <w:lang w:val="en-AU"/>
              </w:rPr>
              <w:t>Compl</w:t>
            </w:r>
            <w:proofErr w:type="spellEnd"/>
            <w:r w:rsidRPr="002B16EB">
              <w:rPr>
                <w:lang w:val="en-AU"/>
              </w:rPr>
              <w:t xml:space="preserve"> dt</w:t>
            </w:r>
          </w:p>
        </w:tc>
      </w:tr>
      <w:tr w:rsidR="00C326B0" w:rsidRPr="002B16EB" w14:paraId="1091FE80"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80996B" w14:textId="77777777" w:rsidR="00C326B0" w:rsidRPr="002B16EB" w:rsidRDefault="00C326B0"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678A6A25" w14:textId="5788F4A9" w:rsidR="00C326B0" w:rsidRPr="002B16EB" w:rsidRDefault="00662C7C" w:rsidP="004B7380">
            <w:pPr>
              <w:pStyle w:val="NoSpacing"/>
              <w:rPr>
                <w:lang w:val="en-AU"/>
              </w:rPr>
            </w:pPr>
            <w:r w:rsidRPr="002B16EB">
              <w:rPr>
                <w:lang w:val="en-AU"/>
              </w:rPr>
              <w:t>INC18870413</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D9DCA55" w14:textId="77777777" w:rsidR="00C326B0" w:rsidRPr="002B16EB" w:rsidRDefault="00C2228A" w:rsidP="004B7380">
            <w:pPr>
              <w:pStyle w:val="NoSpacing"/>
              <w:rPr>
                <w:lang w:val="en-AU"/>
              </w:rPr>
            </w:pPr>
            <w:r w:rsidRPr="002B16EB">
              <w:rPr>
                <w:lang w:val="en-AU"/>
              </w:rPr>
              <w:t>REGSTRBR &amp; REGSTRCH jobs for moving</w:t>
            </w:r>
            <w:r w:rsidR="005A1C96" w:rsidRPr="002B16EB">
              <w:rPr>
                <w:lang w:val="en-AU"/>
              </w:rPr>
              <w:t xml:space="preserve"> to another BATC key</w:t>
            </w:r>
          </w:p>
          <w:p w14:paraId="55C58978" w14:textId="77777777" w:rsidR="00B313DE" w:rsidRPr="002B16EB" w:rsidRDefault="00B313DE" w:rsidP="004B7380">
            <w:pPr>
              <w:pStyle w:val="NoSpacing"/>
              <w:rPr>
                <w:lang w:val="en-AU"/>
              </w:rPr>
            </w:pPr>
            <w:r w:rsidRPr="002B16EB">
              <w:rPr>
                <w:lang w:val="en-AU"/>
              </w:rPr>
              <w:t>REGDB45F PBTRBR to transfer u/w batch</w:t>
            </w:r>
          </w:p>
          <w:p w14:paraId="44170A32" w14:textId="6F295A9D" w:rsidR="00662C7C" w:rsidRPr="002B16EB" w:rsidRDefault="00662C7C" w:rsidP="004B7380">
            <w:pPr>
              <w:pStyle w:val="NoSpacing"/>
              <w:rPr>
                <w:lang w:val="en-AU"/>
              </w:rPr>
            </w:pPr>
            <w:r w:rsidRPr="002B16EB">
              <w:rPr>
                <w:lang w:val="en-AU"/>
              </w:rPr>
              <w:t>INC18870413</w:t>
            </w:r>
            <w:r w:rsidRPr="002B16EB">
              <w:rPr>
                <w:lang w:val="en-AU"/>
              </w:rPr>
              <w:tab/>
              <w:t>(FIN) 620S010473LLP Treasury Ops team processed entry in Polisy but not reflecting in Links 536704284 account</w:t>
            </w:r>
          </w:p>
        </w:tc>
        <w:tc>
          <w:tcPr>
            <w:tcW w:w="794" w:type="dxa"/>
            <w:tcBorders>
              <w:top w:val="single" w:sz="4" w:space="0" w:color="auto"/>
              <w:left w:val="nil"/>
              <w:bottom w:val="single" w:sz="4" w:space="0" w:color="auto"/>
              <w:right w:val="single" w:sz="8" w:space="0" w:color="auto"/>
            </w:tcBorders>
          </w:tcPr>
          <w:p w14:paraId="42EF0A90" w14:textId="77777777" w:rsidR="00C326B0" w:rsidRPr="002B16EB" w:rsidRDefault="00C326B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7750D74" w14:textId="77777777" w:rsidR="00C326B0" w:rsidRPr="002B16EB" w:rsidRDefault="00C326B0" w:rsidP="004B7380">
            <w:pPr>
              <w:pStyle w:val="NoSpacing"/>
              <w:rPr>
                <w:lang w:val="en-AU"/>
              </w:rPr>
            </w:pPr>
          </w:p>
        </w:tc>
      </w:tr>
      <w:tr w:rsidR="00C326B0" w:rsidRPr="002B16EB" w14:paraId="34884CBB"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DD226E" w14:textId="77777777" w:rsidR="00C326B0" w:rsidRPr="002B16EB" w:rsidRDefault="00C326B0"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7D7EBD0F" w14:textId="41801451" w:rsidR="00C326B0" w:rsidRPr="002B16EB" w:rsidRDefault="00C326B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FB9248D" w14:textId="6AD0CDC5" w:rsidR="00C326B0" w:rsidRPr="002B16EB" w:rsidRDefault="005A1C96" w:rsidP="004B7380">
            <w:pPr>
              <w:rPr>
                <w:lang w:val="en-AU"/>
              </w:rPr>
            </w:pPr>
            <w:r w:rsidRPr="002B16EB">
              <w:rPr>
                <w:lang w:val="en-AU"/>
              </w:rPr>
              <w:t>Teams – Channel calendar</w:t>
            </w:r>
          </w:p>
        </w:tc>
        <w:tc>
          <w:tcPr>
            <w:tcW w:w="794" w:type="dxa"/>
            <w:tcBorders>
              <w:top w:val="single" w:sz="4" w:space="0" w:color="auto"/>
              <w:left w:val="nil"/>
              <w:bottom w:val="single" w:sz="4" w:space="0" w:color="auto"/>
              <w:right w:val="single" w:sz="8" w:space="0" w:color="auto"/>
            </w:tcBorders>
          </w:tcPr>
          <w:p w14:paraId="0CBC265F" w14:textId="77777777" w:rsidR="00C326B0" w:rsidRPr="002B16EB" w:rsidRDefault="00C326B0"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2918B945" w14:textId="77777777" w:rsidR="00C326B0" w:rsidRPr="002B16EB" w:rsidRDefault="00C326B0" w:rsidP="004B7380">
            <w:pPr>
              <w:pStyle w:val="NoSpacing"/>
              <w:rPr>
                <w:rFonts w:ascii="Arial" w:hAnsi="Arial" w:cs="Arial"/>
                <w:lang w:val="en-AU"/>
              </w:rPr>
            </w:pPr>
          </w:p>
        </w:tc>
      </w:tr>
      <w:tr w:rsidR="00C326B0" w:rsidRPr="002B16EB" w14:paraId="69899834"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F47267" w14:textId="77777777" w:rsidR="00C326B0" w:rsidRPr="002B16EB" w:rsidRDefault="00C326B0"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1BD5DCC5" w14:textId="77777777" w:rsidR="00C326B0" w:rsidRPr="002B16EB" w:rsidRDefault="00C326B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6833513" w14:textId="69982FE1" w:rsidR="00C326B0" w:rsidRPr="002B16EB" w:rsidRDefault="00C326B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2980CFF" w14:textId="77777777" w:rsidR="00C326B0" w:rsidRPr="002B16EB" w:rsidRDefault="00C326B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E37461D" w14:textId="77777777" w:rsidR="00C326B0" w:rsidRPr="002B16EB" w:rsidRDefault="00C326B0" w:rsidP="004B7380">
            <w:pPr>
              <w:pStyle w:val="NoSpacing"/>
              <w:rPr>
                <w:lang w:val="en-AU"/>
              </w:rPr>
            </w:pPr>
          </w:p>
        </w:tc>
      </w:tr>
      <w:tr w:rsidR="00C326B0" w:rsidRPr="002B16EB" w14:paraId="369BE0C9"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A102A4" w14:textId="77777777" w:rsidR="00C326B0" w:rsidRPr="002B16EB" w:rsidRDefault="00C326B0"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61EF422A" w14:textId="77777777" w:rsidR="00C326B0" w:rsidRPr="002B16EB" w:rsidRDefault="00C326B0"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2CA3760" w14:textId="77777777" w:rsidR="00C326B0" w:rsidRPr="002B16EB" w:rsidRDefault="00C326B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2BB29DB" w14:textId="77777777" w:rsidR="00C326B0" w:rsidRPr="002B16EB" w:rsidRDefault="00C326B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1417114" w14:textId="77777777" w:rsidR="00C326B0" w:rsidRPr="002B16EB" w:rsidRDefault="00C326B0" w:rsidP="004B7380">
            <w:pPr>
              <w:pStyle w:val="NoSpacing"/>
              <w:rPr>
                <w:lang w:val="en-AU"/>
              </w:rPr>
            </w:pPr>
          </w:p>
        </w:tc>
      </w:tr>
      <w:tr w:rsidR="00C326B0" w:rsidRPr="002B16EB" w14:paraId="078E8FC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54AA" w14:textId="77777777" w:rsidR="00C326B0" w:rsidRPr="002B16EB" w:rsidRDefault="00C326B0"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6EBBC8D5" w14:textId="77777777" w:rsidR="00C326B0" w:rsidRPr="002B16EB" w:rsidRDefault="00C326B0"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51493BB" w14:textId="77777777" w:rsidR="00C326B0" w:rsidRPr="002B16EB" w:rsidRDefault="00C326B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1744C9D" w14:textId="77777777" w:rsidR="00C326B0" w:rsidRPr="002B16EB" w:rsidRDefault="00C326B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5AC2184" w14:textId="77777777" w:rsidR="00C326B0" w:rsidRPr="002B16EB" w:rsidRDefault="00C326B0" w:rsidP="004B7380">
            <w:pPr>
              <w:pStyle w:val="NoSpacing"/>
              <w:rPr>
                <w:lang w:val="en-AU"/>
              </w:rPr>
            </w:pPr>
          </w:p>
        </w:tc>
      </w:tr>
    </w:tbl>
    <w:p w14:paraId="032FBD4A" w14:textId="77777777" w:rsidR="00C326B0" w:rsidRPr="002B16EB" w:rsidRDefault="00C326B0" w:rsidP="00C326B0">
      <w:pPr>
        <w:pStyle w:val="NoSpacing"/>
        <w:rPr>
          <w:b/>
          <w:bCs/>
          <w:lang w:val="en-AU"/>
        </w:rPr>
      </w:pPr>
    </w:p>
    <w:p w14:paraId="388D1AD1" w14:textId="15494346" w:rsidR="002C28BE" w:rsidRPr="002B16EB" w:rsidRDefault="002C28BE" w:rsidP="002C28BE">
      <w:pPr>
        <w:pStyle w:val="Heading2"/>
        <w:rPr>
          <w:lang w:val="en-AU"/>
        </w:rPr>
      </w:pPr>
      <w:bookmarkStart w:id="932" w:name="_Toc167368596"/>
      <w:r w:rsidRPr="002B16EB">
        <w:rPr>
          <w:lang w:val="en-AU"/>
        </w:rPr>
        <w:t>13/12 Wed</w:t>
      </w:r>
      <w:bookmarkEnd w:id="932"/>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2C28BE" w:rsidRPr="002B16EB" w14:paraId="1623723B"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A947A" w14:textId="77777777" w:rsidR="002C28BE" w:rsidRPr="002B16EB" w:rsidRDefault="002C28BE"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002EC9EA" w14:textId="77777777" w:rsidR="002C28BE" w:rsidRPr="002B16EB" w:rsidRDefault="002C28B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04D553" w14:textId="77777777" w:rsidR="002C28BE" w:rsidRPr="002B16EB" w:rsidRDefault="002C28BE"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A78974A" w14:textId="77777777" w:rsidR="002C28BE" w:rsidRPr="002B16EB" w:rsidRDefault="002C28BE"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3F50B458" w14:textId="77777777" w:rsidR="002C28BE" w:rsidRPr="002B16EB" w:rsidRDefault="002C28BE" w:rsidP="004B7380">
            <w:pPr>
              <w:pStyle w:val="NoSpacing"/>
              <w:rPr>
                <w:lang w:val="en-AU"/>
              </w:rPr>
            </w:pPr>
            <w:proofErr w:type="spellStart"/>
            <w:r w:rsidRPr="002B16EB">
              <w:rPr>
                <w:lang w:val="en-AU"/>
              </w:rPr>
              <w:t>Compl</w:t>
            </w:r>
            <w:proofErr w:type="spellEnd"/>
            <w:r w:rsidRPr="002B16EB">
              <w:rPr>
                <w:lang w:val="en-AU"/>
              </w:rPr>
              <w:t xml:space="preserve"> dt</w:t>
            </w:r>
          </w:p>
        </w:tc>
      </w:tr>
      <w:tr w:rsidR="002C28BE" w:rsidRPr="002B16EB" w14:paraId="20F2122A"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E2083D" w14:textId="77777777" w:rsidR="002C28BE" w:rsidRPr="002B16EB" w:rsidRDefault="002C28BE"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4262FEF3" w14:textId="77777777" w:rsidR="002C28BE" w:rsidRPr="002B16EB" w:rsidRDefault="002C28BE" w:rsidP="004B7380">
            <w:pPr>
              <w:pStyle w:val="NoSpacing"/>
              <w:rPr>
                <w:lang w:val="en-AU"/>
              </w:rPr>
            </w:pPr>
            <w:r w:rsidRPr="002B16EB">
              <w:rPr>
                <w:lang w:val="en-AU"/>
              </w:rPr>
              <w:t>INC18870413</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100D45" w14:textId="0BDA4CBF" w:rsidR="002C28BE" w:rsidRPr="002B16EB" w:rsidRDefault="002C28BE" w:rsidP="004B7380">
            <w:pPr>
              <w:pStyle w:val="NoSpacing"/>
              <w:rPr>
                <w:lang w:val="en-AU"/>
              </w:rPr>
            </w:pPr>
            <w:r w:rsidRPr="002B16EB">
              <w:rPr>
                <w:lang w:val="en-AU"/>
              </w:rPr>
              <w:t>REGSTRBR &amp; REGSTRCH jobs for moving to another BATC key</w:t>
            </w:r>
          </w:p>
        </w:tc>
        <w:tc>
          <w:tcPr>
            <w:tcW w:w="794" w:type="dxa"/>
            <w:tcBorders>
              <w:top w:val="single" w:sz="4" w:space="0" w:color="auto"/>
              <w:left w:val="nil"/>
              <w:bottom w:val="single" w:sz="4" w:space="0" w:color="auto"/>
              <w:right w:val="single" w:sz="8" w:space="0" w:color="auto"/>
            </w:tcBorders>
          </w:tcPr>
          <w:p w14:paraId="7CD9FA50" w14:textId="77777777" w:rsidR="002C28BE" w:rsidRPr="002B16EB" w:rsidRDefault="002C28B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164BEA1" w14:textId="77777777" w:rsidR="002C28BE" w:rsidRPr="002B16EB" w:rsidRDefault="002C28BE" w:rsidP="004B7380">
            <w:pPr>
              <w:pStyle w:val="NoSpacing"/>
              <w:rPr>
                <w:lang w:val="en-AU"/>
              </w:rPr>
            </w:pPr>
          </w:p>
        </w:tc>
      </w:tr>
      <w:tr w:rsidR="002C28BE" w:rsidRPr="002B16EB" w14:paraId="4B18F1A5"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AF8969" w14:textId="77777777" w:rsidR="002C28BE" w:rsidRPr="002B16EB" w:rsidRDefault="002C28BE"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463744CE" w14:textId="77777777" w:rsidR="002C28BE" w:rsidRPr="002B16EB" w:rsidRDefault="002C28B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1576D80" w14:textId="04B48272" w:rsidR="002C28BE" w:rsidRPr="002B16EB" w:rsidRDefault="001753F2" w:rsidP="004B7380">
            <w:pPr>
              <w:rPr>
                <w:lang w:val="en-AU"/>
              </w:rPr>
            </w:pPr>
            <w:r w:rsidRPr="002B16EB">
              <w:rPr>
                <w:lang w:val="en-AU"/>
              </w:rPr>
              <w:t>Testing in X8</w:t>
            </w:r>
          </w:p>
        </w:tc>
        <w:tc>
          <w:tcPr>
            <w:tcW w:w="794" w:type="dxa"/>
            <w:tcBorders>
              <w:top w:val="single" w:sz="4" w:space="0" w:color="auto"/>
              <w:left w:val="nil"/>
              <w:bottom w:val="single" w:sz="4" w:space="0" w:color="auto"/>
              <w:right w:val="single" w:sz="8" w:space="0" w:color="auto"/>
            </w:tcBorders>
          </w:tcPr>
          <w:p w14:paraId="2210B01A" w14:textId="77777777" w:rsidR="002C28BE" w:rsidRPr="002B16EB" w:rsidRDefault="002C28BE"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5409ECC" w14:textId="77777777" w:rsidR="002C28BE" w:rsidRPr="002B16EB" w:rsidRDefault="002C28BE" w:rsidP="004B7380">
            <w:pPr>
              <w:pStyle w:val="NoSpacing"/>
              <w:rPr>
                <w:rFonts w:ascii="Arial" w:hAnsi="Arial" w:cs="Arial"/>
                <w:lang w:val="en-AU"/>
              </w:rPr>
            </w:pPr>
          </w:p>
        </w:tc>
      </w:tr>
      <w:tr w:rsidR="002C28BE" w:rsidRPr="002B16EB" w14:paraId="532A002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FB1266" w14:textId="77777777" w:rsidR="002C28BE" w:rsidRPr="002B16EB" w:rsidRDefault="002C28BE"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38FD8329" w14:textId="77777777" w:rsidR="002C28BE" w:rsidRPr="002B16EB" w:rsidRDefault="002C28B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9D86E5" w14:textId="68EBE1B7" w:rsidR="002C28BE" w:rsidRPr="002B16EB" w:rsidRDefault="002C28BE"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664CF893" w14:textId="77777777" w:rsidR="002C28BE" w:rsidRPr="002B16EB" w:rsidRDefault="002C28B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1E90322" w14:textId="77777777" w:rsidR="002C28BE" w:rsidRPr="002B16EB" w:rsidRDefault="002C28BE" w:rsidP="004B7380">
            <w:pPr>
              <w:pStyle w:val="NoSpacing"/>
              <w:rPr>
                <w:lang w:val="en-AU"/>
              </w:rPr>
            </w:pPr>
          </w:p>
        </w:tc>
      </w:tr>
      <w:tr w:rsidR="002C28BE" w:rsidRPr="002B16EB" w14:paraId="180BEB58"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539E20" w14:textId="77777777" w:rsidR="002C28BE" w:rsidRPr="002B16EB" w:rsidRDefault="002C28BE"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5BE5E493" w14:textId="77777777" w:rsidR="002C28BE" w:rsidRPr="002B16EB" w:rsidRDefault="002C28BE"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D7EC906" w14:textId="77777777" w:rsidR="002C28BE" w:rsidRPr="002B16EB" w:rsidRDefault="002C28BE"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3F2BB0E" w14:textId="77777777" w:rsidR="002C28BE" w:rsidRPr="002B16EB" w:rsidRDefault="002C28B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1FED3B1" w14:textId="77777777" w:rsidR="002C28BE" w:rsidRPr="002B16EB" w:rsidRDefault="002C28BE" w:rsidP="004B7380">
            <w:pPr>
              <w:pStyle w:val="NoSpacing"/>
              <w:rPr>
                <w:lang w:val="en-AU"/>
              </w:rPr>
            </w:pPr>
          </w:p>
        </w:tc>
      </w:tr>
      <w:tr w:rsidR="002C28BE" w:rsidRPr="002B16EB" w14:paraId="516E817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5051BB" w14:textId="77777777" w:rsidR="002C28BE" w:rsidRPr="002B16EB" w:rsidRDefault="002C28BE"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505C46B4" w14:textId="77777777" w:rsidR="002C28BE" w:rsidRPr="002B16EB" w:rsidRDefault="002C28BE"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F114413" w14:textId="77777777" w:rsidR="002C28BE" w:rsidRPr="002B16EB" w:rsidRDefault="002C28BE"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46D8131" w14:textId="77777777" w:rsidR="002C28BE" w:rsidRPr="002B16EB" w:rsidRDefault="002C28B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8020B0C" w14:textId="77777777" w:rsidR="002C28BE" w:rsidRPr="002B16EB" w:rsidRDefault="002C28BE" w:rsidP="004B7380">
            <w:pPr>
              <w:pStyle w:val="NoSpacing"/>
              <w:rPr>
                <w:lang w:val="en-AU"/>
              </w:rPr>
            </w:pPr>
          </w:p>
        </w:tc>
      </w:tr>
    </w:tbl>
    <w:p w14:paraId="176944E4" w14:textId="77777777" w:rsidR="002C28BE" w:rsidRPr="002B16EB" w:rsidRDefault="002C28BE" w:rsidP="002C28BE">
      <w:pPr>
        <w:pStyle w:val="NoSpacing"/>
        <w:rPr>
          <w:b/>
          <w:bCs/>
          <w:lang w:val="en-AU"/>
        </w:rPr>
      </w:pPr>
    </w:p>
    <w:p w14:paraId="220E70DC" w14:textId="03DD67F9" w:rsidR="00130B1C" w:rsidRPr="002B16EB" w:rsidRDefault="00130B1C" w:rsidP="00130B1C">
      <w:pPr>
        <w:pStyle w:val="Heading2"/>
        <w:rPr>
          <w:lang w:val="en-AU"/>
        </w:rPr>
      </w:pPr>
      <w:bookmarkStart w:id="933" w:name="_Toc167368597"/>
      <w:r w:rsidRPr="002B16EB">
        <w:rPr>
          <w:lang w:val="en-AU"/>
        </w:rPr>
        <w:t>14/12 Thu (W</w:t>
      </w:r>
      <w:r w:rsidR="007E10A8" w:rsidRPr="002B16EB">
        <w:rPr>
          <w:lang w:val="en-AU"/>
        </w:rPr>
        <w:t xml:space="preserve">F </w:t>
      </w:r>
      <w:r w:rsidRPr="002B16EB">
        <w:rPr>
          <w:lang w:val="en-AU"/>
        </w:rPr>
        <w:t xml:space="preserve">Miller </w:t>
      </w:r>
      <w:proofErr w:type="spellStart"/>
      <w:r w:rsidRPr="002B16EB">
        <w:rPr>
          <w:lang w:val="en-AU"/>
        </w:rPr>
        <w:t>st</w:t>
      </w:r>
      <w:proofErr w:type="spellEnd"/>
      <w:r w:rsidRPr="002B16EB">
        <w:rPr>
          <w:lang w:val="en-AU"/>
        </w:rPr>
        <w:t>)</w:t>
      </w:r>
      <w:bookmarkEnd w:id="933"/>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130B1C" w:rsidRPr="002B16EB" w14:paraId="6D98BF05"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0C7E2B" w14:textId="77777777" w:rsidR="00130B1C" w:rsidRPr="002B16EB" w:rsidRDefault="00130B1C"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3D50EDB8" w14:textId="77777777" w:rsidR="00130B1C" w:rsidRPr="002B16EB" w:rsidRDefault="00130B1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4BC8B3A" w14:textId="77777777" w:rsidR="00130B1C" w:rsidRPr="002B16EB" w:rsidRDefault="00130B1C"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03612AD" w14:textId="77777777" w:rsidR="00130B1C" w:rsidRPr="002B16EB" w:rsidRDefault="00130B1C"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5775230" w14:textId="77777777" w:rsidR="00130B1C" w:rsidRPr="002B16EB" w:rsidRDefault="00130B1C" w:rsidP="004B7380">
            <w:pPr>
              <w:pStyle w:val="NoSpacing"/>
              <w:rPr>
                <w:lang w:val="en-AU"/>
              </w:rPr>
            </w:pPr>
            <w:proofErr w:type="spellStart"/>
            <w:r w:rsidRPr="002B16EB">
              <w:rPr>
                <w:lang w:val="en-AU"/>
              </w:rPr>
              <w:t>Compl</w:t>
            </w:r>
            <w:proofErr w:type="spellEnd"/>
            <w:r w:rsidRPr="002B16EB">
              <w:rPr>
                <w:lang w:val="en-AU"/>
              </w:rPr>
              <w:t xml:space="preserve"> dt</w:t>
            </w:r>
          </w:p>
        </w:tc>
      </w:tr>
      <w:tr w:rsidR="00130B1C" w:rsidRPr="002B16EB" w14:paraId="2A7A75AD"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E51CE1" w14:textId="77777777" w:rsidR="00130B1C" w:rsidRPr="002B16EB" w:rsidRDefault="00130B1C"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4B91932B" w14:textId="77777777" w:rsidR="00130B1C" w:rsidRPr="002B16EB" w:rsidRDefault="00130B1C" w:rsidP="004B7380">
            <w:pPr>
              <w:pStyle w:val="NoSpacing"/>
              <w:rPr>
                <w:lang w:val="en-AU"/>
              </w:rPr>
            </w:pPr>
            <w:r w:rsidRPr="002B16EB">
              <w:rPr>
                <w:lang w:val="en-AU"/>
              </w:rPr>
              <w:t>INC18870413</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C7B1A3" w14:textId="77777777" w:rsidR="00130B1C" w:rsidRPr="002B16EB" w:rsidRDefault="00130B1C" w:rsidP="004B7380">
            <w:pPr>
              <w:pStyle w:val="NoSpacing"/>
              <w:rPr>
                <w:lang w:val="en-AU"/>
              </w:rPr>
            </w:pPr>
            <w:r w:rsidRPr="002B16EB">
              <w:rPr>
                <w:lang w:val="en-AU"/>
              </w:rPr>
              <w:t>REGSTRBR &amp; REGSTRCH jobs for moving to another BATC key</w:t>
            </w:r>
          </w:p>
        </w:tc>
        <w:tc>
          <w:tcPr>
            <w:tcW w:w="794" w:type="dxa"/>
            <w:tcBorders>
              <w:top w:val="single" w:sz="4" w:space="0" w:color="auto"/>
              <w:left w:val="nil"/>
              <w:bottom w:val="single" w:sz="4" w:space="0" w:color="auto"/>
              <w:right w:val="single" w:sz="8" w:space="0" w:color="auto"/>
            </w:tcBorders>
          </w:tcPr>
          <w:p w14:paraId="49F68BF6" w14:textId="77777777" w:rsidR="00130B1C" w:rsidRPr="002B16EB" w:rsidRDefault="00130B1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2643CBA" w14:textId="77777777" w:rsidR="00130B1C" w:rsidRPr="002B16EB" w:rsidRDefault="00130B1C" w:rsidP="004B7380">
            <w:pPr>
              <w:pStyle w:val="NoSpacing"/>
              <w:rPr>
                <w:lang w:val="en-AU"/>
              </w:rPr>
            </w:pPr>
          </w:p>
        </w:tc>
      </w:tr>
      <w:tr w:rsidR="00130B1C" w:rsidRPr="002B16EB" w14:paraId="62B6BF10"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0139FA" w14:textId="77777777" w:rsidR="00130B1C" w:rsidRPr="002B16EB" w:rsidRDefault="00130B1C" w:rsidP="004B7380">
            <w:pPr>
              <w:pStyle w:val="NoSpacing"/>
              <w:rPr>
                <w:lang w:val="en-AU"/>
              </w:rPr>
            </w:pPr>
            <w:r w:rsidRPr="002B16EB">
              <w:rPr>
                <w:lang w:val="en-AU"/>
              </w:rPr>
              <w:lastRenderedPageBreak/>
              <w:t>3</w:t>
            </w:r>
          </w:p>
        </w:tc>
        <w:tc>
          <w:tcPr>
            <w:tcW w:w="1333" w:type="dxa"/>
            <w:tcBorders>
              <w:top w:val="single" w:sz="4" w:space="0" w:color="auto"/>
              <w:left w:val="nil"/>
              <w:bottom w:val="single" w:sz="4" w:space="0" w:color="auto"/>
              <w:right w:val="single" w:sz="4" w:space="0" w:color="auto"/>
            </w:tcBorders>
          </w:tcPr>
          <w:p w14:paraId="4519F447" w14:textId="77777777" w:rsidR="00130B1C" w:rsidRPr="002B16EB" w:rsidRDefault="00130B1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FBD1413" w14:textId="77777777" w:rsidR="00130B1C" w:rsidRPr="002B16EB" w:rsidRDefault="00130B1C" w:rsidP="004B7380">
            <w:pPr>
              <w:rPr>
                <w:lang w:val="en-AU"/>
              </w:rPr>
            </w:pPr>
            <w:r w:rsidRPr="002B16EB">
              <w:rPr>
                <w:lang w:val="en-AU"/>
              </w:rPr>
              <w:t>Testing in X8</w:t>
            </w:r>
          </w:p>
        </w:tc>
        <w:tc>
          <w:tcPr>
            <w:tcW w:w="794" w:type="dxa"/>
            <w:tcBorders>
              <w:top w:val="single" w:sz="4" w:space="0" w:color="auto"/>
              <w:left w:val="nil"/>
              <w:bottom w:val="single" w:sz="4" w:space="0" w:color="auto"/>
              <w:right w:val="single" w:sz="8" w:space="0" w:color="auto"/>
            </w:tcBorders>
          </w:tcPr>
          <w:p w14:paraId="63B7CCEE" w14:textId="77777777" w:rsidR="00130B1C" w:rsidRPr="002B16EB" w:rsidRDefault="00130B1C"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D3DB0DD" w14:textId="77777777" w:rsidR="00130B1C" w:rsidRPr="002B16EB" w:rsidRDefault="00130B1C" w:rsidP="004B7380">
            <w:pPr>
              <w:pStyle w:val="NoSpacing"/>
              <w:rPr>
                <w:rFonts w:ascii="Arial" w:hAnsi="Arial" w:cs="Arial"/>
                <w:lang w:val="en-AU"/>
              </w:rPr>
            </w:pPr>
          </w:p>
        </w:tc>
      </w:tr>
      <w:tr w:rsidR="00130B1C" w:rsidRPr="002B16EB" w14:paraId="0C813E9A"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CCAC2C" w14:textId="77777777" w:rsidR="00130B1C" w:rsidRPr="002B16EB" w:rsidRDefault="00130B1C"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21F5C1EB" w14:textId="77777777" w:rsidR="00130B1C" w:rsidRPr="002B16EB" w:rsidRDefault="00130B1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C1D151B" w14:textId="77777777" w:rsidR="00130B1C" w:rsidRPr="002B16EB" w:rsidRDefault="00130B1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32BFAA9D" w14:textId="77777777" w:rsidR="00130B1C" w:rsidRPr="002B16EB" w:rsidRDefault="00130B1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E0121F9" w14:textId="77777777" w:rsidR="00130B1C" w:rsidRPr="002B16EB" w:rsidRDefault="00130B1C" w:rsidP="004B7380">
            <w:pPr>
              <w:pStyle w:val="NoSpacing"/>
              <w:rPr>
                <w:lang w:val="en-AU"/>
              </w:rPr>
            </w:pPr>
          </w:p>
        </w:tc>
      </w:tr>
      <w:tr w:rsidR="00130B1C" w:rsidRPr="002B16EB" w14:paraId="65DB9484"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4B5836" w14:textId="77777777" w:rsidR="00130B1C" w:rsidRPr="002B16EB" w:rsidRDefault="00130B1C"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4683E749" w14:textId="77777777" w:rsidR="00130B1C" w:rsidRPr="002B16EB" w:rsidRDefault="00130B1C"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D4CA2ED" w14:textId="77777777" w:rsidR="00130B1C" w:rsidRPr="002B16EB" w:rsidRDefault="00130B1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0133BE9" w14:textId="77777777" w:rsidR="00130B1C" w:rsidRPr="002B16EB" w:rsidRDefault="00130B1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CEE1D01" w14:textId="77777777" w:rsidR="00130B1C" w:rsidRPr="002B16EB" w:rsidRDefault="00130B1C" w:rsidP="004B7380">
            <w:pPr>
              <w:pStyle w:val="NoSpacing"/>
              <w:rPr>
                <w:lang w:val="en-AU"/>
              </w:rPr>
            </w:pPr>
          </w:p>
        </w:tc>
      </w:tr>
      <w:tr w:rsidR="00130B1C" w:rsidRPr="002B16EB" w14:paraId="4EFF05A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DD6E09" w14:textId="77777777" w:rsidR="00130B1C" w:rsidRPr="002B16EB" w:rsidRDefault="00130B1C"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50D32031" w14:textId="77777777" w:rsidR="00130B1C" w:rsidRPr="002B16EB" w:rsidRDefault="00130B1C"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E86D83C" w14:textId="77777777" w:rsidR="00130B1C" w:rsidRPr="002B16EB" w:rsidRDefault="00130B1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62246DF" w14:textId="77777777" w:rsidR="00130B1C" w:rsidRPr="002B16EB" w:rsidRDefault="00130B1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C05A105" w14:textId="77777777" w:rsidR="00130B1C" w:rsidRPr="002B16EB" w:rsidRDefault="00130B1C" w:rsidP="004B7380">
            <w:pPr>
              <w:pStyle w:val="NoSpacing"/>
              <w:rPr>
                <w:lang w:val="en-AU"/>
              </w:rPr>
            </w:pPr>
          </w:p>
        </w:tc>
      </w:tr>
    </w:tbl>
    <w:p w14:paraId="28887A10" w14:textId="77777777" w:rsidR="00130B1C" w:rsidRPr="002B16EB" w:rsidRDefault="00130B1C" w:rsidP="00130B1C">
      <w:pPr>
        <w:pStyle w:val="NoSpacing"/>
        <w:rPr>
          <w:b/>
          <w:bCs/>
          <w:lang w:val="en-AU"/>
        </w:rPr>
      </w:pPr>
    </w:p>
    <w:p w14:paraId="2159D202" w14:textId="77620CA7" w:rsidR="000732C8" w:rsidRPr="002B16EB" w:rsidRDefault="000732C8" w:rsidP="00130B1C">
      <w:pPr>
        <w:pStyle w:val="NoSpacing"/>
        <w:rPr>
          <w:lang w:val="en-AU"/>
        </w:rPr>
      </w:pPr>
      <w:r w:rsidRPr="002B16EB">
        <w:rPr>
          <w:lang w:val="en-AU"/>
        </w:rPr>
        <w:t>80 5169343</w:t>
      </w:r>
    </w:p>
    <w:p w14:paraId="30A58C28" w14:textId="17B47363" w:rsidR="000732C8" w:rsidRPr="002B16EB" w:rsidRDefault="000732C8" w:rsidP="00130B1C">
      <w:pPr>
        <w:pStyle w:val="NoSpacing"/>
        <w:rPr>
          <w:lang w:val="en-AU"/>
        </w:rPr>
      </w:pPr>
      <w:r w:rsidRPr="002B16EB">
        <w:rPr>
          <w:lang w:val="en-AU"/>
        </w:rPr>
        <w:t>80 5169344</w:t>
      </w:r>
    </w:p>
    <w:p w14:paraId="7B5A830D" w14:textId="37E94E30" w:rsidR="00E672A9" w:rsidRPr="002B16EB" w:rsidRDefault="00E672A9" w:rsidP="00E672A9">
      <w:pPr>
        <w:pStyle w:val="Heading2"/>
        <w:rPr>
          <w:lang w:val="en-AU"/>
        </w:rPr>
      </w:pPr>
      <w:bookmarkStart w:id="934" w:name="_Toc167368598"/>
      <w:r w:rsidRPr="002B16EB">
        <w:rPr>
          <w:lang w:val="en-AU"/>
        </w:rPr>
        <w:t>15/12 Fri</w:t>
      </w:r>
      <w:bookmarkEnd w:id="934"/>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E672A9" w:rsidRPr="002B16EB" w14:paraId="1453A2B6"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628E7F" w14:textId="77777777" w:rsidR="00E672A9" w:rsidRPr="002B16EB" w:rsidRDefault="00E672A9"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120172E2" w14:textId="77777777" w:rsidR="00E672A9" w:rsidRPr="002B16EB" w:rsidRDefault="00E672A9"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A10C49" w14:textId="77777777" w:rsidR="00E672A9" w:rsidRPr="002B16EB" w:rsidRDefault="00E672A9"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29613199" w14:textId="77777777" w:rsidR="00E672A9" w:rsidRPr="002B16EB" w:rsidRDefault="00E672A9"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10B895B3" w14:textId="77777777" w:rsidR="00E672A9" w:rsidRPr="002B16EB" w:rsidRDefault="00E672A9" w:rsidP="004B7380">
            <w:pPr>
              <w:pStyle w:val="NoSpacing"/>
              <w:rPr>
                <w:lang w:val="en-AU"/>
              </w:rPr>
            </w:pPr>
            <w:proofErr w:type="spellStart"/>
            <w:r w:rsidRPr="002B16EB">
              <w:rPr>
                <w:lang w:val="en-AU"/>
              </w:rPr>
              <w:t>Compl</w:t>
            </w:r>
            <w:proofErr w:type="spellEnd"/>
            <w:r w:rsidRPr="002B16EB">
              <w:rPr>
                <w:lang w:val="en-AU"/>
              </w:rPr>
              <w:t xml:space="preserve"> dt</w:t>
            </w:r>
          </w:p>
        </w:tc>
      </w:tr>
      <w:tr w:rsidR="00E672A9" w:rsidRPr="002B16EB" w14:paraId="2CEC29F6"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95D9CF" w14:textId="77777777" w:rsidR="00E672A9" w:rsidRPr="002B16EB" w:rsidRDefault="00E672A9"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7AD1D527" w14:textId="77777777" w:rsidR="00E672A9" w:rsidRPr="002B16EB" w:rsidRDefault="00E672A9" w:rsidP="004B7380">
            <w:pPr>
              <w:pStyle w:val="NoSpacing"/>
              <w:rPr>
                <w:lang w:val="en-AU"/>
              </w:rPr>
            </w:pPr>
            <w:r w:rsidRPr="002B16EB">
              <w:rPr>
                <w:lang w:val="en-AU"/>
              </w:rPr>
              <w:t>INC18870413</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EEB3C24" w14:textId="77777777" w:rsidR="00E672A9" w:rsidRPr="002B16EB" w:rsidRDefault="00E672A9" w:rsidP="004B7380">
            <w:pPr>
              <w:pStyle w:val="NoSpacing"/>
              <w:rPr>
                <w:lang w:val="en-AU"/>
              </w:rPr>
            </w:pPr>
            <w:r w:rsidRPr="002B16EB">
              <w:rPr>
                <w:lang w:val="en-AU"/>
              </w:rPr>
              <w:t>REGSTRBR &amp; REGSTRCH jobs for moving to another BATC key</w:t>
            </w:r>
          </w:p>
        </w:tc>
        <w:tc>
          <w:tcPr>
            <w:tcW w:w="794" w:type="dxa"/>
            <w:tcBorders>
              <w:top w:val="single" w:sz="4" w:space="0" w:color="auto"/>
              <w:left w:val="nil"/>
              <w:bottom w:val="single" w:sz="4" w:space="0" w:color="auto"/>
              <w:right w:val="single" w:sz="8" w:space="0" w:color="auto"/>
            </w:tcBorders>
          </w:tcPr>
          <w:p w14:paraId="016F1E67" w14:textId="77777777" w:rsidR="00E672A9" w:rsidRPr="002B16EB" w:rsidRDefault="00E672A9"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EEE096C" w14:textId="77777777" w:rsidR="00E672A9" w:rsidRPr="002B16EB" w:rsidRDefault="00E672A9" w:rsidP="004B7380">
            <w:pPr>
              <w:pStyle w:val="NoSpacing"/>
              <w:rPr>
                <w:lang w:val="en-AU"/>
              </w:rPr>
            </w:pPr>
          </w:p>
        </w:tc>
      </w:tr>
      <w:tr w:rsidR="00E672A9" w:rsidRPr="002B16EB" w14:paraId="3366E419"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128A68" w14:textId="77777777" w:rsidR="00E672A9" w:rsidRPr="002B16EB" w:rsidRDefault="00E672A9"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1154BDA5" w14:textId="77777777" w:rsidR="00E672A9" w:rsidRPr="002B16EB" w:rsidRDefault="00E672A9"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9A69A31" w14:textId="77777777" w:rsidR="00E672A9" w:rsidRPr="002B16EB" w:rsidRDefault="00E672A9" w:rsidP="004B7380">
            <w:pPr>
              <w:rPr>
                <w:lang w:val="en-AU"/>
              </w:rPr>
            </w:pPr>
            <w:r w:rsidRPr="002B16EB">
              <w:rPr>
                <w:lang w:val="en-AU"/>
              </w:rPr>
              <w:t>Testing in X8</w:t>
            </w:r>
          </w:p>
          <w:p w14:paraId="7AFC1690" w14:textId="1D618D45" w:rsidR="002F07E4" w:rsidRPr="002B16EB" w:rsidRDefault="002F07E4" w:rsidP="004B7380">
            <w:pPr>
              <w:rPr>
                <w:lang w:val="en-AU"/>
              </w:rPr>
            </w:pPr>
            <w:r w:rsidRPr="002B16EB">
              <w:rPr>
                <w:lang w:val="en-AU"/>
              </w:rPr>
              <w:t>Routes to P006 screen instead of P06A</w:t>
            </w:r>
          </w:p>
        </w:tc>
        <w:tc>
          <w:tcPr>
            <w:tcW w:w="794" w:type="dxa"/>
            <w:tcBorders>
              <w:top w:val="single" w:sz="4" w:space="0" w:color="auto"/>
              <w:left w:val="nil"/>
              <w:bottom w:val="single" w:sz="4" w:space="0" w:color="auto"/>
              <w:right w:val="single" w:sz="8" w:space="0" w:color="auto"/>
            </w:tcBorders>
          </w:tcPr>
          <w:p w14:paraId="33FA9849" w14:textId="77777777" w:rsidR="00E672A9" w:rsidRPr="002B16EB" w:rsidRDefault="00E672A9"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2FB0F9AB" w14:textId="77777777" w:rsidR="00E672A9" w:rsidRPr="002B16EB" w:rsidRDefault="00E672A9" w:rsidP="004B7380">
            <w:pPr>
              <w:pStyle w:val="NoSpacing"/>
              <w:rPr>
                <w:rFonts w:ascii="Arial" w:hAnsi="Arial" w:cs="Arial"/>
                <w:lang w:val="en-AU"/>
              </w:rPr>
            </w:pPr>
          </w:p>
        </w:tc>
      </w:tr>
      <w:tr w:rsidR="00E672A9" w:rsidRPr="002B16EB" w14:paraId="4A1567D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4957CB" w14:textId="77777777" w:rsidR="00E672A9" w:rsidRPr="002B16EB" w:rsidRDefault="00E672A9"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51B9CFE0" w14:textId="77777777" w:rsidR="00E672A9" w:rsidRPr="002B16EB" w:rsidRDefault="00E672A9"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068A901" w14:textId="7DA72FA2" w:rsidR="00E672A9" w:rsidRPr="002B16EB" w:rsidRDefault="00A452DD" w:rsidP="004B7380">
            <w:pPr>
              <w:pStyle w:val="NoSpacing"/>
              <w:rPr>
                <w:lang w:val="en-AU"/>
              </w:rPr>
            </w:pPr>
            <w:r w:rsidRPr="002B16EB">
              <w:rPr>
                <w:lang w:val="en-AU"/>
              </w:rPr>
              <w:t>FTPRICON</w:t>
            </w:r>
          </w:p>
        </w:tc>
        <w:tc>
          <w:tcPr>
            <w:tcW w:w="794" w:type="dxa"/>
            <w:tcBorders>
              <w:top w:val="single" w:sz="4" w:space="0" w:color="auto"/>
              <w:left w:val="nil"/>
              <w:bottom w:val="single" w:sz="4" w:space="0" w:color="auto"/>
              <w:right w:val="single" w:sz="8" w:space="0" w:color="auto"/>
            </w:tcBorders>
          </w:tcPr>
          <w:p w14:paraId="2A286308" w14:textId="77777777" w:rsidR="00E672A9" w:rsidRPr="002B16EB" w:rsidRDefault="00E672A9"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A6BF150" w14:textId="77777777" w:rsidR="00E672A9" w:rsidRPr="002B16EB" w:rsidRDefault="00E672A9" w:rsidP="004B7380">
            <w:pPr>
              <w:pStyle w:val="NoSpacing"/>
              <w:rPr>
                <w:lang w:val="en-AU"/>
              </w:rPr>
            </w:pPr>
          </w:p>
        </w:tc>
      </w:tr>
      <w:tr w:rsidR="00E672A9" w:rsidRPr="002B16EB" w14:paraId="3F6441FE"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3EBFBD" w14:textId="77777777" w:rsidR="00E672A9" w:rsidRPr="002B16EB" w:rsidRDefault="00E672A9"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2C4E7474" w14:textId="77777777" w:rsidR="00E672A9" w:rsidRPr="002B16EB" w:rsidRDefault="00E672A9"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8D641DB" w14:textId="77777777" w:rsidR="00E672A9" w:rsidRPr="002B16EB" w:rsidRDefault="00E672A9"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EA965D9" w14:textId="77777777" w:rsidR="00E672A9" w:rsidRPr="002B16EB" w:rsidRDefault="00E672A9"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3B4EFE7" w14:textId="77777777" w:rsidR="00E672A9" w:rsidRPr="002B16EB" w:rsidRDefault="00E672A9" w:rsidP="004B7380">
            <w:pPr>
              <w:pStyle w:val="NoSpacing"/>
              <w:rPr>
                <w:lang w:val="en-AU"/>
              </w:rPr>
            </w:pPr>
          </w:p>
        </w:tc>
      </w:tr>
      <w:tr w:rsidR="00E672A9" w:rsidRPr="002B16EB" w14:paraId="07AA232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447549" w14:textId="77777777" w:rsidR="00E672A9" w:rsidRPr="002B16EB" w:rsidRDefault="00E672A9"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515413FC" w14:textId="77777777" w:rsidR="00E672A9" w:rsidRPr="002B16EB" w:rsidRDefault="00E672A9"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8F99AB" w14:textId="77777777" w:rsidR="00E672A9" w:rsidRPr="002B16EB" w:rsidRDefault="00E672A9"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D06F6E9" w14:textId="77777777" w:rsidR="00E672A9" w:rsidRPr="002B16EB" w:rsidRDefault="00E672A9"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F3B0E8E" w14:textId="77777777" w:rsidR="00E672A9" w:rsidRPr="002B16EB" w:rsidRDefault="00E672A9" w:rsidP="004B7380">
            <w:pPr>
              <w:pStyle w:val="NoSpacing"/>
              <w:rPr>
                <w:lang w:val="en-AU"/>
              </w:rPr>
            </w:pPr>
          </w:p>
        </w:tc>
      </w:tr>
    </w:tbl>
    <w:p w14:paraId="25122552" w14:textId="77777777" w:rsidR="00E672A9" w:rsidRPr="002B16EB" w:rsidRDefault="00E672A9" w:rsidP="00E672A9">
      <w:pPr>
        <w:pStyle w:val="NoSpacing"/>
        <w:rPr>
          <w:b/>
          <w:bCs/>
          <w:lang w:val="en-AU"/>
        </w:rPr>
      </w:pPr>
    </w:p>
    <w:p w14:paraId="02A6606B" w14:textId="7831CD9F" w:rsidR="00871E05" w:rsidRPr="002B16EB" w:rsidRDefault="004F1587" w:rsidP="000A48B8">
      <w:pPr>
        <w:tabs>
          <w:tab w:val="left" w:pos="5430"/>
        </w:tabs>
        <w:rPr>
          <w:lang w:val="en-AU"/>
        </w:rPr>
      </w:pPr>
      <w:r w:rsidRPr="002B16EB">
        <w:rPr>
          <w:lang w:val="en-AU"/>
        </w:rPr>
        <w:t>RITM10155857</w:t>
      </w:r>
      <w:r w:rsidR="00932B0E" w:rsidRPr="002B16EB">
        <w:rPr>
          <w:lang w:val="en-AU"/>
        </w:rPr>
        <w:t xml:space="preserve"> / CTASK11380344</w:t>
      </w:r>
    </w:p>
    <w:p w14:paraId="048E3A89" w14:textId="51F42E34" w:rsidR="00670E0F" w:rsidRPr="002B16EB" w:rsidRDefault="00670E0F" w:rsidP="000A48B8">
      <w:pPr>
        <w:tabs>
          <w:tab w:val="left" w:pos="5430"/>
        </w:tabs>
        <w:rPr>
          <w:rFonts w:ascii="SourceSansPro" w:hAnsi="SourceSansPro"/>
          <w:color w:val="455464"/>
          <w:sz w:val="18"/>
          <w:szCs w:val="18"/>
          <w:shd w:val="clear" w:color="auto" w:fill="FFFFFF"/>
          <w:lang w:val="en-AU"/>
        </w:rPr>
      </w:pPr>
      <w:r w:rsidRPr="002B16EB">
        <w:rPr>
          <w:rFonts w:ascii="SourceSansPro" w:hAnsi="SourceSansPro"/>
          <w:color w:val="455464"/>
          <w:sz w:val="18"/>
          <w:szCs w:val="18"/>
          <w:shd w:val="clear" w:color="auto" w:fill="FFFFFF"/>
          <w:lang w:val="en-AU"/>
        </w:rPr>
        <w:t>Reference INC18870413</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Transfer batches to current acct period</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U011 bathes (DIRSC45F / PBTRBR) parm</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620202212U011b28 620202406U011^28 620S010473LLP</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620202212U011b28 620202406U011^28 620S068868DMP</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621202212U011b57 621202406U011^57 621S634967DMP</w:t>
      </w:r>
      <w:r w:rsidRPr="002B16EB">
        <w:rPr>
          <w:rFonts w:ascii="SourceSansPro" w:hAnsi="SourceSansPro"/>
          <w:color w:val="455464"/>
          <w:sz w:val="18"/>
          <w:szCs w:val="18"/>
          <w:lang w:val="en-AU"/>
        </w:rPr>
        <w:br/>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P001 batches (DIRSTRCH / PBTRCH) parm</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620202212P001q37 620202406P001^37 P6805169343</w:t>
      </w:r>
      <w:r w:rsidRPr="002B16EB">
        <w:rPr>
          <w:rFonts w:ascii="SourceSansPro" w:hAnsi="SourceSansPro"/>
          <w:color w:val="455464"/>
          <w:sz w:val="18"/>
          <w:szCs w:val="18"/>
          <w:lang w:val="en-AU"/>
        </w:rPr>
        <w:br/>
      </w:r>
      <w:r w:rsidRPr="002B16EB">
        <w:rPr>
          <w:rFonts w:ascii="SourceSansPro" w:hAnsi="SourceSansPro"/>
          <w:color w:val="455464"/>
          <w:sz w:val="18"/>
          <w:szCs w:val="18"/>
          <w:shd w:val="clear" w:color="auto" w:fill="FFFFFF"/>
          <w:lang w:val="en-AU"/>
        </w:rPr>
        <w:t>621202212P001q97 621202406P001^97 P6805169344</w:t>
      </w:r>
    </w:p>
    <w:p w14:paraId="197CC3CC" w14:textId="3FCCEB5D" w:rsidR="006D56E2" w:rsidRPr="002B16EB" w:rsidRDefault="006D56E2" w:rsidP="006D56E2">
      <w:pPr>
        <w:pStyle w:val="Heading2"/>
        <w:rPr>
          <w:lang w:val="en-AU"/>
        </w:rPr>
      </w:pPr>
      <w:bookmarkStart w:id="935" w:name="_Toc167368599"/>
      <w:r w:rsidRPr="002B16EB">
        <w:rPr>
          <w:lang w:val="en-AU"/>
        </w:rPr>
        <w:t>18/12 Mon</w:t>
      </w:r>
      <w:bookmarkEnd w:id="935"/>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6D56E2" w:rsidRPr="002B16EB" w14:paraId="00B42058"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70220E" w14:textId="77777777" w:rsidR="006D56E2" w:rsidRPr="002B16EB" w:rsidRDefault="006D56E2"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02D74EBA" w14:textId="77777777" w:rsidR="006D56E2" w:rsidRPr="002B16EB" w:rsidRDefault="006D56E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8F3EEAB" w14:textId="77777777" w:rsidR="006D56E2" w:rsidRPr="002B16EB" w:rsidRDefault="006D56E2"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6117D955" w14:textId="77777777" w:rsidR="006D56E2" w:rsidRPr="002B16EB" w:rsidRDefault="006D56E2"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AF98019" w14:textId="77777777" w:rsidR="006D56E2" w:rsidRPr="002B16EB" w:rsidRDefault="006D56E2" w:rsidP="004B7380">
            <w:pPr>
              <w:pStyle w:val="NoSpacing"/>
              <w:rPr>
                <w:lang w:val="en-AU"/>
              </w:rPr>
            </w:pPr>
            <w:proofErr w:type="spellStart"/>
            <w:r w:rsidRPr="002B16EB">
              <w:rPr>
                <w:lang w:val="en-AU"/>
              </w:rPr>
              <w:t>Compl</w:t>
            </w:r>
            <w:proofErr w:type="spellEnd"/>
            <w:r w:rsidRPr="002B16EB">
              <w:rPr>
                <w:lang w:val="en-AU"/>
              </w:rPr>
              <w:t xml:space="preserve"> dt</w:t>
            </w:r>
          </w:p>
        </w:tc>
      </w:tr>
      <w:tr w:rsidR="006D56E2" w:rsidRPr="002B16EB" w14:paraId="7858B395"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497AC1" w14:textId="77777777" w:rsidR="006D56E2" w:rsidRPr="002B16EB" w:rsidRDefault="006D56E2"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32F70D17" w14:textId="77777777" w:rsidR="006D56E2" w:rsidRPr="002B16EB" w:rsidRDefault="006D56E2" w:rsidP="004B7380">
            <w:pPr>
              <w:pStyle w:val="NoSpacing"/>
              <w:rPr>
                <w:lang w:val="en-AU"/>
              </w:rPr>
            </w:pPr>
            <w:r w:rsidRPr="002B16EB">
              <w:rPr>
                <w:lang w:val="en-AU"/>
              </w:rPr>
              <w:t>INC18870413</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BDFB91" w14:textId="77777777" w:rsidR="006D56E2" w:rsidRPr="002B16EB" w:rsidRDefault="006D56E2" w:rsidP="004B7380">
            <w:pPr>
              <w:pStyle w:val="NoSpacing"/>
              <w:rPr>
                <w:lang w:val="en-AU"/>
              </w:rPr>
            </w:pPr>
            <w:r w:rsidRPr="002B16EB">
              <w:rPr>
                <w:lang w:val="en-AU"/>
              </w:rPr>
              <w:t>REGSTRBR &amp; REGSTRCH jobs for moving to another BATC key</w:t>
            </w:r>
          </w:p>
        </w:tc>
        <w:tc>
          <w:tcPr>
            <w:tcW w:w="794" w:type="dxa"/>
            <w:tcBorders>
              <w:top w:val="single" w:sz="4" w:space="0" w:color="auto"/>
              <w:left w:val="nil"/>
              <w:bottom w:val="single" w:sz="4" w:space="0" w:color="auto"/>
              <w:right w:val="single" w:sz="8" w:space="0" w:color="auto"/>
            </w:tcBorders>
          </w:tcPr>
          <w:p w14:paraId="7568C174" w14:textId="77777777" w:rsidR="006D56E2" w:rsidRPr="002B16EB" w:rsidRDefault="006D56E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ED26425" w14:textId="77777777" w:rsidR="006D56E2" w:rsidRPr="002B16EB" w:rsidRDefault="006D56E2" w:rsidP="004B7380">
            <w:pPr>
              <w:pStyle w:val="NoSpacing"/>
              <w:rPr>
                <w:lang w:val="en-AU"/>
              </w:rPr>
            </w:pPr>
          </w:p>
        </w:tc>
      </w:tr>
      <w:tr w:rsidR="006D56E2" w:rsidRPr="002B16EB" w14:paraId="152A9F57"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EE5AA7" w14:textId="77777777" w:rsidR="006D56E2" w:rsidRPr="002B16EB" w:rsidRDefault="006D56E2"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3C18BEDD" w14:textId="2CE2D9F9" w:rsidR="006D56E2" w:rsidRPr="002B16EB" w:rsidRDefault="00A03442" w:rsidP="004B7380">
            <w:pPr>
              <w:pStyle w:val="NoSpacing"/>
              <w:rPr>
                <w:lang w:val="en-AU"/>
              </w:rPr>
            </w:pPr>
            <w:r w:rsidRPr="002B16EB">
              <w:rPr>
                <w:lang w:val="en-AU"/>
              </w:rPr>
              <w:t>CTASK11380344</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C5F0A6A" w14:textId="77777777" w:rsidR="006D56E2" w:rsidRPr="002B16EB" w:rsidRDefault="006D56E2" w:rsidP="004B7380">
            <w:pPr>
              <w:rPr>
                <w:lang w:val="en-AU"/>
              </w:rPr>
            </w:pPr>
            <w:r w:rsidRPr="002B16EB">
              <w:rPr>
                <w:lang w:val="en-AU"/>
              </w:rPr>
              <w:t>Testing in X8</w:t>
            </w:r>
          </w:p>
          <w:p w14:paraId="051F4E17" w14:textId="77777777" w:rsidR="006D56E2" w:rsidRPr="002B16EB" w:rsidRDefault="006D56E2" w:rsidP="004B7380">
            <w:pPr>
              <w:rPr>
                <w:lang w:val="en-AU"/>
              </w:rPr>
            </w:pPr>
            <w:r w:rsidRPr="002B16EB">
              <w:rPr>
                <w:lang w:val="en-AU"/>
              </w:rPr>
              <w:t>Routes to P006 screen instead of P06A</w:t>
            </w:r>
          </w:p>
        </w:tc>
        <w:tc>
          <w:tcPr>
            <w:tcW w:w="794" w:type="dxa"/>
            <w:tcBorders>
              <w:top w:val="single" w:sz="4" w:space="0" w:color="auto"/>
              <w:left w:val="nil"/>
              <w:bottom w:val="single" w:sz="4" w:space="0" w:color="auto"/>
              <w:right w:val="single" w:sz="8" w:space="0" w:color="auto"/>
            </w:tcBorders>
          </w:tcPr>
          <w:p w14:paraId="1D038A12" w14:textId="77777777" w:rsidR="006D56E2" w:rsidRPr="002B16EB" w:rsidRDefault="006D56E2"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2BD4937B" w14:textId="77777777" w:rsidR="006D56E2" w:rsidRPr="002B16EB" w:rsidRDefault="006D56E2" w:rsidP="004B7380">
            <w:pPr>
              <w:pStyle w:val="NoSpacing"/>
              <w:rPr>
                <w:rFonts w:ascii="Arial" w:hAnsi="Arial" w:cs="Arial"/>
                <w:lang w:val="en-AU"/>
              </w:rPr>
            </w:pPr>
          </w:p>
        </w:tc>
      </w:tr>
      <w:tr w:rsidR="006D56E2" w:rsidRPr="002B16EB" w14:paraId="0AB6EAF9"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2F954A" w14:textId="77777777" w:rsidR="006D56E2" w:rsidRPr="002B16EB" w:rsidRDefault="006D56E2"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7F7EF2B3" w14:textId="77777777" w:rsidR="006D56E2" w:rsidRPr="002B16EB" w:rsidRDefault="006D56E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31AD6B" w14:textId="77777777" w:rsidR="006D56E2" w:rsidRPr="002B16EB" w:rsidRDefault="006D56E2" w:rsidP="004B7380">
            <w:pPr>
              <w:pStyle w:val="NoSpacing"/>
              <w:rPr>
                <w:lang w:val="en-AU"/>
              </w:rPr>
            </w:pPr>
            <w:r w:rsidRPr="002B16EB">
              <w:rPr>
                <w:lang w:val="en-AU"/>
              </w:rPr>
              <w:t>FTPRICON</w:t>
            </w:r>
          </w:p>
        </w:tc>
        <w:tc>
          <w:tcPr>
            <w:tcW w:w="794" w:type="dxa"/>
            <w:tcBorders>
              <w:top w:val="single" w:sz="4" w:space="0" w:color="auto"/>
              <w:left w:val="nil"/>
              <w:bottom w:val="single" w:sz="4" w:space="0" w:color="auto"/>
              <w:right w:val="single" w:sz="8" w:space="0" w:color="auto"/>
            </w:tcBorders>
          </w:tcPr>
          <w:p w14:paraId="40D6CD65" w14:textId="77777777" w:rsidR="006D56E2" w:rsidRPr="002B16EB" w:rsidRDefault="006D56E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B926846" w14:textId="77777777" w:rsidR="006D56E2" w:rsidRPr="002B16EB" w:rsidRDefault="006D56E2" w:rsidP="004B7380">
            <w:pPr>
              <w:pStyle w:val="NoSpacing"/>
              <w:rPr>
                <w:lang w:val="en-AU"/>
              </w:rPr>
            </w:pPr>
          </w:p>
        </w:tc>
      </w:tr>
      <w:tr w:rsidR="006D56E2" w:rsidRPr="002B16EB" w14:paraId="01EF0E1C"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610602" w14:textId="77777777" w:rsidR="006D56E2" w:rsidRPr="002B16EB" w:rsidRDefault="006D56E2"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7330535D" w14:textId="77777777" w:rsidR="006D56E2" w:rsidRPr="002B16EB" w:rsidRDefault="006D56E2"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FFB126B" w14:textId="77777777" w:rsidR="006D56E2" w:rsidRPr="002B16EB" w:rsidRDefault="006D56E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DFE619E" w14:textId="77777777" w:rsidR="006D56E2" w:rsidRPr="002B16EB" w:rsidRDefault="006D56E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2F3E6EE" w14:textId="77777777" w:rsidR="006D56E2" w:rsidRPr="002B16EB" w:rsidRDefault="006D56E2" w:rsidP="004B7380">
            <w:pPr>
              <w:pStyle w:val="NoSpacing"/>
              <w:rPr>
                <w:lang w:val="en-AU"/>
              </w:rPr>
            </w:pPr>
          </w:p>
        </w:tc>
      </w:tr>
      <w:tr w:rsidR="006D56E2" w:rsidRPr="002B16EB" w14:paraId="0105875E"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FCECE3" w14:textId="77777777" w:rsidR="006D56E2" w:rsidRPr="002B16EB" w:rsidRDefault="006D56E2"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64189A74" w14:textId="77777777" w:rsidR="006D56E2" w:rsidRPr="002B16EB" w:rsidRDefault="006D56E2"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EA4AC1" w14:textId="77777777" w:rsidR="006D56E2" w:rsidRPr="002B16EB" w:rsidRDefault="006D56E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D429632" w14:textId="77777777" w:rsidR="006D56E2" w:rsidRPr="002B16EB" w:rsidRDefault="006D56E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E88CBF7" w14:textId="77777777" w:rsidR="006D56E2" w:rsidRPr="002B16EB" w:rsidRDefault="006D56E2" w:rsidP="004B7380">
            <w:pPr>
              <w:pStyle w:val="NoSpacing"/>
              <w:rPr>
                <w:lang w:val="en-AU"/>
              </w:rPr>
            </w:pPr>
          </w:p>
        </w:tc>
      </w:tr>
    </w:tbl>
    <w:p w14:paraId="4C26E34F" w14:textId="77777777" w:rsidR="006D56E2" w:rsidRPr="002B16EB" w:rsidRDefault="006D56E2" w:rsidP="006D56E2">
      <w:pPr>
        <w:pStyle w:val="NoSpacing"/>
        <w:rPr>
          <w:b/>
          <w:bCs/>
          <w:lang w:val="en-AU"/>
        </w:rPr>
      </w:pPr>
    </w:p>
    <w:p w14:paraId="0B59BCBF" w14:textId="77777777" w:rsidR="00CC7AAD" w:rsidRPr="002B16EB" w:rsidRDefault="00CC7AAD" w:rsidP="000A48B8">
      <w:pPr>
        <w:tabs>
          <w:tab w:val="left" w:pos="5430"/>
        </w:tabs>
        <w:rPr>
          <w:b/>
          <w:bCs/>
          <w:lang w:val="en-AU"/>
        </w:rPr>
      </w:pPr>
    </w:p>
    <w:p w14:paraId="510E9554" w14:textId="60948315" w:rsidR="00910163" w:rsidRPr="002B16EB" w:rsidRDefault="00910163" w:rsidP="00910163">
      <w:pPr>
        <w:pStyle w:val="Heading2"/>
        <w:rPr>
          <w:lang w:val="en-AU"/>
        </w:rPr>
      </w:pPr>
      <w:bookmarkStart w:id="936" w:name="_Toc167368600"/>
      <w:r w:rsidRPr="002B16EB">
        <w:rPr>
          <w:lang w:val="en-AU"/>
        </w:rPr>
        <w:t xml:space="preserve">19/12 Tue – Miller </w:t>
      </w:r>
      <w:proofErr w:type="spellStart"/>
      <w:r w:rsidRPr="002B16EB">
        <w:rPr>
          <w:lang w:val="en-AU"/>
        </w:rPr>
        <w:t>st</w:t>
      </w:r>
      <w:bookmarkEnd w:id="936"/>
      <w:proofErr w:type="spellEnd"/>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910163" w:rsidRPr="002B16EB" w14:paraId="01BC1D0B"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8394BA" w14:textId="77777777" w:rsidR="00910163" w:rsidRPr="002B16EB" w:rsidRDefault="00910163"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4DED7BE9" w14:textId="77777777" w:rsidR="00910163" w:rsidRPr="002B16EB" w:rsidRDefault="0091016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B77968" w14:textId="77777777" w:rsidR="00910163" w:rsidRPr="002B16EB" w:rsidRDefault="00910163"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BB94380" w14:textId="77777777" w:rsidR="00910163" w:rsidRPr="002B16EB" w:rsidRDefault="00910163"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D5F7298" w14:textId="77777777" w:rsidR="00910163" w:rsidRPr="002B16EB" w:rsidRDefault="00910163" w:rsidP="004B7380">
            <w:pPr>
              <w:pStyle w:val="NoSpacing"/>
              <w:rPr>
                <w:lang w:val="en-AU"/>
              </w:rPr>
            </w:pPr>
            <w:proofErr w:type="spellStart"/>
            <w:r w:rsidRPr="002B16EB">
              <w:rPr>
                <w:lang w:val="en-AU"/>
              </w:rPr>
              <w:t>Compl</w:t>
            </w:r>
            <w:proofErr w:type="spellEnd"/>
            <w:r w:rsidRPr="002B16EB">
              <w:rPr>
                <w:lang w:val="en-AU"/>
              </w:rPr>
              <w:t xml:space="preserve"> dt</w:t>
            </w:r>
          </w:p>
        </w:tc>
      </w:tr>
      <w:tr w:rsidR="00910163" w:rsidRPr="002B16EB" w14:paraId="7355E2EF"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B2F129" w14:textId="77777777" w:rsidR="00910163" w:rsidRPr="002B16EB" w:rsidRDefault="00910163"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73DA7448" w14:textId="77777777" w:rsidR="00910163" w:rsidRPr="002B16EB" w:rsidRDefault="00910163" w:rsidP="004B7380">
            <w:pPr>
              <w:pStyle w:val="NoSpacing"/>
              <w:rPr>
                <w:lang w:val="en-AU"/>
              </w:rPr>
            </w:pPr>
            <w:r w:rsidRPr="002B16EB">
              <w:rPr>
                <w:lang w:val="en-AU"/>
              </w:rPr>
              <w:t>INC18870413</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ABDC74" w14:textId="77777777" w:rsidR="00910163" w:rsidRPr="002B16EB" w:rsidRDefault="00910163" w:rsidP="004B7380">
            <w:pPr>
              <w:pStyle w:val="NoSpacing"/>
              <w:rPr>
                <w:lang w:val="en-AU"/>
              </w:rPr>
            </w:pPr>
            <w:r w:rsidRPr="002B16EB">
              <w:rPr>
                <w:lang w:val="en-AU"/>
              </w:rPr>
              <w:t xml:space="preserve">REGSTRBR &amp; REGSTRCH jobs for moving to </w:t>
            </w:r>
            <w:r w:rsidRPr="002B16EB">
              <w:rPr>
                <w:lang w:val="en-AU"/>
              </w:rPr>
              <w:lastRenderedPageBreak/>
              <w:t>another BATC key</w:t>
            </w:r>
          </w:p>
        </w:tc>
        <w:tc>
          <w:tcPr>
            <w:tcW w:w="794" w:type="dxa"/>
            <w:tcBorders>
              <w:top w:val="single" w:sz="4" w:space="0" w:color="auto"/>
              <w:left w:val="nil"/>
              <w:bottom w:val="single" w:sz="4" w:space="0" w:color="auto"/>
              <w:right w:val="single" w:sz="8" w:space="0" w:color="auto"/>
            </w:tcBorders>
          </w:tcPr>
          <w:p w14:paraId="42351001" w14:textId="77777777" w:rsidR="00910163" w:rsidRPr="002B16EB" w:rsidRDefault="0091016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8B3C33E" w14:textId="77777777" w:rsidR="00910163" w:rsidRPr="002B16EB" w:rsidRDefault="00910163" w:rsidP="004B7380">
            <w:pPr>
              <w:pStyle w:val="NoSpacing"/>
              <w:rPr>
                <w:lang w:val="en-AU"/>
              </w:rPr>
            </w:pPr>
          </w:p>
        </w:tc>
      </w:tr>
      <w:tr w:rsidR="00910163" w:rsidRPr="002B16EB" w14:paraId="56194A1A"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EFDA9E" w14:textId="77777777" w:rsidR="00910163" w:rsidRPr="002B16EB" w:rsidRDefault="00910163"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4CA2B989" w14:textId="77777777" w:rsidR="00910163" w:rsidRPr="002B16EB" w:rsidRDefault="00910163" w:rsidP="004B7380">
            <w:pPr>
              <w:pStyle w:val="NoSpacing"/>
              <w:rPr>
                <w:lang w:val="en-AU"/>
              </w:rPr>
            </w:pPr>
            <w:r w:rsidRPr="002B16EB">
              <w:rPr>
                <w:lang w:val="en-AU"/>
              </w:rPr>
              <w:t>CTASK11380344</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F6AE55" w14:textId="4DB71AC0" w:rsidR="006C4E61" w:rsidRPr="002B16EB" w:rsidRDefault="00F136C3" w:rsidP="006C4E61">
            <w:pPr>
              <w:rPr>
                <w:lang w:val="en-AU"/>
              </w:rPr>
            </w:pPr>
            <w:r w:rsidRPr="002B16EB">
              <w:rPr>
                <w:lang w:val="en-AU"/>
              </w:rPr>
              <w:t>Approved by Ray</w:t>
            </w:r>
            <w:r w:rsidR="006C4E61" w:rsidRPr="002B16EB">
              <w:rPr>
                <w:lang w:val="en-AU"/>
              </w:rPr>
              <w:t>, Jobs completed and verified</w:t>
            </w:r>
          </w:p>
        </w:tc>
        <w:tc>
          <w:tcPr>
            <w:tcW w:w="794" w:type="dxa"/>
            <w:tcBorders>
              <w:top w:val="single" w:sz="4" w:space="0" w:color="auto"/>
              <w:left w:val="nil"/>
              <w:bottom w:val="single" w:sz="4" w:space="0" w:color="auto"/>
              <w:right w:val="single" w:sz="8" w:space="0" w:color="auto"/>
            </w:tcBorders>
          </w:tcPr>
          <w:p w14:paraId="0C8AC29B" w14:textId="77777777" w:rsidR="00910163" w:rsidRPr="002B16EB" w:rsidRDefault="00910163"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425871FA" w14:textId="77777777" w:rsidR="00910163" w:rsidRPr="002B16EB" w:rsidRDefault="00910163" w:rsidP="004B7380">
            <w:pPr>
              <w:pStyle w:val="NoSpacing"/>
              <w:rPr>
                <w:rFonts w:ascii="Arial" w:hAnsi="Arial" w:cs="Arial"/>
                <w:lang w:val="en-AU"/>
              </w:rPr>
            </w:pPr>
          </w:p>
        </w:tc>
      </w:tr>
      <w:tr w:rsidR="00910163" w:rsidRPr="002B16EB" w14:paraId="090B9571"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3CAFD3" w14:textId="77777777" w:rsidR="00910163" w:rsidRPr="002B16EB" w:rsidRDefault="00910163"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6A31E61A" w14:textId="77777777" w:rsidR="00910163" w:rsidRPr="002B16EB" w:rsidRDefault="0091016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75552FB" w14:textId="0784DAA6" w:rsidR="00910163" w:rsidRPr="002B16EB" w:rsidRDefault="00910163" w:rsidP="004B7380">
            <w:pPr>
              <w:pStyle w:val="NoSpacing"/>
              <w:rPr>
                <w:lang w:val="en-AU"/>
              </w:rPr>
            </w:pPr>
            <w:r w:rsidRPr="002B16EB">
              <w:rPr>
                <w:lang w:val="en-AU"/>
              </w:rPr>
              <w:t>FTPRICON</w:t>
            </w:r>
            <w:r w:rsidR="00F136C3" w:rsidRPr="002B16EB">
              <w:rPr>
                <w:lang w:val="en-AU"/>
              </w:rPr>
              <w:t xml:space="preserve"> – due to alpha </w:t>
            </w:r>
            <w:r w:rsidR="007C0BE4" w:rsidRPr="002B16EB">
              <w:rPr>
                <w:lang w:val="en-AU"/>
              </w:rPr>
              <w:t xml:space="preserve">branch in </w:t>
            </w:r>
            <w:proofErr w:type="spellStart"/>
            <w:r w:rsidR="007C0BE4" w:rsidRPr="002B16EB">
              <w:rPr>
                <w:lang w:val="en-AU"/>
              </w:rPr>
              <w:t>br+risk</w:t>
            </w:r>
            <w:proofErr w:type="spellEnd"/>
            <w:r w:rsidR="007C0BE4" w:rsidRPr="002B16EB">
              <w:rPr>
                <w:lang w:val="en-AU"/>
              </w:rPr>
              <w:t xml:space="preserve"> </w:t>
            </w:r>
            <w:proofErr w:type="spellStart"/>
            <w:r w:rsidR="007C0BE4" w:rsidRPr="002B16EB">
              <w:rPr>
                <w:lang w:val="en-AU"/>
              </w:rPr>
              <w:t>cls</w:t>
            </w:r>
            <w:proofErr w:type="spellEnd"/>
          </w:p>
        </w:tc>
        <w:tc>
          <w:tcPr>
            <w:tcW w:w="794" w:type="dxa"/>
            <w:tcBorders>
              <w:top w:val="single" w:sz="4" w:space="0" w:color="auto"/>
              <w:left w:val="nil"/>
              <w:bottom w:val="single" w:sz="4" w:space="0" w:color="auto"/>
              <w:right w:val="single" w:sz="8" w:space="0" w:color="auto"/>
            </w:tcBorders>
          </w:tcPr>
          <w:p w14:paraId="3F5D315D" w14:textId="77777777" w:rsidR="00910163" w:rsidRPr="002B16EB" w:rsidRDefault="0091016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53B8FE1" w14:textId="77777777" w:rsidR="00910163" w:rsidRPr="002B16EB" w:rsidRDefault="00910163" w:rsidP="004B7380">
            <w:pPr>
              <w:pStyle w:val="NoSpacing"/>
              <w:rPr>
                <w:lang w:val="en-AU"/>
              </w:rPr>
            </w:pPr>
          </w:p>
        </w:tc>
      </w:tr>
      <w:tr w:rsidR="00910163" w:rsidRPr="002B16EB" w14:paraId="67CC1D7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70B657" w14:textId="77777777" w:rsidR="00910163" w:rsidRPr="002B16EB" w:rsidRDefault="00910163"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2B0FFA7A" w14:textId="77777777" w:rsidR="00910163" w:rsidRPr="002B16EB" w:rsidRDefault="00910163"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F08F01E" w14:textId="77777777" w:rsidR="00910163" w:rsidRPr="002B16EB" w:rsidRDefault="0091016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34F0618D" w14:textId="77777777" w:rsidR="00910163" w:rsidRPr="002B16EB" w:rsidRDefault="0091016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4DB2FF9" w14:textId="77777777" w:rsidR="00910163" w:rsidRPr="002B16EB" w:rsidRDefault="00910163" w:rsidP="004B7380">
            <w:pPr>
              <w:pStyle w:val="NoSpacing"/>
              <w:rPr>
                <w:lang w:val="en-AU"/>
              </w:rPr>
            </w:pPr>
          </w:p>
        </w:tc>
      </w:tr>
      <w:tr w:rsidR="00910163" w:rsidRPr="002B16EB" w14:paraId="539BC319"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92B53F" w14:textId="77777777" w:rsidR="00910163" w:rsidRPr="002B16EB" w:rsidRDefault="00910163"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433FFE04" w14:textId="77777777" w:rsidR="00910163" w:rsidRPr="002B16EB" w:rsidRDefault="00910163"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900A7EA" w14:textId="77777777" w:rsidR="00910163" w:rsidRPr="002B16EB" w:rsidRDefault="0091016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93661EB" w14:textId="77777777" w:rsidR="00910163" w:rsidRPr="002B16EB" w:rsidRDefault="0091016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6577121" w14:textId="77777777" w:rsidR="00910163" w:rsidRPr="002B16EB" w:rsidRDefault="00910163" w:rsidP="004B7380">
            <w:pPr>
              <w:pStyle w:val="NoSpacing"/>
              <w:rPr>
                <w:lang w:val="en-AU"/>
              </w:rPr>
            </w:pPr>
          </w:p>
        </w:tc>
      </w:tr>
    </w:tbl>
    <w:p w14:paraId="19987432" w14:textId="77777777" w:rsidR="00910163" w:rsidRPr="002B16EB" w:rsidRDefault="00910163" w:rsidP="00910163">
      <w:pPr>
        <w:pStyle w:val="NoSpacing"/>
        <w:rPr>
          <w:b/>
          <w:bCs/>
          <w:lang w:val="en-AU"/>
        </w:rPr>
      </w:pPr>
    </w:p>
    <w:p w14:paraId="53A1C68A" w14:textId="1D9A5BD0" w:rsidR="00BD6CAC" w:rsidRPr="002B16EB" w:rsidRDefault="00BD6CAC" w:rsidP="00BD6CAC">
      <w:pPr>
        <w:pStyle w:val="Heading2"/>
        <w:rPr>
          <w:lang w:val="en-AU"/>
        </w:rPr>
      </w:pPr>
      <w:bookmarkStart w:id="937" w:name="_Toc167368601"/>
      <w:r w:rsidRPr="002B16EB">
        <w:rPr>
          <w:lang w:val="en-AU"/>
        </w:rPr>
        <w:t>20/12 Wed</w:t>
      </w:r>
      <w:bookmarkEnd w:id="937"/>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BD6CAC" w:rsidRPr="002B16EB" w14:paraId="529A3878"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4A8EDA" w14:textId="77777777" w:rsidR="00BD6CAC" w:rsidRPr="002B16EB" w:rsidRDefault="00BD6CAC"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4756F831" w14:textId="77777777" w:rsidR="00BD6CAC" w:rsidRPr="002B16EB" w:rsidRDefault="00BD6CA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E7C5614" w14:textId="77777777" w:rsidR="00BD6CAC" w:rsidRPr="002B16EB" w:rsidRDefault="00BD6CAC"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2FF232B" w14:textId="77777777" w:rsidR="00BD6CAC" w:rsidRPr="002B16EB" w:rsidRDefault="00BD6CAC"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00F503AA" w14:textId="77777777" w:rsidR="00BD6CAC" w:rsidRPr="002B16EB" w:rsidRDefault="00BD6CAC" w:rsidP="004B7380">
            <w:pPr>
              <w:pStyle w:val="NoSpacing"/>
              <w:rPr>
                <w:lang w:val="en-AU"/>
              </w:rPr>
            </w:pPr>
            <w:proofErr w:type="spellStart"/>
            <w:r w:rsidRPr="002B16EB">
              <w:rPr>
                <w:lang w:val="en-AU"/>
              </w:rPr>
              <w:t>Compl</w:t>
            </w:r>
            <w:proofErr w:type="spellEnd"/>
            <w:r w:rsidRPr="002B16EB">
              <w:rPr>
                <w:lang w:val="en-AU"/>
              </w:rPr>
              <w:t xml:space="preserve"> dt</w:t>
            </w:r>
          </w:p>
        </w:tc>
      </w:tr>
      <w:tr w:rsidR="00BD6CAC" w:rsidRPr="002B16EB" w14:paraId="711FE67E"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7537C7" w14:textId="77777777" w:rsidR="00BD6CAC" w:rsidRPr="002B16EB" w:rsidRDefault="00BD6CAC"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08E9869E" w14:textId="4024FBC7" w:rsidR="00BD6CAC" w:rsidRPr="002B16EB" w:rsidRDefault="00BD6CA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CAF282F" w14:textId="77777777" w:rsidR="00BD6CAC" w:rsidRPr="002B16EB" w:rsidRDefault="00B264BB" w:rsidP="004B7380">
            <w:pPr>
              <w:pStyle w:val="NoSpacing"/>
              <w:rPr>
                <w:lang w:val="en-AU"/>
              </w:rPr>
            </w:pPr>
            <w:r w:rsidRPr="002B16EB">
              <w:rPr>
                <w:lang w:val="en-AU"/>
              </w:rPr>
              <w:t>Check with I&amp;O on Glass files</w:t>
            </w:r>
          </w:p>
          <w:p w14:paraId="01DE0D28" w14:textId="19F2E556" w:rsidR="00B264BB" w:rsidRPr="002B16EB" w:rsidRDefault="00B264BB" w:rsidP="004B7380">
            <w:pPr>
              <w:pStyle w:val="NoSpacing"/>
              <w:rPr>
                <w:lang w:val="en-AU"/>
              </w:rPr>
            </w:pPr>
            <w:r w:rsidRPr="002B16EB">
              <w:rPr>
                <w:lang w:val="en-AU"/>
              </w:rPr>
              <w:t>Yan replied</w:t>
            </w:r>
            <w:r w:rsidR="00581515" w:rsidRPr="002B16EB">
              <w:rPr>
                <w:lang w:val="en-AU"/>
              </w:rPr>
              <w:t>, files not there yet</w:t>
            </w:r>
          </w:p>
        </w:tc>
        <w:tc>
          <w:tcPr>
            <w:tcW w:w="794" w:type="dxa"/>
            <w:tcBorders>
              <w:top w:val="single" w:sz="4" w:space="0" w:color="auto"/>
              <w:left w:val="nil"/>
              <w:bottom w:val="single" w:sz="4" w:space="0" w:color="auto"/>
              <w:right w:val="single" w:sz="8" w:space="0" w:color="auto"/>
            </w:tcBorders>
          </w:tcPr>
          <w:p w14:paraId="3EAB6786" w14:textId="77777777" w:rsidR="00BD6CAC" w:rsidRPr="002B16EB" w:rsidRDefault="00BD6CA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0AF536A" w14:textId="77777777" w:rsidR="00BD6CAC" w:rsidRPr="002B16EB" w:rsidRDefault="00BD6CAC" w:rsidP="004B7380">
            <w:pPr>
              <w:pStyle w:val="NoSpacing"/>
              <w:rPr>
                <w:lang w:val="en-AU"/>
              </w:rPr>
            </w:pPr>
          </w:p>
        </w:tc>
      </w:tr>
      <w:tr w:rsidR="00BD6CAC" w:rsidRPr="002B16EB" w14:paraId="5E9962A0"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DA5992" w14:textId="77777777" w:rsidR="00BD6CAC" w:rsidRPr="002B16EB" w:rsidRDefault="00BD6CAC"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26AB222A" w14:textId="3DB7A16E" w:rsidR="00BD6CAC" w:rsidRPr="002B16EB" w:rsidRDefault="00BD6CA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E4A5CEF" w14:textId="65DBD642" w:rsidR="00BD6CAC" w:rsidRPr="002B16EB" w:rsidRDefault="00BD6CAC" w:rsidP="004B7380">
            <w:pPr>
              <w:rPr>
                <w:lang w:val="en-AU"/>
              </w:rPr>
            </w:pPr>
          </w:p>
        </w:tc>
        <w:tc>
          <w:tcPr>
            <w:tcW w:w="794" w:type="dxa"/>
            <w:tcBorders>
              <w:top w:val="single" w:sz="4" w:space="0" w:color="auto"/>
              <w:left w:val="nil"/>
              <w:bottom w:val="single" w:sz="4" w:space="0" w:color="auto"/>
              <w:right w:val="single" w:sz="8" w:space="0" w:color="auto"/>
            </w:tcBorders>
          </w:tcPr>
          <w:p w14:paraId="55DBEEBA" w14:textId="77777777" w:rsidR="00BD6CAC" w:rsidRPr="002B16EB" w:rsidRDefault="00BD6CAC"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1622E5C" w14:textId="77777777" w:rsidR="00BD6CAC" w:rsidRPr="002B16EB" w:rsidRDefault="00BD6CAC" w:rsidP="004B7380">
            <w:pPr>
              <w:pStyle w:val="NoSpacing"/>
              <w:rPr>
                <w:rFonts w:ascii="Arial" w:hAnsi="Arial" w:cs="Arial"/>
                <w:lang w:val="en-AU"/>
              </w:rPr>
            </w:pPr>
          </w:p>
        </w:tc>
      </w:tr>
      <w:tr w:rsidR="00BD6CAC" w:rsidRPr="002B16EB" w14:paraId="5E440318"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6980D9" w14:textId="77777777" w:rsidR="00BD6CAC" w:rsidRPr="002B16EB" w:rsidRDefault="00BD6CAC"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1380CDD1" w14:textId="77777777" w:rsidR="00BD6CAC" w:rsidRPr="002B16EB" w:rsidRDefault="00BD6CA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F647B41" w14:textId="3D876534" w:rsidR="00BD6CAC" w:rsidRPr="002B16EB" w:rsidRDefault="00D4423A" w:rsidP="004B7380">
            <w:pPr>
              <w:pStyle w:val="NoSpacing"/>
              <w:rPr>
                <w:lang w:val="en-AU"/>
              </w:rPr>
            </w:pPr>
            <w:r w:rsidRPr="002B16EB">
              <w:rPr>
                <w:lang w:val="en-AU"/>
              </w:rPr>
              <w:t>Glass upload -request</w:t>
            </w:r>
            <w:r w:rsidRPr="002B16EB">
              <w:rPr>
                <w:lang w:val="en-AU"/>
              </w:rPr>
              <w:br/>
            </w:r>
            <w:hyperlink r:id="rId252" w:history="1">
              <w:r w:rsidRPr="002B16EB">
                <w:rPr>
                  <w:rStyle w:val="Hyperlink"/>
                  <w:rFonts w:ascii="SourceSansPro" w:hAnsi="SourceSansPro"/>
                  <w:color w:val="303A46"/>
                  <w:sz w:val="20"/>
                  <w:szCs w:val="20"/>
                  <w:shd w:val="clear" w:color="auto" w:fill="FFFFFF"/>
                  <w:lang w:val="en-AU"/>
                </w:rPr>
                <w:t>RITM10191953</w:t>
              </w:r>
            </w:hyperlink>
          </w:p>
        </w:tc>
        <w:tc>
          <w:tcPr>
            <w:tcW w:w="794" w:type="dxa"/>
            <w:tcBorders>
              <w:top w:val="single" w:sz="4" w:space="0" w:color="auto"/>
              <w:left w:val="nil"/>
              <w:bottom w:val="single" w:sz="4" w:space="0" w:color="auto"/>
              <w:right w:val="single" w:sz="8" w:space="0" w:color="auto"/>
            </w:tcBorders>
          </w:tcPr>
          <w:p w14:paraId="5CD94C85" w14:textId="77777777" w:rsidR="00BD6CAC" w:rsidRPr="002B16EB" w:rsidRDefault="00BD6CA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7597757" w14:textId="77777777" w:rsidR="00BD6CAC" w:rsidRPr="002B16EB" w:rsidRDefault="00BD6CAC" w:rsidP="004B7380">
            <w:pPr>
              <w:pStyle w:val="NoSpacing"/>
              <w:rPr>
                <w:lang w:val="en-AU"/>
              </w:rPr>
            </w:pPr>
          </w:p>
        </w:tc>
      </w:tr>
      <w:tr w:rsidR="00BD6CAC" w:rsidRPr="002B16EB" w14:paraId="65DAA90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379C49" w14:textId="77777777" w:rsidR="00BD6CAC" w:rsidRPr="002B16EB" w:rsidRDefault="00BD6CAC"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5A73A44A" w14:textId="77777777" w:rsidR="00BD6CAC" w:rsidRPr="002B16EB" w:rsidRDefault="00BD6CAC"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7289D2" w14:textId="77777777" w:rsidR="00BD6CAC" w:rsidRPr="002B16EB" w:rsidRDefault="00BD6CA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21DF616" w14:textId="77777777" w:rsidR="00BD6CAC" w:rsidRPr="002B16EB" w:rsidRDefault="00BD6CA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27677B2" w14:textId="77777777" w:rsidR="00BD6CAC" w:rsidRPr="002B16EB" w:rsidRDefault="00BD6CAC" w:rsidP="004B7380">
            <w:pPr>
              <w:pStyle w:val="NoSpacing"/>
              <w:rPr>
                <w:lang w:val="en-AU"/>
              </w:rPr>
            </w:pPr>
          </w:p>
        </w:tc>
      </w:tr>
      <w:tr w:rsidR="00BD6CAC" w:rsidRPr="002B16EB" w14:paraId="77EC4B5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24DD4" w14:textId="77777777" w:rsidR="00BD6CAC" w:rsidRPr="002B16EB" w:rsidRDefault="00BD6CAC"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57C075E9" w14:textId="77777777" w:rsidR="00BD6CAC" w:rsidRPr="002B16EB" w:rsidRDefault="00BD6CAC"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D7858D2" w14:textId="77777777" w:rsidR="00BD6CAC" w:rsidRPr="002B16EB" w:rsidRDefault="00BD6CA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CF4165A" w14:textId="77777777" w:rsidR="00BD6CAC" w:rsidRPr="002B16EB" w:rsidRDefault="00BD6CA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B0A5F07" w14:textId="77777777" w:rsidR="00BD6CAC" w:rsidRPr="002B16EB" w:rsidRDefault="00BD6CAC" w:rsidP="004B7380">
            <w:pPr>
              <w:pStyle w:val="NoSpacing"/>
              <w:rPr>
                <w:lang w:val="en-AU"/>
              </w:rPr>
            </w:pPr>
          </w:p>
        </w:tc>
      </w:tr>
    </w:tbl>
    <w:p w14:paraId="3F12FA22" w14:textId="77777777" w:rsidR="00BD6CAC" w:rsidRPr="002B16EB" w:rsidRDefault="00BD6CAC" w:rsidP="00BD6CAC">
      <w:pPr>
        <w:pStyle w:val="NoSpacing"/>
        <w:rPr>
          <w:b/>
          <w:bCs/>
          <w:lang w:val="en-AU"/>
        </w:rPr>
      </w:pPr>
    </w:p>
    <w:p w14:paraId="100B80ED" w14:textId="7654C66A" w:rsidR="00871E05" w:rsidRPr="002B16EB" w:rsidRDefault="002C2DB3" w:rsidP="00602B0B">
      <w:pPr>
        <w:rPr>
          <w:lang w:val="en-AU"/>
        </w:rPr>
      </w:pPr>
      <w:r w:rsidRPr="002B16EB">
        <w:rPr>
          <w:lang w:val="en-AU"/>
        </w:rPr>
        <w:t>** visited city apt</w:t>
      </w:r>
    </w:p>
    <w:p w14:paraId="5FAE5186" w14:textId="77777777" w:rsidR="00A7303C" w:rsidRPr="002B16EB" w:rsidRDefault="00A7303C" w:rsidP="00A7303C">
      <w:pPr>
        <w:pStyle w:val="NoSpacing"/>
        <w:rPr>
          <w:b/>
          <w:bCs/>
          <w:lang w:val="en-AU"/>
        </w:rPr>
      </w:pPr>
    </w:p>
    <w:p w14:paraId="3D7A6230" w14:textId="3B0C7A21" w:rsidR="00A7303C" w:rsidRPr="002B16EB" w:rsidRDefault="00A7303C" w:rsidP="00A7303C">
      <w:pPr>
        <w:pStyle w:val="Heading2"/>
        <w:rPr>
          <w:lang w:val="en-AU"/>
        </w:rPr>
      </w:pPr>
      <w:bookmarkStart w:id="938" w:name="_Toc167368602"/>
      <w:r w:rsidRPr="002B16EB">
        <w:rPr>
          <w:lang w:val="en-AU"/>
        </w:rPr>
        <w:t>2</w:t>
      </w:r>
      <w:r w:rsidR="007D1BDB" w:rsidRPr="002B16EB">
        <w:rPr>
          <w:lang w:val="en-AU"/>
        </w:rPr>
        <w:t>1</w:t>
      </w:r>
      <w:r w:rsidRPr="002B16EB">
        <w:rPr>
          <w:lang w:val="en-AU"/>
        </w:rPr>
        <w:t xml:space="preserve">/12 </w:t>
      </w:r>
      <w:r w:rsidR="007D1BDB" w:rsidRPr="002B16EB">
        <w:rPr>
          <w:lang w:val="en-AU"/>
        </w:rPr>
        <w:t>Thu</w:t>
      </w:r>
      <w:bookmarkEnd w:id="938"/>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A7303C" w:rsidRPr="002B16EB" w14:paraId="6971D5FA"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5A37B" w14:textId="77777777" w:rsidR="00A7303C" w:rsidRPr="002B16EB" w:rsidRDefault="00A7303C"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single" w:sz="4" w:space="0" w:color="auto"/>
            </w:tcBorders>
          </w:tcPr>
          <w:p w14:paraId="282D6992" w14:textId="77777777" w:rsidR="00A7303C" w:rsidRPr="002B16EB" w:rsidRDefault="00A7303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137CF3E" w14:textId="77777777" w:rsidR="00A7303C" w:rsidRPr="002B16EB" w:rsidRDefault="00A7303C"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05166920" w14:textId="77777777" w:rsidR="00A7303C" w:rsidRPr="002B16EB" w:rsidRDefault="00A7303C"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47CB9DCE" w14:textId="77777777" w:rsidR="00A7303C" w:rsidRPr="002B16EB" w:rsidRDefault="00A7303C" w:rsidP="004B7380">
            <w:pPr>
              <w:pStyle w:val="NoSpacing"/>
              <w:rPr>
                <w:lang w:val="en-AU"/>
              </w:rPr>
            </w:pPr>
            <w:proofErr w:type="spellStart"/>
            <w:r w:rsidRPr="002B16EB">
              <w:rPr>
                <w:lang w:val="en-AU"/>
              </w:rPr>
              <w:t>Compl</w:t>
            </w:r>
            <w:proofErr w:type="spellEnd"/>
            <w:r w:rsidRPr="002B16EB">
              <w:rPr>
                <w:lang w:val="en-AU"/>
              </w:rPr>
              <w:t xml:space="preserve"> dt</w:t>
            </w:r>
          </w:p>
        </w:tc>
      </w:tr>
      <w:tr w:rsidR="00A7303C" w:rsidRPr="002B16EB" w14:paraId="1E2CAA39"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2AD879" w14:textId="77777777" w:rsidR="00A7303C" w:rsidRPr="002B16EB" w:rsidRDefault="00A7303C"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single" w:sz="4" w:space="0" w:color="auto"/>
            </w:tcBorders>
          </w:tcPr>
          <w:p w14:paraId="39BF6F14" w14:textId="77777777" w:rsidR="00A7303C" w:rsidRPr="002B16EB" w:rsidRDefault="00A7303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07D0C80" w14:textId="3318AADF" w:rsidR="00A7303C" w:rsidRPr="002B16EB" w:rsidRDefault="007D1BDB" w:rsidP="004B7380">
            <w:pPr>
              <w:pStyle w:val="NoSpacing"/>
              <w:rPr>
                <w:lang w:val="en-AU"/>
              </w:rPr>
            </w:pPr>
            <w:r w:rsidRPr="002B16EB">
              <w:rPr>
                <w:lang w:val="en-AU"/>
              </w:rPr>
              <w:t>Glass upload -request</w:t>
            </w:r>
            <w:r w:rsidRPr="002B16EB">
              <w:rPr>
                <w:lang w:val="en-AU"/>
              </w:rPr>
              <w:br/>
            </w:r>
            <w:hyperlink r:id="rId253" w:history="1">
              <w:r w:rsidRPr="002B16EB">
                <w:rPr>
                  <w:rStyle w:val="Hyperlink"/>
                  <w:rFonts w:ascii="SourceSansPro" w:hAnsi="SourceSansPro"/>
                  <w:color w:val="303A46"/>
                  <w:sz w:val="20"/>
                  <w:szCs w:val="20"/>
                  <w:shd w:val="clear" w:color="auto" w:fill="FFFFFF"/>
                  <w:lang w:val="en-AU"/>
                </w:rPr>
                <w:t>RITM10191953</w:t>
              </w:r>
            </w:hyperlink>
            <w:r w:rsidRPr="002B16EB">
              <w:rPr>
                <w:lang w:val="en-AU"/>
              </w:rPr>
              <w:t xml:space="preserve"> / </w:t>
            </w:r>
            <w:r w:rsidR="00AD58A9" w:rsidRPr="002B16EB">
              <w:rPr>
                <w:lang w:val="en-AU"/>
              </w:rPr>
              <w:t>ctask11420243</w:t>
            </w:r>
            <w:r w:rsidR="00715B28" w:rsidRPr="002B16EB">
              <w:rPr>
                <w:lang w:val="en-AU"/>
              </w:rPr>
              <w:t xml:space="preserve"> to schedule Glass jobs at 10pm on 20/12</w:t>
            </w:r>
          </w:p>
          <w:p w14:paraId="438404EF" w14:textId="153DABB7" w:rsidR="00715B28" w:rsidRPr="002B16EB" w:rsidRDefault="00715B28" w:rsidP="004B7380">
            <w:pPr>
              <w:pStyle w:val="NoSpacing"/>
              <w:rPr>
                <w:lang w:val="en-AU"/>
              </w:rPr>
            </w:pPr>
            <w:r w:rsidRPr="002B16EB">
              <w:rPr>
                <w:lang w:val="en-AU"/>
              </w:rPr>
              <w:t>Completed last night</w:t>
            </w:r>
          </w:p>
        </w:tc>
        <w:tc>
          <w:tcPr>
            <w:tcW w:w="794" w:type="dxa"/>
            <w:tcBorders>
              <w:top w:val="single" w:sz="4" w:space="0" w:color="auto"/>
              <w:left w:val="nil"/>
              <w:bottom w:val="single" w:sz="4" w:space="0" w:color="auto"/>
              <w:right w:val="single" w:sz="8" w:space="0" w:color="auto"/>
            </w:tcBorders>
          </w:tcPr>
          <w:p w14:paraId="3ABE21D0" w14:textId="77777777" w:rsidR="00A7303C" w:rsidRPr="002B16EB" w:rsidRDefault="00A7303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B23F9A3" w14:textId="77777777" w:rsidR="00A7303C" w:rsidRPr="002B16EB" w:rsidRDefault="00A7303C" w:rsidP="004B7380">
            <w:pPr>
              <w:pStyle w:val="NoSpacing"/>
              <w:rPr>
                <w:lang w:val="en-AU"/>
              </w:rPr>
            </w:pPr>
          </w:p>
        </w:tc>
      </w:tr>
      <w:tr w:rsidR="00A7303C" w:rsidRPr="002B16EB" w14:paraId="64FB00CC"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8B158A" w14:textId="77777777" w:rsidR="00A7303C" w:rsidRPr="002B16EB" w:rsidRDefault="00A7303C"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single" w:sz="4" w:space="0" w:color="auto"/>
            </w:tcBorders>
          </w:tcPr>
          <w:p w14:paraId="1CC617E4" w14:textId="77777777" w:rsidR="00A7303C" w:rsidRPr="002B16EB" w:rsidRDefault="00A7303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68F479D" w14:textId="682AE0F8" w:rsidR="00A7303C" w:rsidRPr="002B16EB" w:rsidRDefault="000C78D0" w:rsidP="004B7380">
            <w:pPr>
              <w:rPr>
                <w:lang w:val="en-AU"/>
              </w:rPr>
            </w:pPr>
            <w:r w:rsidRPr="002B16EB">
              <w:rPr>
                <w:lang w:val="en-AU"/>
              </w:rPr>
              <w:t>Email to Tim Clarke</w:t>
            </w:r>
          </w:p>
        </w:tc>
        <w:tc>
          <w:tcPr>
            <w:tcW w:w="794" w:type="dxa"/>
            <w:tcBorders>
              <w:top w:val="single" w:sz="4" w:space="0" w:color="auto"/>
              <w:left w:val="nil"/>
              <w:bottom w:val="single" w:sz="4" w:space="0" w:color="auto"/>
              <w:right w:val="single" w:sz="8" w:space="0" w:color="auto"/>
            </w:tcBorders>
          </w:tcPr>
          <w:p w14:paraId="71BB3E4E" w14:textId="77777777" w:rsidR="00A7303C" w:rsidRPr="002B16EB" w:rsidRDefault="00A7303C"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3752224F" w14:textId="77777777" w:rsidR="00A7303C" w:rsidRPr="002B16EB" w:rsidRDefault="00A7303C" w:rsidP="004B7380">
            <w:pPr>
              <w:pStyle w:val="NoSpacing"/>
              <w:rPr>
                <w:rFonts w:ascii="Arial" w:hAnsi="Arial" w:cs="Arial"/>
                <w:lang w:val="en-AU"/>
              </w:rPr>
            </w:pPr>
          </w:p>
        </w:tc>
      </w:tr>
      <w:tr w:rsidR="00A7303C" w:rsidRPr="002B16EB" w14:paraId="720F9BA4"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5A729F" w14:textId="77777777" w:rsidR="00A7303C" w:rsidRPr="002B16EB" w:rsidRDefault="00A7303C"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single" w:sz="4" w:space="0" w:color="auto"/>
            </w:tcBorders>
          </w:tcPr>
          <w:p w14:paraId="04EBEF71" w14:textId="77777777" w:rsidR="00A7303C" w:rsidRPr="002B16EB" w:rsidRDefault="00A7303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FA31020" w14:textId="77777777" w:rsidR="00A7303C" w:rsidRPr="002B16EB" w:rsidRDefault="00530806" w:rsidP="004B7380">
            <w:pPr>
              <w:pStyle w:val="NoSpacing"/>
              <w:rPr>
                <w:lang w:val="en-AU"/>
              </w:rPr>
            </w:pPr>
            <w:r w:rsidRPr="002B16EB">
              <w:rPr>
                <w:lang w:val="en-AU"/>
              </w:rPr>
              <w:t>AUSTPOST jobs to Sudheesh</w:t>
            </w:r>
          </w:p>
          <w:p w14:paraId="6A4D85EF" w14:textId="18AE6BFE" w:rsidR="00290A0D" w:rsidRPr="002B16EB" w:rsidRDefault="00290A0D" w:rsidP="004B7380">
            <w:pPr>
              <w:pStyle w:val="NoSpacing"/>
              <w:rPr>
                <w:lang w:val="en-AU"/>
              </w:rPr>
            </w:pPr>
            <w:r w:rsidRPr="002B16EB">
              <w:rPr>
                <w:lang w:val="en-AU"/>
              </w:rPr>
              <w:t>Details</w:t>
            </w:r>
            <w:r w:rsidR="00BE50A7" w:rsidRPr="002B16EB">
              <w:rPr>
                <w:lang w:val="en-AU"/>
              </w:rPr>
              <w:t xml:space="preserve"> to Sudheesh</w:t>
            </w:r>
          </w:p>
        </w:tc>
        <w:tc>
          <w:tcPr>
            <w:tcW w:w="794" w:type="dxa"/>
            <w:tcBorders>
              <w:top w:val="single" w:sz="4" w:space="0" w:color="auto"/>
              <w:left w:val="nil"/>
              <w:bottom w:val="single" w:sz="4" w:space="0" w:color="auto"/>
              <w:right w:val="single" w:sz="8" w:space="0" w:color="auto"/>
            </w:tcBorders>
          </w:tcPr>
          <w:p w14:paraId="3B181165" w14:textId="77777777" w:rsidR="00A7303C" w:rsidRPr="002B16EB" w:rsidRDefault="00A7303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56014ED" w14:textId="77777777" w:rsidR="00A7303C" w:rsidRPr="002B16EB" w:rsidRDefault="00A7303C" w:rsidP="004B7380">
            <w:pPr>
              <w:pStyle w:val="NoSpacing"/>
              <w:rPr>
                <w:lang w:val="en-AU"/>
              </w:rPr>
            </w:pPr>
          </w:p>
        </w:tc>
      </w:tr>
      <w:tr w:rsidR="00A7303C" w:rsidRPr="002B16EB" w14:paraId="0F125A6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D2D0B9" w14:textId="77777777" w:rsidR="00A7303C" w:rsidRPr="002B16EB" w:rsidRDefault="00A7303C"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single" w:sz="4" w:space="0" w:color="auto"/>
            </w:tcBorders>
          </w:tcPr>
          <w:p w14:paraId="419E23A5" w14:textId="77777777" w:rsidR="00A7303C" w:rsidRPr="002B16EB" w:rsidRDefault="00A7303C"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ACA53FF" w14:textId="77777777" w:rsidR="00A7303C" w:rsidRPr="002B16EB" w:rsidRDefault="00A7303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6F053C6B" w14:textId="77777777" w:rsidR="00A7303C" w:rsidRPr="002B16EB" w:rsidRDefault="00A7303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6EBCC88" w14:textId="77777777" w:rsidR="00A7303C" w:rsidRPr="002B16EB" w:rsidRDefault="00A7303C" w:rsidP="004B7380">
            <w:pPr>
              <w:pStyle w:val="NoSpacing"/>
              <w:rPr>
                <w:lang w:val="en-AU"/>
              </w:rPr>
            </w:pPr>
          </w:p>
        </w:tc>
      </w:tr>
      <w:tr w:rsidR="00A7303C" w:rsidRPr="002B16EB" w14:paraId="44A343E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229820" w14:textId="77777777" w:rsidR="00A7303C" w:rsidRPr="002B16EB" w:rsidRDefault="00A7303C"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single" w:sz="4" w:space="0" w:color="auto"/>
            </w:tcBorders>
          </w:tcPr>
          <w:p w14:paraId="2032EFC0" w14:textId="77777777" w:rsidR="00A7303C" w:rsidRPr="002B16EB" w:rsidRDefault="00A7303C"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D245058" w14:textId="77777777" w:rsidR="00A7303C" w:rsidRPr="002B16EB" w:rsidRDefault="00A7303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52B37A1" w14:textId="77777777" w:rsidR="00A7303C" w:rsidRPr="002B16EB" w:rsidRDefault="00A7303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601F865" w14:textId="77777777" w:rsidR="00A7303C" w:rsidRPr="002B16EB" w:rsidRDefault="00A7303C" w:rsidP="004B7380">
            <w:pPr>
              <w:pStyle w:val="NoSpacing"/>
              <w:rPr>
                <w:lang w:val="en-AU"/>
              </w:rPr>
            </w:pPr>
          </w:p>
        </w:tc>
      </w:tr>
    </w:tbl>
    <w:p w14:paraId="4670256B" w14:textId="77777777" w:rsidR="00A7303C" w:rsidRPr="002B16EB" w:rsidRDefault="00A7303C" w:rsidP="00A7303C">
      <w:pPr>
        <w:pStyle w:val="NoSpacing"/>
        <w:rPr>
          <w:b/>
          <w:bCs/>
          <w:lang w:val="en-AU"/>
        </w:rPr>
      </w:pPr>
    </w:p>
    <w:p w14:paraId="45383C35" w14:textId="622F9D2E" w:rsidR="000C78D0" w:rsidRPr="002B16EB" w:rsidRDefault="000C78D0" w:rsidP="000C78D0">
      <w:pPr>
        <w:pStyle w:val="Heading2"/>
        <w:rPr>
          <w:lang w:val="en-AU"/>
        </w:rPr>
      </w:pPr>
      <w:bookmarkStart w:id="939" w:name="_Toc167368603"/>
      <w:r w:rsidRPr="002B16EB">
        <w:rPr>
          <w:lang w:val="en-AU"/>
        </w:rPr>
        <w:t>22/12 Fri</w:t>
      </w:r>
      <w:bookmarkEnd w:id="939"/>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0C78D0" w:rsidRPr="002B16EB" w14:paraId="1A48878C" w14:textId="77777777" w:rsidTr="000C78D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A9AD8" w14:textId="77777777" w:rsidR="000C78D0" w:rsidRPr="002B16EB" w:rsidRDefault="000C78D0"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3D013F7C" w14:textId="77777777" w:rsidR="000C78D0" w:rsidRPr="002B16EB" w:rsidRDefault="000C78D0"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29C2FEED" w14:textId="33757B20" w:rsidR="000C78D0" w:rsidRPr="002B16EB" w:rsidRDefault="000C78D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8BA9540" w14:textId="77777777" w:rsidR="000C78D0" w:rsidRPr="002B16EB" w:rsidRDefault="000C78D0"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68FC9934" w14:textId="77777777" w:rsidR="000C78D0" w:rsidRPr="002B16EB" w:rsidRDefault="000C78D0"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3D8E61BE" w14:textId="77777777" w:rsidR="000C78D0" w:rsidRPr="002B16EB" w:rsidRDefault="000C78D0" w:rsidP="004B7380">
            <w:pPr>
              <w:pStyle w:val="NoSpacing"/>
              <w:rPr>
                <w:lang w:val="en-AU"/>
              </w:rPr>
            </w:pPr>
            <w:proofErr w:type="spellStart"/>
            <w:r w:rsidRPr="002B16EB">
              <w:rPr>
                <w:lang w:val="en-AU"/>
              </w:rPr>
              <w:t>Compl</w:t>
            </w:r>
            <w:proofErr w:type="spellEnd"/>
            <w:r w:rsidRPr="002B16EB">
              <w:rPr>
                <w:lang w:val="en-AU"/>
              </w:rPr>
              <w:t xml:space="preserve"> dt</w:t>
            </w:r>
          </w:p>
        </w:tc>
      </w:tr>
      <w:tr w:rsidR="000C78D0" w:rsidRPr="002B16EB" w14:paraId="3B3EE1CF" w14:textId="77777777" w:rsidTr="000C78D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84D14F" w14:textId="77777777" w:rsidR="000C78D0" w:rsidRPr="002B16EB" w:rsidRDefault="000C78D0"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29DD757B" w14:textId="77777777" w:rsidR="000C78D0" w:rsidRPr="002B16EB" w:rsidRDefault="000C78D0"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615EC087" w14:textId="27CE213A" w:rsidR="000C78D0" w:rsidRPr="002B16EB" w:rsidRDefault="000C78D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9DC0AE9" w14:textId="2E097544" w:rsidR="000C78D0" w:rsidRPr="002B16EB" w:rsidRDefault="000C78D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99B41C4" w14:textId="77777777" w:rsidR="000C78D0" w:rsidRPr="002B16EB" w:rsidRDefault="000C78D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436F417" w14:textId="77777777" w:rsidR="000C78D0" w:rsidRPr="002B16EB" w:rsidRDefault="000C78D0" w:rsidP="004B7380">
            <w:pPr>
              <w:pStyle w:val="NoSpacing"/>
              <w:rPr>
                <w:lang w:val="en-AU"/>
              </w:rPr>
            </w:pPr>
          </w:p>
        </w:tc>
      </w:tr>
      <w:tr w:rsidR="000C78D0" w:rsidRPr="002B16EB" w14:paraId="6DD766AD" w14:textId="77777777" w:rsidTr="000C78D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6998AA" w14:textId="77777777" w:rsidR="000C78D0" w:rsidRPr="002B16EB" w:rsidRDefault="000C78D0"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5AF00E25" w14:textId="77777777" w:rsidR="000C78D0" w:rsidRPr="002B16EB" w:rsidRDefault="000C78D0"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4C12A320" w14:textId="7F64D944" w:rsidR="000C78D0" w:rsidRPr="002B16EB" w:rsidRDefault="000C78D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208D5B9" w14:textId="3BE46DDF" w:rsidR="000C78D0" w:rsidRPr="002B16EB" w:rsidRDefault="000C78D0" w:rsidP="004B7380">
            <w:pPr>
              <w:rPr>
                <w:lang w:val="en-AU"/>
              </w:rPr>
            </w:pPr>
          </w:p>
        </w:tc>
        <w:tc>
          <w:tcPr>
            <w:tcW w:w="794" w:type="dxa"/>
            <w:tcBorders>
              <w:top w:val="single" w:sz="4" w:space="0" w:color="auto"/>
              <w:left w:val="nil"/>
              <w:bottom w:val="single" w:sz="4" w:space="0" w:color="auto"/>
              <w:right w:val="single" w:sz="8" w:space="0" w:color="auto"/>
            </w:tcBorders>
          </w:tcPr>
          <w:p w14:paraId="27FBDE8B" w14:textId="77777777" w:rsidR="000C78D0" w:rsidRPr="002B16EB" w:rsidRDefault="000C78D0"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04954727" w14:textId="77777777" w:rsidR="000C78D0" w:rsidRPr="002B16EB" w:rsidRDefault="000C78D0" w:rsidP="004B7380">
            <w:pPr>
              <w:pStyle w:val="NoSpacing"/>
              <w:rPr>
                <w:rFonts w:ascii="Arial" w:hAnsi="Arial" w:cs="Arial"/>
                <w:lang w:val="en-AU"/>
              </w:rPr>
            </w:pPr>
          </w:p>
        </w:tc>
      </w:tr>
      <w:tr w:rsidR="000C78D0" w:rsidRPr="002B16EB" w14:paraId="429E7F9E" w14:textId="77777777" w:rsidTr="000C78D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8AEDEF" w14:textId="77777777" w:rsidR="000C78D0" w:rsidRPr="002B16EB" w:rsidRDefault="000C78D0"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3E1253E6" w14:textId="77777777" w:rsidR="000C78D0" w:rsidRPr="002B16EB" w:rsidRDefault="000C78D0"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BD6EA07" w14:textId="38C37954" w:rsidR="000C78D0" w:rsidRPr="002B16EB" w:rsidRDefault="000C78D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DCE04B" w14:textId="77777777" w:rsidR="000C78D0" w:rsidRPr="002B16EB" w:rsidRDefault="000C78D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A95573E" w14:textId="77777777" w:rsidR="000C78D0" w:rsidRPr="002B16EB" w:rsidRDefault="000C78D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E40AFA0" w14:textId="77777777" w:rsidR="000C78D0" w:rsidRPr="002B16EB" w:rsidRDefault="000C78D0" w:rsidP="004B7380">
            <w:pPr>
              <w:pStyle w:val="NoSpacing"/>
              <w:rPr>
                <w:lang w:val="en-AU"/>
              </w:rPr>
            </w:pPr>
          </w:p>
        </w:tc>
      </w:tr>
      <w:tr w:rsidR="000C78D0" w:rsidRPr="002B16EB" w14:paraId="4F382313" w14:textId="77777777" w:rsidTr="000C78D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9298DA" w14:textId="77777777" w:rsidR="000C78D0" w:rsidRPr="002B16EB" w:rsidRDefault="000C78D0"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nil"/>
            </w:tcBorders>
          </w:tcPr>
          <w:p w14:paraId="0C9CA605" w14:textId="77777777" w:rsidR="000C78D0" w:rsidRPr="002B16EB" w:rsidRDefault="000C78D0"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73FED5D5" w14:textId="39444F22" w:rsidR="000C78D0" w:rsidRPr="002B16EB" w:rsidRDefault="000C78D0"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25E4923" w14:textId="77777777" w:rsidR="000C78D0" w:rsidRPr="002B16EB" w:rsidRDefault="000C78D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62887D3" w14:textId="77777777" w:rsidR="000C78D0" w:rsidRPr="002B16EB" w:rsidRDefault="000C78D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BEF87C4" w14:textId="77777777" w:rsidR="000C78D0" w:rsidRPr="002B16EB" w:rsidRDefault="000C78D0" w:rsidP="004B7380">
            <w:pPr>
              <w:pStyle w:val="NoSpacing"/>
              <w:rPr>
                <w:lang w:val="en-AU"/>
              </w:rPr>
            </w:pPr>
          </w:p>
        </w:tc>
      </w:tr>
      <w:tr w:rsidR="000C78D0" w:rsidRPr="002B16EB" w14:paraId="31A7595C" w14:textId="77777777" w:rsidTr="000C78D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A66492" w14:textId="77777777" w:rsidR="000C78D0" w:rsidRPr="002B16EB" w:rsidRDefault="000C78D0"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nil"/>
            </w:tcBorders>
          </w:tcPr>
          <w:p w14:paraId="123723C4" w14:textId="77777777" w:rsidR="000C78D0" w:rsidRPr="002B16EB" w:rsidRDefault="000C78D0"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056D189F" w14:textId="0DF52FCA" w:rsidR="000C78D0" w:rsidRPr="002B16EB" w:rsidRDefault="000C78D0"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5564E99" w14:textId="77777777" w:rsidR="000C78D0" w:rsidRPr="002B16EB" w:rsidRDefault="000C78D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B121E53" w14:textId="77777777" w:rsidR="000C78D0" w:rsidRPr="002B16EB" w:rsidRDefault="000C78D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122085B" w14:textId="77777777" w:rsidR="000C78D0" w:rsidRPr="002B16EB" w:rsidRDefault="000C78D0" w:rsidP="004B7380">
            <w:pPr>
              <w:pStyle w:val="NoSpacing"/>
              <w:rPr>
                <w:lang w:val="en-AU"/>
              </w:rPr>
            </w:pPr>
          </w:p>
        </w:tc>
      </w:tr>
    </w:tbl>
    <w:p w14:paraId="7C1BF124" w14:textId="77777777" w:rsidR="000C78D0" w:rsidRPr="002B16EB" w:rsidRDefault="000C78D0" w:rsidP="000C78D0">
      <w:pPr>
        <w:pStyle w:val="NoSpacing"/>
        <w:rPr>
          <w:b/>
          <w:bCs/>
          <w:lang w:val="en-AU"/>
        </w:rPr>
      </w:pPr>
    </w:p>
    <w:p w14:paraId="4C889C56" w14:textId="77777777" w:rsidR="00292465" w:rsidRPr="002B16EB" w:rsidRDefault="00292465" w:rsidP="00602B0B">
      <w:pPr>
        <w:rPr>
          <w:lang w:val="en-AU"/>
        </w:rPr>
      </w:pPr>
    </w:p>
    <w:p w14:paraId="31C0827F" w14:textId="77777777" w:rsidR="00D61AE6" w:rsidRPr="002B16EB" w:rsidRDefault="00D61AE6" w:rsidP="00602B0B">
      <w:pPr>
        <w:rPr>
          <w:lang w:val="en-AU"/>
        </w:rPr>
      </w:pPr>
    </w:p>
    <w:p w14:paraId="1CCFA0A8" w14:textId="04D761F6" w:rsidR="00991185" w:rsidRPr="002B16EB" w:rsidRDefault="00991185" w:rsidP="00991185">
      <w:pPr>
        <w:pStyle w:val="Heading2"/>
        <w:rPr>
          <w:lang w:val="en-AU"/>
        </w:rPr>
      </w:pPr>
      <w:bookmarkStart w:id="940" w:name="_Toc167368604"/>
      <w:r w:rsidRPr="002B16EB">
        <w:rPr>
          <w:lang w:val="en-AU"/>
        </w:rPr>
        <w:lastRenderedPageBreak/>
        <w:t>2</w:t>
      </w:r>
      <w:r w:rsidR="006F2C7A">
        <w:rPr>
          <w:lang w:val="en-AU"/>
        </w:rPr>
        <w:t>5</w:t>
      </w:r>
      <w:r w:rsidRPr="002B16EB">
        <w:rPr>
          <w:lang w:val="en-AU"/>
        </w:rPr>
        <w:t xml:space="preserve">/12 </w:t>
      </w:r>
      <w:r w:rsidR="002A0486">
        <w:rPr>
          <w:lang w:val="en-AU"/>
        </w:rPr>
        <w:t xml:space="preserve">Mon – </w:t>
      </w:r>
      <w:proofErr w:type="spellStart"/>
      <w:r w:rsidR="002A0486">
        <w:rPr>
          <w:lang w:val="en-AU"/>
        </w:rPr>
        <w:t>X’Mas</w:t>
      </w:r>
      <w:proofErr w:type="spellEnd"/>
      <w:r w:rsidR="00962731">
        <w:rPr>
          <w:lang w:val="en-AU"/>
        </w:rPr>
        <w:t xml:space="preserve"> day</w:t>
      </w:r>
      <w:bookmarkEnd w:id="940"/>
    </w:p>
    <w:p w14:paraId="5E9AD4A8" w14:textId="18BA463D" w:rsidR="00991185" w:rsidRPr="002B16EB" w:rsidRDefault="00991185" w:rsidP="00991185">
      <w:pPr>
        <w:pStyle w:val="Heading2"/>
        <w:rPr>
          <w:lang w:val="en-AU"/>
        </w:rPr>
      </w:pPr>
      <w:bookmarkStart w:id="941" w:name="_Toc167368605"/>
      <w:r w:rsidRPr="002B16EB">
        <w:rPr>
          <w:lang w:val="en-AU"/>
        </w:rPr>
        <w:t>2</w:t>
      </w:r>
      <w:r w:rsidR="006F2C7A">
        <w:rPr>
          <w:lang w:val="en-AU"/>
        </w:rPr>
        <w:t>6</w:t>
      </w:r>
      <w:r w:rsidRPr="002B16EB">
        <w:rPr>
          <w:lang w:val="en-AU"/>
        </w:rPr>
        <w:t xml:space="preserve">/12 </w:t>
      </w:r>
      <w:r w:rsidR="00A05946">
        <w:rPr>
          <w:lang w:val="en-AU"/>
        </w:rPr>
        <w:t>Tue</w:t>
      </w:r>
      <w:r w:rsidR="002A0486">
        <w:rPr>
          <w:lang w:val="en-AU"/>
        </w:rPr>
        <w:t xml:space="preserve"> </w:t>
      </w:r>
      <w:r w:rsidR="00962731">
        <w:rPr>
          <w:lang w:val="en-AU"/>
        </w:rPr>
        <w:t>–</w:t>
      </w:r>
      <w:r w:rsidR="002A0486">
        <w:rPr>
          <w:lang w:val="en-AU"/>
        </w:rPr>
        <w:t xml:space="preserve"> Boxing</w:t>
      </w:r>
      <w:r w:rsidR="00962731">
        <w:rPr>
          <w:lang w:val="en-AU"/>
        </w:rPr>
        <w:t xml:space="preserve"> day</w:t>
      </w:r>
      <w:bookmarkEnd w:id="941"/>
    </w:p>
    <w:p w14:paraId="4027E9BF" w14:textId="51DD8412" w:rsidR="002A0486" w:rsidRDefault="002A0486" w:rsidP="002A0486">
      <w:pPr>
        <w:pStyle w:val="Heading2"/>
        <w:rPr>
          <w:lang w:val="en-AU"/>
        </w:rPr>
      </w:pPr>
      <w:bookmarkStart w:id="942" w:name="_Toc167368606"/>
      <w:r w:rsidRPr="002B16EB">
        <w:rPr>
          <w:lang w:val="en-AU"/>
        </w:rPr>
        <w:t>2</w:t>
      </w:r>
      <w:r w:rsidR="006F2C7A">
        <w:rPr>
          <w:lang w:val="en-AU"/>
        </w:rPr>
        <w:t>7</w:t>
      </w:r>
      <w:r w:rsidRPr="002B16EB">
        <w:rPr>
          <w:lang w:val="en-AU"/>
        </w:rPr>
        <w:t xml:space="preserve">/12 </w:t>
      </w:r>
      <w:r w:rsidR="00A05946">
        <w:rPr>
          <w:lang w:val="en-AU"/>
        </w:rPr>
        <w:t>Wed</w:t>
      </w:r>
      <w:bookmarkEnd w:id="942"/>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A05946" w:rsidRPr="002B16EB" w14:paraId="3B55C910"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993E93" w14:textId="77777777" w:rsidR="00A05946" w:rsidRPr="002B16EB" w:rsidRDefault="00A05946"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740267D7" w14:textId="77777777" w:rsidR="00A05946" w:rsidRPr="002B16EB" w:rsidRDefault="00A05946"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B56862A"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165B1D4" w14:textId="77777777" w:rsidR="00A05946" w:rsidRPr="002B16EB" w:rsidRDefault="00A05946"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1563F12D" w14:textId="77777777" w:rsidR="00A05946" w:rsidRPr="002B16EB" w:rsidRDefault="00A05946"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3628190D" w14:textId="77777777" w:rsidR="00A05946" w:rsidRPr="002B16EB" w:rsidRDefault="00A05946" w:rsidP="004B7380">
            <w:pPr>
              <w:pStyle w:val="NoSpacing"/>
              <w:rPr>
                <w:lang w:val="en-AU"/>
              </w:rPr>
            </w:pPr>
            <w:proofErr w:type="spellStart"/>
            <w:r w:rsidRPr="002B16EB">
              <w:rPr>
                <w:lang w:val="en-AU"/>
              </w:rPr>
              <w:t>Compl</w:t>
            </w:r>
            <w:proofErr w:type="spellEnd"/>
            <w:r w:rsidRPr="002B16EB">
              <w:rPr>
                <w:lang w:val="en-AU"/>
              </w:rPr>
              <w:t xml:space="preserve"> dt</w:t>
            </w:r>
          </w:p>
        </w:tc>
      </w:tr>
      <w:tr w:rsidR="00A05946" w:rsidRPr="002B16EB" w14:paraId="2F913C5D"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0F2D46" w14:textId="77777777" w:rsidR="00A05946" w:rsidRPr="002B16EB" w:rsidRDefault="00A05946"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1248B4B1" w14:textId="3ACB75E4" w:rsidR="00A05946" w:rsidRPr="002B16EB" w:rsidRDefault="004A2E86" w:rsidP="004B7380">
            <w:pPr>
              <w:pStyle w:val="NoSpacing"/>
              <w:rPr>
                <w:lang w:val="en-AU"/>
              </w:rPr>
            </w:pPr>
            <w:r w:rsidRPr="004A2E86">
              <w:rPr>
                <w:lang w:val="en-AU"/>
              </w:rPr>
              <w:t>INC19212472</w:t>
            </w:r>
          </w:p>
        </w:tc>
        <w:tc>
          <w:tcPr>
            <w:tcW w:w="1333" w:type="dxa"/>
            <w:tcBorders>
              <w:top w:val="single" w:sz="4" w:space="0" w:color="auto"/>
              <w:left w:val="nil"/>
              <w:bottom w:val="single" w:sz="4" w:space="0" w:color="auto"/>
              <w:right w:val="single" w:sz="4" w:space="0" w:color="auto"/>
            </w:tcBorders>
          </w:tcPr>
          <w:p w14:paraId="0A48B11D"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BF4B9A" w14:textId="36BAEEA3" w:rsidR="00A05946" w:rsidRPr="002B16EB" w:rsidRDefault="00B0105C" w:rsidP="004B7380">
            <w:pPr>
              <w:pStyle w:val="NoSpacing"/>
              <w:rPr>
                <w:lang w:val="en-AU"/>
              </w:rPr>
            </w:pPr>
            <w:r>
              <w:rPr>
                <w:lang w:val="en-AU"/>
              </w:rPr>
              <w:t>Batch imbalance - fixed</w:t>
            </w:r>
          </w:p>
        </w:tc>
        <w:tc>
          <w:tcPr>
            <w:tcW w:w="794" w:type="dxa"/>
            <w:tcBorders>
              <w:top w:val="single" w:sz="4" w:space="0" w:color="auto"/>
              <w:left w:val="nil"/>
              <w:bottom w:val="single" w:sz="4" w:space="0" w:color="auto"/>
              <w:right w:val="single" w:sz="8" w:space="0" w:color="auto"/>
            </w:tcBorders>
          </w:tcPr>
          <w:p w14:paraId="42C410E9"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6C99CCC" w14:textId="77777777" w:rsidR="00A05946" w:rsidRPr="002B16EB" w:rsidRDefault="00A05946" w:rsidP="004B7380">
            <w:pPr>
              <w:pStyle w:val="NoSpacing"/>
              <w:rPr>
                <w:lang w:val="en-AU"/>
              </w:rPr>
            </w:pPr>
          </w:p>
        </w:tc>
      </w:tr>
      <w:tr w:rsidR="00A05946" w:rsidRPr="002B16EB" w14:paraId="431EFDE7"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C5982B" w14:textId="77777777" w:rsidR="00A05946" w:rsidRPr="002B16EB" w:rsidRDefault="00A05946"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446BA866" w14:textId="55B59C1E" w:rsidR="00A05946" w:rsidRPr="002B16EB" w:rsidRDefault="004A2E86" w:rsidP="004B7380">
            <w:pPr>
              <w:pStyle w:val="NoSpacing"/>
              <w:rPr>
                <w:lang w:val="en-AU"/>
              </w:rPr>
            </w:pPr>
            <w:r w:rsidRPr="004A2E86">
              <w:rPr>
                <w:lang w:val="en-AU"/>
              </w:rPr>
              <w:t>INC19204422</w:t>
            </w:r>
          </w:p>
        </w:tc>
        <w:tc>
          <w:tcPr>
            <w:tcW w:w="1333" w:type="dxa"/>
            <w:tcBorders>
              <w:top w:val="single" w:sz="4" w:space="0" w:color="auto"/>
              <w:left w:val="nil"/>
              <w:bottom w:val="single" w:sz="4" w:space="0" w:color="auto"/>
              <w:right w:val="single" w:sz="4" w:space="0" w:color="auto"/>
            </w:tcBorders>
          </w:tcPr>
          <w:p w14:paraId="712837C7"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EF0CE9F" w14:textId="0F28932E" w:rsidR="00A05946" w:rsidRPr="002B16EB" w:rsidRDefault="00871C54" w:rsidP="004B7380">
            <w:pPr>
              <w:rPr>
                <w:lang w:val="en-AU"/>
              </w:rPr>
            </w:pPr>
            <w:r>
              <w:rPr>
                <w:rFonts w:ascii="SourceSansPro" w:hAnsi="SourceSansPro"/>
                <w:color w:val="000000"/>
                <w:sz w:val="20"/>
                <w:szCs w:val="20"/>
                <w:shd w:val="clear" w:color="auto" w:fill="EEEEEE"/>
              </w:rPr>
              <w:t>REGSM28O – no cheques in input file, program should handle instead of abend</w:t>
            </w:r>
          </w:p>
        </w:tc>
        <w:tc>
          <w:tcPr>
            <w:tcW w:w="794" w:type="dxa"/>
            <w:tcBorders>
              <w:top w:val="single" w:sz="4" w:space="0" w:color="auto"/>
              <w:left w:val="nil"/>
              <w:bottom w:val="single" w:sz="4" w:space="0" w:color="auto"/>
              <w:right w:val="single" w:sz="8" w:space="0" w:color="auto"/>
            </w:tcBorders>
          </w:tcPr>
          <w:p w14:paraId="67337104" w14:textId="77777777" w:rsidR="00A05946" w:rsidRPr="002B16EB" w:rsidRDefault="00A05946"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3B839CB1" w14:textId="77777777" w:rsidR="00A05946" w:rsidRPr="002B16EB" w:rsidRDefault="00A05946" w:rsidP="004B7380">
            <w:pPr>
              <w:pStyle w:val="NoSpacing"/>
              <w:rPr>
                <w:rFonts w:ascii="Arial" w:hAnsi="Arial" w:cs="Arial"/>
                <w:lang w:val="en-AU"/>
              </w:rPr>
            </w:pPr>
          </w:p>
        </w:tc>
      </w:tr>
      <w:tr w:rsidR="00A05946" w:rsidRPr="002B16EB" w14:paraId="1098F10C"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FF6B53" w14:textId="77777777" w:rsidR="00A05946" w:rsidRPr="002B16EB" w:rsidRDefault="00A05946"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5FC511E9" w14:textId="77777777" w:rsidR="00A05946" w:rsidRPr="002B16EB" w:rsidRDefault="00A05946"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264D11C8"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5AFDBFA" w14:textId="77777777" w:rsidR="00A05946" w:rsidRPr="002B16EB" w:rsidRDefault="00A05946"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696FA1B"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905DA6B" w14:textId="77777777" w:rsidR="00A05946" w:rsidRPr="002B16EB" w:rsidRDefault="00A05946" w:rsidP="004B7380">
            <w:pPr>
              <w:pStyle w:val="NoSpacing"/>
              <w:rPr>
                <w:lang w:val="en-AU"/>
              </w:rPr>
            </w:pPr>
          </w:p>
        </w:tc>
      </w:tr>
      <w:tr w:rsidR="00A05946" w:rsidRPr="002B16EB" w14:paraId="63C342AE"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641959" w14:textId="77777777" w:rsidR="00A05946" w:rsidRPr="002B16EB" w:rsidRDefault="00A05946"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nil"/>
            </w:tcBorders>
          </w:tcPr>
          <w:p w14:paraId="592D49D1" w14:textId="77777777" w:rsidR="00A05946" w:rsidRPr="002B16EB" w:rsidRDefault="00A05946"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3975B2A4" w14:textId="77777777" w:rsidR="00A05946" w:rsidRPr="002B16EB" w:rsidRDefault="00A05946"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352FDA4" w14:textId="77777777" w:rsidR="00A05946" w:rsidRPr="002B16EB" w:rsidRDefault="00A05946"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1D96208"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B92A4A6" w14:textId="77777777" w:rsidR="00A05946" w:rsidRPr="002B16EB" w:rsidRDefault="00A05946" w:rsidP="004B7380">
            <w:pPr>
              <w:pStyle w:val="NoSpacing"/>
              <w:rPr>
                <w:lang w:val="en-AU"/>
              </w:rPr>
            </w:pPr>
          </w:p>
        </w:tc>
      </w:tr>
      <w:tr w:rsidR="00A05946" w:rsidRPr="002B16EB" w14:paraId="748106CB"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E1E6E6" w14:textId="77777777" w:rsidR="00A05946" w:rsidRPr="002B16EB" w:rsidRDefault="00A05946"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nil"/>
            </w:tcBorders>
          </w:tcPr>
          <w:p w14:paraId="7963EFA6" w14:textId="77777777" w:rsidR="00A05946" w:rsidRPr="002B16EB" w:rsidRDefault="00A05946"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09EDBB4E" w14:textId="77777777" w:rsidR="00A05946" w:rsidRPr="002B16EB" w:rsidRDefault="00A05946"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374687" w14:textId="77777777" w:rsidR="00A05946" w:rsidRPr="002B16EB" w:rsidRDefault="00A05946"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63995C71"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D7C4C1F" w14:textId="77777777" w:rsidR="00A05946" w:rsidRPr="002B16EB" w:rsidRDefault="00A05946" w:rsidP="004B7380">
            <w:pPr>
              <w:pStyle w:val="NoSpacing"/>
              <w:rPr>
                <w:lang w:val="en-AU"/>
              </w:rPr>
            </w:pPr>
          </w:p>
        </w:tc>
      </w:tr>
    </w:tbl>
    <w:p w14:paraId="5A4856D5" w14:textId="77777777" w:rsidR="00A05946" w:rsidRPr="00A05946" w:rsidRDefault="00A05946" w:rsidP="00A05946">
      <w:pPr>
        <w:rPr>
          <w:lang w:val="en-AU"/>
        </w:rPr>
      </w:pPr>
    </w:p>
    <w:p w14:paraId="0249F93B" w14:textId="48DE786F" w:rsidR="00A05946" w:rsidRDefault="00A05946" w:rsidP="00A05946">
      <w:pPr>
        <w:pStyle w:val="Heading2"/>
        <w:rPr>
          <w:lang w:val="en-AU"/>
        </w:rPr>
      </w:pPr>
      <w:bookmarkStart w:id="943" w:name="_Toc167368607"/>
      <w:r w:rsidRPr="002B16EB">
        <w:rPr>
          <w:lang w:val="en-AU"/>
        </w:rPr>
        <w:t>2</w:t>
      </w:r>
      <w:r w:rsidR="006F2C7A">
        <w:rPr>
          <w:lang w:val="en-AU"/>
        </w:rPr>
        <w:t>8</w:t>
      </w:r>
      <w:r w:rsidRPr="002B16EB">
        <w:rPr>
          <w:lang w:val="en-AU"/>
        </w:rPr>
        <w:t xml:space="preserve">/12 </w:t>
      </w:r>
      <w:r w:rsidR="006F2C7A">
        <w:rPr>
          <w:lang w:val="en-AU"/>
        </w:rPr>
        <w:t>Thu</w:t>
      </w:r>
      <w:bookmarkEnd w:id="943"/>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A05946" w:rsidRPr="002B16EB" w14:paraId="4E95168F"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EB10D7" w14:textId="77777777" w:rsidR="00A05946" w:rsidRPr="002B16EB" w:rsidRDefault="00A05946"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56F20217" w14:textId="77777777" w:rsidR="00A05946" w:rsidRPr="002B16EB" w:rsidRDefault="00A05946"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D47122F"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916925" w14:textId="77777777" w:rsidR="00A05946" w:rsidRPr="002B16EB" w:rsidRDefault="00A05946"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477B82A3" w14:textId="77777777" w:rsidR="00A05946" w:rsidRPr="002B16EB" w:rsidRDefault="00A05946"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84F8B04" w14:textId="77777777" w:rsidR="00A05946" w:rsidRPr="002B16EB" w:rsidRDefault="00A05946" w:rsidP="004B7380">
            <w:pPr>
              <w:pStyle w:val="NoSpacing"/>
              <w:rPr>
                <w:lang w:val="en-AU"/>
              </w:rPr>
            </w:pPr>
            <w:proofErr w:type="spellStart"/>
            <w:r w:rsidRPr="002B16EB">
              <w:rPr>
                <w:lang w:val="en-AU"/>
              </w:rPr>
              <w:t>Compl</w:t>
            </w:r>
            <w:proofErr w:type="spellEnd"/>
            <w:r w:rsidRPr="002B16EB">
              <w:rPr>
                <w:lang w:val="en-AU"/>
              </w:rPr>
              <w:t xml:space="preserve"> dt</w:t>
            </w:r>
          </w:p>
        </w:tc>
      </w:tr>
      <w:tr w:rsidR="00A05946" w:rsidRPr="002B16EB" w14:paraId="55102157"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8F3A53" w14:textId="77777777" w:rsidR="00A05946" w:rsidRPr="002B16EB" w:rsidRDefault="00A05946"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39BD5BD8" w14:textId="77777777" w:rsidR="00A05946" w:rsidRPr="002B16EB" w:rsidRDefault="00A05946"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30793135"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4617986" w14:textId="14AEA43F" w:rsidR="00A05946" w:rsidRPr="002B16EB" w:rsidRDefault="000E3FC2" w:rsidP="004B7380">
            <w:pPr>
              <w:pStyle w:val="NoSpacing"/>
              <w:rPr>
                <w:lang w:val="en-AU"/>
              </w:rPr>
            </w:pPr>
            <w:r>
              <w:rPr>
                <w:lang w:val="en-AU"/>
              </w:rPr>
              <w:t>R</w:t>
            </w:r>
            <w:r w:rsidR="0079104C">
              <w:rPr>
                <w:lang w:val="en-AU"/>
              </w:rPr>
              <w:t>egd</w:t>
            </w:r>
            <w:r>
              <w:rPr>
                <w:lang w:val="en-AU"/>
              </w:rPr>
              <w:t>F93m , regd121p etc</w:t>
            </w:r>
          </w:p>
        </w:tc>
        <w:tc>
          <w:tcPr>
            <w:tcW w:w="794" w:type="dxa"/>
            <w:tcBorders>
              <w:top w:val="single" w:sz="4" w:space="0" w:color="auto"/>
              <w:left w:val="nil"/>
              <w:bottom w:val="single" w:sz="4" w:space="0" w:color="auto"/>
              <w:right w:val="single" w:sz="8" w:space="0" w:color="auto"/>
            </w:tcBorders>
          </w:tcPr>
          <w:p w14:paraId="1A7FD728"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56DEC54" w14:textId="77777777" w:rsidR="00A05946" w:rsidRPr="002B16EB" w:rsidRDefault="00A05946" w:rsidP="004B7380">
            <w:pPr>
              <w:pStyle w:val="NoSpacing"/>
              <w:rPr>
                <w:lang w:val="en-AU"/>
              </w:rPr>
            </w:pPr>
          </w:p>
        </w:tc>
      </w:tr>
      <w:tr w:rsidR="00A05946" w:rsidRPr="002B16EB" w14:paraId="78739A2C"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DBE3BD" w14:textId="77777777" w:rsidR="00A05946" w:rsidRPr="002B16EB" w:rsidRDefault="00A05946"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1CBCC166" w14:textId="77777777" w:rsidR="00A05946" w:rsidRPr="002B16EB" w:rsidRDefault="00A05946"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0542393"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9EBC7F" w14:textId="77777777" w:rsidR="00C73D78" w:rsidRDefault="00C73D78" w:rsidP="00C73D78">
            <w:pPr>
              <w:rPr>
                <w:lang w:val="en-AU"/>
              </w:rPr>
            </w:pPr>
            <w:proofErr w:type="spellStart"/>
            <w:r>
              <w:rPr>
                <w:lang w:val="en-AU"/>
              </w:rPr>
              <w:t>p.holiday</w:t>
            </w:r>
            <w:proofErr w:type="spellEnd"/>
            <w:r>
              <w:rPr>
                <w:lang w:val="en-AU"/>
              </w:rPr>
              <w:t xml:space="preserve"> failed jobs</w:t>
            </w:r>
          </w:p>
          <w:p w14:paraId="06E576C1" w14:textId="1EDF1E6B" w:rsidR="00FE3B59" w:rsidRPr="002B16EB" w:rsidRDefault="008A3C40" w:rsidP="00C73D78">
            <w:pPr>
              <w:rPr>
                <w:lang w:val="en-AU"/>
              </w:rPr>
            </w:pPr>
            <w:r>
              <w:rPr>
                <w:lang w:val="en-AU"/>
              </w:rPr>
              <w:t>Regdf93m</w:t>
            </w:r>
            <w:r w:rsidR="00095579">
              <w:rPr>
                <w:lang w:val="en-AU"/>
              </w:rPr>
              <w:t>(</w:t>
            </w:r>
            <w:proofErr w:type="spellStart"/>
            <w:r w:rsidR="00095579">
              <w:rPr>
                <w:lang w:val="en-AU"/>
              </w:rPr>
              <w:t>bpay</w:t>
            </w:r>
            <w:proofErr w:type="spellEnd"/>
            <w:r w:rsidR="005F7895">
              <w:rPr>
                <w:lang w:val="en-AU"/>
              </w:rPr>
              <w:t xml:space="preserve"> </w:t>
            </w:r>
            <w:proofErr w:type="spellStart"/>
            <w:r w:rsidR="005F7895">
              <w:rPr>
                <w:lang w:val="en-AU"/>
              </w:rPr>
              <w:t>ctp</w:t>
            </w:r>
            <w:proofErr w:type="spellEnd"/>
            <w:r w:rsidR="00095579">
              <w:rPr>
                <w:lang w:val="en-AU"/>
              </w:rPr>
              <w:t>)</w:t>
            </w:r>
            <w:r>
              <w:rPr>
                <w:lang w:val="en-AU"/>
              </w:rPr>
              <w:t xml:space="preserve">, </w:t>
            </w:r>
            <w:r w:rsidR="005C0BB3">
              <w:rPr>
                <w:lang w:val="en-AU"/>
              </w:rPr>
              <w:t>regd090p</w:t>
            </w:r>
            <w:r w:rsidR="00095579">
              <w:rPr>
                <w:lang w:val="en-AU"/>
              </w:rPr>
              <w:t>(dish)</w:t>
            </w:r>
            <w:r w:rsidR="005C0BB3">
              <w:rPr>
                <w:lang w:val="en-AU"/>
              </w:rPr>
              <w:t xml:space="preserve">, </w:t>
            </w:r>
            <w:r w:rsidR="00844B49">
              <w:rPr>
                <w:lang w:val="en-AU"/>
              </w:rPr>
              <w:t>regdf94m(</w:t>
            </w:r>
            <w:r w:rsidR="00EE1700">
              <w:rPr>
                <w:lang w:val="en-AU"/>
              </w:rPr>
              <w:t xml:space="preserve">nab </w:t>
            </w:r>
            <w:proofErr w:type="spellStart"/>
            <w:r w:rsidR="00844B49">
              <w:rPr>
                <w:lang w:val="en-AU"/>
              </w:rPr>
              <w:t>bpay</w:t>
            </w:r>
            <w:proofErr w:type="spellEnd"/>
            <w:r w:rsidR="00844B49">
              <w:rPr>
                <w:lang w:val="en-AU"/>
              </w:rPr>
              <w:t>)</w:t>
            </w:r>
            <w:r w:rsidR="005F7B3C">
              <w:rPr>
                <w:lang w:val="en-AU"/>
              </w:rPr>
              <w:t xml:space="preserve">, </w:t>
            </w:r>
            <w:r w:rsidR="00C1646A">
              <w:rPr>
                <w:lang w:val="en-AU"/>
              </w:rPr>
              <w:t>regdf96m(</w:t>
            </w:r>
            <w:proofErr w:type="spellStart"/>
            <w:r w:rsidR="00C1646A">
              <w:rPr>
                <w:lang w:val="en-AU"/>
              </w:rPr>
              <w:t>bpay</w:t>
            </w:r>
            <w:proofErr w:type="spellEnd"/>
            <w:r w:rsidR="005F7895">
              <w:rPr>
                <w:lang w:val="en-AU"/>
              </w:rPr>
              <w:t xml:space="preserve"> non-</w:t>
            </w:r>
            <w:proofErr w:type="spellStart"/>
            <w:r w:rsidR="005F7895">
              <w:rPr>
                <w:lang w:val="en-AU"/>
              </w:rPr>
              <w:t>ctp</w:t>
            </w:r>
            <w:proofErr w:type="spellEnd"/>
            <w:r w:rsidR="00C1646A">
              <w:rPr>
                <w:lang w:val="en-AU"/>
              </w:rPr>
              <w:t>)</w:t>
            </w:r>
            <w:r w:rsidR="00631038">
              <w:rPr>
                <w:lang w:val="en-AU"/>
              </w:rPr>
              <w:t xml:space="preserve">, regd24f1 / dird24f1 (bars </w:t>
            </w:r>
            <w:r w:rsidR="00A0760A">
              <w:rPr>
                <w:lang w:val="en-AU"/>
              </w:rPr>
              <w:t xml:space="preserve">claim </w:t>
            </w:r>
            <w:proofErr w:type="spellStart"/>
            <w:r w:rsidR="00631038">
              <w:rPr>
                <w:lang w:val="en-AU"/>
              </w:rPr>
              <w:t>recovy</w:t>
            </w:r>
            <w:proofErr w:type="spellEnd"/>
            <w:r w:rsidR="00631038">
              <w:rPr>
                <w:lang w:val="en-AU"/>
              </w:rPr>
              <w:t>)</w:t>
            </w:r>
          </w:p>
        </w:tc>
        <w:tc>
          <w:tcPr>
            <w:tcW w:w="794" w:type="dxa"/>
            <w:tcBorders>
              <w:top w:val="single" w:sz="4" w:space="0" w:color="auto"/>
              <w:left w:val="nil"/>
              <w:bottom w:val="single" w:sz="4" w:space="0" w:color="auto"/>
              <w:right w:val="single" w:sz="8" w:space="0" w:color="auto"/>
            </w:tcBorders>
          </w:tcPr>
          <w:p w14:paraId="2C096E01" w14:textId="77777777" w:rsidR="00A05946" w:rsidRPr="002B16EB" w:rsidRDefault="00A05946"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00CDF66E" w14:textId="77777777" w:rsidR="00A05946" w:rsidRPr="002B16EB" w:rsidRDefault="00A05946" w:rsidP="004B7380">
            <w:pPr>
              <w:pStyle w:val="NoSpacing"/>
              <w:rPr>
                <w:rFonts w:ascii="Arial" w:hAnsi="Arial" w:cs="Arial"/>
                <w:lang w:val="en-AU"/>
              </w:rPr>
            </w:pPr>
          </w:p>
        </w:tc>
      </w:tr>
      <w:tr w:rsidR="00A05946" w:rsidRPr="002B16EB" w14:paraId="6043D60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EE7D61" w14:textId="77777777" w:rsidR="00A05946" w:rsidRPr="002B16EB" w:rsidRDefault="00A05946"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294CA6C4" w14:textId="77777777" w:rsidR="00A05946" w:rsidRPr="002B16EB" w:rsidRDefault="00A05946"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7CA66D57" w14:textId="77777777" w:rsidR="00A05946" w:rsidRPr="002B16EB" w:rsidRDefault="00A05946"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7BD8F08" w14:textId="3823AF3C" w:rsidR="00A05946" w:rsidRPr="002B16EB" w:rsidRDefault="005A1ACB" w:rsidP="004B7380">
            <w:pPr>
              <w:pStyle w:val="NoSpacing"/>
              <w:rPr>
                <w:lang w:val="en-AU"/>
              </w:rPr>
            </w:pPr>
            <w:r w:rsidRPr="005A1ACB">
              <w:rPr>
                <w:lang w:val="en-AU"/>
              </w:rPr>
              <w:t>INC19069359 - Unclosed batches</w:t>
            </w:r>
          </w:p>
        </w:tc>
        <w:tc>
          <w:tcPr>
            <w:tcW w:w="794" w:type="dxa"/>
            <w:tcBorders>
              <w:top w:val="single" w:sz="4" w:space="0" w:color="auto"/>
              <w:left w:val="nil"/>
              <w:bottom w:val="single" w:sz="4" w:space="0" w:color="auto"/>
              <w:right w:val="single" w:sz="8" w:space="0" w:color="auto"/>
            </w:tcBorders>
          </w:tcPr>
          <w:p w14:paraId="5E24D316"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5C2E123" w14:textId="77777777" w:rsidR="00A05946" w:rsidRPr="002B16EB" w:rsidRDefault="00A05946" w:rsidP="004B7380">
            <w:pPr>
              <w:pStyle w:val="NoSpacing"/>
              <w:rPr>
                <w:lang w:val="en-AU"/>
              </w:rPr>
            </w:pPr>
          </w:p>
        </w:tc>
      </w:tr>
      <w:tr w:rsidR="00A05946" w:rsidRPr="002B16EB" w14:paraId="640EDB5A"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75B97C" w14:textId="77777777" w:rsidR="00A05946" w:rsidRPr="002B16EB" w:rsidRDefault="00A05946"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nil"/>
            </w:tcBorders>
          </w:tcPr>
          <w:p w14:paraId="30598AB6" w14:textId="77777777" w:rsidR="00A05946" w:rsidRPr="002B16EB" w:rsidRDefault="00A05946"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762B3896" w14:textId="77777777" w:rsidR="00A05946" w:rsidRPr="002B16EB" w:rsidRDefault="00A05946"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326D5D7" w14:textId="77777777" w:rsidR="00A05946" w:rsidRPr="002B16EB" w:rsidRDefault="00A05946"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33E682FB"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D3BA3FD" w14:textId="77777777" w:rsidR="00A05946" w:rsidRPr="002B16EB" w:rsidRDefault="00A05946" w:rsidP="004B7380">
            <w:pPr>
              <w:pStyle w:val="NoSpacing"/>
              <w:rPr>
                <w:lang w:val="en-AU"/>
              </w:rPr>
            </w:pPr>
          </w:p>
        </w:tc>
      </w:tr>
      <w:tr w:rsidR="00A05946" w:rsidRPr="002B16EB" w14:paraId="73E3F85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01FF9C" w14:textId="77777777" w:rsidR="00A05946" w:rsidRPr="002B16EB" w:rsidRDefault="00A05946"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nil"/>
            </w:tcBorders>
          </w:tcPr>
          <w:p w14:paraId="4CB7DD6F" w14:textId="77777777" w:rsidR="00A05946" w:rsidRPr="002B16EB" w:rsidRDefault="00A05946"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44B6DC64" w14:textId="77777777" w:rsidR="00A05946" w:rsidRPr="002B16EB" w:rsidRDefault="00A05946"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631C5D7" w14:textId="77777777" w:rsidR="00A05946" w:rsidRPr="002B16EB" w:rsidRDefault="00A05946"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E7F96F5" w14:textId="77777777" w:rsidR="00A05946" w:rsidRPr="002B16EB" w:rsidRDefault="00A05946"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FCF0447" w14:textId="77777777" w:rsidR="00A05946" w:rsidRPr="002B16EB" w:rsidRDefault="00A05946" w:rsidP="004B7380">
            <w:pPr>
              <w:pStyle w:val="NoSpacing"/>
              <w:rPr>
                <w:lang w:val="en-AU"/>
              </w:rPr>
            </w:pPr>
          </w:p>
        </w:tc>
      </w:tr>
    </w:tbl>
    <w:p w14:paraId="0BBC59F6" w14:textId="77777777" w:rsidR="00A05946" w:rsidRPr="00A05946" w:rsidRDefault="00A05946" w:rsidP="00A05946">
      <w:pPr>
        <w:rPr>
          <w:lang w:val="en-AU"/>
        </w:rPr>
      </w:pPr>
    </w:p>
    <w:p w14:paraId="182024B4" w14:textId="7C75296B" w:rsidR="006F2C7A" w:rsidRDefault="006F2C7A" w:rsidP="006F2C7A">
      <w:pPr>
        <w:pStyle w:val="Heading2"/>
        <w:rPr>
          <w:lang w:val="en-AU"/>
        </w:rPr>
      </w:pPr>
      <w:bookmarkStart w:id="944" w:name="_Toc167368608"/>
      <w:r w:rsidRPr="002B16EB">
        <w:rPr>
          <w:lang w:val="en-AU"/>
        </w:rPr>
        <w:t>2</w:t>
      </w:r>
      <w:r>
        <w:rPr>
          <w:lang w:val="en-AU"/>
        </w:rPr>
        <w:t>9</w:t>
      </w:r>
      <w:r w:rsidRPr="002B16EB">
        <w:rPr>
          <w:lang w:val="en-AU"/>
        </w:rPr>
        <w:t xml:space="preserve">/12 </w:t>
      </w:r>
      <w:r>
        <w:rPr>
          <w:lang w:val="en-AU"/>
        </w:rPr>
        <w:t>Fri</w:t>
      </w:r>
      <w:bookmarkEnd w:id="944"/>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6F2C7A" w:rsidRPr="002B16EB" w14:paraId="1335EEB6"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2CB973" w14:textId="77777777" w:rsidR="006F2C7A" w:rsidRPr="002B16EB" w:rsidRDefault="006F2C7A"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62D3431F" w14:textId="77777777" w:rsidR="006F2C7A" w:rsidRPr="002B16EB" w:rsidRDefault="006F2C7A"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5DC2EE00" w14:textId="77777777" w:rsidR="006F2C7A" w:rsidRPr="002B16EB" w:rsidRDefault="006F2C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A316BDD" w14:textId="77777777" w:rsidR="006F2C7A" w:rsidRPr="002B16EB" w:rsidRDefault="006F2C7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503CC68" w14:textId="77777777" w:rsidR="006F2C7A" w:rsidRPr="002B16EB" w:rsidRDefault="006F2C7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DC5AACB" w14:textId="77777777" w:rsidR="006F2C7A" w:rsidRPr="002B16EB" w:rsidRDefault="006F2C7A" w:rsidP="004B7380">
            <w:pPr>
              <w:pStyle w:val="NoSpacing"/>
              <w:rPr>
                <w:lang w:val="en-AU"/>
              </w:rPr>
            </w:pPr>
            <w:proofErr w:type="spellStart"/>
            <w:r w:rsidRPr="002B16EB">
              <w:rPr>
                <w:lang w:val="en-AU"/>
              </w:rPr>
              <w:t>Compl</w:t>
            </w:r>
            <w:proofErr w:type="spellEnd"/>
            <w:r w:rsidRPr="002B16EB">
              <w:rPr>
                <w:lang w:val="en-AU"/>
              </w:rPr>
              <w:t xml:space="preserve"> dt</w:t>
            </w:r>
          </w:p>
        </w:tc>
      </w:tr>
      <w:tr w:rsidR="006F2C7A" w:rsidRPr="002B16EB" w14:paraId="00A83E23"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13821A" w14:textId="77777777" w:rsidR="006F2C7A" w:rsidRPr="002B16EB" w:rsidRDefault="006F2C7A"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6272EBF2" w14:textId="77777777" w:rsidR="006F2C7A" w:rsidRPr="002B16EB" w:rsidRDefault="006F2C7A"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6DD28E35" w14:textId="77777777" w:rsidR="006F2C7A" w:rsidRPr="002B16EB" w:rsidRDefault="006F2C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1A68BA7" w14:textId="0B1942FD" w:rsidR="006F2C7A" w:rsidRPr="002B16EB" w:rsidRDefault="00DA7FFB" w:rsidP="004B7380">
            <w:pPr>
              <w:pStyle w:val="NoSpacing"/>
              <w:rPr>
                <w:lang w:val="en-AU"/>
              </w:rPr>
            </w:pPr>
            <w:r>
              <w:rPr>
                <w:lang w:val="en-AU"/>
              </w:rPr>
              <w:t>REGDF25M / REGDF30M trailer total error, restart error etc (Sajeev)</w:t>
            </w:r>
          </w:p>
        </w:tc>
        <w:tc>
          <w:tcPr>
            <w:tcW w:w="794" w:type="dxa"/>
            <w:tcBorders>
              <w:top w:val="single" w:sz="4" w:space="0" w:color="auto"/>
              <w:left w:val="nil"/>
              <w:bottom w:val="single" w:sz="4" w:space="0" w:color="auto"/>
              <w:right w:val="single" w:sz="8" w:space="0" w:color="auto"/>
            </w:tcBorders>
          </w:tcPr>
          <w:p w14:paraId="2D485E03" w14:textId="77777777" w:rsidR="006F2C7A" w:rsidRPr="002B16EB" w:rsidRDefault="006F2C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C4B527C" w14:textId="77777777" w:rsidR="006F2C7A" w:rsidRPr="002B16EB" w:rsidRDefault="006F2C7A" w:rsidP="004B7380">
            <w:pPr>
              <w:pStyle w:val="NoSpacing"/>
              <w:rPr>
                <w:lang w:val="en-AU"/>
              </w:rPr>
            </w:pPr>
          </w:p>
        </w:tc>
      </w:tr>
      <w:tr w:rsidR="006F2C7A" w:rsidRPr="002B16EB" w14:paraId="1A34F37A"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646515" w14:textId="77777777" w:rsidR="006F2C7A" w:rsidRPr="002B16EB" w:rsidRDefault="006F2C7A"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1386C274" w14:textId="77777777" w:rsidR="006F2C7A" w:rsidRPr="002B16EB" w:rsidRDefault="006F2C7A"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33DEA9B1" w14:textId="77777777" w:rsidR="006F2C7A" w:rsidRPr="002B16EB" w:rsidRDefault="006F2C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20C512" w14:textId="0627EC79" w:rsidR="006F2C7A" w:rsidRPr="002B16EB" w:rsidRDefault="00E15A81" w:rsidP="004B7380">
            <w:pPr>
              <w:rPr>
                <w:lang w:val="en-AU"/>
              </w:rPr>
            </w:pPr>
            <w:r>
              <w:rPr>
                <w:lang w:val="en-AU"/>
              </w:rPr>
              <w:t xml:space="preserve">Unclosed batch </w:t>
            </w:r>
            <w:proofErr w:type="spellStart"/>
            <w:r>
              <w:rPr>
                <w:lang w:val="en-AU"/>
              </w:rPr>
              <w:t>sql</w:t>
            </w:r>
            <w:proofErr w:type="spellEnd"/>
            <w:r w:rsidR="00185B98">
              <w:rPr>
                <w:lang w:val="en-AU"/>
              </w:rPr>
              <w:t xml:space="preserve"> (Sudheesh)</w:t>
            </w:r>
          </w:p>
        </w:tc>
        <w:tc>
          <w:tcPr>
            <w:tcW w:w="794" w:type="dxa"/>
            <w:tcBorders>
              <w:top w:val="single" w:sz="4" w:space="0" w:color="auto"/>
              <w:left w:val="nil"/>
              <w:bottom w:val="single" w:sz="4" w:space="0" w:color="auto"/>
              <w:right w:val="single" w:sz="8" w:space="0" w:color="auto"/>
            </w:tcBorders>
          </w:tcPr>
          <w:p w14:paraId="0434E7E2" w14:textId="77777777" w:rsidR="006F2C7A" w:rsidRPr="002B16EB" w:rsidRDefault="006F2C7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CB0803F" w14:textId="77777777" w:rsidR="006F2C7A" w:rsidRPr="002B16EB" w:rsidRDefault="006F2C7A" w:rsidP="004B7380">
            <w:pPr>
              <w:pStyle w:val="NoSpacing"/>
              <w:rPr>
                <w:rFonts w:ascii="Arial" w:hAnsi="Arial" w:cs="Arial"/>
                <w:lang w:val="en-AU"/>
              </w:rPr>
            </w:pPr>
          </w:p>
        </w:tc>
      </w:tr>
      <w:tr w:rsidR="006F2C7A" w:rsidRPr="002B16EB" w14:paraId="52E9CE7A"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6D42F1" w14:textId="77777777" w:rsidR="006F2C7A" w:rsidRPr="002B16EB" w:rsidRDefault="006F2C7A"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06AE1D87" w14:textId="77777777" w:rsidR="006F2C7A" w:rsidRPr="002B16EB" w:rsidRDefault="006F2C7A"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60AF6ED3" w14:textId="77777777" w:rsidR="006F2C7A" w:rsidRPr="002B16EB" w:rsidRDefault="006F2C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53B89FD" w14:textId="77777777" w:rsidR="006F2C7A" w:rsidRPr="002B16EB" w:rsidRDefault="006F2C7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82999FC" w14:textId="77777777" w:rsidR="006F2C7A" w:rsidRPr="002B16EB" w:rsidRDefault="006F2C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F0521AE" w14:textId="77777777" w:rsidR="006F2C7A" w:rsidRPr="002B16EB" w:rsidRDefault="006F2C7A" w:rsidP="004B7380">
            <w:pPr>
              <w:pStyle w:val="NoSpacing"/>
              <w:rPr>
                <w:lang w:val="en-AU"/>
              </w:rPr>
            </w:pPr>
          </w:p>
        </w:tc>
      </w:tr>
      <w:tr w:rsidR="006F2C7A" w:rsidRPr="002B16EB" w14:paraId="0385613D"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A2F5FC" w14:textId="77777777" w:rsidR="006F2C7A" w:rsidRPr="002B16EB" w:rsidRDefault="006F2C7A" w:rsidP="004B7380">
            <w:pPr>
              <w:pStyle w:val="NoSpacing"/>
              <w:rPr>
                <w:lang w:val="en-AU"/>
              </w:rPr>
            </w:pPr>
            <w:r w:rsidRPr="002B16EB">
              <w:rPr>
                <w:lang w:val="en-AU"/>
              </w:rPr>
              <w:t>5</w:t>
            </w:r>
          </w:p>
        </w:tc>
        <w:tc>
          <w:tcPr>
            <w:tcW w:w="1333" w:type="dxa"/>
            <w:tcBorders>
              <w:top w:val="single" w:sz="4" w:space="0" w:color="auto"/>
              <w:left w:val="nil"/>
              <w:bottom w:val="single" w:sz="4" w:space="0" w:color="auto"/>
              <w:right w:val="nil"/>
            </w:tcBorders>
          </w:tcPr>
          <w:p w14:paraId="7CC3B250" w14:textId="77777777" w:rsidR="006F2C7A" w:rsidRPr="002B16EB" w:rsidRDefault="006F2C7A"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7A9CAB4F" w14:textId="77777777" w:rsidR="006F2C7A" w:rsidRPr="002B16EB" w:rsidRDefault="006F2C7A"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764E677" w14:textId="77777777" w:rsidR="006F2C7A" w:rsidRPr="002B16EB" w:rsidRDefault="006F2C7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4EA4B4F" w14:textId="77777777" w:rsidR="006F2C7A" w:rsidRPr="002B16EB" w:rsidRDefault="006F2C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B57D4A3" w14:textId="77777777" w:rsidR="006F2C7A" w:rsidRPr="002B16EB" w:rsidRDefault="006F2C7A" w:rsidP="004B7380">
            <w:pPr>
              <w:pStyle w:val="NoSpacing"/>
              <w:rPr>
                <w:lang w:val="en-AU"/>
              </w:rPr>
            </w:pPr>
          </w:p>
        </w:tc>
      </w:tr>
      <w:tr w:rsidR="006F2C7A" w:rsidRPr="002B16EB" w14:paraId="552898CB"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F0037B" w14:textId="77777777" w:rsidR="006F2C7A" w:rsidRPr="002B16EB" w:rsidRDefault="006F2C7A" w:rsidP="004B7380">
            <w:pPr>
              <w:pStyle w:val="NoSpacing"/>
              <w:rPr>
                <w:lang w:val="en-AU"/>
              </w:rPr>
            </w:pPr>
            <w:r w:rsidRPr="002B16EB">
              <w:rPr>
                <w:lang w:val="en-AU"/>
              </w:rPr>
              <w:t>6</w:t>
            </w:r>
          </w:p>
        </w:tc>
        <w:tc>
          <w:tcPr>
            <w:tcW w:w="1333" w:type="dxa"/>
            <w:tcBorders>
              <w:top w:val="single" w:sz="4" w:space="0" w:color="auto"/>
              <w:left w:val="nil"/>
              <w:bottom w:val="single" w:sz="4" w:space="0" w:color="auto"/>
              <w:right w:val="nil"/>
            </w:tcBorders>
          </w:tcPr>
          <w:p w14:paraId="48C24081" w14:textId="77777777" w:rsidR="006F2C7A" w:rsidRPr="002B16EB" w:rsidRDefault="006F2C7A" w:rsidP="004B7380">
            <w:pPr>
              <w:pStyle w:val="NoSpacing"/>
              <w:rPr>
                <w:rFonts w:ascii="MS Sans Serif" w:hAnsi="MS Sans Serif" w:cs="MS Sans Serif"/>
                <w:sz w:val="17"/>
                <w:szCs w:val="17"/>
                <w:lang w:val="en-AU" w:bidi="hi-IN"/>
              </w:rPr>
            </w:pPr>
          </w:p>
        </w:tc>
        <w:tc>
          <w:tcPr>
            <w:tcW w:w="1333" w:type="dxa"/>
            <w:tcBorders>
              <w:top w:val="single" w:sz="4" w:space="0" w:color="auto"/>
              <w:left w:val="nil"/>
              <w:bottom w:val="single" w:sz="4" w:space="0" w:color="auto"/>
              <w:right w:val="single" w:sz="4" w:space="0" w:color="auto"/>
            </w:tcBorders>
          </w:tcPr>
          <w:p w14:paraId="5F315EE4" w14:textId="77777777" w:rsidR="006F2C7A" w:rsidRPr="002B16EB" w:rsidRDefault="006F2C7A" w:rsidP="004B7380">
            <w:pPr>
              <w:pStyle w:val="NoSpacing"/>
              <w:rPr>
                <w:rFonts w:ascii="MS Sans Serif" w:hAnsi="MS Sans Serif" w:cs="MS Sans Serif"/>
                <w:sz w:val="17"/>
                <w:szCs w:val="17"/>
                <w:lang w:val="en-AU" w:bidi="hi-IN"/>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123C5B" w14:textId="77777777" w:rsidR="006F2C7A" w:rsidRPr="002B16EB" w:rsidRDefault="006F2C7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AA21546" w14:textId="77777777" w:rsidR="006F2C7A" w:rsidRPr="002B16EB" w:rsidRDefault="006F2C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716EA55" w14:textId="77777777" w:rsidR="006F2C7A" w:rsidRPr="002B16EB" w:rsidRDefault="006F2C7A" w:rsidP="004B7380">
            <w:pPr>
              <w:pStyle w:val="NoSpacing"/>
              <w:rPr>
                <w:lang w:val="en-AU"/>
              </w:rPr>
            </w:pPr>
          </w:p>
        </w:tc>
      </w:tr>
    </w:tbl>
    <w:p w14:paraId="117A7C64" w14:textId="77777777" w:rsidR="006F2C7A" w:rsidRPr="00A05946" w:rsidRDefault="006F2C7A" w:rsidP="006F2C7A">
      <w:pPr>
        <w:rPr>
          <w:lang w:val="en-AU"/>
        </w:rPr>
      </w:pPr>
    </w:p>
    <w:p w14:paraId="57CB38FA" w14:textId="24A4BB76" w:rsidR="00FF7ED7" w:rsidRDefault="00720DFD" w:rsidP="00DC7159">
      <w:pPr>
        <w:pStyle w:val="Heading1"/>
        <w:rPr>
          <w:lang w:val="en-AU"/>
        </w:rPr>
      </w:pPr>
      <w:bookmarkStart w:id="945" w:name="_Toc167368609"/>
      <w:r>
        <w:rPr>
          <w:lang w:val="en-AU"/>
        </w:rPr>
        <w:lastRenderedPageBreak/>
        <w:t>2024 Happy New Year</w:t>
      </w:r>
      <w:bookmarkEnd w:id="945"/>
    </w:p>
    <w:p w14:paraId="64C418B6" w14:textId="3696120E" w:rsidR="00720DFD" w:rsidRDefault="00720DFD" w:rsidP="00DC7159">
      <w:pPr>
        <w:pStyle w:val="Heading1"/>
        <w:rPr>
          <w:lang w:val="en-AU"/>
        </w:rPr>
      </w:pPr>
      <w:bookmarkStart w:id="946" w:name="_Toc167368610"/>
      <w:r>
        <w:rPr>
          <w:lang w:val="en-AU"/>
        </w:rPr>
        <w:t>Jan 2024</w:t>
      </w:r>
      <w:bookmarkEnd w:id="946"/>
    </w:p>
    <w:p w14:paraId="39EDE132" w14:textId="0616DB84" w:rsidR="00720DFD" w:rsidRDefault="00DC7159" w:rsidP="00DC7159">
      <w:pPr>
        <w:pStyle w:val="Heading2"/>
        <w:rPr>
          <w:lang w:val="en-AU"/>
        </w:rPr>
      </w:pPr>
      <w:bookmarkStart w:id="947" w:name="_Toc167368611"/>
      <w:r>
        <w:rPr>
          <w:lang w:val="en-AU"/>
        </w:rPr>
        <w:t xml:space="preserve">01/01 Mon </w:t>
      </w:r>
      <w:proofErr w:type="spellStart"/>
      <w:r>
        <w:rPr>
          <w:lang w:val="en-AU"/>
        </w:rPr>
        <w:t>P.Holiday</w:t>
      </w:r>
      <w:bookmarkEnd w:id="947"/>
      <w:proofErr w:type="spellEnd"/>
    </w:p>
    <w:p w14:paraId="45234A37" w14:textId="4BE25B45" w:rsidR="00DC7159" w:rsidRDefault="00DC7159" w:rsidP="00DC7159">
      <w:pPr>
        <w:pStyle w:val="Heading2"/>
        <w:rPr>
          <w:lang w:val="en-AU"/>
        </w:rPr>
      </w:pPr>
      <w:bookmarkStart w:id="948" w:name="_Toc167368612"/>
      <w:r>
        <w:rPr>
          <w:lang w:val="en-AU"/>
        </w:rPr>
        <w:t>02/01 Tue Leave</w:t>
      </w:r>
      <w:bookmarkEnd w:id="948"/>
    </w:p>
    <w:p w14:paraId="37A5F44C" w14:textId="36B1C93F" w:rsidR="00DC7159" w:rsidRDefault="008C7F33" w:rsidP="00DC7159">
      <w:pPr>
        <w:pStyle w:val="Heading2"/>
        <w:rPr>
          <w:lang w:val="en-AU"/>
        </w:rPr>
      </w:pPr>
      <w:bookmarkStart w:id="949" w:name="_Toc167368613"/>
      <w:r>
        <w:rPr>
          <w:lang w:val="en-AU"/>
        </w:rPr>
        <w:t>03</w:t>
      </w:r>
      <w:r w:rsidR="00DC7159" w:rsidRPr="002B16EB">
        <w:rPr>
          <w:lang w:val="en-AU"/>
        </w:rPr>
        <w:t>/</w:t>
      </w:r>
      <w:r>
        <w:rPr>
          <w:lang w:val="en-AU"/>
        </w:rPr>
        <w:t>01</w:t>
      </w:r>
      <w:r w:rsidR="00DC7159" w:rsidRPr="002B16EB">
        <w:rPr>
          <w:lang w:val="en-AU"/>
        </w:rPr>
        <w:t xml:space="preserve"> </w:t>
      </w:r>
      <w:r>
        <w:rPr>
          <w:lang w:val="en-AU"/>
        </w:rPr>
        <w:t>Wed</w:t>
      </w:r>
      <w:bookmarkEnd w:id="949"/>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DC7159" w:rsidRPr="002B16EB" w14:paraId="234BBF25"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99CF9D" w14:textId="77777777" w:rsidR="00DC7159" w:rsidRPr="002B16EB" w:rsidRDefault="00DC7159"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4BBEC03B" w14:textId="77777777" w:rsidR="00DC7159" w:rsidRPr="002B16EB" w:rsidRDefault="00DC7159"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6FE17D8F" w14:textId="77777777" w:rsidR="00DC7159" w:rsidRPr="002B16EB" w:rsidRDefault="00DC7159"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89AC6E5" w14:textId="77777777" w:rsidR="00DC7159" w:rsidRPr="002B16EB" w:rsidRDefault="00DC7159"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24CD010E" w14:textId="77777777" w:rsidR="00DC7159" w:rsidRPr="002B16EB" w:rsidRDefault="00DC7159"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7AE42F6" w14:textId="77777777" w:rsidR="00DC7159" w:rsidRPr="002B16EB" w:rsidRDefault="00DC7159" w:rsidP="004B7380">
            <w:pPr>
              <w:pStyle w:val="NoSpacing"/>
              <w:rPr>
                <w:lang w:val="en-AU"/>
              </w:rPr>
            </w:pPr>
            <w:proofErr w:type="spellStart"/>
            <w:r w:rsidRPr="002B16EB">
              <w:rPr>
                <w:lang w:val="en-AU"/>
              </w:rPr>
              <w:t>Compl</w:t>
            </w:r>
            <w:proofErr w:type="spellEnd"/>
            <w:r w:rsidRPr="002B16EB">
              <w:rPr>
                <w:lang w:val="en-AU"/>
              </w:rPr>
              <w:t xml:space="preserve"> dt</w:t>
            </w:r>
          </w:p>
        </w:tc>
      </w:tr>
      <w:tr w:rsidR="00DC7159" w:rsidRPr="002B16EB" w14:paraId="3BB8B574"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F0B7DF" w14:textId="77777777" w:rsidR="00DC7159" w:rsidRPr="002B16EB" w:rsidRDefault="00DC7159"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4CCAC026" w14:textId="77777777" w:rsidR="00DC7159" w:rsidRPr="002B16EB" w:rsidRDefault="00DC7159"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93A5F5A" w14:textId="77777777" w:rsidR="00DC7159" w:rsidRPr="002B16EB" w:rsidRDefault="00DC7159"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F68C899" w14:textId="6C03CDA6" w:rsidR="00DC7159" w:rsidRPr="002B16EB" w:rsidRDefault="008D0060" w:rsidP="004B7380">
            <w:pPr>
              <w:pStyle w:val="NoSpacing"/>
              <w:rPr>
                <w:lang w:val="en-AU"/>
              </w:rPr>
            </w:pPr>
            <w:proofErr w:type="spellStart"/>
            <w:r>
              <w:rPr>
                <w:lang w:val="en-AU"/>
              </w:rPr>
              <w:t>O</w:t>
            </w:r>
            <w:r w:rsidR="00B34C93">
              <w:rPr>
                <w:lang w:val="en-AU"/>
              </w:rPr>
              <w:t>ncall</w:t>
            </w:r>
            <w:proofErr w:type="spellEnd"/>
            <w:r w:rsidR="00B34C93">
              <w:rPr>
                <w:lang w:val="en-AU"/>
              </w:rPr>
              <w:t xml:space="preserve"> roster update</w:t>
            </w:r>
            <w:r w:rsidR="008059D9">
              <w:rPr>
                <w:lang w:val="en-AU"/>
              </w:rPr>
              <w:t xml:space="preserve"> - Teams Excel</w:t>
            </w:r>
          </w:p>
        </w:tc>
        <w:tc>
          <w:tcPr>
            <w:tcW w:w="794" w:type="dxa"/>
            <w:tcBorders>
              <w:top w:val="single" w:sz="4" w:space="0" w:color="auto"/>
              <w:left w:val="nil"/>
              <w:bottom w:val="single" w:sz="4" w:space="0" w:color="auto"/>
              <w:right w:val="single" w:sz="8" w:space="0" w:color="auto"/>
            </w:tcBorders>
          </w:tcPr>
          <w:p w14:paraId="21E48BAC" w14:textId="77777777" w:rsidR="00DC7159" w:rsidRPr="002B16EB" w:rsidRDefault="00DC7159"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7CF0326" w14:textId="77777777" w:rsidR="00DC7159" w:rsidRPr="002B16EB" w:rsidRDefault="00DC7159" w:rsidP="004B7380">
            <w:pPr>
              <w:pStyle w:val="NoSpacing"/>
              <w:rPr>
                <w:lang w:val="en-AU"/>
              </w:rPr>
            </w:pPr>
          </w:p>
        </w:tc>
      </w:tr>
      <w:tr w:rsidR="00DC7159" w:rsidRPr="002B16EB" w14:paraId="1224FBA5"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15E527" w14:textId="77777777" w:rsidR="00DC7159" w:rsidRPr="002B16EB" w:rsidRDefault="00DC7159"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3B04E3FB" w14:textId="77777777" w:rsidR="00DC7159" w:rsidRPr="002B16EB" w:rsidRDefault="00DC7159"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45AAF3B8" w14:textId="77777777" w:rsidR="00DC7159" w:rsidRPr="002B16EB" w:rsidRDefault="00DC7159"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54A406" w14:textId="2FBF7587" w:rsidR="00DC7159" w:rsidRPr="002B16EB" w:rsidRDefault="00B34C93" w:rsidP="004B7380">
            <w:pPr>
              <w:rPr>
                <w:lang w:val="en-AU"/>
              </w:rPr>
            </w:pPr>
            <w:r>
              <w:rPr>
                <w:lang w:val="en-AU"/>
              </w:rPr>
              <w:t>Glass files received today. Schedule jobs today (Hock)</w:t>
            </w:r>
          </w:p>
        </w:tc>
        <w:tc>
          <w:tcPr>
            <w:tcW w:w="794" w:type="dxa"/>
            <w:tcBorders>
              <w:top w:val="single" w:sz="4" w:space="0" w:color="auto"/>
              <w:left w:val="nil"/>
              <w:bottom w:val="single" w:sz="4" w:space="0" w:color="auto"/>
              <w:right w:val="single" w:sz="8" w:space="0" w:color="auto"/>
            </w:tcBorders>
          </w:tcPr>
          <w:p w14:paraId="2C254D47" w14:textId="77777777" w:rsidR="00DC7159" w:rsidRPr="002B16EB" w:rsidRDefault="00DC7159"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2E126121" w14:textId="77777777" w:rsidR="00DC7159" w:rsidRPr="002B16EB" w:rsidRDefault="00DC7159" w:rsidP="004B7380">
            <w:pPr>
              <w:pStyle w:val="NoSpacing"/>
              <w:rPr>
                <w:rFonts w:ascii="Arial" w:hAnsi="Arial" w:cs="Arial"/>
                <w:lang w:val="en-AU"/>
              </w:rPr>
            </w:pPr>
          </w:p>
        </w:tc>
      </w:tr>
      <w:tr w:rsidR="00DC7159" w:rsidRPr="002B16EB" w14:paraId="07EC7056"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D69573" w14:textId="77777777" w:rsidR="00DC7159" w:rsidRPr="002B16EB" w:rsidRDefault="00DC7159"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56303292" w14:textId="77777777" w:rsidR="00DC7159" w:rsidRPr="002B16EB" w:rsidRDefault="00DC7159"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210E40F" w14:textId="77777777" w:rsidR="00DC7159" w:rsidRPr="002B16EB" w:rsidRDefault="00DC7159"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D09BED6" w14:textId="117C60A2" w:rsidR="00DC7159" w:rsidRPr="002B16EB" w:rsidRDefault="008C7F33" w:rsidP="004B7380">
            <w:pPr>
              <w:pStyle w:val="NoSpacing"/>
              <w:rPr>
                <w:lang w:val="en-AU"/>
              </w:rPr>
            </w:pPr>
            <w:proofErr w:type="spellStart"/>
            <w:r>
              <w:rPr>
                <w:lang w:val="en-AU"/>
              </w:rPr>
              <w:t>p.holiday</w:t>
            </w:r>
            <w:proofErr w:type="spellEnd"/>
            <w:r>
              <w:rPr>
                <w:lang w:val="en-AU"/>
              </w:rPr>
              <w:t xml:space="preserve"> failed jobs (external files)</w:t>
            </w:r>
          </w:p>
        </w:tc>
        <w:tc>
          <w:tcPr>
            <w:tcW w:w="794" w:type="dxa"/>
            <w:tcBorders>
              <w:top w:val="single" w:sz="4" w:space="0" w:color="auto"/>
              <w:left w:val="nil"/>
              <w:bottom w:val="single" w:sz="4" w:space="0" w:color="auto"/>
              <w:right w:val="single" w:sz="8" w:space="0" w:color="auto"/>
            </w:tcBorders>
          </w:tcPr>
          <w:p w14:paraId="69EAD1BC" w14:textId="77777777" w:rsidR="00DC7159" w:rsidRPr="002B16EB" w:rsidRDefault="00DC7159"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07D09C3" w14:textId="77777777" w:rsidR="00DC7159" w:rsidRPr="002B16EB" w:rsidRDefault="00DC7159" w:rsidP="004B7380">
            <w:pPr>
              <w:pStyle w:val="NoSpacing"/>
              <w:rPr>
                <w:lang w:val="en-AU"/>
              </w:rPr>
            </w:pPr>
          </w:p>
        </w:tc>
      </w:tr>
    </w:tbl>
    <w:p w14:paraId="0ECFD570" w14:textId="77777777" w:rsidR="00DC7159" w:rsidRPr="00A05946" w:rsidRDefault="00DC7159" w:rsidP="00DC7159">
      <w:pPr>
        <w:rPr>
          <w:lang w:val="en-AU"/>
        </w:rPr>
      </w:pPr>
    </w:p>
    <w:p w14:paraId="1F923DE9" w14:textId="076D6A1A" w:rsidR="008C7F33" w:rsidRDefault="008C7F33" w:rsidP="008C7F33">
      <w:pPr>
        <w:pStyle w:val="Heading2"/>
        <w:rPr>
          <w:lang w:val="en-AU"/>
        </w:rPr>
      </w:pPr>
      <w:bookmarkStart w:id="950" w:name="_Toc167368614"/>
      <w:r>
        <w:rPr>
          <w:lang w:val="en-AU"/>
        </w:rPr>
        <w:t>04</w:t>
      </w:r>
      <w:r w:rsidRPr="002B16EB">
        <w:rPr>
          <w:lang w:val="en-AU"/>
        </w:rPr>
        <w:t>/</w:t>
      </w:r>
      <w:r>
        <w:rPr>
          <w:lang w:val="en-AU"/>
        </w:rPr>
        <w:t>01</w:t>
      </w:r>
      <w:r w:rsidRPr="002B16EB">
        <w:rPr>
          <w:lang w:val="en-AU"/>
        </w:rPr>
        <w:t xml:space="preserve"> </w:t>
      </w:r>
      <w:r>
        <w:rPr>
          <w:lang w:val="en-AU"/>
        </w:rPr>
        <w:t>Thu</w:t>
      </w:r>
      <w:bookmarkEnd w:id="950"/>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8C7F33" w:rsidRPr="002B16EB" w14:paraId="427FE59B"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5DE7A4" w14:textId="77777777" w:rsidR="008C7F33" w:rsidRPr="002B16EB" w:rsidRDefault="008C7F33"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558C49CE"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01F84BC4"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D7F4F35" w14:textId="77777777" w:rsidR="008C7F33" w:rsidRPr="002B16EB" w:rsidRDefault="008C7F33"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080E7628" w14:textId="77777777" w:rsidR="008C7F33" w:rsidRPr="002B16EB" w:rsidRDefault="008C7F33"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DD7951B" w14:textId="77777777" w:rsidR="008C7F33" w:rsidRPr="002B16EB" w:rsidRDefault="008C7F33" w:rsidP="004B7380">
            <w:pPr>
              <w:pStyle w:val="NoSpacing"/>
              <w:rPr>
                <w:lang w:val="en-AU"/>
              </w:rPr>
            </w:pPr>
            <w:proofErr w:type="spellStart"/>
            <w:r w:rsidRPr="002B16EB">
              <w:rPr>
                <w:lang w:val="en-AU"/>
              </w:rPr>
              <w:t>Compl</w:t>
            </w:r>
            <w:proofErr w:type="spellEnd"/>
            <w:r w:rsidRPr="002B16EB">
              <w:rPr>
                <w:lang w:val="en-AU"/>
              </w:rPr>
              <w:t xml:space="preserve"> dt</w:t>
            </w:r>
          </w:p>
        </w:tc>
      </w:tr>
      <w:tr w:rsidR="008C7F33" w:rsidRPr="002B16EB" w14:paraId="6B7D0FEF"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983902" w14:textId="77777777" w:rsidR="008C7F33" w:rsidRPr="002B16EB" w:rsidRDefault="008C7F33"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4DCFE96D"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3C3AE36C"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A33847F" w14:textId="6F24A2E7" w:rsidR="008C7F33" w:rsidRPr="002B16EB" w:rsidRDefault="008059D9" w:rsidP="004B7380">
            <w:pPr>
              <w:pStyle w:val="NoSpacing"/>
              <w:rPr>
                <w:lang w:val="en-AU"/>
              </w:rPr>
            </w:pPr>
            <w:proofErr w:type="spellStart"/>
            <w:r>
              <w:rPr>
                <w:lang w:val="en-AU"/>
              </w:rPr>
              <w:t>Oncall</w:t>
            </w:r>
            <w:proofErr w:type="spellEnd"/>
            <w:r>
              <w:rPr>
                <w:lang w:val="en-AU"/>
              </w:rPr>
              <w:t xml:space="preserve"> roster update (wiki)</w:t>
            </w:r>
          </w:p>
        </w:tc>
        <w:tc>
          <w:tcPr>
            <w:tcW w:w="794" w:type="dxa"/>
            <w:tcBorders>
              <w:top w:val="single" w:sz="4" w:space="0" w:color="auto"/>
              <w:left w:val="nil"/>
              <w:bottom w:val="single" w:sz="4" w:space="0" w:color="auto"/>
              <w:right w:val="single" w:sz="8" w:space="0" w:color="auto"/>
            </w:tcBorders>
          </w:tcPr>
          <w:p w14:paraId="656EC2F1" w14:textId="77777777" w:rsidR="008C7F33" w:rsidRPr="002B16EB" w:rsidRDefault="008C7F3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5398A57" w14:textId="77777777" w:rsidR="008C7F33" w:rsidRPr="002B16EB" w:rsidRDefault="008C7F33" w:rsidP="004B7380">
            <w:pPr>
              <w:pStyle w:val="NoSpacing"/>
              <w:rPr>
                <w:lang w:val="en-AU"/>
              </w:rPr>
            </w:pPr>
          </w:p>
        </w:tc>
      </w:tr>
      <w:tr w:rsidR="008C7F33" w:rsidRPr="002B16EB" w14:paraId="583EE4E1"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D925FB" w14:textId="77777777" w:rsidR="008C7F33" w:rsidRPr="002B16EB" w:rsidRDefault="008C7F33"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2092E63A"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3E9702F5"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15B909F" w14:textId="77777777" w:rsidR="002C28EF" w:rsidRDefault="002C28EF" w:rsidP="00DA11A5">
            <w:pPr>
              <w:pStyle w:val="NoSpacing"/>
            </w:pPr>
            <w:r>
              <w:t xml:space="preserve">AZ AUS - Workplace </w:t>
            </w:r>
            <w:proofErr w:type="spellStart"/>
            <w:r>
              <w:t>Behaviour</w:t>
            </w:r>
            <w:proofErr w:type="spellEnd"/>
          </w:p>
          <w:p w14:paraId="70C7EB51" w14:textId="77777777" w:rsidR="002C28EF" w:rsidRDefault="002C28EF" w:rsidP="00DA11A5">
            <w:pPr>
              <w:pStyle w:val="NoSpacing"/>
              <w:rPr>
                <w:rFonts w:ascii="var(--sapFontLightFamily)" w:hAnsi="var(--sapFontLightFamily)"/>
              </w:rPr>
            </w:pPr>
            <w:r>
              <w:rPr>
                <w:rFonts w:ascii="var(--sapFontLightFamily)" w:hAnsi="var(--sapFontLightFamily)"/>
              </w:rPr>
              <w:t>AUS_AAL_10587</w:t>
            </w:r>
          </w:p>
          <w:p w14:paraId="42593A36" w14:textId="5A724D02" w:rsidR="008C7F33" w:rsidRPr="002C28EF" w:rsidRDefault="00F11A7D" w:rsidP="004B7380">
            <w:r>
              <w:t>e-learning</w:t>
            </w:r>
          </w:p>
        </w:tc>
        <w:tc>
          <w:tcPr>
            <w:tcW w:w="794" w:type="dxa"/>
            <w:tcBorders>
              <w:top w:val="single" w:sz="4" w:space="0" w:color="auto"/>
              <w:left w:val="nil"/>
              <w:bottom w:val="single" w:sz="4" w:space="0" w:color="auto"/>
              <w:right w:val="single" w:sz="8" w:space="0" w:color="auto"/>
            </w:tcBorders>
          </w:tcPr>
          <w:p w14:paraId="741AEED9" w14:textId="77777777" w:rsidR="008C7F33" w:rsidRPr="002B16EB" w:rsidRDefault="008C7F33"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4849F4BD" w14:textId="77777777" w:rsidR="008C7F33" w:rsidRPr="002B16EB" w:rsidRDefault="008C7F33" w:rsidP="004B7380">
            <w:pPr>
              <w:pStyle w:val="NoSpacing"/>
              <w:rPr>
                <w:rFonts w:ascii="Arial" w:hAnsi="Arial" w:cs="Arial"/>
                <w:lang w:val="en-AU"/>
              </w:rPr>
            </w:pPr>
          </w:p>
        </w:tc>
      </w:tr>
      <w:tr w:rsidR="008C7F33" w:rsidRPr="002B16EB" w14:paraId="00B75A5D"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DF6CFE" w14:textId="77777777" w:rsidR="008C7F33" w:rsidRPr="002B16EB" w:rsidRDefault="008C7F33"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396543A3"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7CE08553"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C67BB6F" w14:textId="37EB14D7" w:rsidR="008C7F33" w:rsidRPr="002B16EB" w:rsidRDefault="00966C2D" w:rsidP="004B7380">
            <w:pPr>
              <w:pStyle w:val="NoSpacing"/>
              <w:rPr>
                <w:lang w:val="en-AU"/>
              </w:rPr>
            </w:pPr>
            <w:r>
              <w:rPr>
                <w:lang w:val="en-AU"/>
              </w:rPr>
              <w:t>ODBC connection string, odbctest,ps1</w:t>
            </w:r>
          </w:p>
        </w:tc>
        <w:tc>
          <w:tcPr>
            <w:tcW w:w="794" w:type="dxa"/>
            <w:tcBorders>
              <w:top w:val="single" w:sz="4" w:space="0" w:color="auto"/>
              <w:left w:val="nil"/>
              <w:bottom w:val="single" w:sz="4" w:space="0" w:color="auto"/>
              <w:right w:val="single" w:sz="8" w:space="0" w:color="auto"/>
            </w:tcBorders>
          </w:tcPr>
          <w:p w14:paraId="428E7BF3" w14:textId="77777777" w:rsidR="008C7F33" w:rsidRPr="002B16EB" w:rsidRDefault="008C7F3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F35DEF5" w14:textId="77777777" w:rsidR="008C7F33" w:rsidRPr="002B16EB" w:rsidRDefault="008C7F33" w:rsidP="004B7380">
            <w:pPr>
              <w:pStyle w:val="NoSpacing"/>
              <w:rPr>
                <w:lang w:val="en-AU"/>
              </w:rPr>
            </w:pPr>
          </w:p>
        </w:tc>
      </w:tr>
    </w:tbl>
    <w:p w14:paraId="151250EB" w14:textId="77777777" w:rsidR="008C7F33" w:rsidRPr="0014002E" w:rsidRDefault="008C7F33" w:rsidP="008C7F33"/>
    <w:p w14:paraId="7AB70483" w14:textId="0828A426" w:rsidR="008C7F33" w:rsidRDefault="008C7F33" w:rsidP="008C7F33">
      <w:pPr>
        <w:pStyle w:val="Heading2"/>
        <w:rPr>
          <w:lang w:val="en-AU"/>
        </w:rPr>
      </w:pPr>
      <w:bookmarkStart w:id="951" w:name="_Toc167368615"/>
      <w:r>
        <w:rPr>
          <w:lang w:val="en-AU"/>
        </w:rPr>
        <w:t>05</w:t>
      </w:r>
      <w:r w:rsidRPr="002B16EB">
        <w:rPr>
          <w:lang w:val="en-AU"/>
        </w:rPr>
        <w:t>/</w:t>
      </w:r>
      <w:r>
        <w:rPr>
          <w:lang w:val="en-AU"/>
        </w:rPr>
        <w:t>01</w:t>
      </w:r>
      <w:r w:rsidRPr="002B16EB">
        <w:rPr>
          <w:lang w:val="en-AU"/>
        </w:rPr>
        <w:t xml:space="preserve"> </w:t>
      </w:r>
      <w:r>
        <w:rPr>
          <w:lang w:val="en-AU"/>
        </w:rPr>
        <w:t>Fri</w:t>
      </w:r>
      <w:r w:rsidR="009A30CC">
        <w:rPr>
          <w:lang w:val="en-AU"/>
        </w:rPr>
        <w:t xml:space="preserve"> - </w:t>
      </w:r>
      <w:proofErr w:type="spellStart"/>
      <w:r w:rsidR="009A30CC">
        <w:rPr>
          <w:lang w:val="en-AU"/>
        </w:rPr>
        <w:t>S.Leave</w:t>
      </w:r>
      <w:bookmarkEnd w:id="951"/>
      <w:proofErr w:type="spellEnd"/>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8C7F33" w:rsidRPr="002B16EB" w14:paraId="1C4C775C"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350352" w14:textId="77777777" w:rsidR="008C7F33" w:rsidRPr="002B16EB" w:rsidRDefault="008C7F33"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3ECD4E69"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6545E204"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FCA56B" w14:textId="77777777" w:rsidR="008C7F33" w:rsidRPr="002B16EB" w:rsidRDefault="008C7F33"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2B62DE47" w14:textId="77777777" w:rsidR="008C7F33" w:rsidRPr="002B16EB" w:rsidRDefault="008C7F33"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0AF60C8F" w14:textId="77777777" w:rsidR="008C7F33" w:rsidRPr="002B16EB" w:rsidRDefault="008C7F33" w:rsidP="004B7380">
            <w:pPr>
              <w:pStyle w:val="NoSpacing"/>
              <w:rPr>
                <w:lang w:val="en-AU"/>
              </w:rPr>
            </w:pPr>
            <w:proofErr w:type="spellStart"/>
            <w:r w:rsidRPr="002B16EB">
              <w:rPr>
                <w:lang w:val="en-AU"/>
              </w:rPr>
              <w:t>Compl</w:t>
            </w:r>
            <w:proofErr w:type="spellEnd"/>
            <w:r w:rsidRPr="002B16EB">
              <w:rPr>
                <w:lang w:val="en-AU"/>
              </w:rPr>
              <w:t xml:space="preserve"> dt</w:t>
            </w:r>
          </w:p>
        </w:tc>
      </w:tr>
      <w:tr w:rsidR="008C7F33" w:rsidRPr="002B16EB" w14:paraId="32756394"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8BBABF" w14:textId="77777777" w:rsidR="008C7F33" w:rsidRPr="002B16EB" w:rsidRDefault="008C7F33"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5787FF50"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75A764F"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796ACD" w14:textId="11B4686C" w:rsidR="008C7F33" w:rsidRPr="002B16EB" w:rsidRDefault="008C7F3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102F37E" w14:textId="77777777" w:rsidR="008C7F33" w:rsidRPr="002B16EB" w:rsidRDefault="008C7F3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9440B61" w14:textId="77777777" w:rsidR="008C7F33" w:rsidRPr="002B16EB" w:rsidRDefault="008C7F33" w:rsidP="004B7380">
            <w:pPr>
              <w:pStyle w:val="NoSpacing"/>
              <w:rPr>
                <w:lang w:val="en-AU"/>
              </w:rPr>
            </w:pPr>
          </w:p>
        </w:tc>
      </w:tr>
      <w:tr w:rsidR="008C7F33" w:rsidRPr="002B16EB" w14:paraId="520EE782"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9E859" w14:textId="77777777" w:rsidR="008C7F33" w:rsidRPr="002B16EB" w:rsidRDefault="008C7F33"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4BD39864"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0F8A0A0D"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DB04068" w14:textId="5116ADA2" w:rsidR="008C7F33" w:rsidRPr="002B16EB" w:rsidRDefault="008C7F33" w:rsidP="004B7380">
            <w:pPr>
              <w:rPr>
                <w:lang w:val="en-AU"/>
              </w:rPr>
            </w:pPr>
          </w:p>
        </w:tc>
        <w:tc>
          <w:tcPr>
            <w:tcW w:w="794" w:type="dxa"/>
            <w:tcBorders>
              <w:top w:val="single" w:sz="4" w:space="0" w:color="auto"/>
              <w:left w:val="nil"/>
              <w:bottom w:val="single" w:sz="4" w:space="0" w:color="auto"/>
              <w:right w:val="single" w:sz="8" w:space="0" w:color="auto"/>
            </w:tcBorders>
          </w:tcPr>
          <w:p w14:paraId="2DA3ABA7" w14:textId="77777777" w:rsidR="008C7F33" w:rsidRPr="002B16EB" w:rsidRDefault="008C7F33"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AFCDF49" w14:textId="77777777" w:rsidR="008C7F33" w:rsidRPr="002B16EB" w:rsidRDefault="008C7F33" w:rsidP="004B7380">
            <w:pPr>
              <w:pStyle w:val="NoSpacing"/>
              <w:rPr>
                <w:rFonts w:ascii="Arial" w:hAnsi="Arial" w:cs="Arial"/>
                <w:lang w:val="en-AU"/>
              </w:rPr>
            </w:pPr>
          </w:p>
        </w:tc>
      </w:tr>
      <w:tr w:rsidR="008C7F33" w:rsidRPr="002B16EB" w14:paraId="64E5281D"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D446F6" w14:textId="77777777" w:rsidR="008C7F33" w:rsidRPr="002B16EB" w:rsidRDefault="008C7F33"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0AB311F4" w14:textId="77777777" w:rsidR="008C7F33" w:rsidRPr="002B16EB" w:rsidRDefault="008C7F33"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2C4752A" w14:textId="77777777" w:rsidR="008C7F33" w:rsidRPr="002B16EB" w:rsidRDefault="008C7F3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5CF9697" w14:textId="6E0FF4BE" w:rsidR="008C7F33" w:rsidRPr="002B16EB" w:rsidRDefault="008C7F3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7D0D986" w14:textId="77777777" w:rsidR="008C7F33" w:rsidRPr="002B16EB" w:rsidRDefault="008C7F3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235CC24" w14:textId="77777777" w:rsidR="008C7F33" w:rsidRPr="002B16EB" w:rsidRDefault="008C7F33" w:rsidP="004B7380">
            <w:pPr>
              <w:pStyle w:val="NoSpacing"/>
              <w:rPr>
                <w:lang w:val="en-AU"/>
              </w:rPr>
            </w:pPr>
          </w:p>
        </w:tc>
      </w:tr>
    </w:tbl>
    <w:p w14:paraId="4640D2BA" w14:textId="77777777" w:rsidR="008C7F33" w:rsidRPr="00A05946" w:rsidRDefault="008C7F33" w:rsidP="008C7F33">
      <w:pPr>
        <w:rPr>
          <w:lang w:val="en-AU"/>
        </w:rPr>
      </w:pPr>
    </w:p>
    <w:p w14:paraId="7BDC1449" w14:textId="5F276966" w:rsidR="0014002E" w:rsidRDefault="0014002E" w:rsidP="0014002E">
      <w:pPr>
        <w:pStyle w:val="Heading2"/>
        <w:rPr>
          <w:lang w:val="en-AU"/>
        </w:rPr>
      </w:pPr>
      <w:bookmarkStart w:id="952" w:name="_Toc167368616"/>
      <w:r>
        <w:rPr>
          <w:lang w:val="en-AU"/>
        </w:rPr>
        <w:t>08</w:t>
      </w:r>
      <w:r w:rsidRPr="002B16EB">
        <w:rPr>
          <w:lang w:val="en-AU"/>
        </w:rPr>
        <w:t>/</w:t>
      </w:r>
      <w:r>
        <w:rPr>
          <w:lang w:val="en-AU"/>
        </w:rPr>
        <w:t>01</w:t>
      </w:r>
      <w:r w:rsidRPr="002B16EB">
        <w:rPr>
          <w:lang w:val="en-AU"/>
        </w:rPr>
        <w:t xml:space="preserve"> </w:t>
      </w:r>
      <w:r>
        <w:rPr>
          <w:lang w:val="en-AU"/>
        </w:rPr>
        <w:t>Mon</w:t>
      </w:r>
      <w:bookmarkEnd w:id="952"/>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14002E" w:rsidRPr="002B16EB" w14:paraId="3B102F19"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032D4E" w14:textId="77777777" w:rsidR="0014002E" w:rsidRPr="002B16EB" w:rsidRDefault="0014002E"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25EDDBAF"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311193F4"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A65C725" w14:textId="77777777" w:rsidR="0014002E" w:rsidRPr="002B16EB" w:rsidRDefault="0014002E"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D957F33" w14:textId="77777777" w:rsidR="0014002E" w:rsidRPr="002B16EB" w:rsidRDefault="0014002E"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B3DC089" w14:textId="77777777" w:rsidR="0014002E" w:rsidRPr="002B16EB" w:rsidRDefault="0014002E" w:rsidP="004B7380">
            <w:pPr>
              <w:pStyle w:val="NoSpacing"/>
              <w:rPr>
                <w:lang w:val="en-AU"/>
              </w:rPr>
            </w:pPr>
            <w:proofErr w:type="spellStart"/>
            <w:r w:rsidRPr="002B16EB">
              <w:rPr>
                <w:lang w:val="en-AU"/>
              </w:rPr>
              <w:t>Compl</w:t>
            </w:r>
            <w:proofErr w:type="spellEnd"/>
            <w:r w:rsidRPr="002B16EB">
              <w:rPr>
                <w:lang w:val="en-AU"/>
              </w:rPr>
              <w:t xml:space="preserve"> dt</w:t>
            </w:r>
          </w:p>
        </w:tc>
      </w:tr>
      <w:tr w:rsidR="0014002E" w:rsidRPr="002B16EB" w14:paraId="45FE1841"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EB9823" w14:textId="77777777" w:rsidR="0014002E" w:rsidRPr="002B16EB" w:rsidRDefault="0014002E"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4738708C"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5B42922F"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3EF016C" w14:textId="59A7D5A3" w:rsidR="0014002E" w:rsidRPr="002B16EB" w:rsidRDefault="000E4742" w:rsidP="004B7380">
            <w:pPr>
              <w:pStyle w:val="NoSpacing"/>
              <w:rPr>
                <w:lang w:val="en-AU"/>
              </w:rPr>
            </w:pPr>
            <w:r>
              <w:rPr>
                <w:lang w:val="en-AU"/>
              </w:rPr>
              <w:t>Glass.ps1</w:t>
            </w:r>
          </w:p>
        </w:tc>
        <w:tc>
          <w:tcPr>
            <w:tcW w:w="794" w:type="dxa"/>
            <w:tcBorders>
              <w:top w:val="single" w:sz="4" w:space="0" w:color="auto"/>
              <w:left w:val="nil"/>
              <w:bottom w:val="single" w:sz="4" w:space="0" w:color="auto"/>
              <w:right w:val="single" w:sz="8" w:space="0" w:color="auto"/>
            </w:tcBorders>
          </w:tcPr>
          <w:p w14:paraId="231658BD" w14:textId="77777777" w:rsidR="0014002E" w:rsidRPr="002B16EB" w:rsidRDefault="0014002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B570F99" w14:textId="77777777" w:rsidR="0014002E" w:rsidRPr="002B16EB" w:rsidRDefault="0014002E" w:rsidP="004B7380">
            <w:pPr>
              <w:pStyle w:val="NoSpacing"/>
              <w:rPr>
                <w:lang w:val="en-AU"/>
              </w:rPr>
            </w:pPr>
          </w:p>
        </w:tc>
      </w:tr>
      <w:tr w:rsidR="0014002E" w:rsidRPr="002B16EB" w14:paraId="59E64754"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F54DE1" w14:textId="77777777" w:rsidR="0014002E" w:rsidRPr="002B16EB" w:rsidRDefault="0014002E"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40B98987"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28DDE340"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363D49B" w14:textId="77777777" w:rsidR="0014002E" w:rsidRPr="002B16EB" w:rsidRDefault="0014002E" w:rsidP="004B7380">
            <w:pPr>
              <w:rPr>
                <w:lang w:val="en-AU"/>
              </w:rPr>
            </w:pPr>
          </w:p>
        </w:tc>
        <w:tc>
          <w:tcPr>
            <w:tcW w:w="794" w:type="dxa"/>
            <w:tcBorders>
              <w:top w:val="single" w:sz="4" w:space="0" w:color="auto"/>
              <w:left w:val="nil"/>
              <w:bottom w:val="single" w:sz="4" w:space="0" w:color="auto"/>
              <w:right w:val="single" w:sz="8" w:space="0" w:color="auto"/>
            </w:tcBorders>
          </w:tcPr>
          <w:p w14:paraId="07E02DA8" w14:textId="77777777" w:rsidR="0014002E" w:rsidRPr="002B16EB" w:rsidRDefault="0014002E"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3E44365C" w14:textId="77777777" w:rsidR="0014002E" w:rsidRPr="002B16EB" w:rsidRDefault="0014002E" w:rsidP="004B7380">
            <w:pPr>
              <w:pStyle w:val="NoSpacing"/>
              <w:rPr>
                <w:rFonts w:ascii="Arial" w:hAnsi="Arial" w:cs="Arial"/>
                <w:lang w:val="en-AU"/>
              </w:rPr>
            </w:pPr>
          </w:p>
        </w:tc>
      </w:tr>
      <w:tr w:rsidR="0014002E" w:rsidRPr="002B16EB" w14:paraId="4E3B6E31"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4B4E89" w14:textId="77777777" w:rsidR="0014002E" w:rsidRPr="002B16EB" w:rsidRDefault="0014002E"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4E10C29F"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74073A7B"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45B7007" w14:textId="77777777" w:rsidR="0014002E" w:rsidRPr="002B16EB" w:rsidRDefault="0014002E"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2E59362" w14:textId="77777777" w:rsidR="0014002E" w:rsidRPr="002B16EB" w:rsidRDefault="0014002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C540472" w14:textId="77777777" w:rsidR="0014002E" w:rsidRPr="002B16EB" w:rsidRDefault="0014002E" w:rsidP="004B7380">
            <w:pPr>
              <w:pStyle w:val="NoSpacing"/>
              <w:rPr>
                <w:lang w:val="en-AU"/>
              </w:rPr>
            </w:pPr>
          </w:p>
        </w:tc>
      </w:tr>
    </w:tbl>
    <w:p w14:paraId="58FF3367" w14:textId="77777777" w:rsidR="0014002E" w:rsidRDefault="0014002E" w:rsidP="0014002E">
      <w:pPr>
        <w:rPr>
          <w:lang w:val="en-AU"/>
        </w:rPr>
      </w:pPr>
    </w:p>
    <w:p w14:paraId="281F6ECF" w14:textId="6F0AAB4E" w:rsidR="006F0E65" w:rsidRPr="00A05946" w:rsidRDefault="00B53A2B" w:rsidP="0014002E">
      <w:pPr>
        <w:rPr>
          <w:lang w:val="en-AU"/>
        </w:rPr>
      </w:pPr>
      <w:hyperlink r:id="rId254" w:history="1">
        <w:r w:rsidR="006F0E65">
          <w:rPr>
            <w:rStyle w:val="Hyperlink"/>
          </w:rPr>
          <w:t>Catalog Tasks | ServiceNow (service-now.com)</w:t>
        </w:r>
      </w:hyperlink>
    </w:p>
    <w:p w14:paraId="30444A6A" w14:textId="37F008C8" w:rsidR="0014002E" w:rsidRDefault="0014002E" w:rsidP="0014002E">
      <w:pPr>
        <w:pStyle w:val="Heading2"/>
        <w:rPr>
          <w:lang w:val="en-AU"/>
        </w:rPr>
      </w:pPr>
      <w:bookmarkStart w:id="953" w:name="_Toc167368617"/>
      <w:r>
        <w:rPr>
          <w:lang w:val="en-AU"/>
        </w:rPr>
        <w:t>09</w:t>
      </w:r>
      <w:r w:rsidRPr="002B16EB">
        <w:rPr>
          <w:lang w:val="en-AU"/>
        </w:rPr>
        <w:t>/</w:t>
      </w:r>
      <w:r>
        <w:rPr>
          <w:lang w:val="en-AU"/>
        </w:rPr>
        <w:t>01</w:t>
      </w:r>
      <w:r w:rsidRPr="002B16EB">
        <w:rPr>
          <w:lang w:val="en-AU"/>
        </w:rPr>
        <w:t xml:space="preserve"> </w:t>
      </w:r>
      <w:r>
        <w:rPr>
          <w:lang w:val="en-AU"/>
        </w:rPr>
        <w:t>Tue</w:t>
      </w:r>
      <w:r w:rsidR="003C5AFC">
        <w:rPr>
          <w:lang w:val="en-AU"/>
        </w:rPr>
        <w:t xml:space="preserve"> (101 Miller </w:t>
      </w:r>
      <w:proofErr w:type="spellStart"/>
      <w:r w:rsidR="003C5AFC">
        <w:rPr>
          <w:lang w:val="en-AU"/>
        </w:rPr>
        <w:t>st</w:t>
      </w:r>
      <w:proofErr w:type="spellEnd"/>
      <w:r w:rsidR="003C5AFC">
        <w:rPr>
          <w:lang w:val="en-AU"/>
        </w:rPr>
        <w:t>)</w:t>
      </w:r>
      <w:bookmarkEnd w:id="953"/>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14002E" w:rsidRPr="002B16EB" w14:paraId="5B12B3E7"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E79129" w14:textId="77777777" w:rsidR="0014002E" w:rsidRPr="002B16EB" w:rsidRDefault="0014002E"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3CB8A4C4"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295C900"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74CB7A8" w14:textId="77777777" w:rsidR="0014002E" w:rsidRPr="002B16EB" w:rsidRDefault="0014002E"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52E5369" w14:textId="77777777" w:rsidR="0014002E" w:rsidRPr="002B16EB" w:rsidRDefault="0014002E"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0D42E9DE" w14:textId="77777777" w:rsidR="0014002E" w:rsidRPr="002B16EB" w:rsidRDefault="0014002E" w:rsidP="004B7380">
            <w:pPr>
              <w:pStyle w:val="NoSpacing"/>
              <w:rPr>
                <w:lang w:val="en-AU"/>
              </w:rPr>
            </w:pPr>
            <w:proofErr w:type="spellStart"/>
            <w:r w:rsidRPr="002B16EB">
              <w:rPr>
                <w:lang w:val="en-AU"/>
              </w:rPr>
              <w:t>Compl</w:t>
            </w:r>
            <w:proofErr w:type="spellEnd"/>
            <w:r w:rsidRPr="002B16EB">
              <w:rPr>
                <w:lang w:val="en-AU"/>
              </w:rPr>
              <w:t xml:space="preserve"> dt</w:t>
            </w:r>
          </w:p>
        </w:tc>
      </w:tr>
      <w:tr w:rsidR="0014002E" w:rsidRPr="002B16EB" w14:paraId="6A322105"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8C7EFB" w14:textId="77777777" w:rsidR="0014002E" w:rsidRPr="002B16EB" w:rsidRDefault="0014002E"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63F049C2"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144A8AF2"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AC115DF" w14:textId="65E0FCF7" w:rsidR="0014002E" w:rsidRPr="002B16EB" w:rsidRDefault="001B5264" w:rsidP="004B7380">
            <w:pPr>
              <w:pStyle w:val="NoSpacing"/>
              <w:rPr>
                <w:lang w:val="en-AU"/>
              </w:rPr>
            </w:pPr>
            <w:r>
              <w:rPr>
                <w:lang w:val="en-AU"/>
              </w:rPr>
              <w:t>SACTP issue (Sajeev)</w:t>
            </w:r>
          </w:p>
        </w:tc>
        <w:tc>
          <w:tcPr>
            <w:tcW w:w="794" w:type="dxa"/>
            <w:tcBorders>
              <w:top w:val="single" w:sz="4" w:space="0" w:color="auto"/>
              <w:left w:val="nil"/>
              <w:bottom w:val="single" w:sz="4" w:space="0" w:color="auto"/>
              <w:right w:val="single" w:sz="8" w:space="0" w:color="auto"/>
            </w:tcBorders>
          </w:tcPr>
          <w:p w14:paraId="2C70C914" w14:textId="77777777" w:rsidR="0014002E" w:rsidRPr="002B16EB" w:rsidRDefault="0014002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DDEDF86" w14:textId="77777777" w:rsidR="0014002E" w:rsidRPr="002B16EB" w:rsidRDefault="0014002E" w:rsidP="004B7380">
            <w:pPr>
              <w:pStyle w:val="NoSpacing"/>
              <w:rPr>
                <w:lang w:val="en-AU"/>
              </w:rPr>
            </w:pPr>
          </w:p>
        </w:tc>
      </w:tr>
      <w:tr w:rsidR="0014002E" w:rsidRPr="002B16EB" w14:paraId="6C4459EB"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29BB13" w14:textId="77777777" w:rsidR="0014002E" w:rsidRPr="002B16EB" w:rsidRDefault="0014002E" w:rsidP="004B7380">
            <w:pPr>
              <w:pStyle w:val="NoSpacing"/>
              <w:rPr>
                <w:lang w:val="en-AU"/>
              </w:rPr>
            </w:pPr>
            <w:r w:rsidRPr="002B16EB">
              <w:rPr>
                <w:lang w:val="en-AU"/>
              </w:rPr>
              <w:lastRenderedPageBreak/>
              <w:t>3</w:t>
            </w:r>
          </w:p>
        </w:tc>
        <w:tc>
          <w:tcPr>
            <w:tcW w:w="1333" w:type="dxa"/>
            <w:tcBorders>
              <w:top w:val="single" w:sz="4" w:space="0" w:color="auto"/>
              <w:left w:val="nil"/>
              <w:bottom w:val="single" w:sz="4" w:space="0" w:color="auto"/>
              <w:right w:val="nil"/>
            </w:tcBorders>
          </w:tcPr>
          <w:p w14:paraId="7BFA7DD9"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53BAE5A4"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08AF80" w14:textId="77777777" w:rsidR="0014002E" w:rsidRPr="002B16EB" w:rsidRDefault="0014002E" w:rsidP="004B7380">
            <w:pPr>
              <w:rPr>
                <w:lang w:val="en-AU"/>
              </w:rPr>
            </w:pPr>
          </w:p>
        </w:tc>
        <w:tc>
          <w:tcPr>
            <w:tcW w:w="794" w:type="dxa"/>
            <w:tcBorders>
              <w:top w:val="single" w:sz="4" w:space="0" w:color="auto"/>
              <w:left w:val="nil"/>
              <w:bottom w:val="single" w:sz="4" w:space="0" w:color="auto"/>
              <w:right w:val="single" w:sz="8" w:space="0" w:color="auto"/>
            </w:tcBorders>
          </w:tcPr>
          <w:p w14:paraId="1C41A30F" w14:textId="77777777" w:rsidR="0014002E" w:rsidRPr="002B16EB" w:rsidRDefault="0014002E"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D193CF6" w14:textId="77777777" w:rsidR="0014002E" w:rsidRPr="002B16EB" w:rsidRDefault="0014002E" w:rsidP="004B7380">
            <w:pPr>
              <w:pStyle w:val="NoSpacing"/>
              <w:rPr>
                <w:rFonts w:ascii="Arial" w:hAnsi="Arial" w:cs="Arial"/>
                <w:lang w:val="en-AU"/>
              </w:rPr>
            </w:pPr>
          </w:p>
        </w:tc>
      </w:tr>
      <w:tr w:rsidR="0014002E" w:rsidRPr="002B16EB" w14:paraId="4CFCD3E2"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3A8130" w14:textId="77777777" w:rsidR="0014002E" w:rsidRPr="002B16EB" w:rsidRDefault="0014002E"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007AC8D0" w14:textId="77777777" w:rsidR="0014002E" w:rsidRPr="002B16EB" w:rsidRDefault="0014002E" w:rsidP="004B7380">
            <w:pPr>
              <w:pStyle w:val="NoSpacing"/>
              <w:rPr>
                <w:lang w:val="en-AU"/>
              </w:rPr>
            </w:pPr>
          </w:p>
        </w:tc>
        <w:tc>
          <w:tcPr>
            <w:tcW w:w="1333" w:type="dxa"/>
            <w:tcBorders>
              <w:top w:val="single" w:sz="4" w:space="0" w:color="auto"/>
              <w:left w:val="nil"/>
              <w:bottom w:val="single" w:sz="4" w:space="0" w:color="auto"/>
              <w:right w:val="single" w:sz="4" w:space="0" w:color="auto"/>
            </w:tcBorders>
          </w:tcPr>
          <w:p w14:paraId="017673C9" w14:textId="77777777" w:rsidR="0014002E" w:rsidRPr="002B16EB" w:rsidRDefault="0014002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8449D8B" w14:textId="77777777" w:rsidR="0014002E" w:rsidRPr="002B16EB" w:rsidRDefault="0014002E"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3B5CB353" w14:textId="77777777" w:rsidR="0014002E" w:rsidRPr="002B16EB" w:rsidRDefault="0014002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E584FDD" w14:textId="77777777" w:rsidR="0014002E" w:rsidRPr="002B16EB" w:rsidRDefault="0014002E" w:rsidP="004B7380">
            <w:pPr>
              <w:pStyle w:val="NoSpacing"/>
              <w:rPr>
                <w:lang w:val="en-AU"/>
              </w:rPr>
            </w:pPr>
          </w:p>
        </w:tc>
      </w:tr>
    </w:tbl>
    <w:p w14:paraId="1A597605" w14:textId="77777777" w:rsidR="0014002E" w:rsidRPr="00A05946" w:rsidRDefault="0014002E" w:rsidP="0014002E">
      <w:pPr>
        <w:rPr>
          <w:lang w:val="en-AU"/>
        </w:rPr>
      </w:pPr>
    </w:p>
    <w:p w14:paraId="75116D63" w14:textId="1B15EC26" w:rsidR="0014002E" w:rsidRDefault="0014002E" w:rsidP="0014002E">
      <w:pPr>
        <w:pStyle w:val="Heading2"/>
        <w:rPr>
          <w:lang w:val="en-AU"/>
        </w:rPr>
      </w:pPr>
      <w:bookmarkStart w:id="954" w:name="_Toc167368618"/>
      <w:r>
        <w:rPr>
          <w:lang w:val="en-AU"/>
        </w:rPr>
        <w:t>10</w:t>
      </w:r>
      <w:r w:rsidRPr="002B16EB">
        <w:rPr>
          <w:lang w:val="en-AU"/>
        </w:rPr>
        <w:t>/</w:t>
      </w:r>
      <w:r>
        <w:rPr>
          <w:lang w:val="en-AU"/>
        </w:rPr>
        <w:t>01</w:t>
      </w:r>
      <w:r w:rsidRPr="002B16EB">
        <w:rPr>
          <w:lang w:val="en-AU"/>
        </w:rPr>
        <w:t xml:space="preserve"> </w:t>
      </w:r>
      <w:r>
        <w:rPr>
          <w:lang w:val="en-AU"/>
        </w:rPr>
        <w:t>Wed</w:t>
      </w:r>
      <w:bookmarkEnd w:id="954"/>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FB5938" w:rsidRPr="002B16EB" w14:paraId="3307CAD1" w14:textId="77777777" w:rsidTr="00FB5938">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9E6B6C" w14:textId="77777777" w:rsidR="00FB5938" w:rsidRPr="002B16EB" w:rsidRDefault="00FB5938"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308BDCD6" w14:textId="77777777" w:rsidR="00FB5938" w:rsidRPr="002B16EB" w:rsidRDefault="00FB593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5EEBF32" w14:textId="77777777" w:rsidR="00FB5938" w:rsidRPr="002B16EB" w:rsidRDefault="00FB5938"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3299D8E" w14:textId="77777777" w:rsidR="00FB5938" w:rsidRPr="002B16EB" w:rsidRDefault="00FB5938"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7E8E455C" w14:textId="77777777" w:rsidR="00FB5938" w:rsidRPr="002B16EB" w:rsidRDefault="00FB5938" w:rsidP="004B7380">
            <w:pPr>
              <w:pStyle w:val="NoSpacing"/>
              <w:rPr>
                <w:lang w:val="en-AU"/>
              </w:rPr>
            </w:pPr>
            <w:proofErr w:type="spellStart"/>
            <w:r w:rsidRPr="002B16EB">
              <w:rPr>
                <w:lang w:val="en-AU"/>
              </w:rPr>
              <w:t>Compl</w:t>
            </w:r>
            <w:proofErr w:type="spellEnd"/>
            <w:r w:rsidRPr="002B16EB">
              <w:rPr>
                <w:lang w:val="en-AU"/>
              </w:rPr>
              <w:t xml:space="preserve"> dt</w:t>
            </w:r>
          </w:p>
        </w:tc>
      </w:tr>
      <w:tr w:rsidR="00FB5938" w:rsidRPr="002B16EB" w14:paraId="0820F5E9" w14:textId="77777777" w:rsidTr="00FB5938">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FC7916" w14:textId="77777777" w:rsidR="00FB5938" w:rsidRPr="002B16EB" w:rsidRDefault="00FB5938"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0CBE0D93" w14:textId="77777777" w:rsidR="00FB5938" w:rsidRPr="002B16EB" w:rsidRDefault="00FB593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022A878" w14:textId="5E6B1EDD" w:rsidR="00FB5938" w:rsidRPr="002B16EB" w:rsidRDefault="00FB5938" w:rsidP="004B7380">
            <w:pPr>
              <w:pStyle w:val="NoSpacing"/>
              <w:rPr>
                <w:lang w:val="en-AU"/>
              </w:rPr>
            </w:pPr>
            <w:r w:rsidRPr="00197C91">
              <w:rPr>
                <w:lang w:val="en-AU"/>
              </w:rPr>
              <w:t>SA CTP RECON TRIGGER UPLOAD VALIDATION (REGDF08M)</w:t>
            </w:r>
            <w:r>
              <w:rPr>
                <w:lang w:val="en-AU"/>
              </w:rPr>
              <w:t xml:space="preserve"> – email to </w:t>
            </w:r>
            <w:proofErr w:type="spellStart"/>
            <w:r>
              <w:rPr>
                <w:lang w:val="en-AU"/>
              </w:rPr>
              <w:t>Kis</w:t>
            </w:r>
            <w:proofErr w:type="spellEnd"/>
            <w:r>
              <w:rPr>
                <w:lang w:val="en-AU"/>
              </w:rPr>
              <w:t xml:space="preserve"> Gibson</w:t>
            </w:r>
          </w:p>
        </w:tc>
        <w:tc>
          <w:tcPr>
            <w:tcW w:w="794" w:type="dxa"/>
            <w:tcBorders>
              <w:top w:val="single" w:sz="4" w:space="0" w:color="auto"/>
              <w:left w:val="nil"/>
              <w:bottom w:val="single" w:sz="4" w:space="0" w:color="auto"/>
              <w:right w:val="single" w:sz="8" w:space="0" w:color="auto"/>
            </w:tcBorders>
          </w:tcPr>
          <w:p w14:paraId="6CA5B5DE" w14:textId="77777777" w:rsidR="00FB5938" w:rsidRPr="002B16EB" w:rsidRDefault="00FB5938"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C3F0148" w14:textId="77777777" w:rsidR="00FB5938" w:rsidRPr="002B16EB" w:rsidRDefault="00FB5938" w:rsidP="004B7380">
            <w:pPr>
              <w:pStyle w:val="NoSpacing"/>
              <w:rPr>
                <w:lang w:val="en-AU"/>
              </w:rPr>
            </w:pPr>
          </w:p>
        </w:tc>
      </w:tr>
      <w:tr w:rsidR="00FB5938" w:rsidRPr="002B16EB" w14:paraId="2C04D213" w14:textId="77777777" w:rsidTr="00FB5938">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869B72" w14:textId="77777777" w:rsidR="00FB5938" w:rsidRPr="002B16EB" w:rsidRDefault="00FB5938"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0E066046" w14:textId="77777777" w:rsidR="00FB5938" w:rsidRPr="002B16EB" w:rsidRDefault="00FB593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D131524" w14:textId="5E202F3B" w:rsidR="00FB5938" w:rsidRPr="002B16EB" w:rsidRDefault="00FB5938" w:rsidP="004B7380">
            <w:pPr>
              <w:rPr>
                <w:lang w:val="en-AU"/>
              </w:rPr>
            </w:pPr>
            <w:r>
              <w:rPr>
                <w:lang w:val="en-AU"/>
              </w:rPr>
              <w:t>Slowness in BRIO – Sheryl Y</w:t>
            </w:r>
          </w:p>
        </w:tc>
        <w:tc>
          <w:tcPr>
            <w:tcW w:w="794" w:type="dxa"/>
            <w:tcBorders>
              <w:top w:val="single" w:sz="4" w:space="0" w:color="auto"/>
              <w:left w:val="nil"/>
              <w:bottom w:val="single" w:sz="4" w:space="0" w:color="auto"/>
              <w:right w:val="single" w:sz="8" w:space="0" w:color="auto"/>
            </w:tcBorders>
          </w:tcPr>
          <w:p w14:paraId="201EE0D2" w14:textId="77777777" w:rsidR="00FB5938" w:rsidRPr="002B16EB" w:rsidRDefault="00FB5938"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5BA38A7D" w14:textId="77777777" w:rsidR="00FB5938" w:rsidRPr="002B16EB" w:rsidRDefault="00FB5938" w:rsidP="004B7380">
            <w:pPr>
              <w:pStyle w:val="NoSpacing"/>
              <w:rPr>
                <w:rFonts w:ascii="Arial" w:hAnsi="Arial" w:cs="Arial"/>
                <w:lang w:val="en-AU"/>
              </w:rPr>
            </w:pPr>
          </w:p>
        </w:tc>
      </w:tr>
      <w:tr w:rsidR="00FB5938" w:rsidRPr="002B16EB" w14:paraId="42CBC821" w14:textId="77777777" w:rsidTr="00FB5938">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BF59F" w14:textId="77777777" w:rsidR="00FB5938" w:rsidRPr="002B16EB" w:rsidRDefault="00FB5938"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100AC2FC" w14:textId="61FD32DC" w:rsidR="00FB5938" w:rsidRPr="002B16EB" w:rsidRDefault="00133E45" w:rsidP="004B7380">
            <w:pPr>
              <w:pStyle w:val="NoSpacing"/>
              <w:rPr>
                <w:lang w:val="en-AU"/>
              </w:rPr>
            </w:pPr>
            <w:r w:rsidRPr="00E0401A">
              <w:rPr>
                <w:lang w:val="en-AU"/>
              </w:rPr>
              <w:t>INC18573859</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D5D80C" w14:textId="513A6A65" w:rsidR="00FB5938" w:rsidRPr="002B16EB" w:rsidRDefault="00FB5938" w:rsidP="004B7380">
            <w:pPr>
              <w:pStyle w:val="NoSpacing"/>
              <w:rPr>
                <w:lang w:val="en-AU"/>
              </w:rPr>
            </w:pPr>
            <w:r w:rsidRPr="00E0401A">
              <w:rPr>
                <w:lang w:val="en-AU"/>
              </w:rPr>
              <w:t>INC18573859 - Polisy user ID 3237 - query re user# for NZ claim 2</w:t>
            </w:r>
          </w:p>
        </w:tc>
        <w:tc>
          <w:tcPr>
            <w:tcW w:w="794" w:type="dxa"/>
            <w:tcBorders>
              <w:top w:val="single" w:sz="4" w:space="0" w:color="auto"/>
              <w:left w:val="nil"/>
              <w:bottom w:val="single" w:sz="4" w:space="0" w:color="auto"/>
              <w:right w:val="single" w:sz="8" w:space="0" w:color="auto"/>
            </w:tcBorders>
          </w:tcPr>
          <w:p w14:paraId="20CE2BC3" w14:textId="77777777" w:rsidR="00FB5938" w:rsidRPr="002B16EB" w:rsidRDefault="00FB5938"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071A4CB" w14:textId="77777777" w:rsidR="00FB5938" w:rsidRPr="002B16EB" w:rsidRDefault="00FB5938" w:rsidP="004B7380">
            <w:pPr>
              <w:pStyle w:val="NoSpacing"/>
              <w:rPr>
                <w:lang w:val="en-AU"/>
              </w:rPr>
            </w:pPr>
          </w:p>
        </w:tc>
      </w:tr>
      <w:tr w:rsidR="00FB5938" w:rsidRPr="002B16EB" w14:paraId="621AA48D" w14:textId="77777777" w:rsidTr="00FB5938">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FD6E0D" w14:textId="33278E04" w:rsidR="00FB5938" w:rsidRPr="002B16EB" w:rsidRDefault="00FB5938" w:rsidP="004B7380">
            <w:pPr>
              <w:pStyle w:val="NoSpacing"/>
              <w:rPr>
                <w:lang w:val="en-AU"/>
              </w:rPr>
            </w:pPr>
            <w:r>
              <w:rPr>
                <w:lang w:val="en-AU"/>
              </w:rPr>
              <w:t>5</w:t>
            </w:r>
          </w:p>
        </w:tc>
        <w:tc>
          <w:tcPr>
            <w:tcW w:w="1333" w:type="dxa"/>
            <w:tcBorders>
              <w:top w:val="single" w:sz="4" w:space="0" w:color="auto"/>
              <w:left w:val="nil"/>
              <w:bottom w:val="single" w:sz="4" w:space="0" w:color="auto"/>
              <w:right w:val="nil"/>
            </w:tcBorders>
          </w:tcPr>
          <w:p w14:paraId="5473D49E" w14:textId="77777777" w:rsidR="00FB5938" w:rsidRPr="002B16EB" w:rsidRDefault="00FB593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5164F96" w14:textId="623814F7" w:rsidR="00FB5938" w:rsidRPr="00E0401A" w:rsidRDefault="004031D2" w:rsidP="004B7380">
            <w:pPr>
              <w:pStyle w:val="NoSpacing"/>
              <w:rPr>
                <w:lang w:val="en-AU"/>
              </w:rPr>
            </w:pPr>
            <w:r>
              <w:rPr>
                <w:lang w:val="en-AU"/>
              </w:rPr>
              <w:t>unclosed batches</w:t>
            </w:r>
          </w:p>
        </w:tc>
        <w:tc>
          <w:tcPr>
            <w:tcW w:w="794" w:type="dxa"/>
            <w:tcBorders>
              <w:top w:val="single" w:sz="4" w:space="0" w:color="auto"/>
              <w:left w:val="nil"/>
              <w:bottom w:val="single" w:sz="4" w:space="0" w:color="auto"/>
              <w:right w:val="single" w:sz="8" w:space="0" w:color="auto"/>
            </w:tcBorders>
          </w:tcPr>
          <w:p w14:paraId="23F8096E" w14:textId="77777777" w:rsidR="00FB5938" w:rsidRPr="002B16EB" w:rsidRDefault="00FB5938"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D8E95ED" w14:textId="77777777" w:rsidR="00FB5938" w:rsidRPr="002B16EB" w:rsidRDefault="00FB5938" w:rsidP="004B7380">
            <w:pPr>
              <w:pStyle w:val="NoSpacing"/>
              <w:rPr>
                <w:lang w:val="en-AU"/>
              </w:rPr>
            </w:pPr>
          </w:p>
        </w:tc>
      </w:tr>
    </w:tbl>
    <w:p w14:paraId="1EC95F4D" w14:textId="77777777" w:rsidR="0014002E" w:rsidRDefault="0014002E" w:rsidP="0014002E">
      <w:pPr>
        <w:rPr>
          <w:lang w:val="en-AU"/>
        </w:rPr>
      </w:pPr>
    </w:p>
    <w:p w14:paraId="03659153" w14:textId="77777777" w:rsidR="00BD5A27" w:rsidRPr="00BD5A27" w:rsidRDefault="00BD5A27" w:rsidP="007B3FAB">
      <w:pPr>
        <w:pStyle w:val="NoSpacing"/>
        <w:rPr>
          <w:lang w:val="en-AU"/>
        </w:rPr>
      </w:pPr>
      <w:r w:rsidRPr="00BD5A27">
        <w:rPr>
          <w:lang w:val="en-AU"/>
        </w:rPr>
        <w:t>CLAM_CMPNY</w:t>
      </w:r>
      <w:r w:rsidRPr="00BD5A27">
        <w:rPr>
          <w:lang w:val="en-AU"/>
        </w:rPr>
        <w:tab/>
        <w:t>CLAM_BRCH</w:t>
      </w:r>
      <w:r w:rsidRPr="00BD5A27">
        <w:rPr>
          <w:lang w:val="en-AU"/>
        </w:rPr>
        <w:tab/>
        <w:t>CLAM_CLAIM_NO</w:t>
      </w:r>
    </w:p>
    <w:p w14:paraId="6A84BFC4" w14:textId="77777777" w:rsidR="00BD5A27" w:rsidRPr="00BD5A27" w:rsidRDefault="00BD5A27" w:rsidP="007B3FAB">
      <w:pPr>
        <w:pStyle w:val="NoSpacing"/>
        <w:rPr>
          <w:lang w:val="en-AU"/>
        </w:rPr>
      </w:pPr>
      <w:r w:rsidRPr="00BD5A27">
        <w:rPr>
          <w:lang w:val="en-AU"/>
        </w:rPr>
        <w:t>7</w:t>
      </w:r>
      <w:r w:rsidRPr="00BD5A27">
        <w:rPr>
          <w:lang w:val="en-AU"/>
        </w:rPr>
        <w:tab/>
        <w:t>21</w:t>
      </w:r>
      <w:r w:rsidRPr="00BD5A27">
        <w:rPr>
          <w:lang w:val="en-AU"/>
        </w:rPr>
        <w:tab/>
        <w:t>0096256</w:t>
      </w:r>
    </w:p>
    <w:p w14:paraId="01BDBF43" w14:textId="77777777" w:rsidR="00BD5A27" w:rsidRPr="00BD5A27" w:rsidRDefault="00BD5A27" w:rsidP="007B3FAB">
      <w:pPr>
        <w:pStyle w:val="NoSpacing"/>
        <w:rPr>
          <w:lang w:val="en-AU"/>
        </w:rPr>
      </w:pPr>
      <w:r w:rsidRPr="00BD5A27">
        <w:rPr>
          <w:lang w:val="en-AU"/>
        </w:rPr>
        <w:t>7</w:t>
      </w:r>
      <w:r w:rsidRPr="00BD5A27">
        <w:rPr>
          <w:lang w:val="en-AU"/>
        </w:rPr>
        <w:tab/>
        <w:t>21</w:t>
      </w:r>
      <w:r w:rsidRPr="00BD5A27">
        <w:rPr>
          <w:lang w:val="en-AU"/>
        </w:rPr>
        <w:tab/>
        <w:t>0096257</w:t>
      </w:r>
    </w:p>
    <w:p w14:paraId="675F26E2" w14:textId="77777777" w:rsidR="00BD5A27" w:rsidRPr="00BD5A27" w:rsidRDefault="00BD5A27" w:rsidP="007B3FAB">
      <w:pPr>
        <w:pStyle w:val="NoSpacing"/>
        <w:rPr>
          <w:lang w:val="en-AU"/>
        </w:rPr>
      </w:pPr>
      <w:r w:rsidRPr="00BD5A27">
        <w:rPr>
          <w:lang w:val="en-AU"/>
        </w:rPr>
        <w:t>7</w:t>
      </w:r>
      <w:r w:rsidRPr="00BD5A27">
        <w:rPr>
          <w:lang w:val="en-AU"/>
        </w:rPr>
        <w:tab/>
        <w:t>21</w:t>
      </w:r>
      <w:r w:rsidRPr="00BD5A27">
        <w:rPr>
          <w:lang w:val="en-AU"/>
        </w:rPr>
        <w:tab/>
        <w:t>0096258</w:t>
      </w:r>
    </w:p>
    <w:p w14:paraId="48639920" w14:textId="77777777" w:rsidR="00BD5A27" w:rsidRPr="00BD5A27" w:rsidRDefault="00BD5A27" w:rsidP="007B3FAB">
      <w:pPr>
        <w:pStyle w:val="NoSpacing"/>
        <w:rPr>
          <w:lang w:val="en-AU"/>
        </w:rPr>
      </w:pPr>
      <w:r w:rsidRPr="00BD5A27">
        <w:rPr>
          <w:lang w:val="en-AU"/>
        </w:rPr>
        <w:t>7</w:t>
      </w:r>
      <w:r w:rsidRPr="00BD5A27">
        <w:rPr>
          <w:lang w:val="en-AU"/>
        </w:rPr>
        <w:tab/>
        <w:t>21</w:t>
      </w:r>
      <w:r w:rsidRPr="00BD5A27">
        <w:rPr>
          <w:lang w:val="en-AU"/>
        </w:rPr>
        <w:tab/>
        <w:t>0096259</w:t>
      </w:r>
    </w:p>
    <w:p w14:paraId="2FF6361F" w14:textId="77777777" w:rsidR="00BD5A27" w:rsidRPr="00BD5A27" w:rsidRDefault="00BD5A27" w:rsidP="007B3FAB">
      <w:pPr>
        <w:pStyle w:val="NoSpacing"/>
        <w:rPr>
          <w:lang w:val="en-AU"/>
        </w:rPr>
      </w:pPr>
      <w:r w:rsidRPr="00BD5A27">
        <w:rPr>
          <w:lang w:val="en-AU"/>
        </w:rPr>
        <w:t>7</w:t>
      </w:r>
      <w:r w:rsidRPr="00BD5A27">
        <w:rPr>
          <w:lang w:val="en-AU"/>
        </w:rPr>
        <w:tab/>
        <w:t>21</w:t>
      </w:r>
      <w:r w:rsidRPr="00BD5A27">
        <w:rPr>
          <w:lang w:val="en-AU"/>
        </w:rPr>
        <w:tab/>
        <w:t>0120699</w:t>
      </w:r>
    </w:p>
    <w:p w14:paraId="60DF8E73" w14:textId="740D307D" w:rsidR="007B3FAB" w:rsidRPr="00A05946" w:rsidRDefault="00181457" w:rsidP="007B3FAB">
      <w:pPr>
        <w:pStyle w:val="NoSpacing"/>
        <w:rPr>
          <w:lang w:val="en-AU"/>
        </w:rPr>
      </w:pPr>
      <w:r>
        <w:rPr>
          <w:lang w:val="en-AU"/>
        </w:rPr>
        <w:t>1</w:t>
      </w:r>
      <w:r>
        <w:rPr>
          <w:lang w:val="en-AU"/>
        </w:rPr>
        <w:tab/>
        <w:t>21</w:t>
      </w:r>
      <w:r>
        <w:rPr>
          <w:lang w:val="en-AU"/>
        </w:rPr>
        <w:tab/>
        <w:t>0116541</w:t>
      </w:r>
    </w:p>
    <w:p w14:paraId="2E59C120" w14:textId="41349715" w:rsidR="0014002E" w:rsidRDefault="0014002E" w:rsidP="0014002E">
      <w:pPr>
        <w:pStyle w:val="Heading2"/>
        <w:rPr>
          <w:lang w:val="en-AU"/>
        </w:rPr>
      </w:pPr>
      <w:bookmarkStart w:id="955" w:name="_Toc167368619"/>
      <w:r>
        <w:rPr>
          <w:lang w:val="en-AU"/>
        </w:rPr>
        <w:t>11</w:t>
      </w:r>
      <w:r w:rsidRPr="002B16EB">
        <w:rPr>
          <w:lang w:val="en-AU"/>
        </w:rPr>
        <w:t>/</w:t>
      </w:r>
      <w:r>
        <w:rPr>
          <w:lang w:val="en-AU"/>
        </w:rPr>
        <w:t>01</w:t>
      </w:r>
      <w:r w:rsidRPr="002B16EB">
        <w:rPr>
          <w:lang w:val="en-AU"/>
        </w:rPr>
        <w:t xml:space="preserve"> </w:t>
      </w:r>
      <w:r>
        <w:rPr>
          <w:lang w:val="en-AU"/>
        </w:rPr>
        <w:t>Thu</w:t>
      </w:r>
      <w:bookmarkEnd w:id="955"/>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4031D2" w:rsidRPr="002B16EB" w14:paraId="21BD8826" w14:textId="77777777" w:rsidTr="004031D2">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52AC49" w14:textId="77777777" w:rsidR="004031D2" w:rsidRPr="002B16EB" w:rsidRDefault="004031D2"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32A8472F"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F9043E7" w14:textId="77777777" w:rsidR="004031D2" w:rsidRPr="002B16EB" w:rsidRDefault="004031D2"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C89EDA1" w14:textId="77777777" w:rsidR="004031D2" w:rsidRPr="002B16EB" w:rsidRDefault="004031D2"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126E04DF" w14:textId="77777777" w:rsidR="004031D2" w:rsidRPr="002B16EB" w:rsidRDefault="004031D2" w:rsidP="004B7380">
            <w:pPr>
              <w:pStyle w:val="NoSpacing"/>
              <w:rPr>
                <w:lang w:val="en-AU"/>
              </w:rPr>
            </w:pPr>
            <w:proofErr w:type="spellStart"/>
            <w:r w:rsidRPr="002B16EB">
              <w:rPr>
                <w:lang w:val="en-AU"/>
              </w:rPr>
              <w:t>Compl</w:t>
            </w:r>
            <w:proofErr w:type="spellEnd"/>
            <w:r w:rsidRPr="002B16EB">
              <w:rPr>
                <w:lang w:val="en-AU"/>
              </w:rPr>
              <w:t xml:space="preserve"> dt</w:t>
            </w:r>
          </w:p>
        </w:tc>
      </w:tr>
      <w:tr w:rsidR="004031D2" w:rsidRPr="002B16EB" w14:paraId="4EEC386C" w14:textId="77777777" w:rsidTr="004031D2">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1CE8ED" w14:textId="77777777" w:rsidR="004031D2" w:rsidRPr="002B16EB" w:rsidRDefault="004031D2"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1320C51C"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CBB76AE" w14:textId="77777777" w:rsidR="004031D2" w:rsidRDefault="006D6C05" w:rsidP="004B7380">
            <w:pPr>
              <w:pStyle w:val="NoSpacing"/>
              <w:rPr>
                <w:lang w:val="en-AU"/>
              </w:rPr>
            </w:pPr>
            <w:r>
              <w:rPr>
                <w:lang w:val="en-AU"/>
              </w:rPr>
              <w:t xml:space="preserve">BI &gt;10 </w:t>
            </w:r>
            <w:proofErr w:type="spellStart"/>
            <w:r>
              <w:rPr>
                <w:lang w:val="en-AU"/>
              </w:rPr>
              <w:t>gr_prem</w:t>
            </w:r>
            <w:proofErr w:type="spellEnd"/>
          </w:p>
          <w:p w14:paraId="2577F8B3" w14:textId="0798B6C4" w:rsidR="006D6C05" w:rsidRPr="002B16EB" w:rsidRDefault="006D6C05" w:rsidP="004B7380">
            <w:pPr>
              <w:pStyle w:val="NoSpacing"/>
              <w:rPr>
                <w:lang w:val="en-AU"/>
              </w:rPr>
            </w:pPr>
            <w:r>
              <w:t>198202407U0341K0</w:t>
            </w:r>
            <w:r w:rsidR="001243D0">
              <w:t xml:space="preserve"> – working on reversal &amp; redo, with Lynda</w:t>
            </w:r>
          </w:p>
        </w:tc>
        <w:tc>
          <w:tcPr>
            <w:tcW w:w="794" w:type="dxa"/>
            <w:tcBorders>
              <w:top w:val="single" w:sz="4" w:space="0" w:color="auto"/>
              <w:left w:val="nil"/>
              <w:bottom w:val="single" w:sz="4" w:space="0" w:color="auto"/>
              <w:right w:val="single" w:sz="8" w:space="0" w:color="auto"/>
            </w:tcBorders>
          </w:tcPr>
          <w:p w14:paraId="068CB7AF" w14:textId="77777777" w:rsidR="004031D2" w:rsidRPr="002B16EB" w:rsidRDefault="004031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F6F6114" w14:textId="77777777" w:rsidR="004031D2" w:rsidRPr="002B16EB" w:rsidRDefault="004031D2" w:rsidP="004B7380">
            <w:pPr>
              <w:pStyle w:val="NoSpacing"/>
              <w:rPr>
                <w:lang w:val="en-AU"/>
              </w:rPr>
            </w:pPr>
          </w:p>
        </w:tc>
      </w:tr>
      <w:tr w:rsidR="004031D2" w:rsidRPr="002B16EB" w14:paraId="58ABB167" w14:textId="77777777" w:rsidTr="004031D2">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3D6040" w14:textId="77777777" w:rsidR="004031D2" w:rsidRPr="002B16EB" w:rsidRDefault="004031D2"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68A248FF"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09886BE" w14:textId="71A73B2D" w:rsidR="004031D2" w:rsidRPr="002B16EB" w:rsidRDefault="001B511B" w:rsidP="004B7380">
            <w:pPr>
              <w:rPr>
                <w:lang w:val="en-AU"/>
              </w:rPr>
            </w:pPr>
            <w:r>
              <w:rPr>
                <w:lang w:val="en-AU"/>
              </w:rPr>
              <w:t>C109 screen issue (asking Vivian to create a req</w:t>
            </w:r>
            <w:r w:rsidR="004B5D67">
              <w:rPr>
                <w:lang w:val="en-AU"/>
              </w:rPr>
              <w:t>)</w:t>
            </w:r>
          </w:p>
        </w:tc>
        <w:tc>
          <w:tcPr>
            <w:tcW w:w="794" w:type="dxa"/>
            <w:tcBorders>
              <w:top w:val="single" w:sz="4" w:space="0" w:color="auto"/>
              <w:left w:val="nil"/>
              <w:bottom w:val="single" w:sz="4" w:space="0" w:color="auto"/>
              <w:right w:val="single" w:sz="8" w:space="0" w:color="auto"/>
            </w:tcBorders>
          </w:tcPr>
          <w:p w14:paraId="3675F327" w14:textId="77777777" w:rsidR="004031D2" w:rsidRPr="002B16EB" w:rsidRDefault="004031D2"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65FDE79F" w14:textId="77777777" w:rsidR="004031D2" w:rsidRPr="002B16EB" w:rsidRDefault="004031D2" w:rsidP="004B7380">
            <w:pPr>
              <w:pStyle w:val="NoSpacing"/>
              <w:rPr>
                <w:rFonts w:ascii="Arial" w:hAnsi="Arial" w:cs="Arial"/>
                <w:lang w:val="en-AU"/>
              </w:rPr>
            </w:pPr>
          </w:p>
        </w:tc>
      </w:tr>
      <w:tr w:rsidR="004031D2" w:rsidRPr="002B16EB" w14:paraId="1862AD76" w14:textId="77777777" w:rsidTr="004031D2">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C192CF" w14:textId="77777777" w:rsidR="004031D2" w:rsidRPr="002B16EB" w:rsidRDefault="004031D2"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1629F99A"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108518F" w14:textId="1662B115" w:rsidR="004031D2" w:rsidRPr="002B16EB" w:rsidRDefault="00005A60" w:rsidP="004B7380">
            <w:pPr>
              <w:pStyle w:val="NoSpacing"/>
              <w:rPr>
                <w:lang w:val="en-AU"/>
              </w:rPr>
            </w:pPr>
            <w:r>
              <w:rPr>
                <w:lang w:val="en-AU"/>
              </w:rPr>
              <w:t xml:space="preserve">Westpac </w:t>
            </w:r>
            <w:proofErr w:type="spellStart"/>
            <w:r>
              <w:rPr>
                <w:lang w:val="en-AU"/>
              </w:rPr>
              <w:t>mqftes</w:t>
            </w:r>
            <w:proofErr w:type="spellEnd"/>
            <w:r>
              <w:rPr>
                <w:lang w:val="en-AU"/>
              </w:rPr>
              <w:t xml:space="preserve"> are failing</w:t>
            </w:r>
          </w:p>
        </w:tc>
        <w:tc>
          <w:tcPr>
            <w:tcW w:w="794" w:type="dxa"/>
            <w:tcBorders>
              <w:top w:val="single" w:sz="4" w:space="0" w:color="auto"/>
              <w:left w:val="nil"/>
              <w:bottom w:val="single" w:sz="4" w:space="0" w:color="auto"/>
              <w:right w:val="single" w:sz="8" w:space="0" w:color="auto"/>
            </w:tcBorders>
          </w:tcPr>
          <w:p w14:paraId="672DD59B" w14:textId="77777777" w:rsidR="004031D2" w:rsidRPr="002B16EB" w:rsidRDefault="004031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468827C" w14:textId="77777777" w:rsidR="004031D2" w:rsidRPr="002B16EB" w:rsidRDefault="004031D2" w:rsidP="004B7380">
            <w:pPr>
              <w:pStyle w:val="NoSpacing"/>
              <w:rPr>
                <w:lang w:val="en-AU"/>
              </w:rPr>
            </w:pPr>
          </w:p>
        </w:tc>
      </w:tr>
    </w:tbl>
    <w:p w14:paraId="1CA53640" w14:textId="77777777" w:rsidR="0014002E" w:rsidRDefault="0014002E" w:rsidP="0014002E">
      <w:pPr>
        <w:rPr>
          <w:lang w:val="en-AU"/>
        </w:rPr>
      </w:pPr>
    </w:p>
    <w:p w14:paraId="1439BE6B" w14:textId="4E2100B1" w:rsidR="00AB5FAD" w:rsidRDefault="00AB5FAD" w:rsidP="0014002E">
      <w:pPr>
        <w:rPr>
          <w:lang w:val="en-AU"/>
        </w:rPr>
      </w:pPr>
      <w:proofErr w:type="spellStart"/>
      <w:r>
        <w:rPr>
          <w:lang w:val="en-AU"/>
        </w:rPr>
        <w:t>Reqs</w:t>
      </w:r>
      <w:proofErr w:type="spellEnd"/>
      <w:r>
        <w:rPr>
          <w:lang w:val="en-AU"/>
        </w:rPr>
        <w:t xml:space="preserve"> in co-7 </w:t>
      </w:r>
      <w:r w:rsidR="009453ED">
        <w:rPr>
          <w:lang w:val="en-AU"/>
        </w:rPr>
        <w:t>REQ 7-06-101101 created</w:t>
      </w:r>
    </w:p>
    <w:p w14:paraId="22491F72" w14:textId="63246C34" w:rsidR="00F53278" w:rsidRPr="009453ED" w:rsidRDefault="00F53278" w:rsidP="0014002E">
      <w:pPr>
        <w:rPr>
          <w:lang w:val="en-AU"/>
        </w:rPr>
      </w:pPr>
    </w:p>
    <w:p w14:paraId="091EF970" w14:textId="141B9A73" w:rsidR="0014002E" w:rsidRDefault="0014002E" w:rsidP="0014002E">
      <w:pPr>
        <w:pStyle w:val="Heading2"/>
        <w:rPr>
          <w:lang w:val="en-AU"/>
        </w:rPr>
      </w:pPr>
      <w:bookmarkStart w:id="956" w:name="_Toc167368620"/>
      <w:r>
        <w:rPr>
          <w:lang w:val="en-AU"/>
        </w:rPr>
        <w:t>12</w:t>
      </w:r>
      <w:r w:rsidRPr="002B16EB">
        <w:rPr>
          <w:lang w:val="en-AU"/>
        </w:rPr>
        <w:t>/</w:t>
      </w:r>
      <w:r>
        <w:rPr>
          <w:lang w:val="en-AU"/>
        </w:rPr>
        <w:t>01</w:t>
      </w:r>
      <w:r w:rsidRPr="002B16EB">
        <w:rPr>
          <w:lang w:val="en-AU"/>
        </w:rPr>
        <w:t xml:space="preserve"> </w:t>
      </w:r>
      <w:r>
        <w:rPr>
          <w:lang w:val="en-AU"/>
        </w:rPr>
        <w:t>Fri</w:t>
      </w:r>
      <w:bookmarkEnd w:id="956"/>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4031D2" w:rsidRPr="002B16EB" w14:paraId="2CF24C84" w14:textId="77777777" w:rsidTr="004031D2">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53FC68" w14:textId="77777777" w:rsidR="004031D2" w:rsidRPr="002B16EB" w:rsidRDefault="004031D2"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2506D688"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8EBFD6" w14:textId="77777777" w:rsidR="004031D2" w:rsidRPr="002B16EB" w:rsidRDefault="004031D2"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B624955" w14:textId="77777777" w:rsidR="004031D2" w:rsidRPr="002B16EB" w:rsidRDefault="004031D2"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04A444DC" w14:textId="77777777" w:rsidR="004031D2" w:rsidRPr="002B16EB" w:rsidRDefault="004031D2" w:rsidP="004B7380">
            <w:pPr>
              <w:pStyle w:val="NoSpacing"/>
              <w:rPr>
                <w:lang w:val="en-AU"/>
              </w:rPr>
            </w:pPr>
            <w:proofErr w:type="spellStart"/>
            <w:r w:rsidRPr="002B16EB">
              <w:rPr>
                <w:lang w:val="en-AU"/>
              </w:rPr>
              <w:t>Compl</w:t>
            </w:r>
            <w:proofErr w:type="spellEnd"/>
            <w:r w:rsidRPr="002B16EB">
              <w:rPr>
                <w:lang w:val="en-AU"/>
              </w:rPr>
              <w:t xml:space="preserve"> dt</w:t>
            </w:r>
          </w:p>
        </w:tc>
      </w:tr>
      <w:tr w:rsidR="004031D2" w:rsidRPr="002B16EB" w14:paraId="7AD45002" w14:textId="77777777" w:rsidTr="004031D2">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3E51" w14:textId="77777777" w:rsidR="004031D2" w:rsidRPr="002B16EB" w:rsidRDefault="004031D2"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2E598584"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0239FD" w14:textId="62B7B43C" w:rsidR="004031D2" w:rsidRPr="002B16EB" w:rsidRDefault="00005A60" w:rsidP="004B7380">
            <w:pPr>
              <w:pStyle w:val="NoSpacing"/>
              <w:rPr>
                <w:lang w:val="en-AU"/>
              </w:rPr>
            </w:pPr>
            <w:r>
              <w:rPr>
                <w:lang w:val="en-AU"/>
              </w:rPr>
              <w:t xml:space="preserve">Many </w:t>
            </w:r>
            <w:proofErr w:type="spellStart"/>
            <w:r>
              <w:rPr>
                <w:lang w:val="en-AU"/>
              </w:rPr>
              <w:t>mqftes</w:t>
            </w:r>
            <w:proofErr w:type="spellEnd"/>
            <w:r w:rsidR="003D5C5B">
              <w:rPr>
                <w:lang w:val="en-AU"/>
              </w:rPr>
              <w:t xml:space="preserve"> are failing, not only Westpac</w:t>
            </w:r>
          </w:p>
        </w:tc>
        <w:tc>
          <w:tcPr>
            <w:tcW w:w="794" w:type="dxa"/>
            <w:tcBorders>
              <w:top w:val="single" w:sz="4" w:space="0" w:color="auto"/>
              <w:left w:val="nil"/>
              <w:bottom w:val="single" w:sz="4" w:space="0" w:color="auto"/>
              <w:right w:val="single" w:sz="8" w:space="0" w:color="auto"/>
            </w:tcBorders>
          </w:tcPr>
          <w:p w14:paraId="70775202" w14:textId="77777777" w:rsidR="004031D2" w:rsidRPr="002B16EB" w:rsidRDefault="004031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C921249" w14:textId="77777777" w:rsidR="004031D2" w:rsidRPr="002B16EB" w:rsidRDefault="004031D2" w:rsidP="004B7380">
            <w:pPr>
              <w:pStyle w:val="NoSpacing"/>
              <w:rPr>
                <w:lang w:val="en-AU"/>
              </w:rPr>
            </w:pPr>
          </w:p>
        </w:tc>
      </w:tr>
      <w:tr w:rsidR="004031D2" w:rsidRPr="002B16EB" w14:paraId="5BD64F69" w14:textId="77777777" w:rsidTr="004031D2">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0E6698" w14:textId="77777777" w:rsidR="004031D2" w:rsidRPr="002B16EB" w:rsidRDefault="004031D2"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4982B773"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EAD6668" w14:textId="6A29617E" w:rsidR="004031D2" w:rsidRPr="002B16EB" w:rsidRDefault="00551E6E" w:rsidP="004B7380">
            <w:pPr>
              <w:rPr>
                <w:lang w:val="en-AU"/>
              </w:rPr>
            </w:pPr>
            <w:r>
              <w:rPr>
                <w:lang w:val="en-AU"/>
              </w:rPr>
              <w:t>Check point meetings</w:t>
            </w:r>
          </w:p>
        </w:tc>
        <w:tc>
          <w:tcPr>
            <w:tcW w:w="794" w:type="dxa"/>
            <w:tcBorders>
              <w:top w:val="single" w:sz="4" w:space="0" w:color="auto"/>
              <w:left w:val="nil"/>
              <w:bottom w:val="single" w:sz="4" w:space="0" w:color="auto"/>
              <w:right w:val="single" w:sz="8" w:space="0" w:color="auto"/>
            </w:tcBorders>
          </w:tcPr>
          <w:p w14:paraId="4D3E759A" w14:textId="77777777" w:rsidR="004031D2" w:rsidRPr="002B16EB" w:rsidRDefault="004031D2"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0327C45" w14:textId="77777777" w:rsidR="004031D2" w:rsidRPr="002B16EB" w:rsidRDefault="004031D2" w:rsidP="004B7380">
            <w:pPr>
              <w:pStyle w:val="NoSpacing"/>
              <w:rPr>
                <w:rFonts w:ascii="Arial" w:hAnsi="Arial" w:cs="Arial"/>
                <w:lang w:val="en-AU"/>
              </w:rPr>
            </w:pPr>
          </w:p>
        </w:tc>
      </w:tr>
      <w:tr w:rsidR="004031D2" w:rsidRPr="002B16EB" w14:paraId="00E46D09" w14:textId="77777777" w:rsidTr="004031D2">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16229" w14:textId="77777777" w:rsidR="004031D2" w:rsidRPr="002B16EB" w:rsidRDefault="004031D2"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7B0F91C3" w14:textId="77777777" w:rsidR="004031D2" w:rsidRPr="002B16EB" w:rsidRDefault="004031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985CCBB" w14:textId="77777777" w:rsidR="004031D2" w:rsidRPr="002B16EB" w:rsidRDefault="004031D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6D0BD448" w14:textId="77777777" w:rsidR="004031D2" w:rsidRPr="002B16EB" w:rsidRDefault="004031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9DBD0C1" w14:textId="77777777" w:rsidR="004031D2" w:rsidRPr="002B16EB" w:rsidRDefault="004031D2" w:rsidP="004B7380">
            <w:pPr>
              <w:pStyle w:val="NoSpacing"/>
              <w:rPr>
                <w:lang w:val="en-AU"/>
              </w:rPr>
            </w:pPr>
          </w:p>
        </w:tc>
      </w:tr>
    </w:tbl>
    <w:p w14:paraId="56379B8E" w14:textId="77777777" w:rsidR="0014002E" w:rsidRDefault="0014002E" w:rsidP="0014002E">
      <w:pPr>
        <w:rPr>
          <w:lang w:val="en-AU"/>
        </w:rPr>
      </w:pPr>
    </w:p>
    <w:p w14:paraId="556970C3" w14:textId="08F9BFCE" w:rsidR="00C969E4" w:rsidRPr="00A05946" w:rsidRDefault="00C969E4" w:rsidP="0014002E">
      <w:pPr>
        <w:rPr>
          <w:lang w:val="en-AU"/>
        </w:rPr>
      </w:pPr>
      <w:r w:rsidRPr="00C969E4">
        <w:rPr>
          <w:noProof/>
          <w:lang w:val="en-AU"/>
        </w:rPr>
        <w:lastRenderedPageBreak/>
        <w:drawing>
          <wp:inline distT="0" distB="0" distL="0" distR="0" wp14:anchorId="703FF5E9" wp14:editId="1B153AF1">
            <wp:extent cx="1121325" cy="3638550"/>
            <wp:effectExtent l="0" t="0" r="317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1130398" cy="3667990"/>
                    </a:xfrm>
                    <a:prstGeom prst="rect">
                      <a:avLst/>
                    </a:prstGeom>
                  </pic:spPr>
                </pic:pic>
              </a:graphicData>
            </a:graphic>
          </wp:inline>
        </w:drawing>
      </w:r>
    </w:p>
    <w:p w14:paraId="7869C742" w14:textId="68A34DA6" w:rsidR="00551E6E" w:rsidRDefault="00551E6E" w:rsidP="00551E6E">
      <w:pPr>
        <w:pStyle w:val="Heading2"/>
        <w:rPr>
          <w:lang w:val="en-AU"/>
        </w:rPr>
      </w:pPr>
      <w:bookmarkStart w:id="957" w:name="_Toc167368621"/>
      <w:r>
        <w:rPr>
          <w:lang w:val="en-AU"/>
        </w:rPr>
        <w:t>15</w:t>
      </w:r>
      <w:r w:rsidRPr="002B16EB">
        <w:rPr>
          <w:lang w:val="en-AU"/>
        </w:rPr>
        <w:t>/</w:t>
      </w:r>
      <w:r>
        <w:rPr>
          <w:lang w:val="en-AU"/>
        </w:rPr>
        <w:t>01</w:t>
      </w:r>
      <w:r w:rsidRPr="002B16EB">
        <w:rPr>
          <w:lang w:val="en-AU"/>
        </w:rPr>
        <w:t xml:space="preserve"> </w:t>
      </w:r>
      <w:r>
        <w:rPr>
          <w:lang w:val="en-AU"/>
        </w:rPr>
        <w:t>Mon</w:t>
      </w:r>
      <w:bookmarkEnd w:id="957"/>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551E6E" w:rsidRPr="002B16EB" w14:paraId="7B52051D"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0E248B" w14:textId="77777777" w:rsidR="00551E6E" w:rsidRPr="002B16EB" w:rsidRDefault="00551E6E"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729C9BD2" w14:textId="77777777" w:rsidR="00551E6E" w:rsidRPr="002B16EB" w:rsidRDefault="00551E6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D12B162" w14:textId="77777777" w:rsidR="00551E6E" w:rsidRPr="002B16EB" w:rsidRDefault="00551E6E"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12C0498" w14:textId="77777777" w:rsidR="00551E6E" w:rsidRPr="002B16EB" w:rsidRDefault="00551E6E"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0B92F23" w14:textId="77777777" w:rsidR="00551E6E" w:rsidRPr="002B16EB" w:rsidRDefault="00551E6E" w:rsidP="004B7380">
            <w:pPr>
              <w:pStyle w:val="NoSpacing"/>
              <w:rPr>
                <w:lang w:val="en-AU"/>
              </w:rPr>
            </w:pPr>
            <w:proofErr w:type="spellStart"/>
            <w:r w:rsidRPr="002B16EB">
              <w:rPr>
                <w:lang w:val="en-AU"/>
              </w:rPr>
              <w:t>Compl</w:t>
            </w:r>
            <w:proofErr w:type="spellEnd"/>
            <w:r w:rsidRPr="002B16EB">
              <w:rPr>
                <w:lang w:val="en-AU"/>
              </w:rPr>
              <w:t xml:space="preserve"> dt</w:t>
            </w:r>
          </w:p>
        </w:tc>
      </w:tr>
      <w:tr w:rsidR="00551E6E" w:rsidRPr="002B16EB" w14:paraId="250E713F"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9B1A9B" w14:textId="77777777" w:rsidR="00551E6E" w:rsidRPr="002B16EB" w:rsidRDefault="00551E6E"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1D586388" w14:textId="77777777" w:rsidR="00551E6E" w:rsidRPr="002B16EB" w:rsidRDefault="00551E6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2EF2D39" w14:textId="13408CB3" w:rsidR="00551E6E" w:rsidRPr="002B16EB" w:rsidRDefault="007A4B97" w:rsidP="004B7380">
            <w:pPr>
              <w:pStyle w:val="NoSpacing"/>
              <w:rPr>
                <w:lang w:val="en-AU"/>
              </w:rPr>
            </w:pPr>
            <w:proofErr w:type="spellStart"/>
            <w:r>
              <w:rPr>
                <w:lang w:val="en-AU"/>
              </w:rPr>
              <w:t>Mq</w:t>
            </w:r>
            <w:proofErr w:type="spellEnd"/>
            <w:r>
              <w:rPr>
                <w:lang w:val="en-AU"/>
              </w:rPr>
              <w:t>/</w:t>
            </w:r>
            <w:proofErr w:type="spellStart"/>
            <w:r>
              <w:rPr>
                <w:lang w:val="en-AU"/>
              </w:rPr>
              <w:t>fte</w:t>
            </w:r>
            <w:proofErr w:type="spellEnd"/>
            <w:r>
              <w:rPr>
                <w:lang w:val="en-AU"/>
              </w:rPr>
              <w:t xml:space="preserve"> restored on Sun morning</w:t>
            </w:r>
          </w:p>
        </w:tc>
        <w:tc>
          <w:tcPr>
            <w:tcW w:w="794" w:type="dxa"/>
            <w:tcBorders>
              <w:top w:val="single" w:sz="4" w:space="0" w:color="auto"/>
              <w:left w:val="nil"/>
              <w:bottom w:val="single" w:sz="4" w:space="0" w:color="auto"/>
              <w:right w:val="single" w:sz="8" w:space="0" w:color="auto"/>
            </w:tcBorders>
          </w:tcPr>
          <w:p w14:paraId="0CA6D53A" w14:textId="77777777" w:rsidR="00551E6E" w:rsidRPr="002B16EB" w:rsidRDefault="00551E6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74ECCA9" w14:textId="77777777" w:rsidR="00551E6E" w:rsidRPr="002B16EB" w:rsidRDefault="00551E6E" w:rsidP="004B7380">
            <w:pPr>
              <w:pStyle w:val="NoSpacing"/>
              <w:rPr>
                <w:lang w:val="en-AU"/>
              </w:rPr>
            </w:pPr>
          </w:p>
        </w:tc>
      </w:tr>
      <w:tr w:rsidR="00551E6E" w:rsidRPr="002B16EB" w14:paraId="4794047E"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1B4F7C" w14:textId="77777777" w:rsidR="00551E6E" w:rsidRPr="002B16EB" w:rsidRDefault="00551E6E"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50C51A78" w14:textId="77777777" w:rsidR="00551E6E" w:rsidRPr="002B16EB" w:rsidRDefault="00551E6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4953FF1" w14:textId="7210E3E0" w:rsidR="00551E6E" w:rsidRPr="002B16EB" w:rsidRDefault="003751B7" w:rsidP="004B7380">
            <w:pPr>
              <w:rPr>
                <w:lang w:val="en-AU"/>
              </w:rPr>
            </w:pPr>
            <w:r w:rsidRPr="003751B7">
              <w:rPr>
                <w:lang w:val="en-AU"/>
              </w:rPr>
              <w:t>INC17318506</w:t>
            </w:r>
            <w:r w:rsidRPr="003751B7">
              <w:rPr>
                <w:lang w:val="en-AU"/>
              </w:rPr>
              <w:tab/>
              <w:t>REGD060D - debtor failure - batch key 198202407U0341K0</w:t>
            </w:r>
          </w:p>
        </w:tc>
        <w:tc>
          <w:tcPr>
            <w:tcW w:w="794" w:type="dxa"/>
            <w:tcBorders>
              <w:top w:val="single" w:sz="4" w:space="0" w:color="auto"/>
              <w:left w:val="nil"/>
              <w:bottom w:val="single" w:sz="4" w:space="0" w:color="auto"/>
              <w:right w:val="single" w:sz="8" w:space="0" w:color="auto"/>
            </w:tcBorders>
          </w:tcPr>
          <w:p w14:paraId="5CC2CBED" w14:textId="77777777" w:rsidR="00551E6E" w:rsidRPr="002B16EB" w:rsidRDefault="00551E6E"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381638F6" w14:textId="77777777" w:rsidR="00551E6E" w:rsidRPr="002B16EB" w:rsidRDefault="00551E6E" w:rsidP="004B7380">
            <w:pPr>
              <w:pStyle w:val="NoSpacing"/>
              <w:rPr>
                <w:rFonts w:ascii="Arial" w:hAnsi="Arial" w:cs="Arial"/>
                <w:lang w:val="en-AU"/>
              </w:rPr>
            </w:pPr>
          </w:p>
        </w:tc>
      </w:tr>
      <w:tr w:rsidR="00551E6E" w:rsidRPr="002B16EB" w14:paraId="57953E5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7D286C" w14:textId="77777777" w:rsidR="00551E6E" w:rsidRPr="002B16EB" w:rsidRDefault="00551E6E"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20847820" w14:textId="77777777" w:rsidR="00551E6E" w:rsidRPr="002B16EB" w:rsidRDefault="00551E6E"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50122A5" w14:textId="3A8C66EB" w:rsidR="00551E6E" w:rsidRPr="002B16EB" w:rsidRDefault="004A2529" w:rsidP="004B7380">
            <w:pPr>
              <w:pStyle w:val="NoSpacing"/>
              <w:rPr>
                <w:lang w:val="en-AU"/>
              </w:rPr>
            </w:pPr>
            <w:r>
              <w:rPr>
                <w:lang w:val="en-AU"/>
              </w:rPr>
              <w:t>Nzl140q – don’t know why it doesn’t pick up my req</w:t>
            </w:r>
          </w:p>
        </w:tc>
        <w:tc>
          <w:tcPr>
            <w:tcW w:w="794" w:type="dxa"/>
            <w:tcBorders>
              <w:top w:val="single" w:sz="4" w:space="0" w:color="auto"/>
              <w:left w:val="nil"/>
              <w:bottom w:val="single" w:sz="4" w:space="0" w:color="auto"/>
              <w:right w:val="single" w:sz="8" w:space="0" w:color="auto"/>
            </w:tcBorders>
          </w:tcPr>
          <w:p w14:paraId="679ABE33" w14:textId="77777777" w:rsidR="00551E6E" w:rsidRPr="002B16EB" w:rsidRDefault="00551E6E"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67F9573" w14:textId="77777777" w:rsidR="00551E6E" w:rsidRPr="002B16EB" w:rsidRDefault="00551E6E" w:rsidP="004B7380">
            <w:pPr>
              <w:pStyle w:val="NoSpacing"/>
              <w:rPr>
                <w:lang w:val="en-AU"/>
              </w:rPr>
            </w:pPr>
          </w:p>
        </w:tc>
      </w:tr>
    </w:tbl>
    <w:p w14:paraId="13852FC1" w14:textId="77777777" w:rsidR="00551E6E" w:rsidRDefault="00551E6E" w:rsidP="00551E6E">
      <w:pPr>
        <w:rPr>
          <w:lang w:val="en-AU"/>
        </w:rPr>
      </w:pPr>
    </w:p>
    <w:p w14:paraId="55F7E22F" w14:textId="03DE0A30" w:rsidR="00DC7159" w:rsidRDefault="00051BF6" w:rsidP="00B26A11">
      <w:pPr>
        <w:pStyle w:val="Heading2"/>
      </w:pPr>
      <w:bookmarkStart w:id="958" w:name="_Toc167368622"/>
      <w:r>
        <w:t>16/01 Tue</w:t>
      </w:r>
      <w:r w:rsidR="00572709">
        <w:t xml:space="preserve"> (Leave – </w:t>
      </w:r>
      <w:proofErr w:type="spellStart"/>
      <w:r w:rsidR="00572709">
        <w:t>Melb</w:t>
      </w:r>
      <w:proofErr w:type="spellEnd"/>
      <w:r w:rsidR="00572709">
        <w:t>)</w:t>
      </w:r>
      <w:bookmarkEnd w:id="958"/>
    </w:p>
    <w:p w14:paraId="24529675" w14:textId="12172BD1" w:rsidR="00572709" w:rsidRDefault="00572709" w:rsidP="00B26A11">
      <w:pPr>
        <w:pStyle w:val="Heading2"/>
      </w:pPr>
      <w:bookmarkStart w:id="959" w:name="_Toc167368623"/>
      <w:r>
        <w:t xml:space="preserve">17/01 Wed (Leave – </w:t>
      </w:r>
      <w:proofErr w:type="spellStart"/>
      <w:r>
        <w:t>Melb</w:t>
      </w:r>
      <w:proofErr w:type="spellEnd"/>
      <w:r>
        <w:t>)</w:t>
      </w:r>
      <w:bookmarkEnd w:id="959"/>
    </w:p>
    <w:p w14:paraId="5E5F6BFC" w14:textId="357EA97C" w:rsidR="00572709" w:rsidRDefault="00572709" w:rsidP="00B26A11">
      <w:pPr>
        <w:pStyle w:val="Heading2"/>
      </w:pPr>
      <w:bookmarkStart w:id="960" w:name="_Toc167368624"/>
      <w:r>
        <w:t xml:space="preserve">18/01 Thu (Leave – </w:t>
      </w:r>
      <w:proofErr w:type="spellStart"/>
      <w:r>
        <w:t>Melb</w:t>
      </w:r>
      <w:proofErr w:type="spellEnd"/>
      <w:r>
        <w:t>)</w:t>
      </w:r>
      <w:bookmarkEnd w:id="960"/>
    </w:p>
    <w:p w14:paraId="2F1D451E" w14:textId="77777777" w:rsidR="00B26A11" w:rsidRPr="00B26A11" w:rsidRDefault="00B26A11" w:rsidP="00B26A11"/>
    <w:p w14:paraId="7FE86CE1" w14:textId="77777777" w:rsidR="00B26A11" w:rsidRDefault="00572709" w:rsidP="00B26A11">
      <w:pPr>
        <w:pStyle w:val="Heading2"/>
        <w:rPr>
          <w:lang w:val="en-AU"/>
        </w:rPr>
      </w:pPr>
      <w:bookmarkStart w:id="961" w:name="_Toc167368625"/>
      <w:r>
        <w:t>19/01 Fri</w:t>
      </w:r>
      <w:bookmarkEnd w:id="961"/>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B26A11" w:rsidRPr="002B16EB" w14:paraId="40BF43FF"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A5F90A" w14:textId="77777777" w:rsidR="00B26A11" w:rsidRPr="002B16EB" w:rsidRDefault="00B26A11" w:rsidP="004B7380">
            <w:pPr>
              <w:pStyle w:val="NoSpacing"/>
              <w:rPr>
                <w:lang w:val="en-AU"/>
              </w:rPr>
            </w:pPr>
            <w:r w:rsidRPr="002B16EB">
              <w:rPr>
                <w:lang w:val="en-AU"/>
              </w:rPr>
              <w:t>1</w:t>
            </w:r>
          </w:p>
        </w:tc>
        <w:tc>
          <w:tcPr>
            <w:tcW w:w="1333" w:type="dxa"/>
            <w:tcBorders>
              <w:top w:val="single" w:sz="4" w:space="0" w:color="auto"/>
              <w:left w:val="nil"/>
              <w:bottom w:val="single" w:sz="4" w:space="0" w:color="auto"/>
              <w:right w:val="nil"/>
            </w:tcBorders>
          </w:tcPr>
          <w:p w14:paraId="044FAD82" w14:textId="77777777" w:rsidR="00B26A11" w:rsidRPr="002B16EB" w:rsidRDefault="00B26A11"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FC00287" w14:textId="77777777" w:rsidR="00B26A11" w:rsidRPr="002B16EB" w:rsidRDefault="00B26A11"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042DFEFD" w14:textId="77777777" w:rsidR="00B26A11" w:rsidRPr="002B16EB" w:rsidRDefault="00B26A11"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739BF2D1" w14:textId="77777777" w:rsidR="00B26A11" w:rsidRPr="002B16EB" w:rsidRDefault="00B26A11" w:rsidP="004B7380">
            <w:pPr>
              <w:pStyle w:val="NoSpacing"/>
              <w:rPr>
                <w:lang w:val="en-AU"/>
              </w:rPr>
            </w:pPr>
            <w:proofErr w:type="spellStart"/>
            <w:r w:rsidRPr="002B16EB">
              <w:rPr>
                <w:lang w:val="en-AU"/>
              </w:rPr>
              <w:t>Compl</w:t>
            </w:r>
            <w:proofErr w:type="spellEnd"/>
            <w:r w:rsidRPr="002B16EB">
              <w:rPr>
                <w:lang w:val="en-AU"/>
              </w:rPr>
              <w:t xml:space="preserve"> dt</w:t>
            </w:r>
          </w:p>
        </w:tc>
      </w:tr>
      <w:tr w:rsidR="00B26A11" w:rsidRPr="002B16EB" w14:paraId="640287AF"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A06216" w14:textId="77777777" w:rsidR="00B26A11" w:rsidRPr="002B16EB" w:rsidRDefault="00B26A11" w:rsidP="004B7380">
            <w:pPr>
              <w:pStyle w:val="NoSpacing"/>
              <w:rPr>
                <w:lang w:val="en-AU"/>
              </w:rPr>
            </w:pPr>
            <w:r w:rsidRPr="002B16EB">
              <w:rPr>
                <w:lang w:val="en-AU"/>
              </w:rPr>
              <w:t>2</w:t>
            </w:r>
          </w:p>
        </w:tc>
        <w:tc>
          <w:tcPr>
            <w:tcW w:w="1333" w:type="dxa"/>
            <w:tcBorders>
              <w:top w:val="single" w:sz="4" w:space="0" w:color="auto"/>
              <w:left w:val="nil"/>
              <w:bottom w:val="single" w:sz="4" w:space="0" w:color="auto"/>
              <w:right w:val="nil"/>
            </w:tcBorders>
          </w:tcPr>
          <w:p w14:paraId="17DF8E4E" w14:textId="2DA3FCEF" w:rsidR="00B26A11" w:rsidRPr="002B16EB" w:rsidRDefault="00B53A2B" w:rsidP="004B7380">
            <w:pPr>
              <w:pStyle w:val="NoSpacing"/>
              <w:rPr>
                <w:lang w:val="en-AU"/>
              </w:rPr>
            </w:pPr>
            <w:hyperlink r:id="rId256" w:history="1">
              <w:r w:rsidR="00860979">
                <w:rPr>
                  <w:rStyle w:val="Hyperlink"/>
                  <w:rFonts w:ascii="SourceSansPro" w:hAnsi="SourceSansPro"/>
                  <w:color w:val="303A46"/>
                  <w:sz w:val="20"/>
                  <w:szCs w:val="20"/>
                </w:rPr>
                <w:t>RITM10433433</w:t>
              </w:r>
            </w:hyperlink>
            <w:r w:rsidR="00860979">
              <w:t xml:space="preserve"> - </w:t>
            </w:r>
            <w:hyperlink r:id="rId257" w:history="1">
              <w:r w:rsidR="00860979">
                <w:rPr>
                  <w:rStyle w:val="Hyperlink"/>
                  <w:rFonts w:ascii="SourceSansPro" w:hAnsi="SourceSansPro"/>
                  <w:color w:val="303A46"/>
                  <w:sz w:val="20"/>
                  <w:szCs w:val="20"/>
                </w:rPr>
                <w:t>CTASK11706092</w:t>
              </w:r>
            </w:hyperlink>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6631588" w14:textId="71F1DDD1" w:rsidR="00B26A11" w:rsidRPr="002B16EB" w:rsidRDefault="008C34C6" w:rsidP="004B7380">
            <w:pPr>
              <w:pStyle w:val="NoSpacing"/>
              <w:rPr>
                <w:lang w:val="en-AU"/>
              </w:rPr>
            </w:pPr>
            <w:r w:rsidRPr="008C34C6">
              <w:rPr>
                <w:lang w:val="en-AU"/>
              </w:rPr>
              <w:t>PwC - Allianz - Premiums to Cash Sampling</w:t>
            </w:r>
            <w:r>
              <w:rPr>
                <w:lang w:val="en-AU"/>
              </w:rPr>
              <w:t xml:space="preserve"> (Tom Dobbie)</w:t>
            </w:r>
          </w:p>
        </w:tc>
        <w:tc>
          <w:tcPr>
            <w:tcW w:w="794" w:type="dxa"/>
            <w:tcBorders>
              <w:top w:val="single" w:sz="4" w:space="0" w:color="auto"/>
              <w:left w:val="nil"/>
              <w:bottom w:val="single" w:sz="4" w:space="0" w:color="auto"/>
              <w:right w:val="single" w:sz="8" w:space="0" w:color="auto"/>
            </w:tcBorders>
          </w:tcPr>
          <w:p w14:paraId="523E0262" w14:textId="77777777" w:rsidR="00B26A11" w:rsidRPr="002B16EB" w:rsidRDefault="00B26A11"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FEE4CBC" w14:textId="77777777" w:rsidR="00B26A11" w:rsidRPr="002B16EB" w:rsidRDefault="00B26A11" w:rsidP="004B7380">
            <w:pPr>
              <w:pStyle w:val="NoSpacing"/>
              <w:rPr>
                <w:lang w:val="en-AU"/>
              </w:rPr>
            </w:pPr>
          </w:p>
        </w:tc>
      </w:tr>
      <w:tr w:rsidR="00B26A11" w:rsidRPr="002B16EB" w14:paraId="7C635723"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1C380A" w14:textId="77777777" w:rsidR="00B26A11" w:rsidRPr="002B16EB" w:rsidRDefault="00B26A11" w:rsidP="004B7380">
            <w:pPr>
              <w:pStyle w:val="NoSpacing"/>
              <w:rPr>
                <w:lang w:val="en-AU"/>
              </w:rPr>
            </w:pPr>
            <w:r w:rsidRPr="002B16EB">
              <w:rPr>
                <w:lang w:val="en-AU"/>
              </w:rPr>
              <w:t>3</w:t>
            </w:r>
          </w:p>
        </w:tc>
        <w:tc>
          <w:tcPr>
            <w:tcW w:w="1333" w:type="dxa"/>
            <w:tcBorders>
              <w:top w:val="single" w:sz="4" w:space="0" w:color="auto"/>
              <w:left w:val="nil"/>
              <w:bottom w:val="single" w:sz="4" w:space="0" w:color="auto"/>
              <w:right w:val="nil"/>
            </w:tcBorders>
          </w:tcPr>
          <w:p w14:paraId="659EADF3" w14:textId="77777777" w:rsidR="00B26A11" w:rsidRPr="002B16EB" w:rsidRDefault="00B26A11"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38426B6" w14:textId="2259367C" w:rsidR="00B26A11" w:rsidRPr="002B16EB" w:rsidRDefault="00A06CB2" w:rsidP="004B7380">
            <w:pPr>
              <w:rPr>
                <w:lang w:val="en-AU"/>
              </w:rPr>
            </w:pPr>
            <w:r>
              <w:rPr>
                <w:lang w:val="en-AU"/>
              </w:rPr>
              <w:t>Request CMP/JMP (</w:t>
            </w:r>
            <w:proofErr w:type="spellStart"/>
            <w:r>
              <w:rPr>
                <w:lang w:val="en-AU"/>
              </w:rPr>
              <w:t>jira</w:t>
            </w:r>
            <w:proofErr w:type="spellEnd"/>
            <w:r>
              <w:rPr>
                <w:lang w:val="en-AU"/>
              </w:rPr>
              <w:t xml:space="preserve"> &amp; wiki global)</w:t>
            </w:r>
          </w:p>
        </w:tc>
        <w:tc>
          <w:tcPr>
            <w:tcW w:w="794" w:type="dxa"/>
            <w:tcBorders>
              <w:top w:val="single" w:sz="4" w:space="0" w:color="auto"/>
              <w:left w:val="nil"/>
              <w:bottom w:val="single" w:sz="4" w:space="0" w:color="auto"/>
              <w:right w:val="single" w:sz="8" w:space="0" w:color="auto"/>
            </w:tcBorders>
          </w:tcPr>
          <w:p w14:paraId="4FCDC904" w14:textId="77777777" w:rsidR="00B26A11" w:rsidRPr="002B16EB" w:rsidRDefault="00B26A11"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24A5816F" w14:textId="77777777" w:rsidR="00B26A11" w:rsidRPr="002B16EB" w:rsidRDefault="00B26A11" w:rsidP="004B7380">
            <w:pPr>
              <w:pStyle w:val="NoSpacing"/>
              <w:rPr>
                <w:rFonts w:ascii="Arial" w:hAnsi="Arial" w:cs="Arial"/>
                <w:lang w:val="en-AU"/>
              </w:rPr>
            </w:pPr>
          </w:p>
        </w:tc>
      </w:tr>
      <w:tr w:rsidR="00B26A11" w:rsidRPr="002B16EB" w14:paraId="603E506A"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12D56D" w14:textId="77777777" w:rsidR="00B26A11" w:rsidRPr="002B16EB" w:rsidRDefault="00B26A11" w:rsidP="004B7380">
            <w:pPr>
              <w:pStyle w:val="NoSpacing"/>
              <w:rPr>
                <w:lang w:val="en-AU"/>
              </w:rPr>
            </w:pPr>
            <w:r w:rsidRPr="002B16EB">
              <w:rPr>
                <w:lang w:val="en-AU"/>
              </w:rPr>
              <w:t>4</w:t>
            </w:r>
          </w:p>
        </w:tc>
        <w:tc>
          <w:tcPr>
            <w:tcW w:w="1333" w:type="dxa"/>
            <w:tcBorders>
              <w:top w:val="single" w:sz="4" w:space="0" w:color="auto"/>
              <w:left w:val="nil"/>
              <w:bottom w:val="single" w:sz="4" w:space="0" w:color="auto"/>
              <w:right w:val="nil"/>
            </w:tcBorders>
          </w:tcPr>
          <w:p w14:paraId="0F9265E1" w14:textId="77777777" w:rsidR="00B26A11" w:rsidRPr="002B16EB" w:rsidRDefault="00B26A11"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E5B33D0" w14:textId="1FD563E9" w:rsidR="00B26A11" w:rsidRPr="002B16EB" w:rsidRDefault="00A06CB2" w:rsidP="004B7380">
            <w:pPr>
              <w:pStyle w:val="NoSpacing"/>
              <w:rPr>
                <w:lang w:val="en-AU"/>
              </w:rPr>
            </w:pPr>
            <w:r>
              <w:rPr>
                <w:lang w:val="en-AU"/>
              </w:rPr>
              <w:t xml:space="preserve">Unclosed batches </w:t>
            </w:r>
            <w:proofErr w:type="spellStart"/>
            <w:r w:rsidR="00BA491A">
              <w:rPr>
                <w:lang w:val="en-AU"/>
              </w:rPr>
              <w:t>regsrpbt</w:t>
            </w:r>
            <w:proofErr w:type="spellEnd"/>
          </w:p>
        </w:tc>
        <w:tc>
          <w:tcPr>
            <w:tcW w:w="794" w:type="dxa"/>
            <w:tcBorders>
              <w:top w:val="single" w:sz="4" w:space="0" w:color="auto"/>
              <w:left w:val="nil"/>
              <w:bottom w:val="single" w:sz="4" w:space="0" w:color="auto"/>
              <w:right w:val="single" w:sz="8" w:space="0" w:color="auto"/>
            </w:tcBorders>
          </w:tcPr>
          <w:p w14:paraId="0BDFB2EB" w14:textId="77777777" w:rsidR="00B26A11" w:rsidRPr="002B16EB" w:rsidRDefault="00B26A11"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FDF9AB2" w14:textId="77777777" w:rsidR="00B26A11" w:rsidRPr="002B16EB" w:rsidRDefault="00B26A11" w:rsidP="004B7380">
            <w:pPr>
              <w:pStyle w:val="NoSpacing"/>
              <w:rPr>
                <w:lang w:val="en-AU"/>
              </w:rPr>
            </w:pPr>
          </w:p>
        </w:tc>
      </w:tr>
    </w:tbl>
    <w:p w14:paraId="519FE3B9" w14:textId="77777777" w:rsidR="00B26A11" w:rsidRDefault="00B26A11" w:rsidP="00B26A11">
      <w:pPr>
        <w:rPr>
          <w:lang w:val="en-AU"/>
        </w:rPr>
      </w:pPr>
    </w:p>
    <w:p w14:paraId="37D557C7" w14:textId="7DF01BA7" w:rsidR="00572709" w:rsidRDefault="00572709" w:rsidP="00572709"/>
    <w:p w14:paraId="40FE4112" w14:textId="77777777" w:rsidR="00B26A11" w:rsidRDefault="00B26A11" w:rsidP="00572709"/>
    <w:p w14:paraId="4FEF7493" w14:textId="331F6F49" w:rsidR="008D2520" w:rsidRDefault="008D2520" w:rsidP="008D2520">
      <w:pPr>
        <w:pStyle w:val="Heading2"/>
        <w:rPr>
          <w:lang w:val="en-AU"/>
        </w:rPr>
      </w:pPr>
      <w:bookmarkStart w:id="962" w:name="_Toc167368626"/>
      <w:r>
        <w:t>22/01 Mon</w:t>
      </w:r>
      <w:bookmarkEnd w:id="962"/>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8D2520" w:rsidRPr="002B16EB" w14:paraId="0729E2AF"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580F6F" w14:textId="0E9FD07F" w:rsidR="008D2520" w:rsidRPr="002B16EB" w:rsidRDefault="008D2520" w:rsidP="004B7380">
            <w:pPr>
              <w:pStyle w:val="NoSpacing"/>
              <w:rPr>
                <w:lang w:val="en-AU"/>
              </w:rPr>
            </w:pPr>
          </w:p>
        </w:tc>
        <w:tc>
          <w:tcPr>
            <w:tcW w:w="1333" w:type="dxa"/>
            <w:tcBorders>
              <w:top w:val="single" w:sz="4" w:space="0" w:color="auto"/>
              <w:left w:val="nil"/>
              <w:bottom w:val="single" w:sz="4" w:space="0" w:color="auto"/>
              <w:right w:val="nil"/>
            </w:tcBorders>
          </w:tcPr>
          <w:p w14:paraId="3D54DB9C" w14:textId="77777777" w:rsidR="008D2520" w:rsidRPr="002B16EB" w:rsidRDefault="008D252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B79B1AE" w14:textId="77777777" w:rsidR="008D2520" w:rsidRPr="002B16EB" w:rsidRDefault="008D2520"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06A26164" w14:textId="77777777" w:rsidR="008D2520" w:rsidRPr="002B16EB" w:rsidRDefault="008D2520"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1E7EF280" w14:textId="77777777" w:rsidR="008D2520" w:rsidRPr="002B16EB" w:rsidRDefault="008D2520" w:rsidP="004B7380">
            <w:pPr>
              <w:pStyle w:val="NoSpacing"/>
              <w:rPr>
                <w:lang w:val="en-AU"/>
              </w:rPr>
            </w:pPr>
            <w:proofErr w:type="spellStart"/>
            <w:r w:rsidRPr="002B16EB">
              <w:rPr>
                <w:lang w:val="en-AU"/>
              </w:rPr>
              <w:t>Compl</w:t>
            </w:r>
            <w:proofErr w:type="spellEnd"/>
            <w:r w:rsidRPr="002B16EB">
              <w:rPr>
                <w:lang w:val="en-AU"/>
              </w:rPr>
              <w:t xml:space="preserve"> dt</w:t>
            </w:r>
          </w:p>
        </w:tc>
      </w:tr>
      <w:tr w:rsidR="008D2520" w:rsidRPr="002B16EB" w14:paraId="33148276"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EA004E" w14:textId="518C0DD2" w:rsidR="008D2520" w:rsidRPr="002B16EB" w:rsidRDefault="003A6432"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81A9B08" w14:textId="4E2F84E7" w:rsidR="008D2520" w:rsidRPr="002B16EB" w:rsidRDefault="00B53A2B" w:rsidP="004B7380">
            <w:pPr>
              <w:pStyle w:val="NoSpacing"/>
              <w:rPr>
                <w:lang w:val="en-AU"/>
              </w:rPr>
            </w:pPr>
            <w:hyperlink r:id="rId258" w:history="1">
              <w:r w:rsidR="00860979">
                <w:rPr>
                  <w:rStyle w:val="Hyperlink"/>
                  <w:rFonts w:ascii="SourceSansPro" w:hAnsi="SourceSansPro"/>
                  <w:color w:val="303A46"/>
                  <w:sz w:val="20"/>
                  <w:szCs w:val="20"/>
                </w:rPr>
                <w:t>RITM10433433</w:t>
              </w:r>
            </w:hyperlink>
            <w:r w:rsidR="00860979">
              <w:t xml:space="preserve"> - </w:t>
            </w:r>
            <w:hyperlink r:id="rId259" w:history="1">
              <w:r w:rsidR="00860979">
                <w:rPr>
                  <w:rStyle w:val="Hyperlink"/>
                  <w:rFonts w:ascii="SourceSansPro" w:hAnsi="SourceSansPro"/>
                  <w:color w:val="303A46"/>
                  <w:sz w:val="20"/>
                  <w:szCs w:val="20"/>
                </w:rPr>
                <w:t>CTASK11706092</w:t>
              </w:r>
            </w:hyperlink>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85F3370" w14:textId="77777777" w:rsidR="008D2520" w:rsidRDefault="008D2520" w:rsidP="004B7380">
            <w:pPr>
              <w:pStyle w:val="NoSpacing"/>
              <w:rPr>
                <w:lang w:val="en-AU"/>
              </w:rPr>
            </w:pPr>
            <w:r w:rsidRPr="008C34C6">
              <w:rPr>
                <w:lang w:val="en-AU"/>
              </w:rPr>
              <w:t>PwC - Allianz - Premiums to Cash Sampling</w:t>
            </w:r>
            <w:r>
              <w:rPr>
                <w:lang w:val="en-AU"/>
              </w:rPr>
              <w:t xml:space="preserve"> (Tom Dobbie)</w:t>
            </w:r>
          </w:p>
          <w:p w14:paraId="5FBA74EB" w14:textId="097D5BDA" w:rsidR="00936C6D" w:rsidRPr="002B16EB" w:rsidRDefault="003D374D" w:rsidP="004B7380">
            <w:pPr>
              <w:pStyle w:val="NoSpacing"/>
              <w:rPr>
                <w:lang w:val="en-AU"/>
              </w:rPr>
            </w:pPr>
            <w:r>
              <w:rPr>
                <w:lang w:val="en-AU"/>
              </w:rPr>
              <w:t xml:space="preserve">Reconciled </w:t>
            </w:r>
            <w:r w:rsidR="0048192B">
              <w:t xml:space="preserve">policy 621S050072LLP </w:t>
            </w:r>
            <w:r w:rsidR="0045340D">
              <w:t>for the entire term 1/7/2023 – 1/7/2024</w:t>
            </w:r>
          </w:p>
        </w:tc>
        <w:tc>
          <w:tcPr>
            <w:tcW w:w="794" w:type="dxa"/>
            <w:tcBorders>
              <w:top w:val="single" w:sz="4" w:space="0" w:color="auto"/>
              <w:left w:val="nil"/>
              <w:bottom w:val="single" w:sz="4" w:space="0" w:color="auto"/>
              <w:right w:val="single" w:sz="8" w:space="0" w:color="auto"/>
            </w:tcBorders>
          </w:tcPr>
          <w:p w14:paraId="0F24549C" w14:textId="77777777" w:rsidR="008D2520" w:rsidRPr="002B16EB" w:rsidRDefault="008D252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FCE9419" w14:textId="77777777" w:rsidR="008D2520" w:rsidRPr="002B16EB" w:rsidRDefault="008D2520" w:rsidP="004B7380">
            <w:pPr>
              <w:pStyle w:val="NoSpacing"/>
              <w:rPr>
                <w:lang w:val="en-AU"/>
              </w:rPr>
            </w:pPr>
          </w:p>
        </w:tc>
      </w:tr>
      <w:tr w:rsidR="008D2520" w:rsidRPr="002B16EB" w14:paraId="6A87E8AC"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DDBA9D" w14:textId="2FF4CAFF" w:rsidR="008D2520" w:rsidRPr="002B16EB" w:rsidRDefault="003A6432"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94CF965" w14:textId="77777777" w:rsidR="008D2520" w:rsidRPr="002B16EB" w:rsidRDefault="008D252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90861CB" w14:textId="57FD083A" w:rsidR="008D2520" w:rsidRPr="002B16EB" w:rsidRDefault="008D2520" w:rsidP="004B7380">
            <w:pPr>
              <w:rPr>
                <w:lang w:val="en-AU"/>
              </w:rPr>
            </w:pPr>
          </w:p>
        </w:tc>
        <w:tc>
          <w:tcPr>
            <w:tcW w:w="794" w:type="dxa"/>
            <w:tcBorders>
              <w:top w:val="single" w:sz="4" w:space="0" w:color="auto"/>
              <w:left w:val="nil"/>
              <w:bottom w:val="single" w:sz="4" w:space="0" w:color="auto"/>
              <w:right w:val="single" w:sz="8" w:space="0" w:color="auto"/>
            </w:tcBorders>
          </w:tcPr>
          <w:p w14:paraId="319C9B3D" w14:textId="77777777" w:rsidR="008D2520" w:rsidRPr="002B16EB" w:rsidRDefault="008D2520"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5FFC3B9D" w14:textId="77777777" w:rsidR="008D2520" w:rsidRPr="002B16EB" w:rsidRDefault="008D2520" w:rsidP="004B7380">
            <w:pPr>
              <w:pStyle w:val="NoSpacing"/>
              <w:rPr>
                <w:rFonts w:ascii="Arial" w:hAnsi="Arial" w:cs="Arial"/>
                <w:lang w:val="en-AU"/>
              </w:rPr>
            </w:pPr>
          </w:p>
        </w:tc>
      </w:tr>
      <w:tr w:rsidR="008D2520" w:rsidRPr="002B16EB" w14:paraId="0F30C84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F60B3D" w14:textId="2386905A" w:rsidR="008D2520" w:rsidRPr="002B16EB" w:rsidRDefault="003A6432"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C1A0D8F" w14:textId="77777777" w:rsidR="008D2520" w:rsidRPr="002B16EB" w:rsidRDefault="008D252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86FE18" w14:textId="21318891" w:rsidR="008D2520" w:rsidRPr="002B16EB" w:rsidRDefault="008D252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3BCE9BB6" w14:textId="77777777" w:rsidR="008D2520" w:rsidRPr="002B16EB" w:rsidRDefault="008D252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038696A" w14:textId="77777777" w:rsidR="008D2520" w:rsidRPr="002B16EB" w:rsidRDefault="008D2520" w:rsidP="004B7380">
            <w:pPr>
              <w:pStyle w:val="NoSpacing"/>
              <w:rPr>
                <w:lang w:val="en-AU"/>
              </w:rPr>
            </w:pPr>
          </w:p>
        </w:tc>
      </w:tr>
    </w:tbl>
    <w:p w14:paraId="5D7EF054" w14:textId="77777777" w:rsidR="008D2520" w:rsidRDefault="008D2520" w:rsidP="008D2520">
      <w:pPr>
        <w:rPr>
          <w:lang w:val="en-AU"/>
        </w:rPr>
      </w:pPr>
    </w:p>
    <w:p w14:paraId="61C0C2BD" w14:textId="1C064254" w:rsidR="0014647A" w:rsidRDefault="0014647A" w:rsidP="0014647A">
      <w:pPr>
        <w:pStyle w:val="Heading2"/>
        <w:rPr>
          <w:lang w:val="en-AU"/>
        </w:rPr>
      </w:pPr>
      <w:bookmarkStart w:id="963" w:name="_Toc167368627"/>
      <w:r>
        <w:t>23/01 Tue</w:t>
      </w:r>
      <w:bookmarkEnd w:id="963"/>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14647A" w:rsidRPr="002B16EB" w14:paraId="719B1980"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FBA680" w14:textId="7C5CA029" w:rsidR="0014647A" w:rsidRPr="002B16EB" w:rsidRDefault="0014647A" w:rsidP="004B7380">
            <w:pPr>
              <w:pStyle w:val="NoSpacing"/>
              <w:rPr>
                <w:lang w:val="en-AU"/>
              </w:rPr>
            </w:pPr>
          </w:p>
        </w:tc>
        <w:tc>
          <w:tcPr>
            <w:tcW w:w="1333" w:type="dxa"/>
            <w:tcBorders>
              <w:top w:val="single" w:sz="4" w:space="0" w:color="auto"/>
              <w:left w:val="nil"/>
              <w:bottom w:val="single" w:sz="4" w:space="0" w:color="auto"/>
              <w:right w:val="nil"/>
            </w:tcBorders>
          </w:tcPr>
          <w:p w14:paraId="632F4E2C"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8D6C760" w14:textId="77777777" w:rsidR="0014647A" w:rsidRPr="002B16EB" w:rsidRDefault="0014647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2AB7C19" w14:textId="77777777" w:rsidR="0014647A" w:rsidRPr="002B16EB" w:rsidRDefault="0014647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17C4BD33" w14:textId="77777777" w:rsidR="0014647A" w:rsidRPr="002B16EB" w:rsidRDefault="0014647A"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47A" w:rsidRPr="002B16EB" w14:paraId="446E3B38"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2E4ABE" w14:textId="315C4ACF" w:rsidR="0014647A" w:rsidRPr="002B16EB" w:rsidRDefault="003A6432"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18F655FC" w14:textId="48300803" w:rsidR="0014647A" w:rsidRPr="002B16EB" w:rsidRDefault="00B53A2B" w:rsidP="004B7380">
            <w:pPr>
              <w:pStyle w:val="NoSpacing"/>
              <w:rPr>
                <w:lang w:val="en-AU"/>
              </w:rPr>
            </w:pPr>
            <w:hyperlink r:id="rId260" w:history="1">
              <w:r w:rsidR="00860979">
                <w:rPr>
                  <w:rStyle w:val="Hyperlink"/>
                  <w:rFonts w:ascii="SourceSansPro" w:hAnsi="SourceSansPro"/>
                  <w:color w:val="303A46"/>
                  <w:sz w:val="20"/>
                  <w:szCs w:val="20"/>
                </w:rPr>
                <w:t>RITM10433433</w:t>
              </w:r>
            </w:hyperlink>
            <w:r w:rsidR="00860979">
              <w:t xml:space="preserve"> - </w:t>
            </w:r>
            <w:hyperlink r:id="rId261" w:history="1">
              <w:r w:rsidR="00860979">
                <w:rPr>
                  <w:rStyle w:val="Hyperlink"/>
                  <w:rFonts w:ascii="SourceSansPro" w:hAnsi="SourceSansPro"/>
                  <w:color w:val="303A46"/>
                  <w:sz w:val="20"/>
                  <w:szCs w:val="20"/>
                </w:rPr>
                <w:t>CTASK11706092</w:t>
              </w:r>
            </w:hyperlink>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62F15C0" w14:textId="77777777" w:rsidR="0014647A" w:rsidRDefault="00923BAE" w:rsidP="004B7380">
            <w:pPr>
              <w:pStyle w:val="NoSpacing"/>
              <w:rPr>
                <w:lang w:val="en-AU"/>
              </w:rPr>
            </w:pPr>
            <w:r>
              <w:rPr>
                <w:lang w:val="en-AU"/>
              </w:rPr>
              <w:t>PwC recon</w:t>
            </w:r>
          </w:p>
          <w:p w14:paraId="3D4D5ACC" w14:textId="29D96045" w:rsidR="00923BAE" w:rsidRPr="002B16EB" w:rsidRDefault="00B53A2B" w:rsidP="004B7380">
            <w:pPr>
              <w:pStyle w:val="NoSpacing"/>
              <w:rPr>
                <w:lang w:val="en-AU"/>
              </w:rPr>
            </w:pPr>
            <w:hyperlink r:id="rId262" w:history="1">
              <w:r w:rsidR="00923BAE">
                <w:rPr>
                  <w:rStyle w:val="Hyperlink"/>
                  <w:rFonts w:ascii="SourceSansPro" w:hAnsi="SourceSansPro"/>
                  <w:color w:val="303A46"/>
                  <w:sz w:val="20"/>
                  <w:szCs w:val="20"/>
                </w:rPr>
                <w:t>RITM10433433</w:t>
              </w:r>
            </w:hyperlink>
            <w:r w:rsidR="00923BAE">
              <w:t xml:space="preserve"> - </w:t>
            </w:r>
            <w:hyperlink r:id="rId263" w:history="1">
              <w:r w:rsidR="004D06F4">
                <w:rPr>
                  <w:rStyle w:val="Hyperlink"/>
                  <w:rFonts w:ascii="SourceSansPro" w:hAnsi="SourceSansPro"/>
                  <w:color w:val="303A46"/>
                  <w:sz w:val="20"/>
                  <w:szCs w:val="20"/>
                </w:rPr>
                <w:t>CTASK11706092</w:t>
              </w:r>
            </w:hyperlink>
            <w:r w:rsidR="004D06F4">
              <w:t xml:space="preserve"> completed</w:t>
            </w:r>
          </w:p>
        </w:tc>
        <w:tc>
          <w:tcPr>
            <w:tcW w:w="794" w:type="dxa"/>
            <w:tcBorders>
              <w:top w:val="single" w:sz="4" w:space="0" w:color="auto"/>
              <w:left w:val="nil"/>
              <w:bottom w:val="single" w:sz="4" w:space="0" w:color="auto"/>
              <w:right w:val="single" w:sz="8" w:space="0" w:color="auto"/>
            </w:tcBorders>
          </w:tcPr>
          <w:p w14:paraId="5BA10B11"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C32658A" w14:textId="77777777" w:rsidR="0014647A" w:rsidRPr="002B16EB" w:rsidRDefault="0014647A" w:rsidP="004B7380">
            <w:pPr>
              <w:pStyle w:val="NoSpacing"/>
              <w:rPr>
                <w:lang w:val="en-AU"/>
              </w:rPr>
            </w:pPr>
          </w:p>
        </w:tc>
      </w:tr>
      <w:tr w:rsidR="0014647A" w:rsidRPr="002B16EB" w14:paraId="5AAC6D32"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E2B640" w14:textId="17784B13" w:rsidR="0014647A" w:rsidRPr="002B16EB" w:rsidRDefault="003A6432"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B768619"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D03468C" w14:textId="5C41A5D0" w:rsidR="0014647A" w:rsidRPr="002B16EB" w:rsidRDefault="00E053D5" w:rsidP="004B7380">
            <w:pPr>
              <w:rPr>
                <w:lang w:val="en-AU"/>
              </w:rPr>
            </w:pPr>
            <w:r>
              <w:rPr>
                <w:lang w:val="en-AU"/>
              </w:rPr>
              <w:t>JMP / CMP set up</w:t>
            </w:r>
          </w:p>
        </w:tc>
        <w:tc>
          <w:tcPr>
            <w:tcW w:w="794" w:type="dxa"/>
            <w:tcBorders>
              <w:top w:val="single" w:sz="4" w:space="0" w:color="auto"/>
              <w:left w:val="nil"/>
              <w:bottom w:val="single" w:sz="4" w:space="0" w:color="auto"/>
              <w:right w:val="single" w:sz="8" w:space="0" w:color="auto"/>
            </w:tcBorders>
          </w:tcPr>
          <w:p w14:paraId="11B63E0E" w14:textId="77777777" w:rsidR="0014647A" w:rsidRPr="002B16EB" w:rsidRDefault="0014647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77766B8" w14:textId="77777777" w:rsidR="0014647A" w:rsidRPr="002B16EB" w:rsidRDefault="0014647A" w:rsidP="004B7380">
            <w:pPr>
              <w:pStyle w:val="NoSpacing"/>
              <w:rPr>
                <w:rFonts w:ascii="Arial" w:hAnsi="Arial" w:cs="Arial"/>
                <w:lang w:val="en-AU"/>
              </w:rPr>
            </w:pPr>
          </w:p>
        </w:tc>
      </w:tr>
      <w:tr w:rsidR="0014647A" w:rsidRPr="002B16EB" w14:paraId="50AD17A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E5F487" w14:textId="7218A5DD" w:rsidR="0014647A" w:rsidRPr="002B16EB" w:rsidRDefault="003A6432"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7E29EF5"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BF8F485" w14:textId="4A25F07A" w:rsidR="0014647A" w:rsidRPr="00E534F1" w:rsidRDefault="002D0C71" w:rsidP="004B7380">
            <w:pPr>
              <w:pStyle w:val="NoSpacing"/>
            </w:pPr>
            <w:r w:rsidRPr="002D0C71">
              <w:t>AZ AUS - Allianz Competition and Consumer Protection</w:t>
            </w:r>
            <w:r w:rsidR="00616FA6">
              <w:t xml:space="preserve"> </w:t>
            </w:r>
          </w:p>
        </w:tc>
        <w:tc>
          <w:tcPr>
            <w:tcW w:w="794" w:type="dxa"/>
            <w:tcBorders>
              <w:top w:val="single" w:sz="4" w:space="0" w:color="auto"/>
              <w:left w:val="nil"/>
              <w:bottom w:val="single" w:sz="4" w:space="0" w:color="auto"/>
              <w:right w:val="single" w:sz="8" w:space="0" w:color="auto"/>
            </w:tcBorders>
          </w:tcPr>
          <w:p w14:paraId="78C97226"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32D01DB" w14:textId="77777777" w:rsidR="0014647A" w:rsidRPr="002B16EB" w:rsidRDefault="0014647A" w:rsidP="004B7380">
            <w:pPr>
              <w:pStyle w:val="NoSpacing"/>
              <w:rPr>
                <w:lang w:val="en-AU"/>
              </w:rPr>
            </w:pPr>
          </w:p>
        </w:tc>
      </w:tr>
      <w:tr w:rsidR="00DB4CFC" w:rsidRPr="002B16EB" w14:paraId="07C9A83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4BC0F6" w14:textId="31B36BDF" w:rsidR="00DB4CFC" w:rsidRPr="002B16EB" w:rsidRDefault="003A6432"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D368B96" w14:textId="77777777" w:rsidR="00DB4CFC" w:rsidRPr="002B16EB" w:rsidRDefault="00DB4CF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95DABF" w14:textId="0DD489BB" w:rsidR="00DB4CFC" w:rsidRPr="002D0C71" w:rsidRDefault="00616FA6" w:rsidP="004B7380">
            <w:pPr>
              <w:pStyle w:val="NoSpacing"/>
            </w:pPr>
            <w:r>
              <w:t xml:space="preserve">Policy archive issues </w:t>
            </w:r>
            <w:r w:rsidR="00B95F55">
              <w:t>–</w:t>
            </w:r>
            <w:r>
              <w:t xml:space="preserve"> m</w:t>
            </w:r>
            <w:r w:rsidR="00B95F55">
              <w:t>e</w:t>
            </w:r>
            <w:r>
              <w:t>eting</w:t>
            </w:r>
            <w:r w:rsidR="00B95F55">
              <w:t xml:space="preserve"> RD, Patrick, Thi, JK</w:t>
            </w:r>
          </w:p>
        </w:tc>
        <w:tc>
          <w:tcPr>
            <w:tcW w:w="794" w:type="dxa"/>
            <w:tcBorders>
              <w:top w:val="single" w:sz="4" w:space="0" w:color="auto"/>
              <w:left w:val="nil"/>
              <w:bottom w:val="single" w:sz="4" w:space="0" w:color="auto"/>
              <w:right w:val="single" w:sz="8" w:space="0" w:color="auto"/>
            </w:tcBorders>
          </w:tcPr>
          <w:p w14:paraId="3FF5C8BF" w14:textId="77777777" w:rsidR="00DB4CFC" w:rsidRPr="002B16EB" w:rsidRDefault="00DB4CF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3232EDD" w14:textId="77777777" w:rsidR="00DB4CFC" w:rsidRPr="002B16EB" w:rsidRDefault="00DB4CFC" w:rsidP="004B7380">
            <w:pPr>
              <w:pStyle w:val="NoSpacing"/>
              <w:rPr>
                <w:lang w:val="en-AU"/>
              </w:rPr>
            </w:pPr>
          </w:p>
        </w:tc>
      </w:tr>
    </w:tbl>
    <w:p w14:paraId="1B726859" w14:textId="77777777" w:rsidR="0014647A" w:rsidRDefault="0014647A" w:rsidP="0014647A">
      <w:pPr>
        <w:rPr>
          <w:lang w:val="en-AU"/>
        </w:rPr>
      </w:pPr>
    </w:p>
    <w:p w14:paraId="0F19D4A9" w14:textId="2E022878" w:rsidR="0014647A" w:rsidRDefault="0014647A" w:rsidP="0014647A">
      <w:pPr>
        <w:pStyle w:val="Heading2"/>
        <w:rPr>
          <w:lang w:val="en-AU"/>
        </w:rPr>
      </w:pPr>
      <w:bookmarkStart w:id="964" w:name="_Toc167368628"/>
      <w:r>
        <w:t>24/01 Wed</w:t>
      </w:r>
      <w:bookmarkEnd w:id="964"/>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14647A" w:rsidRPr="002B16EB" w14:paraId="5CC24B46"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FFFEF4" w14:textId="4B3E0FD8" w:rsidR="0014647A" w:rsidRPr="002B16EB" w:rsidRDefault="0014647A" w:rsidP="004B7380">
            <w:pPr>
              <w:pStyle w:val="NoSpacing"/>
              <w:rPr>
                <w:lang w:val="en-AU"/>
              </w:rPr>
            </w:pPr>
          </w:p>
        </w:tc>
        <w:tc>
          <w:tcPr>
            <w:tcW w:w="1333" w:type="dxa"/>
            <w:tcBorders>
              <w:top w:val="single" w:sz="4" w:space="0" w:color="auto"/>
              <w:left w:val="nil"/>
              <w:bottom w:val="single" w:sz="4" w:space="0" w:color="auto"/>
              <w:right w:val="nil"/>
            </w:tcBorders>
          </w:tcPr>
          <w:p w14:paraId="33E4D33F"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C88F46C" w14:textId="77777777" w:rsidR="0014647A" w:rsidRPr="002B16EB" w:rsidRDefault="0014647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D15B996" w14:textId="77777777" w:rsidR="0014647A" w:rsidRPr="002B16EB" w:rsidRDefault="0014647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57D8E21" w14:textId="77777777" w:rsidR="0014647A" w:rsidRPr="002B16EB" w:rsidRDefault="0014647A"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47A" w:rsidRPr="002B16EB" w14:paraId="3608E775"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CE9A9E" w14:textId="484C343B" w:rsidR="0014647A" w:rsidRPr="002B16EB" w:rsidRDefault="003A6432"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50E5F3D"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36877B6" w14:textId="10D32C67" w:rsidR="0014647A" w:rsidRPr="002B16EB" w:rsidRDefault="00AD7858" w:rsidP="004B7380">
            <w:pPr>
              <w:pStyle w:val="NoSpacing"/>
              <w:rPr>
                <w:lang w:val="en-AU"/>
              </w:rPr>
            </w:pPr>
            <w:r>
              <w:rPr>
                <w:lang w:val="en-AU"/>
              </w:rPr>
              <w:t>Policy archive parms</w:t>
            </w:r>
          </w:p>
        </w:tc>
        <w:tc>
          <w:tcPr>
            <w:tcW w:w="794" w:type="dxa"/>
            <w:tcBorders>
              <w:top w:val="single" w:sz="4" w:space="0" w:color="auto"/>
              <w:left w:val="nil"/>
              <w:bottom w:val="single" w:sz="4" w:space="0" w:color="auto"/>
              <w:right w:val="single" w:sz="8" w:space="0" w:color="auto"/>
            </w:tcBorders>
          </w:tcPr>
          <w:p w14:paraId="49C53EB5"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F038B6F" w14:textId="77777777" w:rsidR="0014647A" w:rsidRPr="002B16EB" w:rsidRDefault="0014647A" w:rsidP="004B7380">
            <w:pPr>
              <w:pStyle w:val="NoSpacing"/>
              <w:rPr>
                <w:lang w:val="en-AU"/>
              </w:rPr>
            </w:pPr>
          </w:p>
        </w:tc>
      </w:tr>
      <w:tr w:rsidR="0014647A" w:rsidRPr="002B16EB" w14:paraId="41465257"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A44DF2" w14:textId="7CFBAA26" w:rsidR="0014647A" w:rsidRPr="002B16EB" w:rsidRDefault="003A6432"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04EF99B" w14:textId="351E81B4" w:rsidR="0014647A" w:rsidRPr="002B16EB" w:rsidRDefault="005D0FC6" w:rsidP="004B7380">
            <w:pPr>
              <w:pStyle w:val="NoSpacing"/>
              <w:rPr>
                <w:lang w:val="en-AU"/>
              </w:rPr>
            </w:pPr>
            <w:r>
              <w:rPr>
                <w:rStyle w:val="ui-provider"/>
              </w:rPr>
              <w:t>INC19512774</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EE3AC0A" w14:textId="77777777" w:rsidR="0014647A" w:rsidRDefault="00AD7858" w:rsidP="004B7380">
            <w:pPr>
              <w:rPr>
                <w:lang w:val="en-AU"/>
              </w:rPr>
            </w:pPr>
            <w:r w:rsidRPr="00AD7858">
              <w:rPr>
                <w:lang w:val="en-AU"/>
              </w:rPr>
              <w:t>Payment from 6th Dec 2023</w:t>
            </w:r>
            <w:r>
              <w:rPr>
                <w:lang w:val="en-AU"/>
              </w:rPr>
              <w:t xml:space="preserve"> (David Aung)</w:t>
            </w:r>
          </w:p>
          <w:p w14:paraId="00CA8E19" w14:textId="3DD26598" w:rsidR="009551BF" w:rsidRPr="002B16EB" w:rsidRDefault="009551BF" w:rsidP="004B7380">
            <w:pPr>
              <w:rPr>
                <w:lang w:val="en-AU"/>
              </w:rPr>
            </w:pPr>
            <w:r>
              <w:rPr>
                <w:lang w:val="en-AU"/>
              </w:rPr>
              <w:t>Receipt 71-6937246</w:t>
            </w:r>
            <w:r w:rsidR="005D0FC6">
              <w:rPr>
                <w:lang w:val="en-AU"/>
              </w:rPr>
              <w:t xml:space="preserve"> (</w:t>
            </w:r>
            <w:r w:rsidR="005D0FC6">
              <w:rPr>
                <w:rStyle w:val="ui-provider"/>
              </w:rPr>
              <w:t>INC19512774)</w:t>
            </w:r>
          </w:p>
        </w:tc>
        <w:tc>
          <w:tcPr>
            <w:tcW w:w="794" w:type="dxa"/>
            <w:tcBorders>
              <w:top w:val="single" w:sz="4" w:space="0" w:color="auto"/>
              <w:left w:val="nil"/>
              <w:bottom w:val="single" w:sz="4" w:space="0" w:color="auto"/>
              <w:right w:val="single" w:sz="8" w:space="0" w:color="auto"/>
            </w:tcBorders>
          </w:tcPr>
          <w:p w14:paraId="75B9FFF0" w14:textId="77777777" w:rsidR="0014647A" w:rsidRPr="002B16EB" w:rsidRDefault="0014647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B9C967E" w14:textId="77777777" w:rsidR="0014647A" w:rsidRPr="002B16EB" w:rsidRDefault="0014647A" w:rsidP="004B7380">
            <w:pPr>
              <w:pStyle w:val="NoSpacing"/>
              <w:rPr>
                <w:rFonts w:ascii="Arial" w:hAnsi="Arial" w:cs="Arial"/>
                <w:lang w:val="en-AU"/>
              </w:rPr>
            </w:pPr>
          </w:p>
        </w:tc>
      </w:tr>
      <w:tr w:rsidR="0014647A" w:rsidRPr="002B16EB" w14:paraId="16353A12"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D1A31B" w14:textId="7BA33F5E" w:rsidR="0014647A" w:rsidRPr="002B16EB" w:rsidRDefault="003A6432"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26B11EF"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9BD079" w14:textId="253B358E" w:rsidR="0014647A" w:rsidRPr="002B16EB" w:rsidRDefault="0013719B" w:rsidP="004B7380">
            <w:pPr>
              <w:pStyle w:val="NoSpacing"/>
              <w:rPr>
                <w:lang w:val="en-AU"/>
              </w:rPr>
            </w:pPr>
            <w:r>
              <w:rPr>
                <w:lang w:val="en-AU"/>
              </w:rPr>
              <w:t>Batch imbalance (</w:t>
            </w:r>
            <w:proofErr w:type="spellStart"/>
            <w:r>
              <w:rPr>
                <w:lang w:val="en-AU"/>
              </w:rPr>
              <w:t>Rohy</w:t>
            </w:r>
            <w:proofErr w:type="spellEnd"/>
            <w:r>
              <w:rPr>
                <w:lang w:val="en-AU"/>
              </w:rPr>
              <w:t xml:space="preserve">) – Fixed by adjusting </w:t>
            </w:r>
            <w:proofErr w:type="spellStart"/>
            <w:r>
              <w:rPr>
                <w:lang w:val="en-AU"/>
              </w:rPr>
              <w:t>tran_term</w:t>
            </w:r>
            <w:proofErr w:type="spellEnd"/>
            <w:r>
              <w:rPr>
                <w:lang w:val="en-AU"/>
              </w:rPr>
              <w:t xml:space="preserve"> in risk</w:t>
            </w:r>
          </w:p>
        </w:tc>
        <w:tc>
          <w:tcPr>
            <w:tcW w:w="794" w:type="dxa"/>
            <w:tcBorders>
              <w:top w:val="single" w:sz="4" w:space="0" w:color="auto"/>
              <w:left w:val="nil"/>
              <w:bottom w:val="single" w:sz="4" w:space="0" w:color="auto"/>
              <w:right w:val="single" w:sz="8" w:space="0" w:color="auto"/>
            </w:tcBorders>
          </w:tcPr>
          <w:p w14:paraId="749972D8"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DD7ADD9" w14:textId="77777777" w:rsidR="0014647A" w:rsidRPr="002B16EB" w:rsidRDefault="0014647A" w:rsidP="004B7380">
            <w:pPr>
              <w:pStyle w:val="NoSpacing"/>
              <w:rPr>
                <w:lang w:val="en-AU"/>
              </w:rPr>
            </w:pPr>
          </w:p>
        </w:tc>
      </w:tr>
      <w:tr w:rsidR="0023635D" w:rsidRPr="002B16EB" w14:paraId="528A585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4302DA" w14:textId="206B491D" w:rsidR="0023635D" w:rsidRDefault="0023635D"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ED14807" w14:textId="77777777" w:rsidR="0023635D" w:rsidRPr="002B16EB" w:rsidRDefault="0023635D"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DC4FE6C" w14:textId="77777777" w:rsidR="0023635D" w:rsidRPr="002B16EB" w:rsidRDefault="0023635D"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696152D1" w14:textId="77777777" w:rsidR="0023635D" w:rsidRPr="002B16EB" w:rsidRDefault="0023635D"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5B3171B" w14:textId="77777777" w:rsidR="0023635D" w:rsidRPr="002B16EB" w:rsidRDefault="0023635D" w:rsidP="004B7380">
            <w:pPr>
              <w:pStyle w:val="NoSpacing"/>
              <w:rPr>
                <w:lang w:val="en-AU"/>
              </w:rPr>
            </w:pPr>
          </w:p>
        </w:tc>
      </w:tr>
    </w:tbl>
    <w:p w14:paraId="13018F05" w14:textId="77777777" w:rsidR="0014647A" w:rsidRDefault="0014647A" w:rsidP="0014647A">
      <w:pPr>
        <w:rPr>
          <w:lang w:val="en-AU"/>
        </w:rPr>
      </w:pPr>
    </w:p>
    <w:p w14:paraId="3DD87B6C" w14:textId="7105D11F" w:rsidR="0014647A" w:rsidRDefault="0014647A" w:rsidP="0014647A">
      <w:pPr>
        <w:pStyle w:val="Heading2"/>
        <w:rPr>
          <w:lang w:val="en-AU"/>
        </w:rPr>
      </w:pPr>
      <w:bookmarkStart w:id="965" w:name="_Toc167368629"/>
      <w:r>
        <w:t>25/01 Thu</w:t>
      </w:r>
      <w:bookmarkEnd w:id="965"/>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14647A" w:rsidRPr="002B16EB" w14:paraId="6371750E"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03B873" w14:textId="4EE092A9" w:rsidR="0014647A" w:rsidRPr="002B16EB" w:rsidRDefault="0014647A" w:rsidP="004B7380">
            <w:pPr>
              <w:pStyle w:val="NoSpacing"/>
              <w:rPr>
                <w:lang w:val="en-AU"/>
              </w:rPr>
            </w:pPr>
          </w:p>
        </w:tc>
        <w:tc>
          <w:tcPr>
            <w:tcW w:w="1333" w:type="dxa"/>
            <w:tcBorders>
              <w:top w:val="single" w:sz="4" w:space="0" w:color="auto"/>
              <w:left w:val="nil"/>
              <w:bottom w:val="single" w:sz="4" w:space="0" w:color="auto"/>
              <w:right w:val="nil"/>
            </w:tcBorders>
          </w:tcPr>
          <w:p w14:paraId="6AC7E1ED"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1332C40" w14:textId="77777777" w:rsidR="0014647A" w:rsidRPr="002B16EB" w:rsidRDefault="0014647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3353D22" w14:textId="77777777" w:rsidR="0014647A" w:rsidRPr="002B16EB" w:rsidRDefault="0014647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C772FCB" w14:textId="77777777" w:rsidR="0014647A" w:rsidRPr="002B16EB" w:rsidRDefault="0014647A"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47A" w:rsidRPr="002B16EB" w14:paraId="3A99C997"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A49306" w14:textId="497FB8D3" w:rsidR="0014647A" w:rsidRPr="002B16EB" w:rsidRDefault="0023635D"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EA90719"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5823395" w14:textId="1B30E15A" w:rsidR="0014647A" w:rsidRPr="002B16EB" w:rsidRDefault="00864477" w:rsidP="004B7380">
            <w:pPr>
              <w:pStyle w:val="NoSpacing"/>
              <w:rPr>
                <w:lang w:val="en-AU"/>
              </w:rPr>
            </w:pPr>
            <w:r>
              <w:rPr>
                <w:lang w:val="en-AU"/>
              </w:rPr>
              <w:t xml:space="preserve">Batch imbalance – check if posted and change back </w:t>
            </w:r>
            <w:proofErr w:type="spellStart"/>
            <w:r>
              <w:rPr>
                <w:lang w:val="en-AU"/>
              </w:rPr>
              <w:t>tran_term</w:t>
            </w:r>
            <w:proofErr w:type="spellEnd"/>
          </w:p>
        </w:tc>
        <w:tc>
          <w:tcPr>
            <w:tcW w:w="794" w:type="dxa"/>
            <w:tcBorders>
              <w:top w:val="single" w:sz="4" w:space="0" w:color="auto"/>
              <w:left w:val="nil"/>
              <w:bottom w:val="single" w:sz="4" w:space="0" w:color="auto"/>
              <w:right w:val="single" w:sz="8" w:space="0" w:color="auto"/>
            </w:tcBorders>
          </w:tcPr>
          <w:p w14:paraId="2F01AB61"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E187051" w14:textId="77777777" w:rsidR="0014647A" w:rsidRPr="002B16EB" w:rsidRDefault="0014647A" w:rsidP="004B7380">
            <w:pPr>
              <w:pStyle w:val="NoSpacing"/>
              <w:rPr>
                <w:lang w:val="en-AU"/>
              </w:rPr>
            </w:pPr>
          </w:p>
        </w:tc>
      </w:tr>
      <w:tr w:rsidR="0014647A" w:rsidRPr="002B16EB" w14:paraId="7AFA312D"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D76A91" w14:textId="5BB56943" w:rsidR="0014647A" w:rsidRPr="002B16EB" w:rsidRDefault="0023635D"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B2005CE"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68B9477" w14:textId="66180580" w:rsidR="0014647A" w:rsidRPr="002B16EB" w:rsidRDefault="00864477" w:rsidP="004B7380">
            <w:pPr>
              <w:rPr>
                <w:lang w:val="en-AU"/>
              </w:rPr>
            </w:pPr>
            <w:proofErr w:type="spellStart"/>
            <w:r>
              <w:rPr>
                <w:lang w:val="en-AU"/>
              </w:rPr>
              <w:t>Reqs</w:t>
            </w:r>
            <w:proofErr w:type="spellEnd"/>
            <w:r>
              <w:rPr>
                <w:lang w:val="en-AU"/>
              </w:rPr>
              <w:t xml:space="preserve"> – cheque </w:t>
            </w:r>
            <w:r w:rsidR="008C04AB">
              <w:rPr>
                <w:lang w:val="en-AU"/>
              </w:rPr>
              <w:t>check if user-id got changed</w:t>
            </w:r>
          </w:p>
        </w:tc>
        <w:tc>
          <w:tcPr>
            <w:tcW w:w="794" w:type="dxa"/>
            <w:tcBorders>
              <w:top w:val="single" w:sz="4" w:space="0" w:color="auto"/>
              <w:left w:val="nil"/>
              <w:bottom w:val="single" w:sz="4" w:space="0" w:color="auto"/>
              <w:right w:val="single" w:sz="8" w:space="0" w:color="auto"/>
            </w:tcBorders>
          </w:tcPr>
          <w:p w14:paraId="43CB70E6" w14:textId="77777777" w:rsidR="0014647A" w:rsidRPr="002B16EB" w:rsidRDefault="0014647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6EB6EEF5" w14:textId="77777777" w:rsidR="0014647A" w:rsidRPr="002B16EB" w:rsidRDefault="0014647A" w:rsidP="004B7380">
            <w:pPr>
              <w:pStyle w:val="NoSpacing"/>
              <w:rPr>
                <w:rFonts w:ascii="Arial" w:hAnsi="Arial" w:cs="Arial"/>
                <w:lang w:val="en-AU"/>
              </w:rPr>
            </w:pPr>
          </w:p>
        </w:tc>
      </w:tr>
      <w:tr w:rsidR="0014647A" w:rsidRPr="002B16EB" w14:paraId="30BE722E"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3D7512" w14:textId="23EB24F0" w:rsidR="0014647A" w:rsidRPr="002B16EB" w:rsidRDefault="0023635D"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FC118C5" w14:textId="000C1489" w:rsidR="0014647A" w:rsidRPr="002B16EB" w:rsidRDefault="005D0FC6" w:rsidP="004B7380">
            <w:pPr>
              <w:pStyle w:val="NoSpacing"/>
              <w:rPr>
                <w:lang w:val="en-AU"/>
              </w:rPr>
            </w:pPr>
            <w:r w:rsidRPr="00E84E0F">
              <w:rPr>
                <w:lang w:val="en-AU"/>
              </w:rPr>
              <w:t>INC19499588</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DE00054" w14:textId="61253C82" w:rsidR="0014647A" w:rsidRPr="002B16EB" w:rsidRDefault="00E84E0F" w:rsidP="004B7380">
            <w:pPr>
              <w:pStyle w:val="NoSpacing"/>
              <w:rPr>
                <w:lang w:val="en-AU"/>
              </w:rPr>
            </w:pPr>
            <w:r w:rsidRPr="00E84E0F">
              <w:rPr>
                <w:lang w:val="en-AU"/>
              </w:rPr>
              <w:t>INC19499588 - Auto refund</w:t>
            </w:r>
            <w:r>
              <w:rPr>
                <w:lang w:val="en-AU"/>
              </w:rPr>
              <w:t xml:space="preserve"> (Lynda) </w:t>
            </w:r>
            <w:r w:rsidR="00E34B5A">
              <w:rPr>
                <w:lang w:val="en-AU"/>
              </w:rPr>
              <w:t>BPM task not created</w:t>
            </w:r>
          </w:p>
        </w:tc>
        <w:tc>
          <w:tcPr>
            <w:tcW w:w="794" w:type="dxa"/>
            <w:tcBorders>
              <w:top w:val="single" w:sz="4" w:space="0" w:color="auto"/>
              <w:left w:val="nil"/>
              <w:bottom w:val="single" w:sz="4" w:space="0" w:color="auto"/>
              <w:right w:val="single" w:sz="8" w:space="0" w:color="auto"/>
            </w:tcBorders>
          </w:tcPr>
          <w:p w14:paraId="35796A49"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DEF4F36" w14:textId="77777777" w:rsidR="0014647A" w:rsidRPr="002B16EB" w:rsidRDefault="0014647A" w:rsidP="004B7380">
            <w:pPr>
              <w:pStyle w:val="NoSpacing"/>
              <w:rPr>
                <w:lang w:val="en-AU"/>
              </w:rPr>
            </w:pPr>
          </w:p>
        </w:tc>
      </w:tr>
      <w:tr w:rsidR="0023635D" w:rsidRPr="002B16EB" w14:paraId="6970BDAA"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180F5" w14:textId="2529237D" w:rsidR="0023635D" w:rsidRDefault="0023635D"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FAD02FA" w14:textId="77777777" w:rsidR="0023635D" w:rsidRPr="002B16EB" w:rsidRDefault="0023635D"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B583811" w14:textId="29186832" w:rsidR="0023635D" w:rsidRPr="002B16EB" w:rsidRDefault="00756BF2" w:rsidP="004B7380">
            <w:pPr>
              <w:pStyle w:val="NoSpacing"/>
              <w:rPr>
                <w:lang w:val="en-AU"/>
              </w:rPr>
            </w:pPr>
            <w:r>
              <w:rPr>
                <w:lang w:val="en-AU"/>
              </w:rPr>
              <w:t>Sudhees</w:t>
            </w:r>
            <w:r w:rsidR="00E40925">
              <w:rPr>
                <w:lang w:val="en-AU"/>
              </w:rPr>
              <w:t>h K – unclosed batches</w:t>
            </w:r>
          </w:p>
        </w:tc>
        <w:tc>
          <w:tcPr>
            <w:tcW w:w="794" w:type="dxa"/>
            <w:tcBorders>
              <w:top w:val="single" w:sz="4" w:space="0" w:color="auto"/>
              <w:left w:val="nil"/>
              <w:bottom w:val="single" w:sz="4" w:space="0" w:color="auto"/>
              <w:right w:val="single" w:sz="8" w:space="0" w:color="auto"/>
            </w:tcBorders>
          </w:tcPr>
          <w:p w14:paraId="726BB8C4" w14:textId="77777777" w:rsidR="0023635D" w:rsidRPr="002B16EB" w:rsidRDefault="0023635D"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99C3A2E" w14:textId="77777777" w:rsidR="0023635D" w:rsidRPr="002B16EB" w:rsidRDefault="0023635D" w:rsidP="004B7380">
            <w:pPr>
              <w:pStyle w:val="NoSpacing"/>
              <w:rPr>
                <w:lang w:val="en-AU"/>
              </w:rPr>
            </w:pPr>
          </w:p>
        </w:tc>
      </w:tr>
      <w:tr w:rsidR="003806BD" w:rsidRPr="002B16EB" w14:paraId="7016F0B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22EB67" w14:textId="2CC100CC" w:rsidR="003806BD" w:rsidRDefault="00A55A26" w:rsidP="004B7380">
            <w:pPr>
              <w:pStyle w:val="NoSpacing"/>
              <w:rPr>
                <w:lang w:val="en-AU"/>
              </w:rPr>
            </w:pPr>
            <w:r>
              <w:rPr>
                <w:lang w:val="en-AU"/>
              </w:rPr>
              <w:lastRenderedPageBreak/>
              <w:t>5</w:t>
            </w:r>
          </w:p>
        </w:tc>
        <w:tc>
          <w:tcPr>
            <w:tcW w:w="1333" w:type="dxa"/>
            <w:tcBorders>
              <w:top w:val="single" w:sz="4" w:space="0" w:color="auto"/>
              <w:left w:val="nil"/>
              <w:bottom w:val="single" w:sz="4" w:space="0" w:color="auto"/>
              <w:right w:val="nil"/>
            </w:tcBorders>
          </w:tcPr>
          <w:p w14:paraId="77AD912D" w14:textId="77777777" w:rsidR="003806BD" w:rsidRPr="002B16EB" w:rsidRDefault="003806BD"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8A7657B" w14:textId="033477B1" w:rsidR="003806BD" w:rsidRDefault="00A55A26" w:rsidP="004B7380">
            <w:pPr>
              <w:pStyle w:val="NoSpacing"/>
              <w:rPr>
                <w:lang w:val="en-AU"/>
              </w:rPr>
            </w:pPr>
            <w:r>
              <w:rPr>
                <w:lang w:val="en-AU"/>
              </w:rPr>
              <w:t>JMP / CMP Calendar is not complete</w:t>
            </w:r>
          </w:p>
        </w:tc>
        <w:tc>
          <w:tcPr>
            <w:tcW w:w="794" w:type="dxa"/>
            <w:tcBorders>
              <w:top w:val="single" w:sz="4" w:space="0" w:color="auto"/>
              <w:left w:val="nil"/>
              <w:bottom w:val="single" w:sz="4" w:space="0" w:color="auto"/>
              <w:right w:val="single" w:sz="8" w:space="0" w:color="auto"/>
            </w:tcBorders>
          </w:tcPr>
          <w:p w14:paraId="28ECFC85" w14:textId="77777777" w:rsidR="003806BD" w:rsidRPr="002B16EB" w:rsidRDefault="003806BD"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6A0562E" w14:textId="77777777" w:rsidR="003806BD" w:rsidRPr="002B16EB" w:rsidRDefault="003806BD" w:rsidP="004B7380">
            <w:pPr>
              <w:pStyle w:val="NoSpacing"/>
              <w:rPr>
                <w:lang w:val="en-AU"/>
              </w:rPr>
            </w:pPr>
          </w:p>
        </w:tc>
      </w:tr>
    </w:tbl>
    <w:p w14:paraId="152F24F5" w14:textId="77777777" w:rsidR="0014647A" w:rsidRDefault="0014647A" w:rsidP="0014647A">
      <w:pPr>
        <w:rPr>
          <w:lang w:val="en-AU"/>
        </w:rPr>
      </w:pPr>
    </w:p>
    <w:p w14:paraId="4CA9811A" w14:textId="0DDB1971" w:rsidR="0014647A" w:rsidRDefault="0014647A" w:rsidP="0014647A">
      <w:pPr>
        <w:pStyle w:val="Heading2"/>
        <w:rPr>
          <w:lang w:val="en-AU"/>
        </w:rPr>
      </w:pPr>
      <w:bookmarkStart w:id="966" w:name="_Toc167368630"/>
      <w:r>
        <w:t xml:space="preserve">26/01 Fri </w:t>
      </w:r>
      <w:r w:rsidR="00FA1A54">
        <w:t>– Australia day</w:t>
      </w:r>
      <w:bookmarkEnd w:id="966"/>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14647A" w:rsidRPr="002B16EB" w14:paraId="70540FF5"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AA1D5" w14:textId="36432822" w:rsidR="0014647A" w:rsidRPr="002B16EB" w:rsidRDefault="0014647A" w:rsidP="004B7380">
            <w:pPr>
              <w:pStyle w:val="NoSpacing"/>
              <w:rPr>
                <w:lang w:val="en-AU"/>
              </w:rPr>
            </w:pPr>
          </w:p>
        </w:tc>
        <w:tc>
          <w:tcPr>
            <w:tcW w:w="1333" w:type="dxa"/>
            <w:tcBorders>
              <w:top w:val="single" w:sz="4" w:space="0" w:color="auto"/>
              <w:left w:val="nil"/>
              <w:bottom w:val="single" w:sz="4" w:space="0" w:color="auto"/>
              <w:right w:val="nil"/>
            </w:tcBorders>
          </w:tcPr>
          <w:p w14:paraId="01AF24A0"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71CC31A" w14:textId="77777777" w:rsidR="0014647A" w:rsidRPr="002B16EB" w:rsidRDefault="0014647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65758008" w14:textId="77777777" w:rsidR="0014647A" w:rsidRPr="002B16EB" w:rsidRDefault="0014647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7BD9D9A" w14:textId="77777777" w:rsidR="0014647A" w:rsidRPr="002B16EB" w:rsidRDefault="0014647A" w:rsidP="004B7380">
            <w:pPr>
              <w:pStyle w:val="NoSpacing"/>
              <w:rPr>
                <w:lang w:val="en-AU"/>
              </w:rPr>
            </w:pPr>
            <w:proofErr w:type="spellStart"/>
            <w:r w:rsidRPr="002B16EB">
              <w:rPr>
                <w:lang w:val="en-AU"/>
              </w:rPr>
              <w:t>Compl</w:t>
            </w:r>
            <w:proofErr w:type="spellEnd"/>
            <w:r w:rsidRPr="002B16EB">
              <w:rPr>
                <w:lang w:val="en-AU"/>
              </w:rPr>
              <w:t xml:space="preserve"> dt</w:t>
            </w:r>
          </w:p>
        </w:tc>
      </w:tr>
      <w:tr w:rsidR="0014647A" w:rsidRPr="002B16EB" w14:paraId="57745482"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F5233C" w14:textId="23234BD4" w:rsidR="0014647A" w:rsidRPr="002B16EB" w:rsidRDefault="0023635D"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E55B11A"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8781966" w14:textId="2F890E16" w:rsidR="0014647A" w:rsidRPr="002B16EB" w:rsidRDefault="0014647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273278F"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6C17A0E" w14:textId="77777777" w:rsidR="0014647A" w:rsidRPr="002B16EB" w:rsidRDefault="0014647A" w:rsidP="004B7380">
            <w:pPr>
              <w:pStyle w:val="NoSpacing"/>
              <w:rPr>
                <w:lang w:val="en-AU"/>
              </w:rPr>
            </w:pPr>
          </w:p>
        </w:tc>
      </w:tr>
      <w:tr w:rsidR="0014647A" w:rsidRPr="002B16EB" w14:paraId="5A2E5376"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DAEEDF" w14:textId="2E1DCF18" w:rsidR="0014647A" w:rsidRPr="002B16EB" w:rsidRDefault="0023635D"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E0AAD36"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AA3E667" w14:textId="77777777" w:rsidR="0014647A" w:rsidRPr="002B16EB" w:rsidRDefault="0014647A" w:rsidP="004B7380">
            <w:pPr>
              <w:rPr>
                <w:lang w:val="en-AU"/>
              </w:rPr>
            </w:pPr>
          </w:p>
        </w:tc>
        <w:tc>
          <w:tcPr>
            <w:tcW w:w="794" w:type="dxa"/>
            <w:tcBorders>
              <w:top w:val="single" w:sz="4" w:space="0" w:color="auto"/>
              <w:left w:val="nil"/>
              <w:bottom w:val="single" w:sz="4" w:space="0" w:color="auto"/>
              <w:right w:val="single" w:sz="8" w:space="0" w:color="auto"/>
            </w:tcBorders>
          </w:tcPr>
          <w:p w14:paraId="7CCAEBEF" w14:textId="77777777" w:rsidR="0014647A" w:rsidRPr="002B16EB" w:rsidRDefault="0014647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0FCA2D08" w14:textId="77777777" w:rsidR="0014647A" w:rsidRPr="002B16EB" w:rsidRDefault="0014647A" w:rsidP="004B7380">
            <w:pPr>
              <w:pStyle w:val="NoSpacing"/>
              <w:rPr>
                <w:rFonts w:ascii="Arial" w:hAnsi="Arial" w:cs="Arial"/>
                <w:lang w:val="en-AU"/>
              </w:rPr>
            </w:pPr>
          </w:p>
        </w:tc>
      </w:tr>
      <w:tr w:rsidR="0014647A" w:rsidRPr="002B16EB" w14:paraId="6D7A023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44C19D" w14:textId="0687B00D" w:rsidR="0014647A" w:rsidRPr="002B16EB" w:rsidRDefault="0023635D"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EC48584" w14:textId="77777777" w:rsidR="0014647A" w:rsidRPr="002B16EB" w:rsidRDefault="0014647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42FEDC" w14:textId="77777777" w:rsidR="0014647A" w:rsidRPr="002B16EB" w:rsidRDefault="0014647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937F299" w14:textId="77777777" w:rsidR="0014647A" w:rsidRPr="002B16EB" w:rsidRDefault="0014647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262A5A9" w14:textId="77777777" w:rsidR="0014647A" w:rsidRPr="002B16EB" w:rsidRDefault="0014647A" w:rsidP="004B7380">
            <w:pPr>
              <w:pStyle w:val="NoSpacing"/>
              <w:rPr>
                <w:lang w:val="en-AU"/>
              </w:rPr>
            </w:pPr>
          </w:p>
        </w:tc>
      </w:tr>
      <w:tr w:rsidR="0023635D" w:rsidRPr="002B16EB" w14:paraId="1BCF65C9"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A9BED3" w14:textId="358CDD82" w:rsidR="0023635D" w:rsidRDefault="00D93CDD"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50A6A7D" w14:textId="77777777" w:rsidR="0023635D" w:rsidRPr="002B16EB" w:rsidRDefault="0023635D"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BA3FBF9" w14:textId="77777777" w:rsidR="0023635D" w:rsidRPr="002B16EB" w:rsidRDefault="0023635D"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0D067300" w14:textId="77777777" w:rsidR="0023635D" w:rsidRPr="002B16EB" w:rsidRDefault="0023635D"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B767E12" w14:textId="77777777" w:rsidR="0023635D" w:rsidRPr="002B16EB" w:rsidRDefault="0023635D" w:rsidP="004B7380">
            <w:pPr>
              <w:pStyle w:val="NoSpacing"/>
              <w:rPr>
                <w:lang w:val="en-AU"/>
              </w:rPr>
            </w:pPr>
          </w:p>
        </w:tc>
      </w:tr>
    </w:tbl>
    <w:p w14:paraId="7CB3A5D5" w14:textId="77777777" w:rsidR="0014647A" w:rsidRDefault="0014647A" w:rsidP="0014647A">
      <w:pPr>
        <w:rPr>
          <w:lang w:val="en-AU"/>
        </w:rPr>
      </w:pPr>
    </w:p>
    <w:p w14:paraId="401BC3FE" w14:textId="38CD05D5" w:rsidR="00DE33F7" w:rsidRDefault="00DE33F7" w:rsidP="00DE33F7">
      <w:pPr>
        <w:pStyle w:val="Heading2"/>
        <w:rPr>
          <w:lang w:val="en-AU"/>
        </w:rPr>
      </w:pPr>
      <w:bookmarkStart w:id="967" w:name="_Toc167368631"/>
      <w:r>
        <w:t>29/01 Mon</w:t>
      </w:r>
      <w:bookmarkEnd w:id="967"/>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DE33F7" w:rsidRPr="002B16EB" w14:paraId="1CA06E68"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3AC8AF"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5E319A25"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FF35C9A" w14:textId="77777777" w:rsidR="00DE33F7" w:rsidRPr="002B16EB" w:rsidRDefault="00DE33F7"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26344DA6" w14:textId="77777777" w:rsidR="00DE33F7" w:rsidRPr="002B16EB" w:rsidRDefault="00DE33F7"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3F939AA4" w14:textId="77777777" w:rsidR="00DE33F7" w:rsidRPr="002B16EB" w:rsidRDefault="00DE33F7" w:rsidP="004B7380">
            <w:pPr>
              <w:pStyle w:val="NoSpacing"/>
              <w:rPr>
                <w:lang w:val="en-AU"/>
              </w:rPr>
            </w:pPr>
            <w:proofErr w:type="spellStart"/>
            <w:r w:rsidRPr="002B16EB">
              <w:rPr>
                <w:lang w:val="en-AU"/>
              </w:rPr>
              <w:t>Compl</w:t>
            </w:r>
            <w:proofErr w:type="spellEnd"/>
            <w:r w:rsidRPr="002B16EB">
              <w:rPr>
                <w:lang w:val="en-AU"/>
              </w:rPr>
              <w:t xml:space="preserve"> dt</w:t>
            </w:r>
          </w:p>
        </w:tc>
      </w:tr>
      <w:tr w:rsidR="00DE33F7" w:rsidRPr="002B16EB" w14:paraId="43D34875"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B843AD" w14:textId="77777777" w:rsidR="00DE33F7" w:rsidRPr="002B16EB" w:rsidRDefault="00DE33F7"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5093105"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CAA593E" w14:textId="2E0A2CBE" w:rsidR="00DE33F7" w:rsidRPr="002B16EB" w:rsidRDefault="00F22B95" w:rsidP="004B7380">
            <w:pPr>
              <w:pStyle w:val="NoSpacing"/>
              <w:rPr>
                <w:lang w:val="en-AU"/>
              </w:rPr>
            </w:pPr>
            <w:r>
              <w:rPr>
                <w:lang w:val="en-AU"/>
              </w:rPr>
              <w:t>NZLD020D</w:t>
            </w:r>
            <w:r w:rsidR="00463166">
              <w:rPr>
                <w:lang w:val="en-AU"/>
              </w:rPr>
              <w:t xml:space="preserve"> issue – debtors abandoned by Hock</w:t>
            </w:r>
            <w:r w:rsidR="00463166">
              <w:rPr>
                <w:lang w:val="en-AU"/>
              </w:rPr>
              <w:br/>
              <w:t>further analysis</w:t>
            </w:r>
          </w:p>
        </w:tc>
        <w:tc>
          <w:tcPr>
            <w:tcW w:w="794" w:type="dxa"/>
            <w:tcBorders>
              <w:top w:val="single" w:sz="4" w:space="0" w:color="auto"/>
              <w:left w:val="nil"/>
              <w:bottom w:val="single" w:sz="4" w:space="0" w:color="auto"/>
              <w:right w:val="single" w:sz="8" w:space="0" w:color="auto"/>
            </w:tcBorders>
          </w:tcPr>
          <w:p w14:paraId="5E2E83DA"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985246D" w14:textId="77777777" w:rsidR="00DE33F7" w:rsidRPr="002B16EB" w:rsidRDefault="00DE33F7" w:rsidP="004B7380">
            <w:pPr>
              <w:pStyle w:val="NoSpacing"/>
              <w:rPr>
                <w:lang w:val="en-AU"/>
              </w:rPr>
            </w:pPr>
          </w:p>
        </w:tc>
      </w:tr>
      <w:tr w:rsidR="00DE33F7" w:rsidRPr="002B16EB" w14:paraId="6024526C"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8F88B2" w14:textId="77777777" w:rsidR="00DE33F7" w:rsidRPr="002B16EB" w:rsidRDefault="00DE33F7"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6C7BE67C"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8460A5F" w14:textId="17AFE7A4" w:rsidR="00DE33F7" w:rsidRPr="002B16EB" w:rsidRDefault="00463166" w:rsidP="004B7380">
            <w:pPr>
              <w:rPr>
                <w:lang w:val="en-AU"/>
              </w:rPr>
            </w:pPr>
            <w:r>
              <w:rPr>
                <w:lang w:val="en-AU"/>
              </w:rPr>
              <w:t>TM</w:t>
            </w:r>
          </w:p>
        </w:tc>
        <w:tc>
          <w:tcPr>
            <w:tcW w:w="794" w:type="dxa"/>
            <w:tcBorders>
              <w:top w:val="single" w:sz="4" w:space="0" w:color="auto"/>
              <w:left w:val="nil"/>
              <w:bottom w:val="single" w:sz="4" w:space="0" w:color="auto"/>
              <w:right w:val="single" w:sz="8" w:space="0" w:color="auto"/>
            </w:tcBorders>
          </w:tcPr>
          <w:p w14:paraId="6208CAEE" w14:textId="77777777" w:rsidR="00DE33F7" w:rsidRPr="002B16EB" w:rsidRDefault="00DE33F7"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065E064C" w14:textId="77777777" w:rsidR="00DE33F7" w:rsidRPr="002B16EB" w:rsidRDefault="00DE33F7" w:rsidP="004B7380">
            <w:pPr>
              <w:pStyle w:val="NoSpacing"/>
              <w:rPr>
                <w:rFonts w:ascii="Arial" w:hAnsi="Arial" w:cs="Arial"/>
                <w:lang w:val="en-AU"/>
              </w:rPr>
            </w:pPr>
          </w:p>
        </w:tc>
      </w:tr>
      <w:tr w:rsidR="00DE33F7" w:rsidRPr="002B16EB" w14:paraId="0BA79318"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7AD7A4" w14:textId="77777777" w:rsidR="00DE33F7" w:rsidRPr="002B16EB" w:rsidRDefault="00DE33F7"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FAFA9B0"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10D8932" w14:textId="4F58F6A4" w:rsidR="00DE33F7" w:rsidRPr="002B16EB" w:rsidRDefault="00463166" w:rsidP="004B7380">
            <w:pPr>
              <w:pStyle w:val="NoSpacing"/>
              <w:rPr>
                <w:lang w:val="en-AU"/>
              </w:rPr>
            </w:pPr>
            <w:proofErr w:type="spellStart"/>
            <w:r>
              <w:rPr>
                <w:lang w:val="en-AU"/>
              </w:rPr>
              <w:t>Oncall</w:t>
            </w:r>
            <w:proofErr w:type="spellEnd"/>
            <w:r>
              <w:rPr>
                <w:lang w:val="en-AU"/>
              </w:rPr>
              <w:t xml:space="preserve"> roster names are missing after import, </w:t>
            </w:r>
            <w:r w:rsidR="00E50E48">
              <w:rPr>
                <w:lang w:val="en-AU"/>
              </w:rPr>
              <w:t>have to update manually</w:t>
            </w:r>
            <w:r>
              <w:rPr>
                <w:lang w:val="en-AU"/>
              </w:rPr>
              <w:t xml:space="preserve"> </w:t>
            </w:r>
          </w:p>
        </w:tc>
        <w:tc>
          <w:tcPr>
            <w:tcW w:w="794" w:type="dxa"/>
            <w:tcBorders>
              <w:top w:val="single" w:sz="4" w:space="0" w:color="auto"/>
              <w:left w:val="nil"/>
              <w:bottom w:val="single" w:sz="4" w:space="0" w:color="auto"/>
              <w:right w:val="single" w:sz="8" w:space="0" w:color="auto"/>
            </w:tcBorders>
          </w:tcPr>
          <w:p w14:paraId="0F552F37"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201019C" w14:textId="77777777" w:rsidR="00DE33F7" w:rsidRPr="002B16EB" w:rsidRDefault="00DE33F7" w:rsidP="004B7380">
            <w:pPr>
              <w:pStyle w:val="NoSpacing"/>
              <w:rPr>
                <w:lang w:val="en-AU"/>
              </w:rPr>
            </w:pPr>
          </w:p>
        </w:tc>
      </w:tr>
      <w:tr w:rsidR="00DE33F7" w:rsidRPr="002B16EB" w14:paraId="3791FAED"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C2B5E5" w14:textId="77777777" w:rsidR="00DE33F7" w:rsidRDefault="00DE33F7"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6C8D22E" w14:textId="3E71E7D3" w:rsidR="00DE33F7" w:rsidRPr="002B16EB" w:rsidRDefault="00562EF0" w:rsidP="004B7380">
            <w:pPr>
              <w:pStyle w:val="NoSpacing"/>
              <w:rPr>
                <w:lang w:val="en-AU"/>
              </w:rPr>
            </w:pPr>
            <w:r w:rsidRPr="00562EF0">
              <w:rPr>
                <w:lang w:val="en-AU"/>
              </w:rPr>
              <w:t>INC19545562</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1340D32" w14:textId="35876002" w:rsidR="00DE33F7" w:rsidRPr="002B16EB" w:rsidRDefault="00D24C8D" w:rsidP="004B7380">
            <w:pPr>
              <w:pStyle w:val="NoSpacing"/>
              <w:rPr>
                <w:lang w:val="en-AU"/>
              </w:rPr>
            </w:pPr>
            <w:r>
              <w:rPr>
                <w:lang w:val="en-AU"/>
              </w:rPr>
              <w:t>A1</w:t>
            </w:r>
            <w:r w:rsidR="00562EF0" w:rsidRPr="00562EF0">
              <w:rPr>
                <w:lang w:val="en-AU"/>
              </w:rPr>
              <w:t>020000015 Breakdown of Outstanding Commission Value</w:t>
            </w:r>
          </w:p>
        </w:tc>
        <w:tc>
          <w:tcPr>
            <w:tcW w:w="794" w:type="dxa"/>
            <w:tcBorders>
              <w:top w:val="single" w:sz="4" w:space="0" w:color="auto"/>
              <w:left w:val="nil"/>
              <w:bottom w:val="single" w:sz="4" w:space="0" w:color="auto"/>
              <w:right w:val="single" w:sz="8" w:space="0" w:color="auto"/>
            </w:tcBorders>
          </w:tcPr>
          <w:p w14:paraId="04EB12E1"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94001CD" w14:textId="77777777" w:rsidR="00DE33F7" w:rsidRPr="002B16EB" w:rsidRDefault="00DE33F7" w:rsidP="004B7380">
            <w:pPr>
              <w:pStyle w:val="NoSpacing"/>
              <w:rPr>
                <w:lang w:val="en-AU"/>
              </w:rPr>
            </w:pPr>
          </w:p>
        </w:tc>
      </w:tr>
    </w:tbl>
    <w:p w14:paraId="76542DB0" w14:textId="77777777" w:rsidR="00DE33F7" w:rsidRDefault="00DE33F7" w:rsidP="00DE33F7">
      <w:pPr>
        <w:rPr>
          <w:lang w:val="en-AU"/>
        </w:rPr>
      </w:pPr>
    </w:p>
    <w:p w14:paraId="4F71BF05" w14:textId="2EA6A02E" w:rsidR="00B313FE" w:rsidRDefault="00B313FE" w:rsidP="00DE33F7">
      <w:pPr>
        <w:rPr>
          <w:lang w:val="en-AU"/>
        </w:rPr>
      </w:pPr>
      <w:r>
        <w:rPr>
          <w:lang w:val="en-AU"/>
        </w:rPr>
        <w:t>Agents statement file</w:t>
      </w:r>
    </w:p>
    <w:p w14:paraId="62958E7D" w14:textId="78133C30" w:rsidR="00B313FE" w:rsidRDefault="00B313FE" w:rsidP="00DE33F7">
      <w:pPr>
        <w:rPr>
          <w:lang w:val="en-AU"/>
        </w:rPr>
      </w:pPr>
      <w:r w:rsidRPr="00B313FE">
        <w:rPr>
          <w:lang w:val="en-AU"/>
        </w:rPr>
        <w:t>REGP.D1.GISMMI.EXTRACT.G</w:t>
      </w:r>
      <w:r>
        <w:rPr>
          <w:lang w:val="en-AU"/>
        </w:rPr>
        <w:t>*</w:t>
      </w:r>
    </w:p>
    <w:p w14:paraId="67D68855" w14:textId="7DA8EF65" w:rsidR="00DE33F7" w:rsidRDefault="00DE33F7" w:rsidP="00DE33F7">
      <w:pPr>
        <w:pStyle w:val="Heading2"/>
        <w:rPr>
          <w:lang w:val="en-AU"/>
        </w:rPr>
      </w:pPr>
      <w:bookmarkStart w:id="968" w:name="_Toc167368632"/>
      <w:r>
        <w:t>30/01 Tue</w:t>
      </w:r>
      <w:bookmarkEnd w:id="968"/>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DE33F7" w:rsidRPr="002B16EB" w14:paraId="374C3ECF"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39132D"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24A16736"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F014F7E" w14:textId="77777777" w:rsidR="00DE33F7" w:rsidRPr="002B16EB" w:rsidRDefault="00DE33F7"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0537C8C" w14:textId="77777777" w:rsidR="00DE33F7" w:rsidRPr="002B16EB" w:rsidRDefault="00DE33F7"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DDDF6A7" w14:textId="77777777" w:rsidR="00DE33F7" w:rsidRPr="002B16EB" w:rsidRDefault="00DE33F7" w:rsidP="004B7380">
            <w:pPr>
              <w:pStyle w:val="NoSpacing"/>
              <w:rPr>
                <w:lang w:val="en-AU"/>
              </w:rPr>
            </w:pPr>
            <w:proofErr w:type="spellStart"/>
            <w:r w:rsidRPr="002B16EB">
              <w:rPr>
                <w:lang w:val="en-AU"/>
              </w:rPr>
              <w:t>Compl</w:t>
            </w:r>
            <w:proofErr w:type="spellEnd"/>
            <w:r w:rsidRPr="002B16EB">
              <w:rPr>
                <w:lang w:val="en-AU"/>
              </w:rPr>
              <w:t xml:space="preserve"> dt</w:t>
            </w:r>
          </w:p>
        </w:tc>
      </w:tr>
      <w:tr w:rsidR="00DE33F7" w:rsidRPr="002B16EB" w14:paraId="2FA329E2"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125263" w14:textId="77777777" w:rsidR="00DE33F7" w:rsidRPr="002B16EB" w:rsidRDefault="00DE33F7"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0EF4281" w14:textId="6F480F73" w:rsidR="00DE33F7" w:rsidRPr="002B16EB" w:rsidRDefault="00382EFE" w:rsidP="004B7380">
            <w:pPr>
              <w:pStyle w:val="NoSpacing"/>
              <w:rPr>
                <w:lang w:val="en-AU"/>
              </w:rPr>
            </w:pPr>
            <w:r>
              <w:t>INC19499335</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5D744F4" w14:textId="1E81A2B5" w:rsidR="00DE33F7" w:rsidRPr="002B16EB" w:rsidRDefault="00382EFE" w:rsidP="004B7380">
            <w:pPr>
              <w:pStyle w:val="NoSpacing"/>
              <w:rPr>
                <w:lang w:val="en-AU"/>
              </w:rPr>
            </w:pPr>
            <w:r>
              <w:rPr>
                <w:lang w:val="en-AU"/>
              </w:rPr>
              <w:t xml:space="preserve">BPM </w:t>
            </w:r>
            <w:r w:rsidR="006C7B50">
              <w:rPr>
                <w:lang w:val="en-AU"/>
              </w:rPr>
              <w:t>–</w:t>
            </w:r>
            <w:r>
              <w:rPr>
                <w:lang w:val="en-AU"/>
              </w:rPr>
              <w:t xml:space="preserve"> </w:t>
            </w:r>
            <w:r w:rsidR="006C7B50">
              <w:rPr>
                <w:lang w:val="en-AU"/>
              </w:rPr>
              <w:t>“</w:t>
            </w:r>
            <w:r w:rsidR="006C7B50">
              <w:rPr>
                <w:rFonts w:ascii="Helvetica" w:hAnsi="Helvetica"/>
                <w:color w:val="455464"/>
                <w:sz w:val="18"/>
                <w:szCs w:val="18"/>
                <w:shd w:val="clear" w:color="auto" w:fill="FFFFFF"/>
              </w:rPr>
              <w:t>why POLISY keep feeding BPM with request data of CR Auto Refund for policy 102Z424296CCP and 102Z424291CCP in the last 2 weeks? I had a look at the tasks created for 102Z424296CCP. It seems that POLISY requested BPM to create Auto Refund task for those 2 policies everyday by dropping file to MQFTE “</w:t>
            </w:r>
          </w:p>
        </w:tc>
        <w:tc>
          <w:tcPr>
            <w:tcW w:w="794" w:type="dxa"/>
            <w:tcBorders>
              <w:top w:val="single" w:sz="4" w:space="0" w:color="auto"/>
              <w:left w:val="nil"/>
              <w:bottom w:val="single" w:sz="4" w:space="0" w:color="auto"/>
              <w:right w:val="single" w:sz="8" w:space="0" w:color="auto"/>
            </w:tcBorders>
          </w:tcPr>
          <w:p w14:paraId="4E7D1962"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043AF27" w14:textId="77777777" w:rsidR="00DE33F7" w:rsidRPr="002B16EB" w:rsidRDefault="00DE33F7" w:rsidP="004B7380">
            <w:pPr>
              <w:pStyle w:val="NoSpacing"/>
              <w:rPr>
                <w:lang w:val="en-AU"/>
              </w:rPr>
            </w:pPr>
          </w:p>
        </w:tc>
      </w:tr>
      <w:tr w:rsidR="00CF618C" w:rsidRPr="002B16EB" w14:paraId="6188AD87"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8A9E37" w14:textId="77777777" w:rsidR="00CF618C" w:rsidRPr="002B16EB" w:rsidRDefault="00CF618C" w:rsidP="00CF618C">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DE47906" w14:textId="0F82E293" w:rsidR="00CF618C" w:rsidRPr="002B16EB" w:rsidRDefault="00CF618C" w:rsidP="00CF618C">
            <w:pPr>
              <w:pStyle w:val="NoSpacing"/>
              <w:rPr>
                <w:lang w:val="en-AU"/>
              </w:rPr>
            </w:pPr>
            <w:r w:rsidRPr="00562EF0">
              <w:rPr>
                <w:lang w:val="en-AU"/>
              </w:rPr>
              <w:t>INC19545562</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03BB3D" w14:textId="33A67C2D" w:rsidR="00CF618C" w:rsidRPr="002B16EB" w:rsidRDefault="00CF618C" w:rsidP="00CF618C">
            <w:pPr>
              <w:rPr>
                <w:lang w:val="en-AU"/>
              </w:rPr>
            </w:pPr>
            <w:r>
              <w:rPr>
                <w:lang w:val="en-AU"/>
              </w:rPr>
              <w:t>A1</w:t>
            </w:r>
            <w:r w:rsidRPr="00562EF0">
              <w:rPr>
                <w:lang w:val="en-AU"/>
              </w:rPr>
              <w:t>020000015 Breakdown of Outstanding Commission Value</w:t>
            </w:r>
            <w:r>
              <w:rPr>
                <w:lang w:val="en-AU"/>
              </w:rPr>
              <w:t xml:space="preserve"> – emailed to Lynda with </w:t>
            </w:r>
            <w:r w:rsidR="003168E6">
              <w:rPr>
                <w:lang w:val="en-AU"/>
              </w:rPr>
              <w:t xml:space="preserve">data from </w:t>
            </w:r>
            <w:proofErr w:type="spellStart"/>
            <w:r w:rsidR="003168E6">
              <w:rPr>
                <w:lang w:val="en-AU"/>
              </w:rPr>
              <w:t>polisy</w:t>
            </w:r>
            <w:proofErr w:type="spellEnd"/>
            <w:r w:rsidR="003168E6">
              <w:rPr>
                <w:lang w:val="en-AU"/>
              </w:rPr>
              <w:t xml:space="preserve"> tables ACNO ACGS MTRN21</w:t>
            </w:r>
          </w:p>
        </w:tc>
        <w:tc>
          <w:tcPr>
            <w:tcW w:w="794" w:type="dxa"/>
            <w:tcBorders>
              <w:top w:val="single" w:sz="4" w:space="0" w:color="auto"/>
              <w:left w:val="nil"/>
              <w:bottom w:val="single" w:sz="4" w:space="0" w:color="auto"/>
              <w:right w:val="single" w:sz="8" w:space="0" w:color="auto"/>
            </w:tcBorders>
          </w:tcPr>
          <w:p w14:paraId="2732E7C2" w14:textId="77777777" w:rsidR="00CF618C" w:rsidRPr="002B16EB" w:rsidRDefault="00CF618C" w:rsidP="00CF618C">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66F1B3B9" w14:textId="77777777" w:rsidR="00CF618C" w:rsidRPr="002B16EB" w:rsidRDefault="00CF618C" w:rsidP="00CF618C">
            <w:pPr>
              <w:pStyle w:val="NoSpacing"/>
              <w:rPr>
                <w:rFonts w:ascii="Arial" w:hAnsi="Arial" w:cs="Arial"/>
                <w:lang w:val="en-AU"/>
              </w:rPr>
            </w:pPr>
          </w:p>
        </w:tc>
      </w:tr>
      <w:tr w:rsidR="00CF618C" w:rsidRPr="002B16EB" w14:paraId="48A2FB9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75EE68" w14:textId="77777777" w:rsidR="00CF618C" w:rsidRPr="002B16EB" w:rsidRDefault="00CF618C" w:rsidP="00CF618C">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E47E7DE" w14:textId="77777777" w:rsidR="00CF618C" w:rsidRPr="002B16EB" w:rsidRDefault="00CF618C" w:rsidP="00CF618C">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797128D" w14:textId="1F5E0D34" w:rsidR="00CF618C" w:rsidRPr="002B16EB" w:rsidRDefault="002E3310" w:rsidP="00CF618C">
            <w:pPr>
              <w:pStyle w:val="NoSpacing"/>
              <w:rPr>
                <w:lang w:val="en-AU"/>
              </w:rPr>
            </w:pPr>
            <w:r w:rsidRPr="002E3310">
              <w:rPr>
                <w:lang w:val="en-AU"/>
              </w:rPr>
              <w:t>Retrieve QT Trails daily file from backup GDG</w:t>
            </w:r>
            <w:r w:rsidR="004C60DD">
              <w:rPr>
                <w:lang w:val="en-AU"/>
              </w:rPr>
              <w:t xml:space="preserve"> run 6235 dt 29/12/2023</w:t>
            </w:r>
          </w:p>
        </w:tc>
        <w:tc>
          <w:tcPr>
            <w:tcW w:w="794" w:type="dxa"/>
            <w:tcBorders>
              <w:top w:val="single" w:sz="4" w:space="0" w:color="auto"/>
              <w:left w:val="nil"/>
              <w:bottom w:val="single" w:sz="4" w:space="0" w:color="auto"/>
              <w:right w:val="single" w:sz="8" w:space="0" w:color="auto"/>
            </w:tcBorders>
          </w:tcPr>
          <w:p w14:paraId="59AFA26F" w14:textId="77777777" w:rsidR="00CF618C" w:rsidRPr="002B16EB" w:rsidRDefault="00CF618C" w:rsidP="00CF618C">
            <w:pPr>
              <w:pStyle w:val="NoSpacing"/>
              <w:rPr>
                <w:lang w:val="en-AU"/>
              </w:rPr>
            </w:pPr>
          </w:p>
        </w:tc>
        <w:tc>
          <w:tcPr>
            <w:tcW w:w="933" w:type="dxa"/>
            <w:tcBorders>
              <w:top w:val="single" w:sz="4" w:space="0" w:color="auto"/>
              <w:left w:val="nil"/>
              <w:bottom w:val="single" w:sz="4" w:space="0" w:color="auto"/>
              <w:right w:val="single" w:sz="8" w:space="0" w:color="auto"/>
            </w:tcBorders>
          </w:tcPr>
          <w:p w14:paraId="41F755CA" w14:textId="77777777" w:rsidR="00CF618C" w:rsidRPr="002B16EB" w:rsidRDefault="00CF618C" w:rsidP="00CF618C">
            <w:pPr>
              <w:pStyle w:val="NoSpacing"/>
              <w:rPr>
                <w:lang w:val="en-AU"/>
              </w:rPr>
            </w:pPr>
          </w:p>
        </w:tc>
      </w:tr>
      <w:tr w:rsidR="00CF618C" w:rsidRPr="002B16EB" w14:paraId="6E82D43C"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9A2466" w14:textId="77777777" w:rsidR="00CF618C" w:rsidRDefault="00CF618C" w:rsidP="00CF618C">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47732968" w14:textId="77777777" w:rsidR="00CF618C" w:rsidRPr="002B16EB" w:rsidRDefault="00CF618C" w:rsidP="00CF618C">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8085825" w14:textId="3FE22B00" w:rsidR="00CF618C" w:rsidRPr="002B16EB" w:rsidRDefault="00CA5034" w:rsidP="00CF618C">
            <w:pPr>
              <w:pStyle w:val="NoSpacing"/>
              <w:rPr>
                <w:lang w:val="en-AU"/>
              </w:rPr>
            </w:pPr>
            <w:r>
              <w:rPr>
                <w:lang w:val="en-AU"/>
              </w:rPr>
              <w:t>Copied batch 728202407</w:t>
            </w:r>
            <w:r w:rsidR="004474E6">
              <w:rPr>
                <w:lang w:val="en-AU"/>
              </w:rPr>
              <w:t xml:space="preserve">Q025M26 to polc8 </w:t>
            </w:r>
          </w:p>
        </w:tc>
        <w:tc>
          <w:tcPr>
            <w:tcW w:w="794" w:type="dxa"/>
            <w:tcBorders>
              <w:top w:val="single" w:sz="4" w:space="0" w:color="auto"/>
              <w:left w:val="nil"/>
              <w:bottom w:val="single" w:sz="4" w:space="0" w:color="auto"/>
              <w:right w:val="single" w:sz="8" w:space="0" w:color="auto"/>
            </w:tcBorders>
          </w:tcPr>
          <w:p w14:paraId="632A435A" w14:textId="77777777" w:rsidR="00CF618C" w:rsidRPr="002B16EB" w:rsidRDefault="00CF618C" w:rsidP="00CF618C">
            <w:pPr>
              <w:pStyle w:val="NoSpacing"/>
              <w:rPr>
                <w:lang w:val="en-AU"/>
              </w:rPr>
            </w:pPr>
          </w:p>
        </w:tc>
        <w:tc>
          <w:tcPr>
            <w:tcW w:w="933" w:type="dxa"/>
            <w:tcBorders>
              <w:top w:val="single" w:sz="4" w:space="0" w:color="auto"/>
              <w:left w:val="nil"/>
              <w:bottom w:val="single" w:sz="4" w:space="0" w:color="auto"/>
              <w:right w:val="single" w:sz="8" w:space="0" w:color="auto"/>
            </w:tcBorders>
          </w:tcPr>
          <w:p w14:paraId="6766D193" w14:textId="77777777" w:rsidR="00CF618C" w:rsidRPr="002B16EB" w:rsidRDefault="00CF618C" w:rsidP="00CF618C">
            <w:pPr>
              <w:pStyle w:val="NoSpacing"/>
              <w:rPr>
                <w:lang w:val="en-AU"/>
              </w:rPr>
            </w:pPr>
          </w:p>
        </w:tc>
      </w:tr>
    </w:tbl>
    <w:p w14:paraId="2C14E7DA" w14:textId="31885582" w:rsidR="00DE33F7" w:rsidRDefault="009C6792" w:rsidP="00DE33F7">
      <w:pPr>
        <w:rPr>
          <w:lang w:val="en-AU"/>
        </w:rPr>
      </w:pPr>
      <w:r>
        <w:rPr>
          <w:lang w:val="en-AU"/>
        </w:rPr>
        <w:t>Ultimo Tafe</w:t>
      </w:r>
      <w:r w:rsidR="00322312">
        <w:rPr>
          <w:lang w:val="en-AU"/>
        </w:rPr>
        <w:t xml:space="preserve"> (1.5hr)</w:t>
      </w:r>
    </w:p>
    <w:p w14:paraId="1F79D8FE" w14:textId="77777777" w:rsidR="00712795" w:rsidRPr="002B16EB" w:rsidRDefault="00712795" w:rsidP="00712795">
      <w:pPr>
        <w:pStyle w:val="NoSpacing"/>
        <w:rPr>
          <w:lang w:val="en-AU"/>
        </w:rPr>
      </w:pPr>
      <w:r w:rsidRPr="002B16EB">
        <w:rPr>
          <w:lang w:val="en-AU"/>
        </w:rPr>
        <w:t>SELECT * FROM SYSCAT.REFERENCES</w:t>
      </w:r>
    </w:p>
    <w:p w14:paraId="20865095" w14:textId="77777777" w:rsidR="00712795" w:rsidRPr="002B16EB" w:rsidRDefault="00712795" w:rsidP="00712795">
      <w:pPr>
        <w:pStyle w:val="NoSpacing"/>
        <w:rPr>
          <w:lang w:val="en-AU"/>
        </w:rPr>
      </w:pPr>
      <w:r w:rsidRPr="002B16EB">
        <w:rPr>
          <w:lang w:val="en-AU"/>
        </w:rPr>
        <w:t>WHERE CONSTNAME  = 'RMTRN022'</w:t>
      </w:r>
    </w:p>
    <w:p w14:paraId="6C3745B3" w14:textId="77777777" w:rsidR="00712795" w:rsidRDefault="00712795" w:rsidP="00DE33F7">
      <w:pPr>
        <w:rPr>
          <w:lang w:val="en-AU"/>
        </w:rPr>
      </w:pPr>
    </w:p>
    <w:p w14:paraId="390F58F5" w14:textId="3979D9F9" w:rsidR="00DE33F7" w:rsidRDefault="00DE33F7" w:rsidP="00DE33F7">
      <w:pPr>
        <w:pStyle w:val="Heading2"/>
        <w:rPr>
          <w:lang w:val="en-AU"/>
        </w:rPr>
      </w:pPr>
      <w:bookmarkStart w:id="969" w:name="_Toc167368633"/>
      <w:r>
        <w:lastRenderedPageBreak/>
        <w:t>31/01 Wed</w:t>
      </w:r>
      <w:bookmarkEnd w:id="969"/>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DE33F7" w:rsidRPr="002B16EB" w14:paraId="1512198E"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D482C7"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1FA9C29E"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E9BF553" w14:textId="77777777" w:rsidR="00DE33F7" w:rsidRPr="002B16EB" w:rsidRDefault="00DE33F7"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01F4765" w14:textId="77777777" w:rsidR="00DE33F7" w:rsidRPr="002B16EB" w:rsidRDefault="00DE33F7"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B02CA27" w14:textId="77777777" w:rsidR="00DE33F7" w:rsidRPr="002B16EB" w:rsidRDefault="00DE33F7" w:rsidP="004B7380">
            <w:pPr>
              <w:pStyle w:val="NoSpacing"/>
              <w:rPr>
                <w:lang w:val="en-AU"/>
              </w:rPr>
            </w:pPr>
            <w:proofErr w:type="spellStart"/>
            <w:r w:rsidRPr="002B16EB">
              <w:rPr>
                <w:lang w:val="en-AU"/>
              </w:rPr>
              <w:t>Compl</w:t>
            </w:r>
            <w:proofErr w:type="spellEnd"/>
            <w:r w:rsidRPr="002B16EB">
              <w:rPr>
                <w:lang w:val="en-AU"/>
              </w:rPr>
              <w:t xml:space="preserve"> dt</w:t>
            </w:r>
          </w:p>
        </w:tc>
      </w:tr>
      <w:tr w:rsidR="00DE33F7" w:rsidRPr="002B16EB" w14:paraId="7F2E7812"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6B18D3" w14:textId="77777777" w:rsidR="00DE33F7" w:rsidRPr="002B16EB" w:rsidRDefault="00DE33F7"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11A4585B"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8DE5EB7" w14:textId="7BC588C0" w:rsidR="00DE33F7" w:rsidRPr="002B16EB" w:rsidRDefault="0027042B" w:rsidP="004B7380">
            <w:pPr>
              <w:pStyle w:val="NoSpacing"/>
              <w:rPr>
                <w:lang w:val="en-AU"/>
              </w:rPr>
            </w:pPr>
            <w:r>
              <w:rPr>
                <w:lang w:val="en-AU"/>
              </w:rPr>
              <w:t xml:space="preserve">REGDGDWD – </w:t>
            </w:r>
            <w:proofErr w:type="spellStart"/>
            <w:r>
              <w:rPr>
                <w:lang w:val="en-AU"/>
              </w:rPr>
              <w:t>sql</w:t>
            </w:r>
            <w:proofErr w:type="spellEnd"/>
            <w:r>
              <w:rPr>
                <w:lang w:val="en-AU"/>
              </w:rPr>
              <w:t xml:space="preserve"> error – skip policy in </w:t>
            </w:r>
            <w:proofErr w:type="spellStart"/>
            <w:r>
              <w:rPr>
                <w:lang w:val="en-AU"/>
              </w:rPr>
              <w:t>povnabd</w:t>
            </w:r>
            <w:proofErr w:type="spellEnd"/>
          </w:p>
        </w:tc>
        <w:tc>
          <w:tcPr>
            <w:tcW w:w="794" w:type="dxa"/>
            <w:tcBorders>
              <w:top w:val="single" w:sz="4" w:space="0" w:color="auto"/>
              <w:left w:val="nil"/>
              <w:bottom w:val="single" w:sz="4" w:space="0" w:color="auto"/>
              <w:right w:val="single" w:sz="8" w:space="0" w:color="auto"/>
            </w:tcBorders>
          </w:tcPr>
          <w:p w14:paraId="35E49382"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CFBB3D3" w14:textId="77777777" w:rsidR="00DE33F7" w:rsidRPr="002B16EB" w:rsidRDefault="00DE33F7" w:rsidP="004B7380">
            <w:pPr>
              <w:pStyle w:val="NoSpacing"/>
              <w:rPr>
                <w:lang w:val="en-AU"/>
              </w:rPr>
            </w:pPr>
          </w:p>
        </w:tc>
      </w:tr>
      <w:tr w:rsidR="00DE33F7" w:rsidRPr="002B16EB" w14:paraId="4D913769"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14340" w14:textId="77777777" w:rsidR="00DE33F7" w:rsidRPr="002B16EB" w:rsidRDefault="00DE33F7"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53DB9B3"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0A04DB" w14:textId="0EE15BDD" w:rsidR="00DE33F7" w:rsidRPr="002B16EB" w:rsidRDefault="00C91576" w:rsidP="004B7380">
            <w:pPr>
              <w:rPr>
                <w:lang w:val="en-AU"/>
              </w:rPr>
            </w:pPr>
            <w:r>
              <w:rPr>
                <w:rStyle w:val="ui-provider"/>
              </w:rPr>
              <w:t xml:space="preserve">INC19545562 (Lynda's) . I have provided some answers and </w:t>
            </w:r>
            <w:proofErr w:type="spellStart"/>
            <w:r>
              <w:rPr>
                <w:rStyle w:val="ui-provider"/>
              </w:rPr>
              <w:t>inc</w:t>
            </w:r>
            <w:proofErr w:type="spellEnd"/>
            <w:r>
              <w:rPr>
                <w:rStyle w:val="ui-provider"/>
              </w:rPr>
              <w:t xml:space="preserve"> is back to Lynda. I was trying to use this old Zos </w:t>
            </w:r>
            <w:proofErr w:type="spellStart"/>
            <w:r>
              <w:rPr>
                <w:rStyle w:val="ui-provider"/>
              </w:rPr>
              <w:t>ezt</w:t>
            </w:r>
            <w:proofErr w:type="spellEnd"/>
            <w:r>
              <w:rPr>
                <w:rStyle w:val="ui-provider"/>
              </w:rPr>
              <w:t xml:space="preserve"> to extract data from agent statement file which is huge.</w:t>
            </w:r>
            <w:r w:rsidR="009B6683">
              <w:rPr>
                <w:rStyle w:val="ui-provider"/>
              </w:rPr>
              <w:t xml:space="preserve"> REGSAGS1.ezt</w:t>
            </w:r>
          </w:p>
        </w:tc>
        <w:tc>
          <w:tcPr>
            <w:tcW w:w="794" w:type="dxa"/>
            <w:tcBorders>
              <w:top w:val="single" w:sz="4" w:space="0" w:color="auto"/>
              <w:left w:val="nil"/>
              <w:bottom w:val="single" w:sz="4" w:space="0" w:color="auto"/>
              <w:right w:val="single" w:sz="8" w:space="0" w:color="auto"/>
            </w:tcBorders>
          </w:tcPr>
          <w:p w14:paraId="07693714" w14:textId="77777777" w:rsidR="00DE33F7" w:rsidRPr="002B16EB" w:rsidRDefault="00DE33F7"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6A72B4DB" w14:textId="77777777" w:rsidR="00DE33F7" w:rsidRPr="002B16EB" w:rsidRDefault="00DE33F7" w:rsidP="004B7380">
            <w:pPr>
              <w:pStyle w:val="NoSpacing"/>
              <w:rPr>
                <w:rFonts w:ascii="Arial" w:hAnsi="Arial" w:cs="Arial"/>
                <w:lang w:val="en-AU"/>
              </w:rPr>
            </w:pPr>
          </w:p>
        </w:tc>
      </w:tr>
      <w:tr w:rsidR="00DE33F7" w:rsidRPr="002B16EB" w14:paraId="20C73BB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0788AA" w14:textId="77777777" w:rsidR="00DE33F7" w:rsidRPr="002B16EB" w:rsidRDefault="00DE33F7"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712D393"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84B84E0" w14:textId="633EBB74" w:rsidR="00DE33F7" w:rsidRPr="002B16EB" w:rsidRDefault="0020204B" w:rsidP="004B7380">
            <w:pPr>
              <w:pStyle w:val="NoSpacing"/>
              <w:rPr>
                <w:lang w:val="en-AU"/>
              </w:rPr>
            </w:pPr>
            <w:r>
              <w:rPr>
                <w:lang w:val="en-AU"/>
              </w:rPr>
              <w:t>eLearning -  Modern Slavery</w:t>
            </w:r>
          </w:p>
        </w:tc>
        <w:tc>
          <w:tcPr>
            <w:tcW w:w="794" w:type="dxa"/>
            <w:tcBorders>
              <w:top w:val="single" w:sz="4" w:space="0" w:color="auto"/>
              <w:left w:val="nil"/>
              <w:bottom w:val="single" w:sz="4" w:space="0" w:color="auto"/>
              <w:right w:val="single" w:sz="8" w:space="0" w:color="auto"/>
            </w:tcBorders>
          </w:tcPr>
          <w:p w14:paraId="54352A04" w14:textId="64A67D00" w:rsidR="00DE33F7" w:rsidRPr="002B16EB" w:rsidRDefault="00956277" w:rsidP="004B7380">
            <w:pPr>
              <w:pStyle w:val="NoSpacing"/>
              <w:rPr>
                <w:lang w:val="en-AU"/>
              </w:rPr>
            </w:pPr>
            <w:r>
              <w:rPr>
                <w:lang w:val="en-AU"/>
              </w:rPr>
              <w:t>30 min</w:t>
            </w:r>
          </w:p>
        </w:tc>
        <w:tc>
          <w:tcPr>
            <w:tcW w:w="933" w:type="dxa"/>
            <w:tcBorders>
              <w:top w:val="single" w:sz="4" w:space="0" w:color="auto"/>
              <w:left w:val="nil"/>
              <w:bottom w:val="single" w:sz="4" w:space="0" w:color="auto"/>
              <w:right w:val="single" w:sz="8" w:space="0" w:color="auto"/>
            </w:tcBorders>
          </w:tcPr>
          <w:p w14:paraId="1699AE7A" w14:textId="77777777" w:rsidR="00DE33F7" w:rsidRPr="002B16EB" w:rsidRDefault="00DE33F7" w:rsidP="004B7380">
            <w:pPr>
              <w:pStyle w:val="NoSpacing"/>
              <w:rPr>
                <w:lang w:val="en-AU"/>
              </w:rPr>
            </w:pPr>
          </w:p>
        </w:tc>
      </w:tr>
      <w:tr w:rsidR="00DE33F7" w:rsidRPr="002B16EB" w14:paraId="1D6BB98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499FB7" w14:textId="77777777" w:rsidR="00DE33F7" w:rsidRDefault="00DE33F7"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180DB9E"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775EF59" w14:textId="77777777" w:rsidR="00DE33F7" w:rsidRPr="002B16EB" w:rsidRDefault="00DE33F7"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326C16F4"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7B95E83" w14:textId="77777777" w:rsidR="00DE33F7" w:rsidRPr="002B16EB" w:rsidRDefault="00DE33F7" w:rsidP="004B7380">
            <w:pPr>
              <w:pStyle w:val="NoSpacing"/>
              <w:rPr>
                <w:lang w:val="en-AU"/>
              </w:rPr>
            </w:pPr>
          </w:p>
        </w:tc>
      </w:tr>
    </w:tbl>
    <w:p w14:paraId="48BA6111" w14:textId="77777777" w:rsidR="00DE33F7" w:rsidRDefault="00DE33F7" w:rsidP="00DE33F7">
      <w:pPr>
        <w:rPr>
          <w:lang w:val="en-AU"/>
        </w:rPr>
      </w:pPr>
    </w:p>
    <w:p w14:paraId="06B88891" w14:textId="6E30D9E4" w:rsidR="00DE33F7" w:rsidRDefault="00DE33F7" w:rsidP="00DE33F7">
      <w:pPr>
        <w:pStyle w:val="Heading1"/>
      </w:pPr>
      <w:bookmarkStart w:id="970" w:name="_Toc167368634"/>
      <w:r>
        <w:t>Feb 2024</w:t>
      </w:r>
      <w:bookmarkEnd w:id="970"/>
    </w:p>
    <w:p w14:paraId="312A92E8" w14:textId="6BCED7C6" w:rsidR="00DE33F7" w:rsidRDefault="00DE33F7" w:rsidP="00DE33F7">
      <w:pPr>
        <w:pStyle w:val="Heading2"/>
        <w:rPr>
          <w:lang w:val="en-AU"/>
        </w:rPr>
      </w:pPr>
      <w:bookmarkStart w:id="971" w:name="_Toc167368635"/>
      <w:r>
        <w:t>01/02 Thu</w:t>
      </w:r>
      <w:bookmarkEnd w:id="971"/>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DE33F7" w:rsidRPr="002B16EB" w14:paraId="21CE9EA5" w14:textId="77777777" w:rsidTr="00DE33F7">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529DEE"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341A7298"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01819087" w14:textId="14023791"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2922F15" w14:textId="77777777" w:rsidR="00DE33F7" w:rsidRPr="002B16EB" w:rsidRDefault="00DE33F7"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1D2520A2" w14:textId="77777777" w:rsidR="00DE33F7" w:rsidRPr="002B16EB" w:rsidRDefault="00DE33F7"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3461AA4A" w14:textId="77777777" w:rsidR="00DE33F7" w:rsidRPr="002B16EB" w:rsidRDefault="00DE33F7" w:rsidP="004B7380">
            <w:pPr>
              <w:pStyle w:val="NoSpacing"/>
              <w:rPr>
                <w:lang w:val="en-AU"/>
              </w:rPr>
            </w:pPr>
            <w:proofErr w:type="spellStart"/>
            <w:r w:rsidRPr="002B16EB">
              <w:rPr>
                <w:lang w:val="en-AU"/>
              </w:rPr>
              <w:t>Compl</w:t>
            </w:r>
            <w:proofErr w:type="spellEnd"/>
            <w:r w:rsidRPr="002B16EB">
              <w:rPr>
                <w:lang w:val="en-AU"/>
              </w:rPr>
              <w:t xml:space="preserve"> dt</w:t>
            </w:r>
          </w:p>
        </w:tc>
      </w:tr>
      <w:tr w:rsidR="00DE33F7" w:rsidRPr="002B16EB" w14:paraId="569CAE75" w14:textId="77777777" w:rsidTr="00DE33F7">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A8D78B" w14:textId="77777777" w:rsidR="00DE33F7" w:rsidRPr="002B16EB" w:rsidRDefault="00DE33F7"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6590F7E"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7E619A6D" w14:textId="226C0DC5"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16E4AE0" w14:textId="274C4A84" w:rsidR="00DE33F7" w:rsidRPr="002B16EB" w:rsidRDefault="00EC723D" w:rsidP="004B7380">
            <w:pPr>
              <w:pStyle w:val="NoSpacing"/>
              <w:rPr>
                <w:lang w:val="en-AU"/>
              </w:rPr>
            </w:pPr>
            <w:r w:rsidRPr="00EC723D">
              <w:rPr>
                <w:lang w:val="en-AU"/>
              </w:rPr>
              <w:t>NZ Daily Debtors</w:t>
            </w:r>
            <w:r>
              <w:rPr>
                <w:lang w:val="en-AU"/>
              </w:rPr>
              <w:t xml:space="preserve"> – checked Lynda’s debtors runs in CI</w:t>
            </w:r>
          </w:p>
        </w:tc>
        <w:tc>
          <w:tcPr>
            <w:tcW w:w="794" w:type="dxa"/>
            <w:tcBorders>
              <w:top w:val="single" w:sz="4" w:space="0" w:color="auto"/>
              <w:left w:val="nil"/>
              <w:bottom w:val="single" w:sz="4" w:space="0" w:color="auto"/>
              <w:right w:val="single" w:sz="8" w:space="0" w:color="auto"/>
            </w:tcBorders>
          </w:tcPr>
          <w:p w14:paraId="7F3B2FD7"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CA73B5A" w14:textId="77777777" w:rsidR="00DE33F7" w:rsidRPr="002B16EB" w:rsidRDefault="00DE33F7" w:rsidP="004B7380">
            <w:pPr>
              <w:pStyle w:val="NoSpacing"/>
              <w:rPr>
                <w:lang w:val="en-AU"/>
              </w:rPr>
            </w:pPr>
          </w:p>
        </w:tc>
      </w:tr>
      <w:tr w:rsidR="00DE33F7" w:rsidRPr="002B16EB" w14:paraId="38D7730D" w14:textId="77777777" w:rsidTr="00DE33F7">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DD9246" w14:textId="77777777" w:rsidR="00DE33F7" w:rsidRPr="002B16EB" w:rsidRDefault="00DE33F7"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41EF6B2"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7641641D" w14:textId="263AAD81"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5AAA0D3" w14:textId="77777777" w:rsidR="00DE33F7" w:rsidRPr="002B16EB" w:rsidRDefault="00DE33F7" w:rsidP="004B7380">
            <w:pPr>
              <w:rPr>
                <w:lang w:val="en-AU"/>
              </w:rPr>
            </w:pPr>
          </w:p>
        </w:tc>
        <w:tc>
          <w:tcPr>
            <w:tcW w:w="794" w:type="dxa"/>
            <w:tcBorders>
              <w:top w:val="single" w:sz="4" w:space="0" w:color="auto"/>
              <w:left w:val="nil"/>
              <w:bottom w:val="single" w:sz="4" w:space="0" w:color="auto"/>
              <w:right w:val="single" w:sz="8" w:space="0" w:color="auto"/>
            </w:tcBorders>
          </w:tcPr>
          <w:p w14:paraId="3DE894E5" w14:textId="77777777" w:rsidR="00DE33F7" w:rsidRPr="002B16EB" w:rsidRDefault="00DE33F7"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EA4F1A8" w14:textId="77777777" w:rsidR="00DE33F7" w:rsidRPr="002B16EB" w:rsidRDefault="00DE33F7" w:rsidP="004B7380">
            <w:pPr>
              <w:pStyle w:val="NoSpacing"/>
              <w:rPr>
                <w:rFonts w:ascii="Arial" w:hAnsi="Arial" w:cs="Arial"/>
                <w:lang w:val="en-AU"/>
              </w:rPr>
            </w:pPr>
          </w:p>
        </w:tc>
      </w:tr>
      <w:tr w:rsidR="00DE33F7" w:rsidRPr="002B16EB" w14:paraId="525FE55F" w14:textId="77777777" w:rsidTr="00DE33F7">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659C54" w14:textId="77777777" w:rsidR="00DE33F7" w:rsidRPr="002B16EB" w:rsidRDefault="00DE33F7"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9A40BE3"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212B1DDB" w14:textId="757DE416"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E251E26" w14:textId="77777777" w:rsidR="00DE33F7" w:rsidRPr="002B16EB" w:rsidRDefault="00DE33F7"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1024523"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F232570" w14:textId="77777777" w:rsidR="00DE33F7" w:rsidRPr="002B16EB" w:rsidRDefault="00DE33F7" w:rsidP="004B7380">
            <w:pPr>
              <w:pStyle w:val="NoSpacing"/>
              <w:rPr>
                <w:lang w:val="en-AU"/>
              </w:rPr>
            </w:pPr>
          </w:p>
        </w:tc>
      </w:tr>
      <w:tr w:rsidR="00DE33F7" w:rsidRPr="002B16EB" w14:paraId="564A213A" w14:textId="77777777" w:rsidTr="00DE33F7">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EF4361" w14:textId="77777777" w:rsidR="00DE33F7" w:rsidRDefault="00DE33F7"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189226A"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4CF8C039" w14:textId="52F8E57F"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DF31854" w14:textId="77777777" w:rsidR="00DE33F7" w:rsidRPr="002B16EB" w:rsidRDefault="00DE33F7"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1F9559C"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5562EB2" w14:textId="77777777" w:rsidR="00DE33F7" w:rsidRPr="002B16EB" w:rsidRDefault="00DE33F7" w:rsidP="004B7380">
            <w:pPr>
              <w:pStyle w:val="NoSpacing"/>
              <w:rPr>
                <w:lang w:val="en-AU"/>
              </w:rPr>
            </w:pPr>
          </w:p>
        </w:tc>
      </w:tr>
    </w:tbl>
    <w:p w14:paraId="74E9A19B" w14:textId="77777777" w:rsidR="00DE33F7" w:rsidRDefault="00DE33F7" w:rsidP="00DE33F7">
      <w:pPr>
        <w:rPr>
          <w:lang w:val="en-AU"/>
        </w:rPr>
      </w:pPr>
    </w:p>
    <w:p w14:paraId="41E9BAF5" w14:textId="655DC324" w:rsidR="00DE33F7" w:rsidRDefault="008B54F7" w:rsidP="00DE33F7">
      <w:pPr>
        <w:pStyle w:val="Heading2"/>
        <w:rPr>
          <w:lang w:val="en-AU"/>
        </w:rPr>
      </w:pPr>
      <w:bookmarkStart w:id="972" w:name="_Toc167368636"/>
      <w:r>
        <w:t>02</w:t>
      </w:r>
      <w:r w:rsidR="00DE33F7">
        <w:t>/</w:t>
      </w:r>
      <w:r>
        <w:t>02</w:t>
      </w:r>
      <w:r w:rsidR="00DE33F7">
        <w:t xml:space="preserve"> </w:t>
      </w:r>
      <w:r>
        <w:t>Fri</w:t>
      </w:r>
      <w:r w:rsidR="00DB3B7C">
        <w:t xml:space="preserve"> (</w:t>
      </w:r>
      <w:proofErr w:type="spellStart"/>
      <w:r w:rsidR="00DB3B7C">
        <w:t>s.Leave</w:t>
      </w:r>
      <w:proofErr w:type="spellEnd"/>
      <w:r w:rsidR="00DB3B7C">
        <w:t>)</w:t>
      </w:r>
      <w:bookmarkEnd w:id="972"/>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DE33F7" w:rsidRPr="002B16EB" w14:paraId="103697F2"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B62863" w14:textId="77777777" w:rsidR="00DE33F7" w:rsidRPr="002B16EB" w:rsidRDefault="00DE33F7" w:rsidP="004B7380">
            <w:pPr>
              <w:pStyle w:val="NoSpacing"/>
              <w:rPr>
                <w:lang w:val="en-AU"/>
              </w:rPr>
            </w:pPr>
          </w:p>
        </w:tc>
        <w:tc>
          <w:tcPr>
            <w:tcW w:w="1333" w:type="dxa"/>
            <w:tcBorders>
              <w:top w:val="single" w:sz="4" w:space="0" w:color="auto"/>
              <w:left w:val="nil"/>
              <w:bottom w:val="single" w:sz="4" w:space="0" w:color="auto"/>
              <w:right w:val="nil"/>
            </w:tcBorders>
          </w:tcPr>
          <w:p w14:paraId="6D384091"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211FC61" w14:textId="77777777" w:rsidR="00DE33F7" w:rsidRPr="002B16EB" w:rsidRDefault="00DE33F7"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270BD8E6" w14:textId="77777777" w:rsidR="00DE33F7" w:rsidRPr="002B16EB" w:rsidRDefault="00DE33F7"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0C8CCA39" w14:textId="77777777" w:rsidR="00DE33F7" w:rsidRPr="002B16EB" w:rsidRDefault="00DE33F7" w:rsidP="004B7380">
            <w:pPr>
              <w:pStyle w:val="NoSpacing"/>
              <w:rPr>
                <w:lang w:val="en-AU"/>
              </w:rPr>
            </w:pPr>
            <w:proofErr w:type="spellStart"/>
            <w:r w:rsidRPr="002B16EB">
              <w:rPr>
                <w:lang w:val="en-AU"/>
              </w:rPr>
              <w:t>Compl</w:t>
            </w:r>
            <w:proofErr w:type="spellEnd"/>
            <w:r w:rsidRPr="002B16EB">
              <w:rPr>
                <w:lang w:val="en-AU"/>
              </w:rPr>
              <w:t xml:space="preserve"> dt</w:t>
            </w:r>
          </w:p>
        </w:tc>
      </w:tr>
      <w:tr w:rsidR="00DE33F7" w:rsidRPr="002B16EB" w14:paraId="495C1FA0"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6FCAF9" w14:textId="77777777" w:rsidR="00DE33F7" w:rsidRPr="002B16EB" w:rsidRDefault="00DE33F7"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0CA84CD"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4559E37" w14:textId="77777777" w:rsidR="00DE33F7" w:rsidRPr="002B16EB" w:rsidRDefault="00DE33F7"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03A373A2"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097C48D" w14:textId="77777777" w:rsidR="00DE33F7" w:rsidRPr="002B16EB" w:rsidRDefault="00DE33F7" w:rsidP="004B7380">
            <w:pPr>
              <w:pStyle w:val="NoSpacing"/>
              <w:rPr>
                <w:lang w:val="en-AU"/>
              </w:rPr>
            </w:pPr>
          </w:p>
        </w:tc>
      </w:tr>
      <w:tr w:rsidR="00DE33F7" w:rsidRPr="002B16EB" w14:paraId="67FA5131"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36251F" w14:textId="77777777" w:rsidR="00DE33F7" w:rsidRPr="002B16EB" w:rsidRDefault="00DE33F7"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E3B1AF6"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861D38" w14:textId="77777777" w:rsidR="00DE33F7" w:rsidRPr="002B16EB" w:rsidRDefault="00DE33F7" w:rsidP="004B7380">
            <w:pPr>
              <w:rPr>
                <w:lang w:val="en-AU"/>
              </w:rPr>
            </w:pPr>
          </w:p>
        </w:tc>
        <w:tc>
          <w:tcPr>
            <w:tcW w:w="794" w:type="dxa"/>
            <w:tcBorders>
              <w:top w:val="single" w:sz="4" w:space="0" w:color="auto"/>
              <w:left w:val="nil"/>
              <w:bottom w:val="single" w:sz="4" w:space="0" w:color="auto"/>
              <w:right w:val="single" w:sz="8" w:space="0" w:color="auto"/>
            </w:tcBorders>
          </w:tcPr>
          <w:p w14:paraId="301BBC9F" w14:textId="77777777" w:rsidR="00DE33F7" w:rsidRPr="002B16EB" w:rsidRDefault="00DE33F7"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331FD9FB" w14:textId="77777777" w:rsidR="00DE33F7" w:rsidRPr="002B16EB" w:rsidRDefault="00DE33F7" w:rsidP="004B7380">
            <w:pPr>
              <w:pStyle w:val="NoSpacing"/>
              <w:rPr>
                <w:rFonts w:ascii="Arial" w:hAnsi="Arial" w:cs="Arial"/>
                <w:lang w:val="en-AU"/>
              </w:rPr>
            </w:pPr>
          </w:p>
        </w:tc>
      </w:tr>
      <w:tr w:rsidR="00DE33F7" w:rsidRPr="002B16EB" w14:paraId="24BF1F7E"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09AAEF" w14:textId="77777777" w:rsidR="00DE33F7" w:rsidRPr="002B16EB" w:rsidRDefault="00DE33F7"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2EF360A"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DF905B5" w14:textId="77777777" w:rsidR="00DE33F7" w:rsidRPr="002B16EB" w:rsidRDefault="00DE33F7"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55CD60F"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58CC71B" w14:textId="77777777" w:rsidR="00DE33F7" w:rsidRPr="002B16EB" w:rsidRDefault="00DE33F7" w:rsidP="004B7380">
            <w:pPr>
              <w:pStyle w:val="NoSpacing"/>
              <w:rPr>
                <w:lang w:val="en-AU"/>
              </w:rPr>
            </w:pPr>
          </w:p>
        </w:tc>
      </w:tr>
      <w:tr w:rsidR="00DE33F7" w:rsidRPr="002B16EB" w14:paraId="0EB3C517"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27DF97" w14:textId="77777777" w:rsidR="00DE33F7" w:rsidRDefault="00DE33F7"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BB99440" w14:textId="77777777" w:rsidR="00DE33F7" w:rsidRPr="002B16EB" w:rsidRDefault="00DE33F7"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9792068" w14:textId="77777777" w:rsidR="00DE33F7" w:rsidRPr="002B16EB" w:rsidRDefault="00DE33F7"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6DD28B9" w14:textId="77777777" w:rsidR="00DE33F7" w:rsidRPr="002B16EB" w:rsidRDefault="00DE33F7"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D700D1C" w14:textId="77777777" w:rsidR="00DE33F7" w:rsidRPr="002B16EB" w:rsidRDefault="00DE33F7" w:rsidP="004B7380">
            <w:pPr>
              <w:pStyle w:val="NoSpacing"/>
              <w:rPr>
                <w:lang w:val="en-AU"/>
              </w:rPr>
            </w:pPr>
          </w:p>
        </w:tc>
      </w:tr>
    </w:tbl>
    <w:p w14:paraId="219CB5A2" w14:textId="77777777" w:rsidR="00DE33F7" w:rsidRDefault="00DE33F7" w:rsidP="00DE33F7">
      <w:pPr>
        <w:rPr>
          <w:lang w:val="en-AU"/>
        </w:rPr>
      </w:pPr>
    </w:p>
    <w:p w14:paraId="4992A501" w14:textId="2396FB05" w:rsidR="00F35A7B" w:rsidRDefault="00F35A7B" w:rsidP="00F35A7B">
      <w:pPr>
        <w:pStyle w:val="Heading2"/>
        <w:rPr>
          <w:lang w:val="en-AU"/>
        </w:rPr>
      </w:pPr>
      <w:bookmarkStart w:id="973" w:name="_Toc167368637"/>
      <w:r>
        <w:t>05/02 Mon (</w:t>
      </w:r>
      <w:proofErr w:type="spellStart"/>
      <w:r>
        <w:t>A.Leave</w:t>
      </w:r>
      <w:proofErr w:type="spellEnd"/>
      <w:r>
        <w:t>)</w:t>
      </w:r>
      <w:bookmarkEnd w:id="973"/>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F35A7B" w:rsidRPr="002B16EB" w14:paraId="2235A4E4"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D0EA03" w14:textId="77777777" w:rsidR="00F35A7B" w:rsidRPr="002B16EB" w:rsidRDefault="00F35A7B" w:rsidP="004B7380">
            <w:pPr>
              <w:pStyle w:val="NoSpacing"/>
              <w:rPr>
                <w:lang w:val="en-AU"/>
              </w:rPr>
            </w:pPr>
          </w:p>
        </w:tc>
        <w:tc>
          <w:tcPr>
            <w:tcW w:w="1333" w:type="dxa"/>
            <w:tcBorders>
              <w:top w:val="single" w:sz="4" w:space="0" w:color="auto"/>
              <w:left w:val="nil"/>
              <w:bottom w:val="single" w:sz="4" w:space="0" w:color="auto"/>
              <w:right w:val="nil"/>
            </w:tcBorders>
          </w:tcPr>
          <w:p w14:paraId="7EAE35F9" w14:textId="77777777"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C599D32" w14:textId="77777777" w:rsidR="00F35A7B" w:rsidRPr="002B16EB" w:rsidRDefault="00F35A7B"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14F07E3A" w14:textId="77777777" w:rsidR="00F35A7B" w:rsidRPr="002B16EB" w:rsidRDefault="00F35A7B"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92742AC" w14:textId="77777777" w:rsidR="00F35A7B" w:rsidRPr="002B16EB" w:rsidRDefault="00F35A7B" w:rsidP="004B7380">
            <w:pPr>
              <w:pStyle w:val="NoSpacing"/>
              <w:rPr>
                <w:lang w:val="en-AU"/>
              </w:rPr>
            </w:pPr>
            <w:proofErr w:type="spellStart"/>
            <w:r w:rsidRPr="002B16EB">
              <w:rPr>
                <w:lang w:val="en-AU"/>
              </w:rPr>
              <w:t>Compl</w:t>
            </w:r>
            <w:proofErr w:type="spellEnd"/>
            <w:r w:rsidRPr="002B16EB">
              <w:rPr>
                <w:lang w:val="en-AU"/>
              </w:rPr>
              <w:t xml:space="preserve"> dt</w:t>
            </w:r>
          </w:p>
        </w:tc>
      </w:tr>
      <w:tr w:rsidR="00F35A7B" w:rsidRPr="002B16EB" w14:paraId="3298008A"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038196" w14:textId="77777777" w:rsidR="00F35A7B" w:rsidRPr="002B16EB" w:rsidRDefault="00F35A7B"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48F51A0" w14:textId="77777777"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93B43F6" w14:textId="77777777" w:rsidR="00F35A7B" w:rsidRPr="002B16EB" w:rsidRDefault="00F35A7B"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01AB103C" w14:textId="77777777" w:rsidR="00F35A7B" w:rsidRPr="002B16EB" w:rsidRDefault="00F35A7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A9A7570" w14:textId="77777777" w:rsidR="00F35A7B" w:rsidRPr="002B16EB" w:rsidRDefault="00F35A7B" w:rsidP="004B7380">
            <w:pPr>
              <w:pStyle w:val="NoSpacing"/>
              <w:rPr>
                <w:lang w:val="en-AU"/>
              </w:rPr>
            </w:pPr>
          </w:p>
        </w:tc>
      </w:tr>
      <w:tr w:rsidR="00F35A7B" w:rsidRPr="002B16EB" w14:paraId="0E76E494"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59771E" w14:textId="77777777" w:rsidR="00F35A7B" w:rsidRPr="002B16EB" w:rsidRDefault="00F35A7B"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F3B6A3A" w14:textId="77777777"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56712FC" w14:textId="77777777" w:rsidR="00F35A7B" w:rsidRPr="002B16EB" w:rsidRDefault="00F35A7B" w:rsidP="004B7380">
            <w:pPr>
              <w:rPr>
                <w:lang w:val="en-AU"/>
              </w:rPr>
            </w:pPr>
          </w:p>
        </w:tc>
        <w:tc>
          <w:tcPr>
            <w:tcW w:w="794" w:type="dxa"/>
            <w:tcBorders>
              <w:top w:val="single" w:sz="4" w:space="0" w:color="auto"/>
              <w:left w:val="nil"/>
              <w:bottom w:val="single" w:sz="4" w:space="0" w:color="auto"/>
              <w:right w:val="single" w:sz="8" w:space="0" w:color="auto"/>
            </w:tcBorders>
          </w:tcPr>
          <w:p w14:paraId="5E4FEDD7" w14:textId="77777777" w:rsidR="00F35A7B" w:rsidRPr="002B16EB" w:rsidRDefault="00F35A7B"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3B6435F6" w14:textId="77777777" w:rsidR="00F35A7B" w:rsidRPr="002B16EB" w:rsidRDefault="00F35A7B" w:rsidP="004B7380">
            <w:pPr>
              <w:pStyle w:val="NoSpacing"/>
              <w:rPr>
                <w:rFonts w:ascii="Arial" w:hAnsi="Arial" w:cs="Arial"/>
                <w:lang w:val="en-AU"/>
              </w:rPr>
            </w:pPr>
          </w:p>
        </w:tc>
      </w:tr>
      <w:tr w:rsidR="00F35A7B" w:rsidRPr="002B16EB" w14:paraId="35D9A96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2BBCD0" w14:textId="77777777" w:rsidR="00F35A7B" w:rsidRPr="002B16EB" w:rsidRDefault="00F35A7B"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2F73022" w14:textId="77777777"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FFE6783" w14:textId="77777777" w:rsidR="00F35A7B" w:rsidRPr="002B16EB" w:rsidRDefault="00F35A7B"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DD5F14C" w14:textId="77777777" w:rsidR="00F35A7B" w:rsidRPr="002B16EB" w:rsidRDefault="00F35A7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396A8E2" w14:textId="77777777" w:rsidR="00F35A7B" w:rsidRPr="002B16EB" w:rsidRDefault="00F35A7B" w:rsidP="004B7380">
            <w:pPr>
              <w:pStyle w:val="NoSpacing"/>
              <w:rPr>
                <w:lang w:val="en-AU"/>
              </w:rPr>
            </w:pPr>
          </w:p>
        </w:tc>
      </w:tr>
      <w:tr w:rsidR="00F35A7B" w:rsidRPr="002B16EB" w14:paraId="66D9A85D"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441925" w14:textId="77777777" w:rsidR="00F35A7B" w:rsidRDefault="00F35A7B"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185AD02" w14:textId="77777777"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04AF647" w14:textId="77777777" w:rsidR="00F35A7B" w:rsidRPr="002B16EB" w:rsidRDefault="00F35A7B"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6D6BF62" w14:textId="77777777" w:rsidR="00F35A7B" w:rsidRPr="002B16EB" w:rsidRDefault="00F35A7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778F848" w14:textId="77777777" w:rsidR="00F35A7B" w:rsidRPr="002B16EB" w:rsidRDefault="00F35A7B" w:rsidP="004B7380">
            <w:pPr>
              <w:pStyle w:val="NoSpacing"/>
              <w:rPr>
                <w:lang w:val="en-AU"/>
              </w:rPr>
            </w:pPr>
          </w:p>
        </w:tc>
      </w:tr>
    </w:tbl>
    <w:p w14:paraId="471CD931" w14:textId="77777777" w:rsidR="00F35A7B" w:rsidRDefault="00F35A7B" w:rsidP="00F35A7B">
      <w:pPr>
        <w:rPr>
          <w:lang w:val="en-AU"/>
        </w:rPr>
      </w:pPr>
    </w:p>
    <w:p w14:paraId="7228C5E1" w14:textId="743EF383" w:rsidR="00F35A7B" w:rsidRDefault="00F35A7B" w:rsidP="00F35A7B">
      <w:pPr>
        <w:pStyle w:val="Heading2"/>
        <w:rPr>
          <w:lang w:val="en-AU"/>
        </w:rPr>
      </w:pPr>
      <w:bookmarkStart w:id="974" w:name="_Toc167368638"/>
      <w:r>
        <w:t xml:space="preserve">06/02 Tue (Miller </w:t>
      </w:r>
      <w:proofErr w:type="spellStart"/>
      <w:r>
        <w:t>st</w:t>
      </w:r>
      <w:proofErr w:type="spellEnd"/>
      <w:r>
        <w:t>)</w:t>
      </w:r>
      <w:bookmarkEnd w:id="974"/>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F35A7B" w:rsidRPr="002B16EB" w14:paraId="50C0324E" w14:textId="77777777" w:rsidTr="00F35A7B">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3C4B7E" w14:textId="77777777" w:rsidR="00F35A7B" w:rsidRPr="002B16EB" w:rsidRDefault="00F35A7B" w:rsidP="004B7380">
            <w:pPr>
              <w:pStyle w:val="NoSpacing"/>
              <w:rPr>
                <w:lang w:val="en-AU"/>
              </w:rPr>
            </w:pPr>
          </w:p>
        </w:tc>
        <w:tc>
          <w:tcPr>
            <w:tcW w:w="1333" w:type="dxa"/>
            <w:tcBorders>
              <w:top w:val="single" w:sz="4" w:space="0" w:color="auto"/>
              <w:left w:val="nil"/>
              <w:bottom w:val="single" w:sz="4" w:space="0" w:color="auto"/>
              <w:right w:val="nil"/>
            </w:tcBorders>
          </w:tcPr>
          <w:p w14:paraId="49ED916E" w14:textId="77777777" w:rsidR="00F35A7B" w:rsidRPr="002B16EB" w:rsidRDefault="00F35A7B" w:rsidP="004B7380">
            <w:pPr>
              <w:pStyle w:val="NoSpacing"/>
              <w:rPr>
                <w:lang w:val="en-AU"/>
              </w:rPr>
            </w:pPr>
          </w:p>
        </w:tc>
        <w:tc>
          <w:tcPr>
            <w:tcW w:w="1333" w:type="dxa"/>
            <w:tcBorders>
              <w:top w:val="single" w:sz="4" w:space="0" w:color="auto"/>
              <w:left w:val="nil"/>
              <w:bottom w:val="single" w:sz="4" w:space="0" w:color="auto"/>
              <w:right w:val="nil"/>
            </w:tcBorders>
          </w:tcPr>
          <w:p w14:paraId="2128D2E7" w14:textId="1F3EDE94"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62FAF40" w14:textId="77777777" w:rsidR="00F35A7B" w:rsidRPr="002B16EB" w:rsidRDefault="00F35A7B"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E630117" w14:textId="77777777" w:rsidR="00F35A7B" w:rsidRPr="002B16EB" w:rsidRDefault="00F35A7B"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172DBD34" w14:textId="77777777" w:rsidR="00F35A7B" w:rsidRPr="002B16EB" w:rsidRDefault="00F35A7B" w:rsidP="004B7380">
            <w:pPr>
              <w:pStyle w:val="NoSpacing"/>
              <w:rPr>
                <w:lang w:val="en-AU"/>
              </w:rPr>
            </w:pPr>
            <w:proofErr w:type="spellStart"/>
            <w:r w:rsidRPr="002B16EB">
              <w:rPr>
                <w:lang w:val="en-AU"/>
              </w:rPr>
              <w:t>Compl</w:t>
            </w:r>
            <w:proofErr w:type="spellEnd"/>
            <w:r w:rsidRPr="002B16EB">
              <w:rPr>
                <w:lang w:val="en-AU"/>
              </w:rPr>
              <w:t xml:space="preserve"> dt</w:t>
            </w:r>
          </w:p>
        </w:tc>
      </w:tr>
      <w:tr w:rsidR="00F35A7B" w:rsidRPr="002B16EB" w14:paraId="3F8B272E" w14:textId="77777777" w:rsidTr="00F35A7B">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56BFF0" w14:textId="77777777" w:rsidR="00F35A7B" w:rsidRPr="002B16EB" w:rsidRDefault="00F35A7B"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218C3B8" w14:textId="203A1D1F" w:rsidR="00F35A7B" w:rsidRPr="002B16EB" w:rsidRDefault="00FA14D6" w:rsidP="004B7380">
            <w:pPr>
              <w:pStyle w:val="NoSpacing"/>
              <w:rPr>
                <w:lang w:val="en-AU"/>
              </w:rPr>
            </w:pPr>
            <w:r>
              <w:t xml:space="preserve"> INC19633053</w:t>
            </w:r>
          </w:p>
        </w:tc>
        <w:tc>
          <w:tcPr>
            <w:tcW w:w="1333" w:type="dxa"/>
            <w:tcBorders>
              <w:top w:val="single" w:sz="4" w:space="0" w:color="auto"/>
              <w:left w:val="nil"/>
              <w:bottom w:val="single" w:sz="4" w:space="0" w:color="auto"/>
              <w:right w:val="nil"/>
            </w:tcBorders>
          </w:tcPr>
          <w:p w14:paraId="330E3FB7" w14:textId="44739B47"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AF2E1D" w14:textId="106CDE16" w:rsidR="00F35A7B" w:rsidRPr="002B16EB" w:rsidRDefault="00F35A7B" w:rsidP="004B7380">
            <w:pPr>
              <w:pStyle w:val="NoSpacing"/>
              <w:rPr>
                <w:lang w:val="en-AU"/>
              </w:rPr>
            </w:pPr>
            <w:r>
              <w:rPr>
                <w:lang w:val="en-AU"/>
              </w:rPr>
              <w:t>Anis I</w:t>
            </w:r>
            <w:r w:rsidR="00FA14D6">
              <w:rPr>
                <w:lang w:val="en-AU"/>
              </w:rPr>
              <w:t>s</w:t>
            </w:r>
            <w:r>
              <w:rPr>
                <w:lang w:val="en-AU"/>
              </w:rPr>
              <w:t>lam</w:t>
            </w:r>
            <w:r w:rsidR="00FA14D6">
              <w:rPr>
                <w:lang w:val="en-AU"/>
              </w:rPr>
              <w:t xml:space="preserve"> – Unbilled cube</w:t>
            </w:r>
          </w:p>
        </w:tc>
        <w:tc>
          <w:tcPr>
            <w:tcW w:w="794" w:type="dxa"/>
            <w:tcBorders>
              <w:top w:val="single" w:sz="4" w:space="0" w:color="auto"/>
              <w:left w:val="nil"/>
              <w:bottom w:val="single" w:sz="4" w:space="0" w:color="auto"/>
              <w:right w:val="single" w:sz="8" w:space="0" w:color="auto"/>
            </w:tcBorders>
          </w:tcPr>
          <w:p w14:paraId="0F88F830" w14:textId="77777777" w:rsidR="00F35A7B" w:rsidRPr="002B16EB" w:rsidRDefault="00F35A7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4A60143" w14:textId="77777777" w:rsidR="00F35A7B" w:rsidRPr="002B16EB" w:rsidRDefault="00F35A7B" w:rsidP="004B7380">
            <w:pPr>
              <w:pStyle w:val="NoSpacing"/>
              <w:rPr>
                <w:lang w:val="en-AU"/>
              </w:rPr>
            </w:pPr>
          </w:p>
        </w:tc>
      </w:tr>
      <w:tr w:rsidR="00F35A7B" w:rsidRPr="002B16EB" w14:paraId="35275024" w14:textId="77777777" w:rsidTr="00F35A7B">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6AE042" w14:textId="77777777" w:rsidR="00F35A7B" w:rsidRPr="002B16EB" w:rsidRDefault="00F35A7B"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164701E" w14:textId="77777777" w:rsidR="00F35A7B" w:rsidRPr="002B16EB" w:rsidRDefault="00F35A7B" w:rsidP="004B7380">
            <w:pPr>
              <w:pStyle w:val="NoSpacing"/>
              <w:rPr>
                <w:lang w:val="en-AU"/>
              </w:rPr>
            </w:pPr>
          </w:p>
        </w:tc>
        <w:tc>
          <w:tcPr>
            <w:tcW w:w="1333" w:type="dxa"/>
            <w:tcBorders>
              <w:top w:val="single" w:sz="4" w:space="0" w:color="auto"/>
              <w:left w:val="nil"/>
              <w:bottom w:val="single" w:sz="4" w:space="0" w:color="auto"/>
              <w:right w:val="nil"/>
            </w:tcBorders>
          </w:tcPr>
          <w:p w14:paraId="172A27EF" w14:textId="199482A3"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74ABB23" w14:textId="77777777" w:rsidR="00F35A7B" w:rsidRPr="002B16EB" w:rsidRDefault="00F35A7B" w:rsidP="004B7380">
            <w:pPr>
              <w:rPr>
                <w:lang w:val="en-AU"/>
              </w:rPr>
            </w:pPr>
          </w:p>
        </w:tc>
        <w:tc>
          <w:tcPr>
            <w:tcW w:w="794" w:type="dxa"/>
            <w:tcBorders>
              <w:top w:val="single" w:sz="4" w:space="0" w:color="auto"/>
              <w:left w:val="nil"/>
              <w:bottom w:val="single" w:sz="4" w:space="0" w:color="auto"/>
              <w:right w:val="single" w:sz="8" w:space="0" w:color="auto"/>
            </w:tcBorders>
          </w:tcPr>
          <w:p w14:paraId="18FA1A37" w14:textId="77777777" w:rsidR="00F35A7B" w:rsidRPr="002B16EB" w:rsidRDefault="00F35A7B"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4DCC640E" w14:textId="77777777" w:rsidR="00F35A7B" w:rsidRPr="002B16EB" w:rsidRDefault="00F35A7B" w:rsidP="004B7380">
            <w:pPr>
              <w:pStyle w:val="NoSpacing"/>
              <w:rPr>
                <w:rFonts w:ascii="Arial" w:hAnsi="Arial" w:cs="Arial"/>
                <w:lang w:val="en-AU"/>
              </w:rPr>
            </w:pPr>
          </w:p>
        </w:tc>
      </w:tr>
      <w:tr w:rsidR="00F35A7B" w:rsidRPr="002B16EB" w14:paraId="1E62D864" w14:textId="77777777" w:rsidTr="00F35A7B">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3A53DD" w14:textId="77777777" w:rsidR="00F35A7B" w:rsidRPr="002B16EB" w:rsidRDefault="00F35A7B" w:rsidP="004B7380">
            <w:pPr>
              <w:pStyle w:val="NoSpacing"/>
              <w:rPr>
                <w:lang w:val="en-AU"/>
              </w:rPr>
            </w:pPr>
            <w:r>
              <w:rPr>
                <w:lang w:val="en-AU"/>
              </w:rPr>
              <w:lastRenderedPageBreak/>
              <w:t>3</w:t>
            </w:r>
          </w:p>
        </w:tc>
        <w:tc>
          <w:tcPr>
            <w:tcW w:w="1333" w:type="dxa"/>
            <w:tcBorders>
              <w:top w:val="single" w:sz="4" w:space="0" w:color="auto"/>
              <w:left w:val="nil"/>
              <w:bottom w:val="single" w:sz="4" w:space="0" w:color="auto"/>
              <w:right w:val="nil"/>
            </w:tcBorders>
          </w:tcPr>
          <w:p w14:paraId="42102BBC" w14:textId="77777777" w:rsidR="00F35A7B" w:rsidRPr="002B16EB" w:rsidRDefault="00F35A7B" w:rsidP="004B7380">
            <w:pPr>
              <w:pStyle w:val="NoSpacing"/>
              <w:rPr>
                <w:lang w:val="en-AU"/>
              </w:rPr>
            </w:pPr>
          </w:p>
        </w:tc>
        <w:tc>
          <w:tcPr>
            <w:tcW w:w="1333" w:type="dxa"/>
            <w:tcBorders>
              <w:top w:val="single" w:sz="4" w:space="0" w:color="auto"/>
              <w:left w:val="nil"/>
              <w:bottom w:val="single" w:sz="4" w:space="0" w:color="auto"/>
              <w:right w:val="nil"/>
            </w:tcBorders>
          </w:tcPr>
          <w:p w14:paraId="18B01683" w14:textId="2F21E30D"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65C4F2C" w14:textId="77777777" w:rsidR="00F35A7B" w:rsidRPr="002B16EB" w:rsidRDefault="00F35A7B"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0E560B93" w14:textId="77777777" w:rsidR="00F35A7B" w:rsidRPr="002B16EB" w:rsidRDefault="00F35A7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606CFE9" w14:textId="77777777" w:rsidR="00F35A7B" w:rsidRPr="002B16EB" w:rsidRDefault="00F35A7B" w:rsidP="004B7380">
            <w:pPr>
              <w:pStyle w:val="NoSpacing"/>
              <w:rPr>
                <w:lang w:val="en-AU"/>
              </w:rPr>
            </w:pPr>
          </w:p>
        </w:tc>
      </w:tr>
      <w:tr w:rsidR="00F35A7B" w:rsidRPr="002B16EB" w14:paraId="695A7341" w14:textId="77777777" w:rsidTr="00F35A7B">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143763" w14:textId="77777777" w:rsidR="00F35A7B" w:rsidRDefault="00F35A7B"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8FEEB76" w14:textId="77777777" w:rsidR="00F35A7B" w:rsidRPr="002B16EB" w:rsidRDefault="00F35A7B" w:rsidP="004B7380">
            <w:pPr>
              <w:pStyle w:val="NoSpacing"/>
              <w:rPr>
                <w:lang w:val="en-AU"/>
              </w:rPr>
            </w:pPr>
          </w:p>
        </w:tc>
        <w:tc>
          <w:tcPr>
            <w:tcW w:w="1333" w:type="dxa"/>
            <w:tcBorders>
              <w:top w:val="single" w:sz="4" w:space="0" w:color="auto"/>
              <w:left w:val="nil"/>
              <w:bottom w:val="single" w:sz="4" w:space="0" w:color="auto"/>
              <w:right w:val="nil"/>
            </w:tcBorders>
          </w:tcPr>
          <w:p w14:paraId="0F9DC09C" w14:textId="2C2B6CF0" w:rsidR="00F35A7B" w:rsidRPr="002B16EB" w:rsidRDefault="00F35A7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1F2ECE0" w14:textId="77777777" w:rsidR="00F35A7B" w:rsidRPr="002B16EB" w:rsidRDefault="00F35A7B"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F761CCC" w14:textId="77777777" w:rsidR="00F35A7B" w:rsidRPr="002B16EB" w:rsidRDefault="00F35A7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13BACA2" w14:textId="77777777" w:rsidR="00F35A7B" w:rsidRPr="002B16EB" w:rsidRDefault="00F35A7B" w:rsidP="004B7380">
            <w:pPr>
              <w:pStyle w:val="NoSpacing"/>
              <w:rPr>
                <w:lang w:val="en-AU"/>
              </w:rPr>
            </w:pPr>
          </w:p>
        </w:tc>
      </w:tr>
    </w:tbl>
    <w:p w14:paraId="4E046B7E" w14:textId="431EC473" w:rsidR="00F35A7B" w:rsidRDefault="00B85C87" w:rsidP="00BE5F3B">
      <w:pPr>
        <w:pStyle w:val="NoSpacing"/>
        <w:rPr>
          <w:lang w:val="en-AU"/>
        </w:rPr>
      </w:pPr>
      <w:proofErr w:type="spellStart"/>
      <w:r>
        <w:rPr>
          <w:lang w:val="en-AU"/>
        </w:rPr>
        <w:t>Yumcha</w:t>
      </w:r>
      <w:proofErr w:type="spellEnd"/>
    </w:p>
    <w:p w14:paraId="659FBFFF" w14:textId="242E0B10" w:rsidR="00BE5F3B" w:rsidRDefault="00BE5F3B" w:rsidP="00BE5F3B">
      <w:pPr>
        <w:pStyle w:val="NoSpacing"/>
        <w:rPr>
          <w:lang w:val="en-AU"/>
        </w:rPr>
      </w:pPr>
    </w:p>
    <w:p w14:paraId="0D6DFEF2" w14:textId="1464C211" w:rsidR="004A3E40" w:rsidRDefault="004A3E40" w:rsidP="004A3E40">
      <w:pPr>
        <w:pStyle w:val="Heading2"/>
        <w:rPr>
          <w:lang w:val="en-AU"/>
        </w:rPr>
      </w:pPr>
      <w:bookmarkStart w:id="975" w:name="_Toc167368639"/>
      <w:r>
        <w:t>07/02 Wed</w:t>
      </w:r>
      <w:bookmarkEnd w:id="975"/>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4A3E40" w:rsidRPr="002B16EB" w14:paraId="721E1714" w14:textId="77777777" w:rsidTr="004A3E4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DA5045" w14:textId="77777777" w:rsidR="004A3E40" w:rsidRPr="002B16EB" w:rsidRDefault="004A3E40" w:rsidP="004B7380">
            <w:pPr>
              <w:pStyle w:val="NoSpacing"/>
              <w:rPr>
                <w:lang w:val="en-AU"/>
              </w:rPr>
            </w:pPr>
          </w:p>
        </w:tc>
        <w:tc>
          <w:tcPr>
            <w:tcW w:w="1333" w:type="dxa"/>
            <w:tcBorders>
              <w:top w:val="single" w:sz="4" w:space="0" w:color="auto"/>
              <w:left w:val="nil"/>
              <w:bottom w:val="single" w:sz="4" w:space="0" w:color="auto"/>
              <w:right w:val="nil"/>
            </w:tcBorders>
          </w:tcPr>
          <w:p w14:paraId="17A06392" w14:textId="77777777" w:rsidR="004A3E40" w:rsidRPr="002B16EB" w:rsidRDefault="004A3E40" w:rsidP="004B7380">
            <w:pPr>
              <w:pStyle w:val="NoSpacing"/>
              <w:rPr>
                <w:lang w:val="en-AU"/>
              </w:rPr>
            </w:pPr>
          </w:p>
        </w:tc>
        <w:tc>
          <w:tcPr>
            <w:tcW w:w="1333" w:type="dxa"/>
            <w:tcBorders>
              <w:top w:val="single" w:sz="4" w:space="0" w:color="auto"/>
              <w:left w:val="nil"/>
              <w:bottom w:val="single" w:sz="4" w:space="0" w:color="auto"/>
              <w:right w:val="nil"/>
            </w:tcBorders>
          </w:tcPr>
          <w:p w14:paraId="0546566A" w14:textId="7431052C"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66DD0D5" w14:textId="77777777" w:rsidR="004A3E40" w:rsidRPr="002B16EB" w:rsidRDefault="004A3E40"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6DF181A6" w14:textId="77777777" w:rsidR="004A3E40" w:rsidRPr="002B16EB" w:rsidRDefault="004A3E40"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507AA53" w14:textId="77777777" w:rsidR="004A3E40" w:rsidRPr="002B16EB" w:rsidRDefault="004A3E40" w:rsidP="004B7380">
            <w:pPr>
              <w:pStyle w:val="NoSpacing"/>
              <w:rPr>
                <w:lang w:val="en-AU"/>
              </w:rPr>
            </w:pPr>
            <w:proofErr w:type="spellStart"/>
            <w:r w:rsidRPr="002B16EB">
              <w:rPr>
                <w:lang w:val="en-AU"/>
              </w:rPr>
              <w:t>Compl</w:t>
            </w:r>
            <w:proofErr w:type="spellEnd"/>
            <w:r w:rsidRPr="002B16EB">
              <w:rPr>
                <w:lang w:val="en-AU"/>
              </w:rPr>
              <w:t xml:space="preserve"> dt</w:t>
            </w:r>
          </w:p>
        </w:tc>
      </w:tr>
      <w:tr w:rsidR="004A3E40" w:rsidRPr="002B16EB" w14:paraId="12B759A7" w14:textId="77777777" w:rsidTr="004A3E4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684DCF" w14:textId="77777777" w:rsidR="004A3E40" w:rsidRPr="002B16EB" w:rsidRDefault="004A3E40"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1832607" w14:textId="77777777" w:rsidR="004A3E40" w:rsidRPr="002B16EB" w:rsidRDefault="004A3E40" w:rsidP="004B7380">
            <w:pPr>
              <w:pStyle w:val="NoSpacing"/>
              <w:rPr>
                <w:lang w:val="en-AU"/>
              </w:rPr>
            </w:pPr>
          </w:p>
        </w:tc>
        <w:tc>
          <w:tcPr>
            <w:tcW w:w="1333" w:type="dxa"/>
            <w:tcBorders>
              <w:top w:val="single" w:sz="4" w:space="0" w:color="auto"/>
              <w:left w:val="nil"/>
              <w:bottom w:val="single" w:sz="4" w:space="0" w:color="auto"/>
              <w:right w:val="nil"/>
            </w:tcBorders>
          </w:tcPr>
          <w:p w14:paraId="477DB545" w14:textId="19B14A7C"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CA00550" w14:textId="7249A452" w:rsidR="004A3E40" w:rsidRPr="002B16EB" w:rsidRDefault="00C8200A" w:rsidP="004B7380">
            <w:pPr>
              <w:pStyle w:val="NoSpacing"/>
              <w:rPr>
                <w:lang w:val="en-AU"/>
              </w:rPr>
            </w:pPr>
            <w:proofErr w:type="spellStart"/>
            <w:r>
              <w:rPr>
                <w:lang w:val="en-AU"/>
              </w:rPr>
              <w:t>REGDRPBT.jcl</w:t>
            </w:r>
            <w:proofErr w:type="spellEnd"/>
          </w:p>
        </w:tc>
        <w:tc>
          <w:tcPr>
            <w:tcW w:w="794" w:type="dxa"/>
            <w:tcBorders>
              <w:top w:val="single" w:sz="4" w:space="0" w:color="auto"/>
              <w:left w:val="nil"/>
              <w:bottom w:val="single" w:sz="4" w:space="0" w:color="auto"/>
              <w:right w:val="single" w:sz="8" w:space="0" w:color="auto"/>
            </w:tcBorders>
          </w:tcPr>
          <w:p w14:paraId="61F8A175" w14:textId="77777777" w:rsidR="004A3E40" w:rsidRPr="002B16EB" w:rsidRDefault="004A3E4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A56E5B7" w14:textId="77777777" w:rsidR="004A3E40" w:rsidRPr="002B16EB" w:rsidRDefault="004A3E40" w:rsidP="004B7380">
            <w:pPr>
              <w:pStyle w:val="NoSpacing"/>
              <w:rPr>
                <w:lang w:val="en-AU"/>
              </w:rPr>
            </w:pPr>
          </w:p>
        </w:tc>
      </w:tr>
      <w:tr w:rsidR="004A3E40" w:rsidRPr="002B16EB" w14:paraId="02311218" w14:textId="77777777" w:rsidTr="004A3E4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F709AD" w14:textId="77777777" w:rsidR="004A3E40" w:rsidRPr="002B16EB" w:rsidRDefault="004A3E40"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89375F4" w14:textId="77777777" w:rsidR="004A3E40" w:rsidRPr="002B16EB" w:rsidRDefault="004A3E40" w:rsidP="004B7380">
            <w:pPr>
              <w:pStyle w:val="NoSpacing"/>
              <w:rPr>
                <w:lang w:val="en-AU"/>
              </w:rPr>
            </w:pPr>
          </w:p>
        </w:tc>
        <w:tc>
          <w:tcPr>
            <w:tcW w:w="1333" w:type="dxa"/>
            <w:tcBorders>
              <w:top w:val="single" w:sz="4" w:space="0" w:color="auto"/>
              <w:left w:val="nil"/>
              <w:bottom w:val="single" w:sz="4" w:space="0" w:color="auto"/>
              <w:right w:val="nil"/>
            </w:tcBorders>
          </w:tcPr>
          <w:p w14:paraId="063AF98F" w14:textId="2584F40E"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F848FE9" w14:textId="77777777" w:rsidR="004A3E40" w:rsidRPr="002B16EB" w:rsidRDefault="004A3E40" w:rsidP="004B7380">
            <w:pPr>
              <w:rPr>
                <w:lang w:val="en-AU"/>
              </w:rPr>
            </w:pPr>
          </w:p>
        </w:tc>
        <w:tc>
          <w:tcPr>
            <w:tcW w:w="794" w:type="dxa"/>
            <w:tcBorders>
              <w:top w:val="single" w:sz="4" w:space="0" w:color="auto"/>
              <w:left w:val="nil"/>
              <w:bottom w:val="single" w:sz="4" w:space="0" w:color="auto"/>
              <w:right w:val="single" w:sz="8" w:space="0" w:color="auto"/>
            </w:tcBorders>
          </w:tcPr>
          <w:p w14:paraId="3B919085" w14:textId="77777777" w:rsidR="004A3E40" w:rsidRPr="002B16EB" w:rsidRDefault="004A3E40"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5A6224F8" w14:textId="77777777" w:rsidR="004A3E40" w:rsidRPr="002B16EB" w:rsidRDefault="004A3E40" w:rsidP="004B7380">
            <w:pPr>
              <w:pStyle w:val="NoSpacing"/>
              <w:rPr>
                <w:rFonts w:ascii="Arial" w:hAnsi="Arial" w:cs="Arial"/>
                <w:lang w:val="en-AU"/>
              </w:rPr>
            </w:pPr>
          </w:p>
        </w:tc>
      </w:tr>
      <w:tr w:rsidR="004A3E40" w:rsidRPr="002B16EB" w14:paraId="1D6D30CA" w14:textId="77777777" w:rsidTr="004A3E4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8FC796" w14:textId="77777777" w:rsidR="004A3E40" w:rsidRPr="002B16EB" w:rsidRDefault="004A3E40"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6C68A9B" w14:textId="77777777" w:rsidR="004A3E40" w:rsidRPr="002B16EB" w:rsidRDefault="004A3E40" w:rsidP="004B7380">
            <w:pPr>
              <w:pStyle w:val="NoSpacing"/>
              <w:rPr>
                <w:lang w:val="en-AU"/>
              </w:rPr>
            </w:pPr>
          </w:p>
        </w:tc>
        <w:tc>
          <w:tcPr>
            <w:tcW w:w="1333" w:type="dxa"/>
            <w:tcBorders>
              <w:top w:val="single" w:sz="4" w:space="0" w:color="auto"/>
              <w:left w:val="nil"/>
              <w:bottom w:val="single" w:sz="4" w:space="0" w:color="auto"/>
              <w:right w:val="nil"/>
            </w:tcBorders>
          </w:tcPr>
          <w:p w14:paraId="39E8870F" w14:textId="552B3CC1"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8921275" w14:textId="616E51F1" w:rsidR="004A3E40" w:rsidRPr="002B16EB" w:rsidRDefault="00AB779E" w:rsidP="004B7380">
            <w:pPr>
              <w:pStyle w:val="NoSpacing"/>
              <w:rPr>
                <w:lang w:val="en-AU"/>
              </w:rPr>
            </w:pPr>
            <w:r>
              <w:rPr>
                <w:lang w:val="en-AU"/>
              </w:rPr>
              <w:t>Tim Clarke- query on 0EBI23/24 recode NVIC</w:t>
            </w:r>
          </w:p>
        </w:tc>
        <w:tc>
          <w:tcPr>
            <w:tcW w:w="794" w:type="dxa"/>
            <w:tcBorders>
              <w:top w:val="single" w:sz="4" w:space="0" w:color="auto"/>
              <w:left w:val="nil"/>
              <w:bottom w:val="single" w:sz="4" w:space="0" w:color="auto"/>
              <w:right w:val="single" w:sz="8" w:space="0" w:color="auto"/>
            </w:tcBorders>
          </w:tcPr>
          <w:p w14:paraId="06DADB57" w14:textId="77777777" w:rsidR="004A3E40" w:rsidRPr="002B16EB" w:rsidRDefault="004A3E4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51D3B00" w14:textId="77777777" w:rsidR="004A3E40" w:rsidRPr="002B16EB" w:rsidRDefault="004A3E40" w:rsidP="004B7380">
            <w:pPr>
              <w:pStyle w:val="NoSpacing"/>
              <w:rPr>
                <w:lang w:val="en-AU"/>
              </w:rPr>
            </w:pPr>
          </w:p>
        </w:tc>
      </w:tr>
      <w:tr w:rsidR="004A3E40" w:rsidRPr="002B16EB" w14:paraId="15712D16" w14:textId="77777777" w:rsidTr="004A3E4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F57B4C" w14:textId="77777777" w:rsidR="004A3E40" w:rsidRDefault="004A3E40"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0C1830BE" w14:textId="77777777" w:rsidR="004A3E40" w:rsidRPr="002B16EB" w:rsidRDefault="004A3E40" w:rsidP="004B7380">
            <w:pPr>
              <w:pStyle w:val="NoSpacing"/>
              <w:rPr>
                <w:lang w:val="en-AU"/>
              </w:rPr>
            </w:pPr>
          </w:p>
        </w:tc>
        <w:tc>
          <w:tcPr>
            <w:tcW w:w="1333" w:type="dxa"/>
            <w:tcBorders>
              <w:top w:val="single" w:sz="4" w:space="0" w:color="auto"/>
              <w:left w:val="nil"/>
              <w:bottom w:val="single" w:sz="4" w:space="0" w:color="auto"/>
              <w:right w:val="nil"/>
            </w:tcBorders>
          </w:tcPr>
          <w:p w14:paraId="6487B1C7" w14:textId="42FA017F"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BC0EB6" w14:textId="77777777" w:rsidR="004A3E40" w:rsidRPr="002B16EB" w:rsidRDefault="004A3E4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D8D453D" w14:textId="77777777" w:rsidR="004A3E40" w:rsidRPr="002B16EB" w:rsidRDefault="004A3E4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FA62F4B" w14:textId="77777777" w:rsidR="004A3E40" w:rsidRPr="002B16EB" w:rsidRDefault="004A3E40" w:rsidP="004B7380">
            <w:pPr>
              <w:pStyle w:val="NoSpacing"/>
              <w:rPr>
                <w:lang w:val="en-AU"/>
              </w:rPr>
            </w:pPr>
          </w:p>
        </w:tc>
      </w:tr>
    </w:tbl>
    <w:p w14:paraId="31DB5A7E" w14:textId="77777777" w:rsidR="004A3E40" w:rsidRDefault="004A3E40" w:rsidP="004A3E40">
      <w:pPr>
        <w:rPr>
          <w:lang w:val="en-AU"/>
        </w:rPr>
      </w:pPr>
    </w:p>
    <w:p w14:paraId="472B61C6" w14:textId="35C63D06" w:rsidR="004A3E40" w:rsidRDefault="004A3E40" w:rsidP="004A3E40">
      <w:pPr>
        <w:pStyle w:val="Heading2"/>
        <w:rPr>
          <w:lang w:val="en-AU"/>
        </w:rPr>
      </w:pPr>
      <w:bookmarkStart w:id="976" w:name="_Toc167368640"/>
      <w:r>
        <w:t>0</w:t>
      </w:r>
      <w:r w:rsidR="00FE1FCB">
        <w:t>8</w:t>
      </w:r>
      <w:r>
        <w:t xml:space="preserve">/02 </w:t>
      </w:r>
      <w:r w:rsidR="00FE1FCB">
        <w:t>Thu</w:t>
      </w:r>
      <w:bookmarkEnd w:id="976"/>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4A3E40" w:rsidRPr="002B16EB" w14:paraId="7FE2B42B"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52C623" w14:textId="77777777" w:rsidR="004A3E40" w:rsidRPr="002B16EB" w:rsidRDefault="004A3E40" w:rsidP="004B7380">
            <w:pPr>
              <w:pStyle w:val="NoSpacing"/>
              <w:rPr>
                <w:lang w:val="en-AU"/>
              </w:rPr>
            </w:pPr>
          </w:p>
        </w:tc>
        <w:tc>
          <w:tcPr>
            <w:tcW w:w="1333" w:type="dxa"/>
            <w:tcBorders>
              <w:top w:val="single" w:sz="4" w:space="0" w:color="auto"/>
              <w:left w:val="nil"/>
              <w:bottom w:val="single" w:sz="4" w:space="0" w:color="auto"/>
              <w:right w:val="nil"/>
            </w:tcBorders>
          </w:tcPr>
          <w:p w14:paraId="10882B6C" w14:textId="77777777"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2F687A1" w14:textId="77777777" w:rsidR="004A3E40" w:rsidRPr="002B16EB" w:rsidRDefault="004A3E40"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6BE0A92" w14:textId="77777777" w:rsidR="004A3E40" w:rsidRPr="002B16EB" w:rsidRDefault="004A3E40"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3A87022" w14:textId="77777777" w:rsidR="004A3E40" w:rsidRPr="002B16EB" w:rsidRDefault="004A3E40" w:rsidP="004B7380">
            <w:pPr>
              <w:pStyle w:val="NoSpacing"/>
              <w:rPr>
                <w:lang w:val="en-AU"/>
              </w:rPr>
            </w:pPr>
            <w:proofErr w:type="spellStart"/>
            <w:r w:rsidRPr="002B16EB">
              <w:rPr>
                <w:lang w:val="en-AU"/>
              </w:rPr>
              <w:t>Compl</w:t>
            </w:r>
            <w:proofErr w:type="spellEnd"/>
            <w:r w:rsidRPr="002B16EB">
              <w:rPr>
                <w:lang w:val="en-AU"/>
              </w:rPr>
              <w:t xml:space="preserve"> dt</w:t>
            </w:r>
          </w:p>
        </w:tc>
      </w:tr>
      <w:tr w:rsidR="004A3E40" w:rsidRPr="002B16EB" w14:paraId="0CEA62B6"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6E46F" w14:textId="77777777" w:rsidR="004A3E40" w:rsidRPr="002B16EB" w:rsidRDefault="004A3E40"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A165841" w14:textId="77777777"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8711138" w14:textId="77777777" w:rsidR="004A3E40" w:rsidRDefault="00AB779E" w:rsidP="004B7380">
            <w:pPr>
              <w:pStyle w:val="NoSpacing"/>
              <w:rPr>
                <w:lang w:val="en-AU"/>
              </w:rPr>
            </w:pPr>
            <w:r>
              <w:rPr>
                <w:lang w:val="en-AU"/>
              </w:rPr>
              <w:t>Tim Clarke- query on 0EBI23/24 recode NVIC</w:t>
            </w:r>
          </w:p>
          <w:p w14:paraId="76449EF6" w14:textId="60CF1DB7" w:rsidR="00964DE9" w:rsidRPr="002B16EB" w:rsidRDefault="00D173A5" w:rsidP="004B7380">
            <w:pPr>
              <w:pStyle w:val="NoSpacing"/>
              <w:rPr>
                <w:lang w:val="en-AU"/>
              </w:rPr>
            </w:pPr>
            <w:r>
              <w:rPr>
                <w:lang w:val="en-AU"/>
              </w:rPr>
              <w:t>Searched Glass jobs for CVGREC98 file usage</w:t>
            </w:r>
          </w:p>
        </w:tc>
        <w:tc>
          <w:tcPr>
            <w:tcW w:w="794" w:type="dxa"/>
            <w:tcBorders>
              <w:top w:val="single" w:sz="4" w:space="0" w:color="auto"/>
              <w:left w:val="nil"/>
              <w:bottom w:val="single" w:sz="4" w:space="0" w:color="auto"/>
              <w:right w:val="single" w:sz="8" w:space="0" w:color="auto"/>
            </w:tcBorders>
          </w:tcPr>
          <w:p w14:paraId="41932C0B" w14:textId="77777777" w:rsidR="004A3E40" w:rsidRPr="002B16EB" w:rsidRDefault="004A3E4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60D7265" w14:textId="77777777" w:rsidR="004A3E40" w:rsidRPr="002B16EB" w:rsidRDefault="004A3E40" w:rsidP="004B7380">
            <w:pPr>
              <w:pStyle w:val="NoSpacing"/>
              <w:rPr>
                <w:lang w:val="en-AU"/>
              </w:rPr>
            </w:pPr>
          </w:p>
        </w:tc>
      </w:tr>
      <w:tr w:rsidR="004A3E40" w:rsidRPr="002B16EB" w14:paraId="018B43BB"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D9A7AD" w14:textId="77777777" w:rsidR="004A3E40" w:rsidRPr="002B16EB" w:rsidRDefault="004A3E40"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7025D3B" w14:textId="77777777"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BF81EA" w14:textId="124B043B" w:rsidR="004A3E40" w:rsidRPr="002B16EB" w:rsidRDefault="00462246" w:rsidP="004B7380">
            <w:pPr>
              <w:rPr>
                <w:lang w:val="en-AU"/>
              </w:rPr>
            </w:pPr>
            <w:proofErr w:type="spellStart"/>
            <w:r>
              <w:rPr>
                <w:lang w:val="en-AU"/>
              </w:rPr>
              <w:t>Sharepoint</w:t>
            </w:r>
            <w:proofErr w:type="spellEnd"/>
            <w:r>
              <w:rPr>
                <w:lang w:val="en-AU"/>
              </w:rPr>
              <w:t xml:space="preserve"> site owners refresher</w:t>
            </w:r>
          </w:p>
        </w:tc>
        <w:tc>
          <w:tcPr>
            <w:tcW w:w="794" w:type="dxa"/>
            <w:tcBorders>
              <w:top w:val="single" w:sz="4" w:space="0" w:color="auto"/>
              <w:left w:val="nil"/>
              <w:bottom w:val="single" w:sz="4" w:space="0" w:color="auto"/>
              <w:right w:val="single" w:sz="8" w:space="0" w:color="auto"/>
            </w:tcBorders>
          </w:tcPr>
          <w:p w14:paraId="7DE7D3E8" w14:textId="77777777" w:rsidR="004A3E40" w:rsidRPr="002B16EB" w:rsidRDefault="004A3E40"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41B96CAF" w14:textId="77777777" w:rsidR="004A3E40" w:rsidRPr="002B16EB" w:rsidRDefault="004A3E40" w:rsidP="004B7380">
            <w:pPr>
              <w:pStyle w:val="NoSpacing"/>
              <w:rPr>
                <w:rFonts w:ascii="Arial" w:hAnsi="Arial" w:cs="Arial"/>
                <w:lang w:val="en-AU"/>
              </w:rPr>
            </w:pPr>
          </w:p>
        </w:tc>
      </w:tr>
      <w:tr w:rsidR="004A3E40" w:rsidRPr="002B16EB" w14:paraId="34FCC09A"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B1FB5A" w14:textId="77777777" w:rsidR="004A3E40" w:rsidRPr="002B16EB" w:rsidRDefault="004A3E40"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0504A229" w14:textId="77777777"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DCDC481" w14:textId="5AF8A634" w:rsidR="004A3E40" w:rsidRPr="002B16EB" w:rsidRDefault="00241E95" w:rsidP="004B7380">
            <w:pPr>
              <w:pStyle w:val="NoSpacing"/>
              <w:rPr>
                <w:lang w:val="en-AU"/>
              </w:rPr>
            </w:pPr>
            <w:proofErr w:type="spellStart"/>
            <w:r>
              <w:rPr>
                <w:lang w:val="en-AU"/>
              </w:rPr>
              <w:t>Mmip.</w:t>
            </w:r>
            <w:r w:rsidR="007B57AF">
              <w:rPr>
                <w:lang w:val="en-AU"/>
              </w:rPr>
              <w:t>expand.jcl</w:t>
            </w:r>
            <w:proofErr w:type="spellEnd"/>
          </w:p>
        </w:tc>
        <w:tc>
          <w:tcPr>
            <w:tcW w:w="794" w:type="dxa"/>
            <w:tcBorders>
              <w:top w:val="single" w:sz="4" w:space="0" w:color="auto"/>
              <w:left w:val="nil"/>
              <w:bottom w:val="single" w:sz="4" w:space="0" w:color="auto"/>
              <w:right w:val="single" w:sz="8" w:space="0" w:color="auto"/>
            </w:tcBorders>
          </w:tcPr>
          <w:p w14:paraId="79F858E2" w14:textId="77777777" w:rsidR="004A3E40" w:rsidRPr="002B16EB" w:rsidRDefault="004A3E4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776D601" w14:textId="77777777" w:rsidR="004A3E40" w:rsidRPr="002B16EB" w:rsidRDefault="004A3E40" w:rsidP="004B7380">
            <w:pPr>
              <w:pStyle w:val="NoSpacing"/>
              <w:rPr>
                <w:lang w:val="en-AU"/>
              </w:rPr>
            </w:pPr>
          </w:p>
        </w:tc>
      </w:tr>
      <w:tr w:rsidR="004A3E40" w:rsidRPr="002B16EB" w14:paraId="56AAC02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759E6C" w14:textId="77777777" w:rsidR="004A3E40" w:rsidRDefault="004A3E40"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E4B8434" w14:textId="77777777" w:rsidR="004A3E40" w:rsidRPr="002B16EB" w:rsidRDefault="004A3E4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21B991A" w14:textId="77777777" w:rsidR="004A3E40" w:rsidRPr="002B16EB" w:rsidRDefault="004A3E4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7CD6EF6" w14:textId="77777777" w:rsidR="004A3E40" w:rsidRPr="002B16EB" w:rsidRDefault="004A3E4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F26983B" w14:textId="77777777" w:rsidR="004A3E40" w:rsidRPr="002B16EB" w:rsidRDefault="004A3E40" w:rsidP="004B7380">
            <w:pPr>
              <w:pStyle w:val="NoSpacing"/>
              <w:rPr>
                <w:lang w:val="en-AU"/>
              </w:rPr>
            </w:pPr>
          </w:p>
        </w:tc>
      </w:tr>
    </w:tbl>
    <w:p w14:paraId="6C002E24" w14:textId="60852A38" w:rsidR="00FE19DC" w:rsidRPr="00FE19DC" w:rsidRDefault="00112561" w:rsidP="00112561">
      <w:pPr>
        <w:rPr>
          <w:rFonts w:ascii="Courier New" w:eastAsia="Times New Roman" w:hAnsi="Courier New" w:cs="Courier New"/>
          <w:color w:val="00295A"/>
          <w:sz w:val="20"/>
          <w:szCs w:val="20"/>
          <w:lang w:val="en-AU" w:eastAsia="zh-CN" w:bidi="th-TH"/>
        </w:rPr>
      </w:pPr>
      <w:r w:rsidRPr="00112561">
        <w:rPr>
          <w:lang w:val="en-AU"/>
        </w:rPr>
        <w:t>REGP.M1.GLS.NOW.CVGREC</w:t>
      </w:r>
      <w:r>
        <w:rPr>
          <w:lang w:val="en-AU"/>
        </w:rPr>
        <w:t xml:space="preserve"> &gt; </w:t>
      </w:r>
      <w:r w:rsidR="00FE19DC" w:rsidRPr="00FE19DC">
        <w:rPr>
          <w:rFonts w:ascii="Courier New" w:eastAsia="Times New Roman" w:hAnsi="Courier New" w:cs="Courier New"/>
          <w:color w:val="00295A"/>
          <w:sz w:val="20"/>
          <w:szCs w:val="20"/>
          <w:lang w:val="en-AU" w:eastAsia="zh-CN" w:bidi="th-TH"/>
        </w:rPr>
        <w:t>REGP.M1.GLS.PDS.NOW.CVGREC</w:t>
      </w:r>
    </w:p>
    <w:p w14:paraId="6DF62866" w14:textId="77777777" w:rsidR="00FE19DC" w:rsidRDefault="00FE19DC" w:rsidP="004A3E40">
      <w:pPr>
        <w:rPr>
          <w:lang w:val="en-AU"/>
        </w:rPr>
      </w:pPr>
    </w:p>
    <w:p w14:paraId="111FD83D" w14:textId="56A81BDA" w:rsidR="00FE1FCB" w:rsidRDefault="00FE1FCB" w:rsidP="00FE1FCB">
      <w:pPr>
        <w:pStyle w:val="Heading2"/>
        <w:rPr>
          <w:lang w:val="en-AU"/>
        </w:rPr>
      </w:pPr>
      <w:bookmarkStart w:id="977" w:name="_Toc167368641"/>
      <w:r>
        <w:t>09/02 Fri</w:t>
      </w:r>
      <w:bookmarkEnd w:id="977"/>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FE1FCB" w:rsidRPr="002B16EB" w14:paraId="1EB5CE24"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B75376" w14:textId="77777777" w:rsidR="00FE1FCB" w:rsidRPr="002B16EB" w:rsidRDefault="00FE1FCB" w:rsidP="004B7380">
            <w:pPr>
              <w:pStyle w:val="NoSpacing"/>
              <w:rPr>
                <w:lang w:val="en-AU"/>
              </w:rPr>
            </w:pPr>
          </w:p>
        </w:tc>
        <w:tc>
          <w:tcPr>
            <w:tcW w:w="1333" w:type="dxa"/>
            <w:tcBorders>
              <w:top w:val="single" w:sz="4" w:space="0" w:color="auto"/>
              <w:left w:val="nil"/>
              <w:bottom w:val="single" w:sz="4" w:space="0" w:color="auto"/>
              <w:right w:val="nil"/>
            </w:tcBorders>
          </w:tcPr>
          <w:p w14:paraId="4D098B4A" w14:textId="77777777" w:rsidR="00FE1FCB" w:rsidRPr="002B16EB" w:rsidRDefault="00FE1FC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2318348" w14:textId="77777777" w:rsidR="00FE1FCB" w:rsidRPr="002B16EB" w:rsidRDefault="00FE1FCB"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40861C20" w14:textId="77777777" w:rsidR="00FE1FCB" w:rsidRPr="002B16EB" w:rsidRDefault="00FE1FCB"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73F1CF97" w14:textId="77777777" w:rsidR="00FE1FCB" w:rsidRPr="002B16EB" w:rsidRDefault="00FE1FCB" w:rsidP="004B7380">
            <w:pPr>
              <w:pStyle w:val="NoSpacing"/>
              <w:rPr>
                <w:lang w:val="en-AU"/>
              </w:rPr>
            </w:pPr>
            <w:proofErr w:type="spellStart"/>
            <w:r w:rsidRPr="002B16EB">
              <w:rPr>
                <w:lang w:val="en-AU"/>
              </w:rPr>
              <w:t>Compl</w:t>
            </w:r>
            <w:proofErr w:type="spellEnd"/>
            <w:r w:rsidRPr="002B16EB">
              <w:rPr>
                <w:lang w:val="en-AU"/>
              </w:rPr>
              <w:t xml:space="preserve"> dt</w:t>
            </w:r>
          </w:p>
        </w:tc>
      </w:tr>
      <w:tr w:rsidR="00FE1FCB" w:rsidRPr="002B16EB" w14:paraId="0C44A183"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B1FF57" w14:textId="77777777" w:rsidR="00FE1FCB" w:rsidRPr="002B16EB" w:rsidRDefault="00FE1FCB"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A9D724A" w14:textId="77777777" w:rsidR="00FE1FCB" w:rsidRPr="002B16EB" w:rsidRDefault="00FE1FC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53657DF" w14:textId="776B6736" w:rsidR="00FE1FCB" w:rsidRPr="002B16EB" w:rsidRDefault="00B90BDB" w:rsidP="004B7380">
            <w:pPr>
              <w:pStyle w:val="NoSpacing"/>
              <w:rPr>
                <w:lang w:val="en-AU"/>
              </w:rPr>
            </w:pPr>
            <w:proofErr w:type="spellStart"/>
            <w:r>
              <w:rPr>
                <w:lang w:val="en-AU"/>
              </w:rPr>
              <w:t>Mq</w:t>
            </w:r>
            <w:proofErr w:type="spellEnd"/>
            <w:r>
              <w:rPr>
                <w:lang w:val="en-AU"/>
              </w:rPr>
              <w:t>/</w:t>
            </w:r>
            <w:proofErr w:type="spellStart"/>
            <w:r>
              <w:rPr>
                <w:lang w:val="en-AU"/>
              </w:rPr>
              <w:t>fte</w:t>
            </w:r>
            <w:proofErr w:type="spellEnd"/>
            <w:r>
              <w:rPr>
                <w:lang w:val="en-AU"/>
              </w:rPr>
              <w:t xml:space="preserve"> test in sys</w:t>
            </w:r>
          </w:p>
        </w:tc>
        <w:tc>
          <w:tcPr>
            <w:tcW w:w="794" w:type="dxa"/>
            <w:tcBorders>
              <w:top w:val="single" w:sz="4" w:space="0" w:color="auto"/>
              <w:left w:val="nil"/>
              <w:bottom w:val="single" w:sz="4" w:space="0" w:color="auto"/>
              <w:right w:val="single" w:sz="8" w:space="0" w:color="auto"/>
            </w:tcBorders>
          </w:tcPr>
          <w:p w14:paraId="40D601CB" w14:textId="77777777" w:rsidR="00FE1FCB" w:rsidRPr="002B16EB" w:rsidRDefault="00FE1FC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D0FA548" w14:textId="77777777" w:rsidR="00FE1FCB" w:rsidRPr="002B16EB" w:rsidRDefault="00FE1FCB" w:rsidP="004B7380">
            <w:pPr>
              <w:pStyle w:val="NoSpacing"/>
              <w:rPr>
                <w:lang w:val="en-AU"/>
              </w:rPr>
            </w:pPr>
          </w:p>
        </w:tc>
      </w:tr>
      <w:tr w:rsidR="00FE1FCB" w:rsidRPr="002B16EB" w14:paraId="0F65A4C2"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F4D6DC" w14:textId="77777777" w:rsidR="00FE1FCB" w:rsidRPr="002B16EB" w:rsidRDefault="00FE1FCB"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EE39F92" w14:textId="77777777" w:rsidR="00FE1FCB" w:rsidRPr="002B16EB" w:rsidRDefault="00FE1FC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D6D8239" w14:textId="3D45E168" w:rsidR="00FE1FCB" w:rsidRPr="002B16EB" w:rsidRDefault="003476A6" w:rsidP="004B7380">
            <w:pPr>
              <w:rPr>
                <w:lang w:val="en-AU"/>
              </w:rPr>
            </w:pPr>
            <w:r>
              <w:rPr>
                <w:lang w:val="en-AU"/>
              </w:rPr>
              <w:t>REGSRPBT issue</w:t>
            </w:r>
          </w:p>
        </w:tc>
        <w:tc>
          <w:tcPr>
            <w:tcW w:w="794" w:type="dxa"/>
            <w:tcBorders>
              <w:top w:val="single" w:sz="4" w:space="0" w:color="auto"/>
              <w:left w:val="nil"/>
              <w:bottom w:val="single" w:sz="4" w:space="0" w:color="auto"/>
              <w:right w:val="single" w:sz="8" w:space="0" w:color="auto"/>
            </w:tcBorders>
          </w:tcPr>
          <w:p w14:paraId="1D29AAE9" w14:textId="77777777" w:rsidR="00FE1FCB" w:rsidRPr="002B16EB" w:rsidRDefault="00FE1FCB"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628E7D31" w14:textId="77777777" w:rsidR="00FE1FCB" w:rsidRPr="002B16EB" w:rsidRDefault="00FE1FCB" w:rsidP="004B7380">
            <w:pPr>
              <w:pStyle w:val="NoSpacing"/>
              <w:rPr>
                <w:rFonts w:ascii="Arial" w:hAnsi="Arial" w:cs="Arial"/>
                <w:lang w:val="en-AU"/>
              </w:rPr>
            </w:pPr>
          </w:p>
        </w:tc>
      </w:tr>
      <w:tr w:rsidR="00FE1FCB" w:rsidRPr="002B16EB" w14:paraId="2989B71D"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6E65CA" w14:textId="77777777" w:rsidR="00FE1FCB" w:rsidRPr="002B16EB" w:rsidRDefault="00FE1FCB"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B43E2E1" w14:textId="77777777" w:rsidR="00FE1FCB" w:rsidRPr="002B16EB" w:rsidRDefault="00FE1FC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8DA81D8" w14:textId="77777777" w:rsidR="00FE1FCB" w:rsidRDefault="003476A6" w:rsidP="004B7380">
            <w:pPr>
              <w:pStyle w:val="NoSpacing"/>
              <w:rPr>
                <w:lang w:val="en-AU"/>
              </w:rPr>
            </w:pPr>
            <w:r>
              <w:rPr>
                <w:lang w:val="en-AU"/>
              </w:rPr>
              <w:t>REGA192R lock/suspend report</w:t>
            </w:r>
          </w:p>
          <w:p w14:paraId="6663AC2D" w14:textId="1EF3935C" w:rsidR="00342D00" w:rsidRPr="00E15AD0" w:rsidRDefault="00342D00" w:rsidP="00E15AD0">
            <w:pPr>
              <w:pStyle w:val="HTMLPreformatted"/>
              <w:shd w:val="clear" w:color="auto" w:fill="FFFFFF"/>
              <w:rPr>
                <w:color w:val="00295A"/>
                <w:lang w:bidi="th-TH"/>
              </w:rPr>
            </w:pPr>
            <w:r>
              <w:t xml:space="preserve">REGA190R </w:t>
            </w:r>
            <w:r w:rsidRPr="00342D00">
              <w:rPr>
                <w:color w:val="00295A"/>
                <w:lang w:bidi="th-TH"/>
              </w:rPr>
              <w:t>PBASUEXT</w:t>
            </w:r>
          </w:p>
        </w:tc>
        <w:tc>
          <w:tcPr>
            <w:tcW w:w="794" w:type="dxa"/>
            <w:tcBorders>
              <w:top w:val="single" w:sz="4" w:space="0" w:color="auto"/>
              <w:left w:val="nil"/>
              <w:bottom w:val="single" w:sz="4" w:space="0" w:color="auto"/>
              <w:right w:val="single" w:sz="8" w:space="0" w:color="auto"/>
            </w:tcBorders>
          </w:tcPr>
          <w:p w14:paraId="18D11D68" w14:textId="77777777" w:rsidR="00FE1FCB" w:rsidRPr="002B16EB" w:rsidRDefault="00FE1FC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961D734" w14:textId="77777777" w:rsidR="00FE1FCB" w:rsidRPr="002B16EB" w:rsidRDefault="00FE1FCB" w:rsidP="004B7380">
            <w:pPr>
              <w:pStyle w:val="NoSpacing"/>
              <w:rPr>
                <w:lang w:val="en-AU"/>
              </w:rPr>
            </w:pPr>
          </w:p>
        </w:tc>
      </w:tr>
      <w:tr w:rsidR="00FE1FCB" w:rsidRPr="002B16EB" w14:paraId="7BE35FBE"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42A97B" w14:textId="77777777" w:rsidR="00FE1FCB" w:rsidRDefault="00FE1FCB"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4F6C9445" w14:textId="77777777" w:rsidR="00FE1FCB" w:rsidRPr="002B16EB" w:rsidRDefault="00FE1FCB"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3810AF0" w14:textId="47A8C748" w:rsidR="00FE1FCB" w:rsidRPr="002B16EB" w:rsidRDefault="0086095C" w:rsidP="004B7380">
            <w:pPr>
              <w:pStyle w:val="NoSpacing"/>
              <w:rPr>
                <w:lang w:val="en-AU"/>
              </w:rPr>
            </w:pPr>
            <w:r>
              <w:rPr>
                <w:lang w:val="en-AU"/>
              </w:rPr>
              <w:t xml:space="preserve">Policies incorrectly linked for printing </w:t>
            </w:r>
            <w:proofErr w:type="spellStart"/>
            <w:r>
              <w:rPr>
                <w:lang w:val="en-AU"/>
              </w:rPr>
              <w:t>scheule</w:t>
            </w:r>
            <w:proofErr w:type="spellEnd"/>
          </w:p>
        </w:tc>
        <w:tc>
          <w:tcPr>
            <w:tcW w:w="794" w:type="dxa"/>
            <w:tcBorders>
              <w:top w:val="single" w:sz="4" w:space="0" w:color="auto"/>
              <w:left w:val="nil"/>
              <w:bottom w:val="single" w:sz="4" w:space="0" w:color="auto"/>
              <w:right w:val="single" w:sz="8" w:space="0" w:color="auto"/>
            </w:tcBorders>
          </w:tcPr>
          <w:p w14:paraId="588D53EE" w14:textId="77777777" w:rsidR="00FE1FCB" w:rsidRPr="002B16EB" w:rsidRDefault="00FE1FCB"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0D9BAE3" w14:textId="77777777" w:rsidR="00FE1FCB" w:rsidRPr="002B16EB" w:rsidRDefault="00FE1FCB" w:rsidP="004B7380">
            <w:pPr>
              <w:pStyle w:val="NoSpacing"/>
              <w:rPr>
                <w:lang w:val="en-AU"/>
              </w:rPr>
            </w:pPr>
          </w:p>
        </w:tc>
      </w:tr>
    </w:tbl>
    <w:p w14:paraId="5CDCEE96" w14:textId="41DB1241" w:rsidR="00FE1FCB" w:rsidRDefault="00B90BDB" w:rsidP="00FE1FCB">
      <w:pPr>
        <w:rPr>
          <w:lang w:val="en-AU"/>
        </w:rPr>
      </w:pPr>
      <w:proofErr w:type="spellStart"/>
      <w:r>
        <w:rPr>
          <w:lang w:val="en-AU"/>
        </w:rPr>
        <w:t>Mq</w:t>
      </w:r>
      <w:proofErr w:type="spellEnd"/>
      <w:r>
        <w:rPr>
          <w:lang w:val="en-AU"/>
        </w:rPr>
        <w:t xml:space="preserve"> jobs regm</w:t>
      </w:r>
      <w:r w:rsidR="00AC482D">
        <w:rPr>
          <w:lang w:val="en-AU"/>
        </w:rPr>
        <w:t>030n (to U: ) reg</w:t>
      </w:r>
      <w:r w:rsidR="00B91AB2">
        <w:rPr>
          <w:lang w:val="en-AU"/>
        </w:rPr>
        <w:t>f981m (</w:t>
      </w:r>
      <w:proofErr w:type="spellStart"/>
      <w:r w:rsidR="00B91AB2">
        <w:rPr>
          <w:lang w:val="en-AU"/>
        </w:rPr>
        <w:t>rnwl</w:t>
      </w:r>
      <w:proofErr w:type="spellEnd"/>
      <w:r w:rsidR="00B91AB2">
        <w:rPr>
          <w:lang w:val="en-AU"/>
        </w:rPr>
        <w:t xml:space="preserve"> </w:t>
      </w:r>
      <w:proofErr w:type="spellStart"/>
      <w:r w:rsidR="00B91AB2">
        <w:rPr>
          <w:lang w:val="en-AU"/>
        </w:rPr>
        <w:t>dnld</w:t>
      </w:r>
      <w:proofErr w:type="spellEnd"/>
      <w:r w:rsidR="00B91AB2">
        <w:rPr>
          <w:lang w:val="en-AU"/>
        </w:rPr>
        <w:t>)</w:t>
      </w:r>
      <w:r w:rsidR="00C402F1">
        <w:rPr>
          <w:lang w:val="en-AU"/>
        </w:rPr>
        <w:t>, regm100j (to U )</w:t>
      </w:r>
    </w:p>
    <w:p w14:paraId="525B4C48" w14:textId="4F313904" w:rsidR="00572709" w:rsidRDefault="006C5205" w:rsidP="00BE5F3B">
      <w:pPr>
        <w:pStyle w:val="NoSpacing"/>
      </w:pPr>
      <w:r w:rsidRPr="006C5205">
        <w:rPr>
          <w:noProof/>
        </w:rPr>
        <w:drawing>
          <wp:inline distT="0" distB="0" distL="0" distR="0" wp14:anchorId="2E6531BC" wp14:editId="6E382F2D">
            <wp:extent cx="2076450" cy="1740737"/>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2085559" cy="1748373"/>
                    </a:xfrm>
                    <a:prstGeom prst="rect">
                      <a:avLst/>
                    </a:prstGeom>
                  </pic:spPr>
                </pic:pic>
              </a:graphicData>
            </a:graphic>
          </wp:inline>
        </w:drawing>
      </w:r>
    </w:p>
    <w:p w14:paraId="05FA2EAD" w14:textId="3B0F8B3B" w:rsidR="00C66D43" w:rsidRDefault="006C5205" w:rsidP="00BE5F3B">
      <w:pPr>
        <w:pStyle w:val="NoSpacing"/>
      </w:pPr>
      <w:r>
        <w:t xml:space="preserve">REGD235M </w:t>
      </w:r>
      <w:r w:rsidR="002202BF">
        <w:t>–</w:t>
      </w:r>
      <w:r>
        <w:t xml:space="preserve"> APO</w:t>
      </w:r>
    </w:p>
    <w:p w14:paraId="6E5D9D19" w14:textId="2746EC56" w:rsidR="002202BF" w:rsidRDefault="002202BF" w:rsidP="00BE5F3B">
      <w:pPr>
        <w:pStyle w:val="NoSpacing"/>
      </w:pPr>
      <w:r>
        <w:t xml:space="preserve">Regd237m – NAB </w:t>
      </w:r>
      <w:proofErr w:type="spellStart"/>
      <w:r>
        <w:t>Bpay</w:t>
      </w:r>
      <w:proofErr w:type="spellEnd"/>
    </w:p>
    <w:p w14:paraId="090772F9" w14:textId="1D6CAAA0" w:rsidR="002202BF" w:rsidRDefault="002202BF" w:rsidP="00BE5F3B">
      <w:pPr>
        <w:pStyle w:val="NoSpacing"/>
      </w:pPr>
      <w:r>
        <w:t xml:space="preserve">Regd279m </w:t>
      </w:r>
      <w:r w:rsidR="0030031C">
        <w:t>–</w:t>
      </w:r>
      <w:r>
        <w:t xml:space="preserve"> </w:t>
      </w:r>
      <w:r w:rsidR="0030031C">
        <w:t>APO ISS</w:t>
      </w:r>
    </w:p>
    <w:p w14:paraId="2E48B348" w14:textId="77777777" w:rsidR="0036654E" w:rsidRDefault="0036654E" w:rsidP="00BE5F3B">
      <w:pPr>
        <w:pStyle w:val="NoSpacing"/>
      </w:pPr>
    </w:p>
    <w:p w14:paraId="05732799" w14:textId="68F44564" w:rsidR="0036654E" w:rsidRDefault="0036654E" w:rsidP="00BE5F3B">
      <w:pPr>
        <w:pStyle w:val="NoSpacing"/>
      </w:pPr>
      <w:r>
        <w:t xml:space="preserve">T757 – </w:t>
      </w:r>
      <w:proofErr w:type="spellStart"/>
      <w:r>
        <w:t>tran</w:t>
      </w:r>
      <w:proofErr w:type="spellEnd"/>
      <w:r>
        <w:t xml:space="preserve"> codes</w:t>
      </w:r>
      <w:r w:rsidR="00206C2C">
        <w:t>, T091 for non-financial trans</w:t>
      </w:r>
    </w:p>
    <w:p w14:paraId="65743AED" w14:textId="5CE97EE5" w:rsidR="00B613AF" w:rsidRDefault="00B613AF" w:rsidP="00BE5F3B">
      <w:pPr>
        <w:pStyle w:val="NoSpacing"/>
      </w:pPr>
      <w:r>
        <w:t>SGSTDESC – policy status desc</w:t>
      </w:r>
    </w:p>
    <w:p w14:paraId="4D64930F" w14:textId="77777777" w:rsidR="0086095C" w:rsidRDefault="0086095C" w:rsidP="00BE5F3B">
      <w:pPr>
        <w:pStyle w:val="NoSpacing"/>
      </w:pPr>
    </w:p>
    <w:p w14:paraId="382ADCA9" w14:textId="77777777" w:rsidR="0086095C" w:rsidRDefault="0086095C" w:rsidP="0086095C">
      <w:pPr>
        <w:pStyle w:val="NoSpacing"/>
      </w:pPr>
      <w:r>
        <w:t xml:space="preserve">select * from </w:t>
      </w:r>
      <w:proofErr w:type="spellStart"/>
      <w:r>
        <w:t>polisy.povcidclt</w:t>
      </w:r>
      <w:proofErr w:type="spellEnd"/>
    </w:p>
    <w:p w14:paraId="5CBA6038" w14:textId="5F601D81" w:rsidR="0086095C" w:rsidRDefault="0086095C" w:rsidP="0086095C">
      <w:pPr>
        <w:pStyle w:val="NoSpacing"/>
      </w:pPr>
      <w:r>
        <w:t xml:space="preserve">where </w:t>
      </w:r>
      <w:proofErr w:type="spellStart"/>
      <w:r>
        <w:t>client_id</w:t>
      </w:r>
      <w:proofErr w:type="spellEnd"/>
      <w:r>
        <w:t xml:space="preserve"> in ('C1750HPSD4','C10987438', 'C1750M6B9L', 'C108856758', 'C1750LS6PT', 'C1750LQG39', 'C60107WC95' )</w:t>
      </w:r>
    </w:p>
    <w:p w14:paraId="0AA7F80C" w14:textId="77777777" w:rsidR="00115BCE" w:rsidRDefault="00115BCE" w:rsidP="0086095C">
      <w:pPr>
        <w:pStyle w:val="NoSpacing"/>
      </w:pPr>
    </w:p>
    <w:p w14:paraId="00D9E0AC" w14:textId="2CD49EE3" w:rsidR="00115BCE" w:rsidRDefault="00AE3E44" w:rsidP="0086095C">
      <w:pPr>
        <w:pStyle w:val="NoSpacing"/>
      </w:pPr>
      <w:r>
        <w:t>75 4429911 0TP</w:t>
      </w:r>
      <w:r>
        <w:tab/>
      </w:r>
      <w:r w:rsidR="00BE5A17">
        <w:tab/>
      </w:r>
      <w:r w:rsidR="008E5A45" w:rsidRPr="008E5A45">
        <w:t>0M6B9L</w:t>
      </w:r>
      <w:r w:rsidR="008E5A45">
        <w:tab/>
      </w:r>
      <w:r>
        <w:t>25102023</w:t>
      </w:r>
      <w:r w:rsidR="00BE5A17">
        <w:tab/>
        <w:t>DYX83U</w:t>
      </w:r>
    </w:p>
    <w:p w14:paraId="7DCE9453" w14:textId="2D8F66D5" w:rsidR="008E5A45" w:rsidRDefault="00EA6BA3" w:rsidP="0086095C">
      <w:pPr>
        <w:pStyle w:val="NoSpacing"/>
      </w:pPr>
      <w:r w:rsidRPr="00EA6BA3">
        <w:t>75 4160816 0TP</w:t>
      </w:r>
      <w:r>
        <w:tab/>
      </w:r>
      <w:r>
        <w:tab/>
      </w:r>
      <w:r w:rsidRPr="00EA6BA3">
        <w:t>0LQG39</w:t>
      </w:r>
      <w:r>
        <w:tab/>
      </w:r>
      <w:r>
        <w:tab/>
      </w:r>
      <w:r w:rsidR="00CE5B6F">
        <w:t>01032023</w:t>
      </w:r>
      <w:r w:rsidR="00CE5B6F">
        <w:tab/>
      </w:r>
      <w:r w:rsidR="00CE5B6F" w:rsidRPr="00CE5B6F">
        <w:t>EXX65M</w:t>
      </w:r>
    </w:p>
    <w:p w14:paraId="551A4A59" w14:textId="77777777" w:rsidR="00CE74FC" w:rsidRDefault="00CE74FC" w:rsidP="0086095C">
      <w:pPr>
        <w:pStyle w:val="NoSpacing"/>
      </w:pPr>
    </w:p>
    <w:p w14:paraId="3FADEA27" w14:textId="0DC0A74B" w:rsidR="00CE74FC" w:rsidRDefault="00CE74FC" w:rsidP="00CE74FC">
      <w:pPr>
        <w:pStyle w:val="Heading2"/>
        <w:rPr>
          <w:lang w:val="en-AU"/>
        </w:rPr>
      </w:pPr>
      <w:bookmarkStart w:id="978" w:name="_Toc167368642"/>
      <w:r>
        <w:t>12/02 Mon</w:t>
      </w:r>
      <w:bookmarkEnd w:id="978"/>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CE74FC" w:rsidRPr="002B16EB" w14:paraId="6E3D7B8F"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FCB6B5" w14:textId="77777777" w:rsidR="00CE74FC" w:rsidRPr="002B16EB" w:rsidRDefault="00CE74FC" w:rsidP="004B7380">
            <w:pPr>
              <w:pStyle w:val="NoSpacing"/>
              <w:rPr>
                <w:lang w:val="en-AU"/>
              </w:rPr>
            </w:pPr>
          </w:p>
        </w:tc>
        <w:tc>
          <w:tcPr>
            <w:tcW w:w="1333" w:type="dxa"/>
            <w:tcBorders>
              <w:top w:val="single" w:sz="4" w:space="0" w:color="auto"/>
              <w:left w:val="nil"/>
              <w:bottom w:val="single" w:sz="4" w:space="0" w:color="auto"/>
              <w:right w:val="nil"/>
            </w:tcBorders>
          </w:tcPr>
          <w:p w14:paraId="32F9FDBE" w14:textId="77777777" w:rsidR="00CE74FC" w:rsidRPr="002B16EB" w:rsidRDefault="00CE74F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B884082" w14:textId="77777777" w:rsidR="00CE74FC" w:rsidRPr="002B16EB" w:rsidRDefault="00CE74FC"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51F96F0" w14:textId="77777777" w:rsidR="00CE74FC" w:rsidRPr="002B16EB" w:rsidRDefault="00CE74FC"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7EE5B9D" w14:textId="77777777" w:rsidR="00CE74FC" w:rsidRPr="002B16EB" w:rsidRDefault="00CE74FC" w:rsidP="004B7380">
            <w:pPr>
              <w:pStyle w:val="NoSpacing"/>
              <w:rPr>
                <w:lang w:val="en-AU"/>
              </w:rPr>
            </w:pPr>
            <w:proofErr w:type="spellStart"/>
            <w:r w:rsidRPr="002B16EB">
              <w:rPr>
                <w:lang w:val="en-AU"/>
              </w:rPr>
              <w:t>Compl</w:t>
            </w:r>
            <w:proofErr w:type="spellEnd"/>
            <w:r w:rsidRPr="002B16EB">
              <w:rPr>
                <w:lang w:val="en-AU"/>
              </w:rPr>
              <w:t xml:space="preserve"> dt</w:t>
            </w:r>
          </w:p>
        </w:tc>
      </w:tr>
      <w:tr w:rsidR="00CE74FC" w:rsidRPr="002B16EB" w14:paraId="78DA6098"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BA21DF" w14:textId="77777777" w:rsidR="00CE74FC" w:rsidRPr="002B16EB" w:rsidRDefault="00CE74FC"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AB24AD8" w14:textId="77777777" w:rsidR="00CE74FC" w:rsidRPr="002B16EB" w:rsidRDefault="00CE74F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B0FD5EB" w14:textId="31F95772" w:rsidR="00CE74FC" w:rsidRPr="002B16EB" w:rsidRDefault="00A37F03" w:rsidP="004B7380">
            <w:pPr>
              <w:pStyle w:val="NoSpacing"/>
              <w:rPr>
                <w:lang w:val="en-AU"/>
              </w:rPr>
            </w:pPr>
            <w:r>
              <w:rPr>
                <w:lang w:val="en-AU"/>
              </w:rPr>
              <w:t xml:space="preserve">Finance </w:t>
            </w:r>
            <w:r w:rsidR="00EA7E64">
              <w:rPr>
                <w:lang w:val="en-AU"/>
              </w:rPr>
              <w:t xml:space="preserve">– extract from </w:t>
            </w:r>
            <w:proofErr w:type="spellStart"/>
            <w:r w:rsidR="00EA7E64">
              <w:rPr>
                <w:lang w:val="en-AU"/>
              </w:rPr>
              <w:t>stmt&amp;acno</w:t>
            </w:r>
            <w:proofErr w:type="spellEnd"/>
            <w:r w:rsidR="00EA7E64">
              <w:rPr>
                <w:lang w:val="en-AU"/>
              </w:rPr>
              <w:t xml:space="preserve"> jobs to Lynda</w:t>
            </w:r>
            <w:r w:rsidR="00EA7E64">
              <w:rPr>
                <w:lang w:val="en-AU"/>
              </w:rPr>
              <w:br/>
              <w:t>regd540d etc</w:t>
            </w:r>
          </w:p>
        </w:tc>
        <w:tc>
          <w:tcPr>
            <w:tcW w:w="794" w:type="dxa"/>
            <w:tcBorders>
              <w:top w:val="single" w:sz="4" w:space="0" w:color="auto"/>
              <w:left w:val="nil"/>
              <w:bottom w:val="single" w:sz="4" w:space="0" w:color="auto"/>
              <w:right w:val="single" w:sz="8" w:space="0" w:color="auto"/>
            </w:tcBorders>
          </w:tcPr>
          <w:p w14:paraId="198E6D31" w14:textId="77777777" w:rsidR="00CE74FC" w:rsidRPr="002B16EB" w:rsidRDefault="00CE74F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7FFBBF5" w14:textId="77777777" w:rsidR="00CE74FC" w:rsidRPr="002B16EB" w:rsidRDefault="00CE74FC" w:rsidP="004B7380">
            <w:pPr>
              <w:pStyle w:val="NoSpacing"/>
              <w:rPr>
                <w:lang w:val="en-AU"/>
              </w:rPr>
            </w:pPr>
          </w:p>
        </w:tc>
      </w:tr>
      <w:tr w:rsidR="00CE74FC" w:rsidRPr="002B16EB" w14:paraId="1CD347F1"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B8A911" w14:textId="77777777" w:rsidR="00CE74FC" w:rsidRPr="002B16EB" w:rsidRDefault="00CE74FC"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33AE924" w14:textId="77777777" w:rsidR="00CE74FC" w:rsidRPr="002B16EB" w:rsidRDefault="00CE74F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60EB637" w14:textId="59ECFA06" w:rsidR="00CE74FC" w:rsidRPr="002B16EB" w:rsidRDefault="00A37F03" w:rsidP="004B7380">
            <w:pPr>
              <w:rPr>
                <w:lang w:val="en-AU"/>
              </w:rPr>
            </w:pPr>
            <w:r>
              <w:rPr>
                <w:lang w:val="en-AU"/>
              </w:rPr>
              <w:t>TM 1-2</w:t>
            </w:r>
          </w:p>
        </w:tc>
        <w:tc>
          <w:tcPr>
            <w:tcW w:w="794" w:type="dxa"/>
            <w:tcBorders>
              <w:top w:val="single" w:sz="4" w:space="0" w:color="auto"/>
              <w:left w:val="nil"/>
              <w:bottom w:val="single" w:sz="4" w:space="0" w:color="auto"/>
              <w:right w:val="single" w:sz="8" w:space="0" w:color="auto"/>
            </w:tcBorders>
          </w:tcPr>
          <w:p w14:paraId="7D710EEE" w14:textId="77777777" w:rsidR="00CE74FC" w:rsidRPr="002B16EB" w:rsidRDefault="00CE74FC"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556C512" w14:textId="77777777" w:rsidR="00CE74FC" w:rsidRPr="002B16EB" w:rsidRDefault="00CE74FC" w:rsidP="004B7380">
            <w:pPr>
              <w:pStyle w:val="NoSpacing"/>
              <w:rPr>
                <w:rFonts w:ascii="Arial" w:hAnsi="Arial" w:cs="Arial"/>
                <w:lang w:val="en-AU"/>
              </w:rPr>
            </w:pPr>
          </w:p>
        </w:tc>
      </w:tr>
      <w:tr w:rsidR="00CE74FC" w:rsidRPr="002B16EB" w14:paraId="78BDF1C2"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7B9A86" w14:textId="77777777" w:rsidR="00CE74FC" w:rsidRPr="002B16EB" w:rsidRDefault="00CE74FC"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0E40CCD" w14:textId="77777777" w:rsidR="00CE74FC" w:rsidRPr="002B16EB" w:rsidRDefault="00CE74F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7CBF3B5" w14:textId="11C155A6" w:rsidR="00CE74FC" w:rsidRPr="002B16EB" w:rsidRDefault="00CE74F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46513B6C" w14:textId="77777777" w:rsidR="00CE74FC" w:rsidRPr="002B16EB" w:rsidRDefault="00CE74F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56181D1" w14:textId="77777777" w:rsidR="00CE74FC" w:rsidRPr="002B16EB" w:rsidRDefault="00CE74FC" w:rsidP="004B7380">
            <w:pPr>
              <w:pStyle w:val="NoSpacing"/>
              <w:rPr>
                <w:lang w:val="en-AU"/>
              </w:rPr>
            </w:pPr>
          </w:p>
        </w:tc>
      </w:tr>
      <w:tr w:rsidR="00CE74FC" w:rsidRPr="002B16EB" w14:paraId="08138B57"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F0A094" w14:textId="77777777" w:rsidR="00CE74FC" w:rsidRDefault="00CE74FC"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0F4D2669" w14:textId="77777777" w:rsidR="00CE74FC" w:rsidRPr="002B16EB" w:rsidRDefault="00CE74FC"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DC7390D" w14:textId="77777777" w:rsidR="00CE74FC" w:rsidRPr="002B16EB" w:rsidRDefault="00CE74FC"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EE47652" w14:textId="77777777" w:rsidR="00CE74FC" w:rsidRPr="002B16EB" w:rsidRDefault="00CE74FC"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D9C1663" w14:textId="77777777" w:rsidR="00CE74FC" w:rsidRPr="002B16EB" w:rsidRDefault="00CE74FC" w:rsidP="004B7380">
            <w:pPr>
              <w:pStyle w:val="NoSpacing"/>
              <w:rPr>
                <w:lang w:val="en-AU"/>
              </w:rPr>
            </w:pPr>
          </w:p>
        </w:tc>
      </w:tr>
    </w:tbl>
    <w:p w14:paraId="4071226F" w14:textId="35F629B0" w:rsidR="002743EA" w:rsidRDefault="007F4908" w:rsidP="0034398B">
      <w:pPr>
        <w:pStyle w:val="NoSpacing"/>
      </w:pPr>
      <w:r>
        <w:t>Escalation claime</w:t>
      </w:r>
      <w:r w:rsidR="0034398B">
        <w:t>d</w:t>
      </w:r>
    </w:p>
    <w:p w14:paraId="786686A6" w14:textId="6CA2CFC6" w:rsidR="0034398B" w:rsidRDefault="000D168C" w:rsidP="0034398B">
      <w:pPr>
        <w:pStyle w:val="NoSpacing"/>
      </w:pPr>
      <w:r>
        <w:t>25/12/2023 – 31/12/2023</w:t>
      </w:r>
      <w:r>
        <w:tab/>
        <w:t>Escalation</w:t>
      </w:r>
    </w:p>
    <w:p w14:paraId="46F0C9C6" w14:textId="68905252" w:rsidR="00A96E91" w:rsidRDefault="0027516A" w:rsidP="0034398B">
      <w:pPr>
        <w:pStyle w:val="NoSpacing"/>
      </w:pPr>
      <w:r>
        <w:t xml:space="preserve">22/01/2024 – </w:t>
      </w:r>
      <w:r w:rsidR="00FA54DD">
        <w:t>28/01/2024</w:t>
      </w:r>
      <w:r w:rsidR="00FA54DD">
        <w:tab/>
        <w:t>Esc (</w:t>
      </w:r>
      <w:proofErr w:type="spellStart"/>
      <w:r w:rsidR="00FA54DD">
        <w:t>p.Holiday</w:t>
      </w:r>
      <w:proofErr w:type="spellEnd"/>
      <w:r w:rsidR="00FA54DD">
        <w:t xml:space="preserve"> 26/01)</w:t>
      </w:r>
    </w:p>
    <w:p w14:paraId="3A5B1FCB" w14:textId="55D0895F" w:rsidR="000D168C" w:rsidRDefault="00FA54DD" w:rsidP="0034398B">
      <w:pPr>
        <w:pStyle w:val="NoSpacing"/>
      </w:pPr>
      <w:r>
        <w:t>29/01/2024</w:t>
      </w:r>
      <w:r w:rsidR="00A047B3">
        <w:t xml:space="preserve"> -  11/02/2024</w:t>
      </w:r>
      <w:r w:rsidR="0027516A">
        <w:tab/>
        <w:t xml:space="preserve">Esc </w:t>
      </w:r>
    </w:p>
    <w:p w14:paraId="348B65E3" w14:textId="18A3AAFD" w:rsidR="007F4908" w:rsidRDefault="007F4908" w:rsidP="007F4908"/>
    <w:p w14:paraId="4D4C70AF" w14:textId="6EB720A1" w:rsidR="008E60F9" w:rsidRDefault="008E60F9" w:rsidP="00222D45">
      <w:pPr>
        <w:pStyle w:val="HTMLPreformatted"/>
        <w:shd w:val="clear" w:color="auto" w:fill="FFFFFF"/>
      </w:pPr>
      <w:r w:rsidRPr="008E60F9">
        <w:t>REGP.M1.APO.CTP.BACKUP.G4728V00.DAT</w:t>
      </w:r>
      <w:r w:rsidR="00222D45">
        <w:t xml:space="preserve"> (found </w:t>
      </w:r>
      <w:r w:rsidR="00222D45" w:rsidRPr="00222D45">
        <w:rPr>
          <w:color w:val="00295A"/>
          <w:lang w:bidi="th-TH"/>
        </w:rPr>
        <w:t>K1</w:t>
      </w:r>
      <w:r w:rsidR="00222D45" w:rsidRPr="00EC65EC">
        <w:rPr>
          <w:color w:val="00295A"/>
          <w:highlight w:val="yellow"/>
          <w:lang w:bidi="th-TH"/>
        </w:rPr>
        <w:t>4S001338DM</w:t>
      </w:r>
      <w:r w:rsidR="00222D45" w:rsidRPr="00222D45">
        <w:rPr>
          <w:color w:val="00295A"/>
          <w:lang w:bidi="th-TH"/>
        </w:rPr>
        <w:t>0000091287</w:t>
      </w:r>
      <w:r w:rsidR="00222D45">
        <w:t>)</w:t>
      </w:r>
    </w:p>
    <w:p w14:paraId="7AC6584E" w14:textId="0C9181DD" w:rsidR="00222D45" w:rsidRDefault="009F397B" w:rsidP="00222D45">
      <w:pPr>
        <w:pStyle w:val="HTMLPreformatted"/>
        <w:shd w:val="clear" w:color="auto" w:fill="FFFFFF"/>
        <w:rPr>
          <w:color w:val="00295A"/>
          <w:lang w:bidi="th-TH"/>
        </w:rPr>
      </w:pPr>
      <w:r>
        <w:rPr>
          <w:color w:val="00295A"/>
          <w:lang w:bidi="th-TH"/>
        </w:rPr>
        <w:t>Job REGDA</w:t>
      </w:r>
      <w:r w:rsidR="0060618B">
        <w:rPr>
          <w:color w:val="00295A"/>
          <w:lang w:bidi="th-TH"/>
        </w:rPr>
        <w:t>30</w:t>
      </w:r>
      <w:r>
        <w:rPr>
          <w:color w:val="00295A"/>
          <w:lang w:bidi="th-TH"/>
        </w:rPr>
        <w:t>M</w:t>
      </w:r>
      <w:r w:rsidR="00050B9B">
        <w:rPr>
          <w:color w:val="00295A"/>
          <w:lang w:bidi="th-TH"/>
        </w:rPr>
        <w:t>/PBCTPB</w:t>
      </w:r>
      <w:r w:rsidR="0060618B">
        <w:rPr>
          <w:color w:val="00295A"/>
          <w:lang w:bidi="th-TH"/>
        </w:rPr>
        <w:t>TP</w:t>
      </w:r>
      <w:r w:rsidR="00160E98">
        <w:rPr>
          <w:color w:val="00295A"/>
          <w:lang w:bidi="th-TH"/>
        </w:rPr>
        <w:t xml:space="preserve"> on 31/10/2023 – </w:t>
      </w:r>
      <w:r w:rsidR="0060618B">
        <w:rPr>
          <w:color w:val="00295A"/>
          <w:lang w:bidi="th-TH"/>
        </w:rPr>
        <w:t>in</w:t>
      </w:r>
      <w:r w:rsidR="00160E98">
        <w:rPr>
          <w:color w:val="00295A"/>
          <w:lang w:bidi="th-TH"/>
        </w:rPr>
        <w:t xml:space="preserve"> error report</w:t>
      </w:r>
    </w:p>
    <w:p w14:paraId="5186DF83" w14:textId="2BB55EC7" w:rsidR="009F397B" w:rsidRDefault="005D179D" w:rsidP="00222D45">
      <w:pPr>
        <w:pStyle w:val="HTMLPreformatted"/>
        <w:shd w:val="clear" w:color="auto" w:fill="FFFFFF"/>
        <w:rPr>
          <w:color w:val="00295A"/>
          <w:lang w:bidi="th-TH"/>
        </w:rPr>
      </w:pPr>
      <w:r w:rsidRPr="005D179D">
        <w:rPr>
          <w:color w:val="00295A"/>
          <w:lang w:bidi="th-TH"/>
        </w:rPr>
        <w:t>REGP.M6.APOFLE.BACKUP.G5812V00.DAT</w:t>
      </w:r>
      <w:r w:rsidR="007A2A47">
        <w:rPr>
          <w:color w:val="00295A"/>
          <w:lang w:bidi="th-TH"/>
        </w:rPr>
        <w:t xml:space="preserve"> (found </w:t>
      </w:r>
      <w:r w:rsidR="007A2A47" w:rsidRPr="007A2A47">
        <w:rPr>
          <w:color w:val="00295A"/>
          <w:lang w:bidi="th-TH"/>
        </w:rPr>
        <w:t>S006042CMP44</w:t>
      </w:r>
      <w:r w:rsidR="007A2A47">
        <w:rPr>
          <w:color w:val="00295A"/>
          <w:lang w:bidi="th-TH"/>
        </w:rPr>
        <w:t>)</w:t>
      </w:r>
    </w:p>
    <w:p w14:paraId="2CE0376E" w14:textId="37EBC020" w:rsidR="005D179D" w:rsidRDefault="002C6595" w:rsidP="00222D45">
      <w:pPr>
        <w:pStyle w:val="HTMLPreformatted"/>
        <w:shd w:val="clear" w:color="auto" w:fill="FFFFFF"/>
        <w:rPr>
          <w:color w:val="00295A"/>
          <w:lang w:bidi="th-TH"/>
        </w:rPr>
      </w:pPr>
      <w:r>
        <w:rPr>
          <w:color w:val="00295A"/>
          <w:lang w:bidi="th-TH"/>
        </w:rPr>
        <w:t>Job regd235m</w:t>
      </w:r>
      <w:r w:rsidR="00050B9B">
        <w:rPr>
          <w:color w:val="00295A"/>
          <w:lang w:bidi="th-TH"/>
        </w:rPr>
        <w:t>/</w:t>
      </w:r>
      <w:proofErr w:type="spellStart"/>
      <w:r w:rsidR="0022110A">
        <w:rPr>
          <w:color w:val="00295A"/>
          <w:lang w:bidi="th-TH"/>
        </w:rPr>
        <w:t>pbpaymt</w:t>
      </w:r>
      <w:proofErr w:type="spellEnd"/>
      <w:r w:rsidR="00F9790D">
        <w:rPr>
          <w:color w:val="00295A"/>
          <w:lang w:bidi="th-TH"/>
        </w:rPr>
        <w:t xml:space="preserve"> on 29/07/2023</w:t>
      </w:r>
      <w:r w:rsidR="00160E98">
        <w:rPr>
          <w:color w:val="00295A"/>
          <w:lang w:bidi="th-TH"/>
        </w:rPr>
        <w:t xml:space="preserve"> – in error report</w:t>
      </w:r>
    </w:p>
    <w:p w14:paraId="7FD8AB0E" w14:textId="30776A69" w:rsidR="003F74B0" w:rsidRDefault="003F74B0" w:rsidP="00222D45">
      <w:pPr>
        <w:pStyle w:val="HTMLPreformatted"/>
        <w:shd w:val="clear" w:color="auto" w:fill="FFFFFF"/>
        <w:rPr>
          <w:color w:val="00295A"/>
          <w:lang w:bidi="th-TH"/>
        </w:rPr>
      </w:pPr>
      <w:proofErr w:type="spellStart"/>
      <w:r>
        <w:rPr>
          <w:color w:val="00295A"/>
          <w:lang w:bidi="th-TH"/>
        </w:rPr>
        <w:t>Pbctpbtp</w:t>
      </w:r>
      <w:proofErr w:type="spellEnd"/>
      <w:r w:rsidR="007F3981">
        <w:rPr>
          <w:color w:val="00295A"/>
          <w:lang w:bidi="th-TH"/>
        </w:rPr>
        <w:t xml:space="preserve"> </w:t>
      </w:r>
      <w:r w:rsidR="00543A93">
        <w:rPr>
          <w:color w:val="00295A"/>
          <w:lang w:bidi="th-TH"/>
        </w:rPr>
        <w:t xml:space="preserve">used in </w:t>
      </w:r>
      <w:r w:rsidR="007F3981">
        <w:rPr>
          <w:color w:val="00295A"/>
          <w:lang w:bidi="th-TH"/>
        </w:rPr>
        <w:t>Regd146m</w:t>
      </w:r>
      <w:r w:rsidR="00AE1140">
        <w:rPr>
          <w:color w:val="00295A"/>
          <w:lang w:bidi="th-TH"/>
        </w:rPr>
        <w:t xml:space="preserve"> (not in use)</w:t>
      </w:r>
      <w:r w:rsidR="00543A93">
        <w:rPr>
          <w:color w:val="00295A"/>
          <w:lang w:bidi="th-TH"/>
        </w:rPr>
        <w:t>, regd230m, regda30m</w:t>
      </w:r>
    </w:p>
    <w:p w14:paraId="12A4CAD0" w14:textId="77777777" w:rsidR="00B120E7" w:rsidRDefault="00B120E7" w:rsidP="00222D45">
      <w:pPr>
        <w:pStyle w:val="HTMLPreformatted"/>
        <w:shd w:val="clear" w:color="auto" w:fill="FFFFFF"/>
        <w:rPr>
          <w:color w:val="00295A"/>
          <w:lang w:bidi="th-TH"/>
        </w:rPr>
      </w:pPr>
    </w:p>
    <w:p w14:paraId="7EFBF58B" w14:textId="5C29BD1D" w:rsidR="00B120E7" w:rsidRDefault="00B120E7" w:rsidP="00222D45">
      <w:pPr>
        <w:pStyle w:val="HTMLPreformatted"/>
        <w:shd w:val="clear" w:color="auto" w:fill="FFFFFF"/>
        <w:rPr>
          <w:color w:val="00295A"/>
          <w:lang w:bidi="th-TH"/>
        </w:rPr>
      </w:pPr>
      <w:r>
        <w:rPr>
          <w:color w:val="00295A"/>
          <w:lang w:bidi="th-TH"/>
        </w:rPr>
        <w:t>Regpf91m, 93m, 93m, 88m,</w:t>
      </w:r>
      <w:r w:rsidR="00F37DFA">
        <w:rPr>
          <w:color w:val="00295A"/>
          <w:lang w:bidi="th-TH"/>
        </w:rPr>
        <w:t>regd229m,regd230m,regd234m DO NOTHING (empty files)</w:t>
      </w:r>
    </w:p>
    <w:p w14:paraId="37B97A0B" w14:textId="77777777" w:rsidR="00543A93" w:rsidRPr="00222D45" w:rsidRDefault="00543A93" w:rsidP="00222D45">
      <w:pPr>
        <w:pStyle w:val="HTMLPreformatted"/>
        <w:shd w:val="clear" w:color="auto" w:fill="FFFFFF"/>
        <w:rPr>
          <w:color w:val="00295A"/>
          <w:lang w:bidi="th-TH"/>
        </w:rPr>
      </w:pPr>
    </w:p>
    <w:p w14:paraId="41860001" w14:textId="14734065" w:rsidR="002743EA" w:rsidRDefault="002743EA" w:rsidP="002743EA">
      <w:pPr>
        <w:pStyle w:val="Heading2"/>
        <w:rPr>
          <w:lang w:val="en-AU"/>
        </w:rPr>
      </w:pPr>
      <w:bookmarkStart w:id="979" w:name="_Toc167368643"/>
      <w:r>
        <w:t>13/02 Tue</w:t>
      </w:r>
      <w:bookmarkEnd w:id="979"/>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2743EA" w:rsidRPr="002B16EB" w14:paraId="0D810C14"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B09DE"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3E766BE1"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0157599" w14:textId="77777777" w:rsidR="002743EA" w:rsidRPr="002B16EB" w:rsidRDefault="002743E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24D46C6" w14:textId="77777777" w:rsidR="002743EA" w:rsidRPr="002B16EB" w:rsidRDefault="002743E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9A0EBC0" w14:textId="77777777" w:rsidR="002743EA" w:rsidRPr="002B16EB" w:rsidRDefault="002743EA" w:rsidP="004B7380">
            <w:pPr>
              <w:pStyle w:val="NoSpacing"/>
              <w:rPr>
                <w:lang w:val="en-AU"/>
              </w:rPr>
            </w:pPr>
            <w:proofErr w:type="spellStart"/>
            <w:r w:rsidRPr="002B16EB">
              <w:rPr>
                <w:lang w:val="en-AU"/>
              </w:rPr>
              <w:t>Compl</w:t>
            </w:r>
            <w:proofErr w:type="spellEnd"/>
            <w:r w:rsidRPr="002B16EB">
              <w:rPr>
                <w:lang w:val="en-AU"/>
              </w:rPr>
              <w:t xml:space="preserve"> dt</w:t>
            </w:r>
          </w:p>
        </w:tc>
      </w:tr>
      <w:tr w:rsidR="002743EA" w:rsidRPr="002B16EB" w14:paraId="6F50B0F1"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B92140" w14:textId="77777777" w:rsidR="002743EA" w:rsidRPr="002B16EB" w:rsidRDefault="002743EA"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1B3D60C1"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CB5910D" w14:textId="04511166" w:rsidR="002743EA" w:rsidRPr="002B16EB" w:rsidRDefault="004B017A" w:rsidP="004B7380">
            <w:pPr>
              <w:pStyle w:val="NoSpacing"/>
              <w:rPr>
                <w:lang w:val="en-AU"/>
              </w:rPr>
            </w:pPr>
            <w:r>
              <w:rPr>
                <w:lang w:val="en-AU"/>
              </w:rPr>
              <w:t xml:space="preserve">APO, </w:t>
            </w:r>
            <w:proofErr w:type="spellStart"/>
            <w:r>
              <w:rPr>
                <w:lang w:val="en-AU"/>
              </w:rPr>
              <w:t>BPAy</w:t>
            </w:r>
            <w:proofErr w:type="spellEnd"/>
            <w:r>
              <w:rPr>
                <w:lang w:val="en-AU"/>
              </w:rPr>
              <w:t xml:space="preserve"> jobs</w:t>
            </w:r>
          </w:p>
        </w:tc>
        <w:tc>
          <w:tcPr>
            <w:tcW w:w="794" w:type="dxa"/>
            <w:tcBorders>
              <w:top w:val="single" w:sz="4" w:space="0" w:color="auto"/>
              <w:left w:val="nil"/>
              <w:bottom w:val="single" w:sz="4" w:space="0" w:color="auto"/>
              <w:right w:val="single" w:sz="8" w:space="0" w:color="auto"/>
            </w:tcBorders>
          </w:tcPr>
          <w:p w14:paraId="7C8A5764"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24795F5" w14:textId="77777777" w:rsidR="002743EA" w:rsidRPr="002B16EB" w:rsidRDefault="002743EA" w:rsidP="004B7380">
            <w:pPr>
              <w:pStyle w:val="NoSpacing"/>
              <w:rPr>
                <w:lang w:val="en-AU"/>
              </w:rPr>
            </w:pPr>
          </w:p>
        </w:tc>
      </w:tr>
      <w:tr w:rsidR="002743EA" w:rsidRPr="002B16EB" w14:paraId="68B49339"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A0FEB2" w14:textId="77777777" w:rsidR="002743EA" w:rsidRPr="002B16EB" w:rsidRDefault="002743EA"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C57B0EF"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B2B7221" w14:textId="6EE7795E" w:rsidR="002743EA" w:rsidRPr="002B16EB" w:rsidRDefault="00180B57" w:rsidP="004B7380">
            <w:pPr>
              <w:rPr>
                <w:lang w:val="en-AU"/>
              </w:rPr>
            </w:pPr>
            <w:proofErr w:type="spellStart"/>
            <w:r>
              <w:rPr>
                <w:lang w:val="en-AU"/>
              </w:rPr>
              <w:t>Nzl</w:t>
            </w:r>
            <w:proofErr w:type="spellEnd"/>
            <w:r>
              <w:rPr>
                <w:lang w:val="en-AU"/>
              </w:rPr>
              <w:t xml:space="preserve"> mtrn25 – numeric </w:t>
            </w:r>
            <w:proofErr w:type="spellStart"/>
            <w:r>
              <w:rPr>
                <w:lang w:val="en-AU"/>
              </w:rPr>
              <w:t>sanc</w:t>
            </w:r>
            <w:proofErr w:type="spellEnd"/>
            <w:r>
              <w:rPr>
                <w:lang w:val="en-AU"/>
              </w:rPr>
              <w:t xml:space="preserve"> (Aswathy</w:t>
            </w:r>
          </w:p>
        </w:tc>
        <w:tc>
          <w:tcPr>
            <w:tcW w:w="794" w:type="dxa"/>
            <w:tcBorders>
              <w:top w:val="single" w:sz="4" w:space="0" w:color="auto"/>
              <w:left w:val="nil"/>
              <w:bottom w:val="single" w:sz="4" w:space="0" w:color="auto"/>
              <w:right w:val="single" w:sz="8" w:space="0" w:color="auto"/>
            </w:tcBorders>
          </w:tcPr>
          <w:p w14:paraId="6CC62364" w14:textId="77777777" w:rsidR="002743EA" w:rsidRPr="002B16EB" w:rsidRDefault="002743E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0848B781" w14:textId="77777777" w:rsidR="002743EA" w:rsidRPr="002B16EB" w:rsidRDefault="002743EA" w:rsidP="004B7380">
            <w:pPr>
              <w:pStyle w:val="NoSpacing"/>
              <w:rPr>
                <w:rFonts w:ascii="Arial" w:hAnsi="Arial" w:cs="Arial"/>
                <w:lang w:val="en-AU"/>
              </w:rPr>
            </w:pPr>
          </w:p>
        </w:tc>
      </w:tr>
      <w:tr w:rsidR="002743EA" w:rsidRPr="002B16EB" w14:paraId="10D8FCC4"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80D6DC" w14:textId="77777777" w:rsidR="002743EA" w:rsidRPr="002B16EB" w:rsidRDefault="002743EA"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3BF9801"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8372F5C" w14:textId="32960C09" w:rsidR="002743EA" w:rsidRPr="002B16EB" w:rsidRDefault="002743E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820C3D2"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C05429B" w14:textId="77777777" w:rsidR="002743EA" w:rsidRPr="002B16EB" w:rsidRDefault="002743EA" w:rsidP="004B7380">
            <w:pPr>
              <w:pStyle w:val="NoSpacing"/>
              <w:rPr>
                <w:lang w:val="en-AU"/>
              </w:rPr>
            </w:pPr>
          </w:p>
        </w:tc>
      </w:tr>
      <w:tr w:rsidR="002743EA" w:rsidRPr="002B16EB" w14:paraId="46C0765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65B77A" w14:textId="77777777" w:rsidR="002743EA" w:rsidRDefault="002743EA"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C3CC014"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1A18360" w14:textId="4158714A" w:rsidR="002743EA" w:rsidRPr="002B16EB" w:rsidRDefault="002743E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C39D7FD"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21FBDC7" w14:textId="77777777" w:rsidR="002743EA" w:rsidRPr="002B16EB" w:rsidRDefault="002743EA" w:rsidP="004B7380">
            <w:pPr>
              <w:pStyle w:val="NoSpacing"/>
              <w:rPr>
                <w:lang w:val="en-AU"/>
              </w:rPr>
            </w:pPr>
          </w:p>
        </w:tc>
      </w:tr>
    </w:tbl>
    <w:p w14:paraId="7DB31C07" w14:textId="77777777" w:rsidR="00180B57" w:rsidRPr="008C7F33" w:rsidRDefault="00180B57" w:rsidP="002743EA">
      <w:pPr>
        <w:pStyle w:val="NoSpacing"/>
      </w:pPr>
    </w:p>
    <w:p w14:paraId="63EE7BDF" w14:textId="21F75300" w:rsidR="002743EA" w:rsidRDefault="002743EA" w:rsidP="002743EA">
      <w:pPr>
        <w:pStyle w:val="Heading2"/>
        <w:rPr>
          <w:lang w:val="en-AU"/>
        </w:rPr>
      </w:pPr>
      <w:bookmarkStart w:id="980" w:name="_Toc167368644"/>
      <w:r>
        <w:t>14/02 Wed</w:t>
      </w:r>
      <w:bookmarkEnd w:id="980"/>
    </w:p>
    <w:tbl>
      <w:tblPr>
        <w:tblW w:w="9506" w:type="dxa"/>
        <w:tblInd w:w="-10" w:type="dxa"/>
        <w:tblLayout w:type="fixed"/>
        <w:tblCellMar>
          <w:left w:w="0" w:type="dxa"/>
          <w:right w:w="0" w:type="dxa"/>
        </w:tblCellMar>
        <w:tblLook w:val="04A0" w:firstRow="1" w:lastRow="0" w:firstColumn="1" w:lastColumn="0" w:noHBand="0" w:noVBand="1"/>
      </w:tblPr>
      <w:tblGrid>
        <w:gridCol w:w="368"/>
        <w:gridCol w:w="1333"/>
        <w:gridCol w:w="1333"/>
        <w:gridCol w:w="4745"/>
        <w:gridCol w:w="794"/>
        <w:gridCol w:w="933"/>
      </w:tblGrid>
      <w:tr w:rsidR="002743EA" w:rsidRPr="002B16EB" w14:paraId="2A8DC0D6" w14:textId="77777777" w:rsidTr="002743EA">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1312DF"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2EC64A34"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29C7CE54" w14:textId="7FC11EC4"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14333C5" w14:textId="77777777" w:rsidR="002743EA" w:rsidRPr="002B16EB" w:rsidRDefault="002743E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A2602CE" w14:textId="77777777" w:rsidR="002743EA" w:rsidRPr="002B16EB" w:rsidRDefault="002743E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F466496" w14:textId="77777777" w:rsidR="002743EA" w:rsidRPr="002B16EB" w:rsidRDefault="002743EA" w:rsidP="004B7380">
            <w:pPr>
              <w:pStyle w:val="NoSpacing"/>
              <w:rPr>
                <w:lang w:val="en-AU"/>
              </w:rPr>
            </w:pPr>
            <w:proofErr w:type="spellStart"/>
            <w:r w:rsidRPr="002B16EB">
              <w:rPr>
                <w:lang w:val="en-AU"/>
              </w:rPr>
              <w:t>Compl</w:t>
            </w:r>
            <w:proofErr w:type="spellEnd"/>
            <w:r w:rsidRPr="002B16EB">
              <w:rPr>
                <w:lang w:val="en-AU"/>
              </w:rPr>
              <w:t xml:space="preserve"> dt</w:t>
            </w:r>
          </w:p>
        </w:tc>
      </w:tr>
      <w:tr w:rsidR="002743EA" w:rsidRPr="002B16EB" w14:paraId="425E64F2" w14:textId="77777777" w:rsidTr="002743EA">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2B8C44" w14:textId="77777777" w:rsidR="002743EA" w:rsidRPr="002B16EB" w:rsidRDefault="002743EA"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3D9D678"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70B0BADB" w14:textId="4C82E00B"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6FD5F91" w14:textId="4C8893E3" w:rsidR="002743EA" w:rsidRPr="002B16EB" w:rsidRDefault="00B95BB2" w:rsidP="004B7380">
            <w:pPr>
              <w:pStyle w:val="NoSpacing"/>
              <w:rPr>
                <w:lang w:val="en-AU"/>
              </w:rPr>
            </w:pPr>
            <w:proofErr w:type="spellStart"/>
            <w:r>
              <w:rPr>
                <w:lang w:val="en-AU"/>
              </w:rPr>
              <w:t>regdgdwd</w:t>
            </w:r>
            <w:proofErr w:type="spellEnd"/>
          </w:p>
        </w:tc>
        <w:tc>
          <w:tcPr>
            <w:tcW w:w="794" w:type="dxa"/>
            <w:tcBorders>
              <w:top w:val="single" w:sz="4" w:space="0" w:color="auto"/>
              <w:left w:val="nil"/>
              <w:bottom w:val="single" w:sz="4" w:space="0" w:color="auto"/>
              <w:right w:val="single" w:sz="8" w:space="0" w:color="auto"/>
            </w:tcBorders>
          </w:tcPr>
          <w:p w14:paraId="014808D5"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3878DF9" w14:textId="77777777" w:rsidR="002743EA" w:rsidRPr="002B16EB" w:rsidRDefault="002743EA" w:rsidP="004B7380">
            <w:pPr>
              <w:pStyle w:val="NoSpacing"/>
              <w:rPr>
                <w:lang w:val="en-AU"/>
              </w:rPr>
            </w:pPr>
          </w:p>
        </w:tc>
      </w:tr>
      <w:tr w:rsidR="002743EA" w:rsidRPr="002B16EB" w14:paraId="5720BA7E" w14:textId="77777777" w:rsidTr="002743EA">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5374E7" w14:textId="77777777" w:rsidR="002743EA" w:rsidRPr="002B16EB" w:rsidRDefault="002743EA"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779FD48"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2EB8855B" w14:textId="196CA170"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7E0B9D0" w14:textId="1113E264" w:rsidR="002743EA" w:rsidRPr="002B16EB" w:rsidRDefault="00B95BB2" w:rsidP="004B7380">
            <w:pPr>
              <w:rPr>
                <w:lang w:val="en-AU"/>
              </w:rPr>
            </w:pPr>
            <w:proofErr w:type="spellStart"/>
            <w:r>
              <w:rPr>
                <w:lang w:val="en-AU"/>
              </w:rPr>
              <w:t>Pbpaymt</w:t>
            </w:r>
            <w:proofErr w:type="spellEnd"/>
            <w:r>
              <w:rPr>
                <w:lang w:val="en-AU"/>
              </w:rPr>
              <w:t xml:space="preserve"> program (regd230m is this job nee</w:t>
            </w:r>
            <w:r w:rsidR="00E876B2">
              <w:rPr>
                <w:lang w:val="en-AU"/>
              </w:rPr>
              <w:t>ded now?)</w:t>
            </w:r>
          </w:p>
        </w:tc>
        <w:tc>
          <w:tcPr>
            <w:tcW w:w="794" w:type="dxa"/>
            <w:tcBorders>
              <w:top w:val="single" w:sz="4" w:space="0" w:color="auto"/>
              <w:left w:val="nil"/>
              <w:bottom w:val="single" w:sz="4" w:space="0" w:color="auto"/>
              <w:right w:val="single" w:sz="8" w:space="0" w:color="auto"/>
            </w:tcBorders>
          </w:tcPr>
          <w:p w14:paraId="034564E4" w14:textId="77777777" w:rsidR="002743EA" w:rsidRPr="002B16EB" w:rsidRDefault="002743E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83C29EA" w14:textId="77777777" w:rsidR="002743EA" w:rsidRPr="002B16EB" w:rsidRDefault="002743EA" w:rsidP="004B7380">
            <w:pPr>
              <w:pStyle w:val="NoSpacing"/>
              <w:rPr>
                <w:rFonts w:ascii="Arial" w:hAnsi="Arial" w:cs="Arial"/>
                <w:lang w:val="en-AU"/>
              </w:rPr>
            </w:pPr>
          </w:p>
        </w:tc>
      </w:tr>
      <w:tr w:rsidR="002743EA" w:rsidRPr="002B16EB" w14:paraId="0B2CF4B3" w14:textId="77777777" w:rsidTr="002743EA">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9F655E" w14:textId="77777777" w:rsidR="002743EA" w:rsidRPr="002B16EB" w:rsidRDefault="002743EA"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33D4F2C"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070088B7" w14:textId="013E0473"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A89857C" w14:textId="190A5C11" w:rsidR="002743EA" w:rsidRPr="002B16EB" w:rsidRDefault="00BC4C3B" w:rsidP="004B7380">
            <w:pPr>
              <w:pStyle w:val="NoSpacing"/>
              <w:rPr>
                <w:lang w:val="en-AU"/>
              </w:rPr>
            </w:pPr>
            <w:r w:rsidRPr="00BC4C3B">
              <w:rPr>
                <w:lang w:val="en-AU"/>
              </w:rPr>
              <w:t>one time run of REGSRPBT</w:t>
            </w:r>
            <w:r w:rsidR="00146427">
              <w:rPr>
                <w:lang w:val="en-AU"/>
              </w:rPr>
              <w:t xml:space="preserve"> - Sudheesh</w:t>
            </w:r>
          </w:p>
        </w:tc>
        <w:tc>
          <w:tcPr>
            <w:tcW w:w="794" w:type="dxa"/>
            <w:tcBorders>
              <w:top w:val="single" w:sz="4" w:space="0" w:color="auto"/>
              <w:left w:val="nil"/>
              <w:bottom w:val="single" w:sz="4" w:space="0" w:color="auto"/>
              <w:right w:val="single" w:sz="8" w:space="0" w:color="auto"/>
            </w:tcBorders>
          </w:tcPr>
          <w:p w14:paraId="48D2B7F1"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6E786D8" w14:textId="77777777" w:rsidR="002743EA" w:rsidRPr="002B16EB" w:rsidRDefault="002743EA" w:rsidP="004B7380">
            <w:pPr>
              <w:pStyle w:val="NoSpacing"/>
              <w:rPr>
                <w:lang w:val="en-AU"/>
              </w:rPr>
            </w:pPr>
          </w:p>
        </w:tc>
      </w:tr>
      <w:tr w:rsidR="00A81D3D" w:rsidRPr="002B16EB" w14:paraId="28F0D39E" w14:textId="77777777" w:rsidTr="002743EA">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B41D8A" w14:textId="77777777" w:rsidR="00A81D3D" w:rsidRDefault="00A81D3D" w:rsidP="00A81D3D">
            <w:pPr>
              <w:pStyle w:val="NoSpacing"/>
              <w:rPr>
                <w:lang w:val="en-AU"/>
              </w:rPr>
            </w:pPr>
            <w:r>
              <w:rPr>
                <w:lang w:val="en-AU"/>
              </w:rPr>
              <w:lastRenderedPageBreak/>
              <w:t>4</w:t>
            </w:r>
          </w:p>
        </w:tc>
        <w:tc>
          <w:tcPr>
            <w:tcW w:w="1333" w:type="dxa"/>
            <w:tcBorders>
              <w:top w:val="single" w:sz="4" w:space="0" w:color="auto"/>
              <w:left w:val="nil"/>
              <w:bottom w:val="single" w:sz="4" w:space="0" w:color="auto"/>
              <w:right w:val="nil"/>
            </w:tcBorders>
          </w:tcPr>
          <w:p w14:paraId="50B55025" w14:textId="77777777" w:rsidR="00A81D3D" w:rsidRPr="002B16EB" w:rsidRDefault="00A81D3D" w:rsidP="00A81D3D">
            <w:pPr>
              <w:pStyle w:val="NoSpacing"/>
              <w:rPr>
                <w:lang w:val="en-AU"/>
              </w:rPr>
            </w:pPr>
          </w:p>
        </w:tc>
        <w:tc>
          <w:tcPr>
            <w:tcW w:w="1333" w:type="dxa"/>
            <w:tcBorders>
              <w:top w:val="single" w:sz="4" w:space="0" w:color="auto"/>
              <w:left w:val="nil"/>
              <w:bottom w:val="single" w:sz="4" w:space="0" w:color="auto"/>
              <w:right w:val="nil"/>
            </w:tcBorders>
          </w:tcPr>
          <w:p w14:paraId="56DE1EE8" w14:textId="0451C9BF" w:rsidR="00A81D3D" w:rsidRPr="002B16EB" w:rsidRDefault="00A81D3D" w:rsidP="00A81D3D">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2549A14" w14:textId="06B63B75" w:rsidR="00A81D3D" w:rsidRPr="002B16EB" w:rsidRDefault="00A81D3D" w:rsidP="00A81D3D">
            <w:pPr>
              <w:pStyle w:val="NoSpacing"/>
              <w:rPr>
                <w:lang w:val="en-AU"/>
              </w:rPr>
            </w:pPr>
            <w:r>
              <w:rPr>
                <w:lang w:val="en-AU"/>
              </w:rPr>
              <w:t>Inc mgmt. meeting</w:t>
            </w:r>
          </w:p>
        </w:tc>
        <w:tc>
          <w:tcPr>
            <w:tcW w:w="794" w:type="dxa"/>
            <w:tcBorders>
              <w:top w:val="single" w:sz="4" w:space="0" w:color="auto"/>
              <w:left w:val="nil"/>
              <w:bottom w:val="single" w:sz="4" w:space="0" w:color="auto"/>
              <w:right w:val="single" w:sz="8" w:space="0" w:color="auto"/>
            </w:tcBorders>
          </w:tcPr>
          <w:p w14:paraId="22A7A50B" w14:textId="77777777" w:rsidR="00A81D3D" w:rsidRPr="002B16EB" w:rsidRDefault="00A81D3D" w:rsidP="00A81D3D">
            <w:pPr>
              <w:pStyle w:val="NoSpacing"/>
              <w:rPr>
                <w:lang w:val="en-AU"/>
              </w:rPr>
            </w:pPr>
          </w:p>
        </w:tc>
        <w:tc>
          <w:tcPr>
            <w:tcW w:w="933" w:type="dxa"/>
            <w:tcBorders>
              <w:top w:val="single" w:sz="4" w:space="0" w:color="auto"/>
              <w:left w:val="nil"/>
              <w:bottom w:val="single" w:sz="4" w:space="0" w:color="auto"/>
              <w:right w:val="single" w:sz="8" w:space="0" w:color="auto"/>
            </w:tcBorders>
          </w:tcPr>
          <w:p w14:paraId="14735E2E" w14:textId="77777777" w:rsidR="00A81D3D" w:rsidRPr="002B16EB" w:rsidRDefault="00A81D3D" w:rsidP="00A81D3D">
            <w:pPr>
              <w:pStyle w:val="NoSpacing"/>
              <w:rPr>
                <w:lang w:val="en-AU"/>
              </w:rPr>
            </w:pPr>
          </w:p>
        </w:tc>
      </w:tr>
      <w:tr w:rsidR="00A81D3D" w:rsidRPr="002B16EB" w14:paraId="2029F494" w14:textId="77777777" w:rsidTr="002743EA">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26D5F3" w14:textId="3516C278" w:rsidR="00A81D3D" w:rsidRDefault="00A81D3D" w:rsidP="00A81D3D">
            <w:pPr>
              <w:pStyle w:val="NoSpacing"/>
              <w:rPr>
                <w:lang w:val="en-AU"/>
              </w:rPr>
            </w:pPr>
            <w:r>
              <w:rPr>
                <w:lang w:val="en-AU"/>
              </w:rPr>
              <w:t>5</w:t>
            </w:r>
          </w:p>
        </w:tc>
        <w:tc>
          <w:tcPr>
            <w:tcW w:w="1333" w:type="dxa"/>
            <w:tcBorders>
              <w:top w:val="single" w:sz="4" w:space="0" w:color="auto"/>
              <w:left w:val="nil"/>
              <w:bottom w:val="single" w:sz="4" w:space="0" w:color="auto"/>
              <w:right w:val="nil"/>
            </w:tcBorders>
          </w:tcPr>
          <w:p w14:paraId="19EA93A9" w14:textId="77777777" w:rsidR="00A81D3D" w:rsidRPr="002B16EB" w:rsidRDefault="00A81D3D" w:rsidP="00A81D3D">
            <w:pPr>
              <w:pStyle w:val="NoSpacing"/>
              <w:rPr>
                <w:lang w:val="en-AU"/>
              </w:rPr>
            </w:pPr>
          </w:p>
        </w:tc>
        <w:tc>
          <w:tcPr>
            <w:tcW w:w="1333" w:type="dxa"/>
            <w:tcBorders>
              <w:top w:val="single" w:sz="4" w:space="0" w:color="auto"/>
              <w:left w:val="nil"/>
              <w:bottom w:val="single" w:sz="4" w:space="0" w:color="auto"/>
              <w:right w:val="nil"/>
            </w:tcBorders>
          </w:tcPr>
          <w:p w14:paraId="572F7FB4" w14:textId="77777777" w:rsidR="00A81D3D" w:rsidRPr="002B16EB" w:rsidRDefault="00A81D3D" w:rsidP="00A81D3D">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442F6E7" w14:textId="18139B8C" w:rsidR="00A81D3D" w:rsidRPr="002B16EB" w:rsidRDefault="00A81D3D" w:rsidP="00A81D3D">
            <w:pPr>
              <w:pStyle w:val="NoSpacing"/>
              <w:rPr>
                <w:lang w:val="en-AU"/>
              </w:rPr>
            </w:pPr>
            <w:r>
              <w:rPr>
                <w:rStyle w:val="ui-provider"/>
              </w:rPr>
              <w:t>CTASK11580992 'NB_ANZSIC_c1.TXT ran again for the week starting 01/01/24</w:t>
            </w:r>
          </w:p>
        </w:tc>
        <w:tc>
          <w:tcPr>
            <w:tcW w:w="794" w:type="dxa"/>
            <w:tcBorders>
              <w:top w:val="single" w:sz="4" w:space="0" w:color="auto"/>
              <w:left w:val="nil"/>
              <w:bottom w:val="single" w:sz="4" w:space="0" w:color="auto"/>
              <w:right w:val="single" w:sz="8" w:space="0" w:color="auto"/>
            </w:tcBorders>
          </w:tcPr>
          <w:p w14:paraId="2806E5F1" w14:textId="77777777" w:rsidR="00A81D3D" w:rsidRPr="002B16EB" w:rsidRDefault="00A81D3D" w:rsidP="00A81D3D">
            <w:pPr>
              <w:pStyle w:val="NoSpacing"/>
              <w:rPr>
                <w:lang w:val="en-AU"/>
              </w:rPr>
            </w:pPr>
          </w:p>
        </w:tc>
        <w:tc>
          <w:tcPr>
            <w:tcW w:w="933" w:type="dxa"/>
            <w:tcBorders>
              <w:top w:val="single" w:sz="4" w:space="0" w:color="auto"/>
              <w:left w:val="nil"/>
              <w:bottom w:val="single" w:sz="4" w:space="0" w:color="auto"/>
              <w:right w:val="single" w:sz="8" w:space="0" w:color="auto"/>
            </w:tcBorders>
          </w:tcPr>
          <w:p w14:paraId="2BB02937" w14:textId="77777777" w:rsidR="00A81D3D" w:rsidRPr="002B16EB" w:rsidRDefault="00A81D3D" w:rsidP="00A81D3D">
            <w:pPr>
              <w:pStyle w:val="NoSpacing"/>
              <w:rPr>
                <w:lang w:val="en-AU"/>
              </w:rPr>
            </w:pPr>
          </w:p>
        </w:tc>
      </w:tr>
    </w:tbl>
    <w:p w14:paraId="46AFE097" w14:textId="77777777" w:rsidR="00A81D3D" w:rsidRPr="00716DBD" w:rsidRDefault="00A81D3D" w:rsidP="00A81D3D">
      <w:pPr>
        <w:pStyle w:val="NoSpacing"/>
        <w:rPr>
          <w:lang w:val="en-AU"/>
        </w:rPr>
      </w:pPr>
      <w:r w:rsidRPr="00180B57">
        <w:t>REGW296V</w:t>
      </w:r>
      <w:r>
        <w:t xml:space="preserve"> </w:t>
      </w:r>
      <w:r>
        <w:rPr>
          <w:rStyle w:val="ui-provider"/>
        </w:rPr>
        <w:t xml:space="preserve">'NB_ANZSIC_c1.txt’ &lt;&lt; </w:t>
      </w:r>
      <w:r w:rsidRPr="00716DBD">
        <w:rPr>
          <w:rStyle w:val="ui-provider"/>
        </w:rPr>
        <w:t>REGP.R1.NBSOFT.WKLY.EXTRACT</w:t>
      </w:r>
    </w:p>
    <w:p w14:paraId="39F3241F" w14:textId="77777777" w:rsidR="002743EA" w:rsidRDefault="002743EA" w:rsidP="002743EA">
      <w:pPr>
        <w:pStyle w:val="NoSpacing"/>
      </w:pPr>
    </w:p>
    <w:p w14:paraId="0CE19F7B" w14:textId="77777777" w:rsidR="00A81D3D" w:rsidRPr="008C7F33" w:rsidRDefault="00A81D3D" w:rsidP="002743EA">
      <w:pPr>
        <w:pStyle w:val="NoSpacing"/>
      </w:pPr>
    </w:p>
    <w:p w14:paraId="3FBD9D4B" w14:textId="5254783F" w:rsidR="002743EA" w:rsidRDefault="002743EA" w:rsidP="002743EA">
      <w:pPr>
        <w:pStyle w:val="Heading2"/>
        <w:rPr>
          <w:lang w:val="en-AU"/>
        </w:rPr>
      </w:pPr>
      <w:bookmarkStart w:id="981" w:name="_Toc167368645"/>
      <w:r>
        <w:t>15/02 Thu</w:t>
      </w:r>
      <w:bookmarkEnd w:id="981"/>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2743EA" w:rsidRPr="002B16EB" w14:paraId="74639ACA"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480C87"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2F157F6B"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6C606AF" w14:textId="77777777" w:rsidR="002743EA" w:rsidRPr="002B16EB" w:rsidRDefault="002743E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5FB471B" w14:textId="77777777" w:rsidR="002743EA" w:rsidRPr="002B16EB" w:rsidRDefault="002743E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3E3C75A" w14:textId="77777777" w:rsidR="002743EA" w:rsidRPr="002B16EB" w:rsidRDefault="002743EA" w:rsidP="004B7380">
            <w:pPr>
              <w:pStyle w:val="NoSpacing"/>
              <w:rPr>
                <w:lang w:val="en-AU"/>
              </w:rPr>
            </w:pPr>
            <w:proofErr w:type="spellStart"/>
            <w:r w:rsidRPr="002B16EB">
              <w:rPr>
                <w:lang w:val="en-AU"/>
              </w:rPr>
              <w:t>Compl</w:t>
            </w:r>
            <w:proofErr w:type="spellEnd"/>
            <w:r w:rsidRPr="002B16EB">
              <w:rPr>
                <w:lang w:val="en-AU"/>
              </w:rPr>
              <w:t xml:space="preserve"> dt</w:t>
            </w:r>
          </w:p>
        </w:tc>
      </w:tr>
      <w:tr w:rsidR="002743EA" w:rsidRPr="002B16EB" w14:paraId="4FAE90B9"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362215" w14:textId="77777777" w:rsidR="002743EA" w:rsidRPr="002B16EB" w:rsidRDefault="002743EA"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33C64C48"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9693907" w14:textId="2F610F2A" w:rsidR="002743EA" w:rsidRPr="002B16EB" w:rsidRDefault="0030347F" w:rsidP="004B7380">
            <w:pPr>
              <w:pStyle w:val="NoSpacing"/>
              <w:rPr>
                <w:lang w:val="en-AU"/>
              </w:rPr>
            </w:pPr>
            <w:r>
              <w:rPr>
                <w:lang w:val="en-AU"/>
              </w:rPr>
              <w:t xml:space="preserve">Regs600f failed </w:t>
            </w:r>
            <w:r w:rsidR="007E3912">
              <w:rPr>
                <w:lang w:val="en-AU"/>
              </w:rPr>
              <w:t>–</w:t>
            </w:r>
            <w:r>
              <w:rPr>
                <w:lang w:val="en-AU"/>
              </w:rPr>
              <w:t xml:space="preserve"> </w:t>
            </w:r>
            <w:r w:rsidR="007E3912">
              <w:rPr>
                <w:lang w:val="en-AU"/>
              </w:rPr>
              <w:t>file issue</w:t>
            </w:r>
          </w:p>
        </w:tc>
        <w:tc>
          <w:tcPr>
            <w:tcW w:w="794" w:type="dxa"/>
            <w:tcBorders>
              <w:top w:val="single" w:sz="4" w:space="0" w:color="auto"/>
              <w:left w:val="nil"/>
              <w:bottom w:val="single" w:sz="4" w:space="0" w:color="auto"/>
              <w:right w:val="single" w:sz="8" w:space="0" w:color="auto"/>
            </w:tcBorders>
          </w:tcPr>
          <w:p w14:paraId="34BD9756"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8639741" w14:textId="77777777" w:rsidR="002743EA" w:rsidRPr="002B16EB" w:rsidRDefault="002743EA" w:rsidP="004B7380">
            <w:pPr>
              <w:pStyle w:val="NoSpacing"/>
              <w:rPr>
                <w:lang w:val="en-AU"/>
              </w:rPr>
            </w:pPr>
          </w:p>
        </w:tc>
      </w:tr>
      <w:tr w:rsidR="002743EA" w:rsidRPr="002B16EB" w14:paraId="572A042D"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F2E990" w14:textId="77777777" w:rsidR="002743EA" w:rsidRPr="002B16EB" w:rsidRDefault="002743EA"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FF729C7"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80AA9DC" w14:textId="2B4CBBB0" w:rsidR="002743EA" w:rsidRPr="002B16EB" w:rsidRDefault="007E3912" w:rsidP="004B7380">
            <w:pPr>
              <w:rPr>
                <w:lang w:val="en-AU"/>
              </w:rPr>
            </w:pPr>
            <w:r>
              <w:rPr>
                <w:lang w:val="en-AU"/>
              </w:rPr>
              <w:t xml:space="preserve">Regw296v – new requirement to create a report for </w:t>
            </w:r>
            <w:proofErr w:type="spellStart"/>
            <w:r>
              <w:rPr>
                <w:lang w:val="en-AU"/>
              </w:rPr>
              <w:t>vsd</w:t>
            </w:r>
            <w:proofErr w:type="spellEnd"/>
          </w:p>
        </w:tc>
        <w:tc>
          <w:tcPr>
            <w:tcW w:w="794" w:type="dxa"/>
            <w:tcBorders>
              <w:top w:val="single" w:sz="4" w:space="0" w:color="auto"/>
              <w:left w:val="nil"/>
              <w:bottom w:val="single" w:sz="4" w:space="0" w:color="auto"/>
              <w:right w:val="single" w:sz="8" w:space="0" w:color="auto"/>
            </w:tcBorders>
          </w:tcPr>
          <w:p w14:paraId="3C232C59" w14:textId="77777777" w:rsidR="002743EA" w:rsidRPr="002B16EB" w:rsidRDefault="002743E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2C691A7D" w14:textId="77777777" w:rsidR="002743EA" w:rsidRPr="002B16EB" w:rsidRDefault="002743EA" w:rsidP="004B7380">
            <w:pPr>
              <w:pStyle w:val="NoSpacing"/>
              <w:rPr>
                <w:rFonts w:ascii="Arial" w:hAnsi="Arial" w:cs="Arial"/>
                <w:lang w:val="en-AU"/>
              </w:rPr>
            </w:pPr>
          </w:p>
        </w:tc>
      </w:tr>
      <w:tr w:rsidR="002743EA" w:rsidRPr="002B16EB" w14:paraId="212FF399"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EF193A" w14:textId="77777777" w:rsidR="002743EA" w:rsidRPr="002B16EB" w:rsidRDefault="002743EA"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CA7889B"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230878A" w14:textId="5D14C425" w:rsidR="002743EA" w:rsidRPr="002B16EB" w:rsidRDefault="00F81782" w:rsidP="004B7380">
            <w:pPr>
              <w:pStyle w:val="NoSpacing"/>
              <w:rPr>
                <w:lang w:val="en-AU"/>
              </w:rPr>
            </w:pPr>
            <w:r>
              <w:rPr>
                <w:lang w:val="en-AU"/>
              </w:rPr>
              <w:t xml:space="preserve">Alex </w:t>
            </w:r>
            <w:r w:rsidR="00D52DB1">
              <w:rPr>
                <w:lang w:val="en-AU"/>
              </w:rPr>
              <w:t>–</w:t>
            </w:r>
            <w:r>
              <w:rPr>
                <w:lang w:val="en-AU"/>
              </w:rPr>
              <w:t xml:space="preserve"> </w:t>
            </w:r>
            <w:r w:rsidR="00D52DB1">
              <w:rPr>
                <w:lang w:val="en-AU"/>
              </w:rPr>
              <w:t xml:space="preserve">date-start in </w:t>
            </w:r>
            <w:proofErr w:type="spellStart"/>
            <w:r>
              <w:rPr>
                <w:lang w:val="en-AU"/>
              </w:rPr>
              <w:t>povpass</w:t>
            </w:r>
            <w:proofErr w:type="spellEnd"/>
            <w:r w:rsidR="00D52DB1">
              <w:rPr>
                <w:lang w:val="en-AU"/>
              </w:rPr>
              <w:t xml:space="preserve"> to be corrected using pol00</w:t>
            </w:r>
          </w:p>
        </w:tc>
        <w:tc>
          <w:tcPr>
            <w:tcW w:w="794" w:type="dxa"/>
            <w:tcBorders>
              <w:top w:val="single" w:sz="4" w:space="0" w:color="auto"/>
              <w:left w:val="nil"/>
              <w:bottom w:val="single" w:sz="4" w:space="0" w:color="auto"/>
              <w:right w:val="single" w:sz="8" w:space="0" w:color="auto"/>
            </w:tcBorders>
          </w:tcPr>
          <w:p w14:paraId="2ACC92D3"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5296C64" w14:textId="77777777" w:rsidR="002743EA" w:rsidRPr="002B16EB" w:rsidRDefault="002743EA" w:rsidP="004B7380">
            <w:pPr>
              <w:pStyle w:val="NoSpacing"/>
              <w:rPr>
                <w:lang w:val="en-AU"/>
              </w:rPr>
            </w:pPr>
          </w:p>
        </w:tc>
      </w:tr>
      <w:tr w:rsidR="002743EA" w:rsidRPr="002B16EB" w14:paraId="038C7F6E"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A1020F" w14:textId="77777777" w:rsidR="002743EA" w:rsidRDefault="002743EA"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06D8CC40"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6205BB6" w14:textId="77777777" w:rsidR="002743EA" w:rsidRPr="002B16EB" w:rsidRDefault="002743E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626B3240"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573B8FC" w14:textId="77777777" w:rsidR="002743EA" w:rsidRPr="002B16EB" w:rsidRDefault="002743EA" w:rsidP="004B7380">
            <w:pPr>
              <w:pStyle w:val="NoSpacing"/>
              <w:rPr>
                <w:lang w:val="en-AU"/>
              </w:rPr>
            </w:pPr>
          </w:p>
        </w:tc>
      </w:tr>
    </w:tbl>
    <w:p w14:paraId="4001574F" w14:textId="77777777" w:rsidR="002743EA" w:rsidRPr="008C7F33" w:rsidRDefault="002743EA" w:rsidP="002743EA">
      <w:pPr>
        <w:pStyle w:val="NoSpacing"/>
      </w:pPr>
    </w:p>
    <w:p w14:paraId="0E7F3BF5" w14:textId="7F342C41" w:rsidR="002743EA" w:rsidRDefault="002743EA" w:rsidP="002743EA">
      <w:pPr>
        <w:pStyle w:val="Heading2"/>
        <w:rPr>
          <w:lang w:val="en-AU"/>
        </w:rPr>
      </w:pPr>
      <w:bookmarkStart w:id="982" w:name="_Toc167368646"/>
      <w:r>
        <w:t>1</w:t>
      </w:r>
      <w:r w:rsidR="007F4908">
        <w:t>6</w:t>
      </w:r>
      <w:r>
        <w:t xml:space="preserve">/02 </w:t>
      </w:r>
      <w:r w:rsidR="007F4908">
        <w:t>Fri</w:t>
      </w:r>
      <w:bookmarkEnd w:id="982"/>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2743EA" w:rsidRPr="002B16EB" w14:paraId="397768BF"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2BD9B4" w14:textId="77777777" w:rsidR="002743EA" w:rsidRPr="002B16EB" w:rsidRDefault="002743EA" w:rsidP="004B7380">
            <w:pPr>
              <w:pStyle w:val="NoSpacing"/>
              <w:rPr>
                <w:lang w:val="en-AU"/>
              </w:rPr>
            </w:pPr>
          </w:p>
        </w:tc>
        <w:tc>
          <w:tcPr>
            <w:tcW w:w="1333" w:type="dxa"/>
            <w:tcBorders>
              <w:top w:val="single" w:sz="4" w:space="0" w:color="auto"/>
              <w:left w:val="nil"/>
              <w:bottom w:val="single" w:sz="4" w:space="0" w:color="auto"/>
              <w:right w:val="nil"/>
            </w:tcBorders>
          </w:tcPr>
          <w:p w14:paraId="274BB4F8"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6A5B1F" w14:textId="77777777" w:rsidR="002743EA" w:rsidRPr="002B16EB" w:rsidRDefault="002743EA"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136839C" w14:textId="77777777" w:rsidR="002743EA" w:rsidRPr="002B16EB" w:rsidRDefault="002743EA"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363DF39" w14:textId="77777777" w:rsidR="002743EA" w:rsidRPr="002B16EB" w:rsidRDefault="002743EA" w:rsidP="004B7380">
            <w:pPr>
              <w:pStyle w:val="NoSpacing"/>
              <w:rPr>
                <w:lang w:val="en-AU"/>
              </w:rPr>
            </w:pPr>
            <w:proofErr w:type="spellStart"/>
            <w:r w:rsidRPr="002B16EB">
              <w:rPr>
                <w:lang w:val="en-AU"/>
              </w:rPr>
              <w:t>Compl</w:t>
            </w:r>
            <w:proofErr w:type="spellEnd"/>
            <w:r w:rsidRPr="002B16EB">
              <w:rPr>
                <w:lang w:val="en-AU"/>
              </w:rPr>
              <w:t xml:space="preserve"> dt</w:t>
            </w:r>
          </w:p>
        </w:tc>
      </w:tr>
      <w:tr w:rsidR="002743EA" w:rsidRPr="002B16EB" w14:paraId="59A5E763"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FA3577" w14:textId="77777777" w:rsidR="002743EA" w:rsidRPr="002B16EB" w:rsidRDefault="002743EA"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DE1D40B"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B90A494" w14:textId="37A6BC44" w:rsidR="002743EA" w:rsidRPr="002B16EB" w:rsidRDefault="00510D30" w:rsidP="004B7380">
            <w:pPr>
              <w:pStyle w:val="NoSpacing"/>
              <w:rPr>
                <w:lang w:val="en-AU"/>
              </w:rPr>
            </w:pPr>
            <w:r>
              <w:rPr>
                <w:lang w:val="en-AU"/>
              </w:rPr>
              <w:t>Regs/dirs600f verified ok</w:t>
            </w:r>
          </w:p>
        </w:tc>
        <w:tc>
          <w:tcPr>
            <w:tcW w:w="794" w:type="dxa"/>
            <w:tcBorders>
              <w:top w:val="single" w:sz="4" w:space="0" w:color="auto"/>
              <w:left w:val="nil"/>
              <w:bottom w:val="single" w:sz="4" w:space="0" w:color="auto"/>
              <w:right w:val="single" w:sz="8" w:space="0" w:color="auto"/>
            </w:tcBorders>
          </w:tcPr>
          <w:p w14:paraId="5706A1E6"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47DD01E" w14:textId="77777777" w:rsidR="002743EA" w:rsidRPr="002B16EB" w:rsidRDefault="002743EA" w:rsidP="004B7380">
            <w:pPr>
              <w:pStyle w:val="NoSpacing"/>
              <w:rPr>
                <w:lang w:val="en-AU"/>
              </w:rPr>
            </w:pPr>
          </w:p>
        </w:tc>
      </w:tr>
      <w:tr w:rsidR="002743EA" w:rsidRPr="002B16EB" w14:paraId="18DBCFED"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AAAEA9" w14:textId="77777777" w:rsidR="002743EA" w:rsidRPr="002B16EB" w:rsidRDefault="002743EA"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AFB603C"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8A7CBA5" w14:textId="63D07D9D" w:rsidR="002743EA" w:rsidRPr="002B16EB" w:rsidRDefault="00912239" w:rsidP="004B7380">
            <w:pPr>
              <w:rPr>
                <w:lang w:val="en-AU"/>
              </w:rPr>
            </w:pPr>
            <w:r>
              <w:rPr>
                <w:lang w:val="en-AU"/>
              </w:rPr>
              <w:t>Regml12m &amp; regml20M took &gt; 1.5 hr</w:t>
            </w:r>
            <w:r w:rsidR="00C02761">
              <w:rPr>
                <w:lang w:val="en-AU"/>
              </w:rPr>
              <w:t>s</w:t>
            </w:r>
          </w:p>
        </w:tc>
        <w:tc>
          <w:tcPr>
            <w:tcW w:w="794" w:type="dxa"/>
            <w:tcBorders>
              <w:top w:val="single" w:sz="4" w:space="0" w:color="auto"/>
              <w:left w:val="nil"/>
              <w:bottom w:val="single" w:sz="4" w:space="0" w:color="auto"/>
              <w:right w:val="single" w:sz="8" w:space="0" w:color="auto"/>
            </w:tcBorders>
          </w:tcPr>
          <w:p w14:paraId="483C375B" w14:textId="77777777" w:rsidR="002743EA" w:rsidRPr="002B16EB" w:rsidRDefault="002743EA"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492483A9" w14:textId="77777777" w:rsidR="002743EA" w:rsidRPr="002B16EB" w:rsidRDefault="002743EA" w:rsidP="004B7380">
            <w:pPr>
              <w:pStyle w:val="NoSpacing"/>
              <w:rPr>
                <w:rFonts w:ascii="Arial" w:hAnsi="Arial" w:cs="Arial"/>
                <w:lang w:val="en-AU"/>
              </w:rPr>
            </w:pPr>
          </w:p>
        </w:tc>
      </w:tr>
      <w:tr w:rsidR="002743EA" w:rsidRPr="002B16EB" w14:paraId="6C8B0A33"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C46F4B" w14:textId="77777777" w:rsidR="002743EA" w:rsidRPr="002B16EB" w:rsidRDefault="002743EA"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1EE72ED"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3BBD068" w14:textId="77777777" w:rsidR="002743EA" w:rsidRPr="002B16EB" w:rsidRDefault="002743E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736E53F"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00575F6" w14:textId="77777777" w:rsidR="002743EA" w:rsidRPr="002B16EB" w:rsidRDefault="002743EA" w:rsidP="004B7380">
            <w:pPr>
              <w:pStyle w:val="NoSpacing"/>
              <w:rPr>
                <w:lang w:val="en-AU"/>
              </w:rPr>
            </w:pPr>
          </w:p>
        </w:tc>
      </w:tr>
      <w:tr w:rsidR="002743EA" w:rsidRPr="002B16EB" w14:paraId="6FB73137"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132A56" w14:textId="77777777" w:rsidR="002743EA" w:rsidRDefault="002743EA"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34BE48E" w14:textId="77777777" w:rsidR="002743EA" w:rsidRPr="002B16EB" w:rsidRDefault="002743EA"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8C0816" w14:textId="77777777" w:rsidR="002743EA" w:rsidRPr="002B16EB" w:rsidRDefault="002743EA"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41EE812" w14:textId="77777777" w:rsidR="002743EA" w:rsidRPr="002B16EB" w:rsidRDefault="002743EA"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0B9B73C" w14:textId="77777777" w:rsidR="002743EA" w:rsidRPr="002B16EB" w:rsidRDefault="002743EA" w:rsidP="004B7380">
            <w:pPr>
              <w:pStyle w:val="NoSpacing"/>
              <w:rPr>
                <w:lang w:val="en-AU"/>
              </w:rPr>
            </w:pPr>
          </w:p>
        </w:tc>
      </w:tr>
    </w:tbl>
    <w:p w14:paraId="61E80291" w14:textId="77777777" w:rsidR="002743EA" w:rsidRDefault="002743EA" w:rsidP="002743EA">
      <w:pPr>
        <w:pStyle w:val="NoSpacing"/>
      </w:pPr>
    </w:p>
    <w:p w14:paraId="0ABA832E" w14:textId="77777777" w:rsidR="007F4908" w:rsidRPr="008C7F33" w:rsidRDefault="007F4908" w:rsidP="002743EA">
      <w:pPr>
        <w:pStyle w:val="NoSpacing"/>
      </w:pPr>
    </w:p>
    <w:p w14:paraId="0F92C8F4" w14:textId="0367A2A4" w:rsidR="007F4908" w:rsidRDefault="007F4908" w:rsidP="007F4908">
      <w:pPr>
        <w:pStyle w:val="Heading2"/>
        <w:rPr>
          <w:lang w:val="en-AU"/>
        </w:rPr>
      </w:pPr>
      <w:bookmarkStart w:id="983" w:name="_Toc167368647"/>
      <w:r>
        <w:t>19/02 Mon</w:t>
      </w:r>
      <w:bookmarkEnd w:id="983"/>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7F4908" w:rsidRPr="002B16EB" w14:paraId="647BDFC3"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33FE8D" w14:textId="77777777" w:rsidR="007F4908" w:rsidRPr="002B16EB" w:rsidRDefault="007F4908" w:rsidP="004B7380">
            <w:pPr>
              <w:pStyle w:val="NoSpacing"/>
              <w:rPr>
                <w:lang w:val="en-AU"/>
              </w:rPr>
            </w:pPr>
          </w:p>
        </w:tc>
        <w:tc>
          <w:tcPr>
            <w:tcW w:w="1333" w:type="dxa"/>
            <w:tcBorders>
              <w:top w:val="single" w:sz="4" w:space="0" w:color="auto"/>
              <w:left w:val="nil"/>
              <w:bottom w:val="single" w:sz="4" w:space="0" w:color="auto"/>
              <w:right w:val="nil"/>
            </w:tcBorders>
          </w:tcPr>
          <w:p w14:paraId="1EB92CC2" w14:textId="77777777" w:rsidR="007F4908" w:rsidRPr="002B16EB" w:rsidRDefault="007F490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0F6D788" w14:textId="77777777" w:rsidR="007F4908" w:rsidRPr="002B16EB" w:rsidRDefault="007F4908"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8B75A11" w14:textId="77777777" w:rsidR="007F4908" w:rsidRPr="002B16EB" w:rsidRDefault="007F4908"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0D0719F7" w14:textId="77777777" w:rsidR="007F4908" w:rsidRPr="002B16EB" w:rsidRDefault="007F4908" w:rsidP="004B7380">
            <w:pPr>
              <w:pStyle w:val="NoSpacing"/>
              <w:rPr>
                <w:lang w:val="en-AU"/>
              </w:rPr>
            </w:pPr>
            <w:proofErr w:type="spellStart"/>
            <w:r w:rsidRPr="002B16EB">
              <w:rPr>
                <w:lang w:val="en-AU"/>
              </w:rPr>
              <w:t>Compl</w:t>
            </w:r>
            <w:proofErr w:type="spellEnd"/>
            <w:r w:rsidRPr="002B16EB">
              <w:rPr>
                <w:lang w:val="en-AU"/>
              </w:rPr>
              <w:t xml:space="preserve"> dt</w:t>
            </w:r>
          </w:p>
        </w:tc>
      </w:tr>
      <w:tr w:rsidR="007F4908" w:rsidRPr="002B16EB" w14:paraId="5664FC08"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441D2B" w14:textId="77777777" w:rsidR="007F4908" w:rsidRPr="002B16EB" w:rsidRDefault="007F4908"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31FF8F3" w14:textId="77777777" w:rsidR="007F4908" w:rsidRPr="002B16EB" w:rsidRDefault="007F490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9E65B5" w14:textId="0630792F" w:rsidR="007F4908" w:rsidRPr="002B16EB" w:rsidRDefault="009C4F0D" w:rsidP="004B7380">
            <w:pPr>
              <w:pStyle w:val="NoSpacing"/>
              <w:rPr>
                <w:lang w:val="en-AU"/>
              </w:rPr>
            </w:pPr>
            <w:proofErr w:type="spellStart"/>
            <w:r>
              <w:rPr>
                <w:lang w:val="en-AU"/>
              </w:rPr>
              <w:t>R</w:t>
            </w:r>
            <w:r w:rsidR="006D2C62">
              <w:rPr>
                <w:lang w:val="en-AU"/>
              </w:rPr>
              <w:t>egsclnt</w:t>
            </w:r>
            <w:proofErr w:type="spellEnd"/>
            <w:r>
              <w:rPr>
                <w:lang w:val="en-AU"/>
              </w:rPr>
              <w:t xml:space="preserve"> - Lynda</w:t>
            </w:r>
          </w:p>
        </w:tc>
        <w:tc>
          <w:tcPr>
            <w:tcW w:w="794" w:type="dxa"/>
            <w:tcBorders>
              <w:top w:val="single" w:sz="4" w:space="0" w:color="auto"/>
              <w:left w:val="nil"/>
              <w:bottom w:val="single" w:sz="4" w:space="0" w:color="auto"/>
              <w:right w:val="single" w:sz="8" w:space="0" w:color="auto"/>
            </w:tcBorders>
          </w:tcPr>
          <w:p w14:paraId="53B0AC17" w14:textId="77777777" w:rsidR="007F4908" w:rsidRPr="002B16EB" w:rsidRDefault="007F4908"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BC6D84E" w14:textId="77777777" w:rsidR="007F4908" w:rsidRPr="002B16EB" w:rsidRDefault="007F4908" w:rsidP="004B7380">
            <w:pPr>
              <w:pStyle w:val="NoSpacing"/>
              <w:rPr>
                <w:lang w:val="en-AU"/>
              </w:rPr>
            </w:pPr>
          </w:p>
        </w:tc>
      </w:tr>
      <w:tr w:rsidR="007F4908" w:rsidRPr="002B16EB" w14:paraId="2FC2FC12"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25949F" w14:textId="77777777" w:rsidR="007F4908" w:rsidRPr="002B16EB" w:rsidRDefault="007F4908"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6BC3902B" w14:textId="77777777" w:rsidR="007F4908" w:rsidRPr="002B16EB" w:rsidRDefault="007F490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87EBDED" w14:textId="77777777" w:rsidR="007F4908" w:rsidRPr="002B16EB" w:rsidRDefault="007F4908" w:rsidP="004B7380">
            <w:pPr>
              <w:rPr>
                <w:lang w:val="en-AU"/>
              </w:rPr>
            </w:pPr>
          </w:p>
        </w:tc>
        <w:tc>
          <w:tcPr>
            <w:tcW w:w="794" w:type="dxa"/>
            <w:tcBorders>
              <w:top w:val="single" w:sz="4" w:space="0" w:color="auto"/>
              <w:left w:val="nil"/>
              <w:bottom w:val="single" w:sz="4" w:space="0" w:color="auto"/>
              <w:right w:val="single" w:sz="8" w:space="0" w:color="auto"/>
            </w:tcBorders>
          </w:tcPr>
          <w:p w14:paraId="41491420" w14:textId="77777777" w:rsidR="007F4908" w:rsidRPr="002B16EB" w:rsidRDefault="007F4908"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2B95E019" w14:textId="77777777" w:rsidR="007F4908" w:rsidRPr="002B16EB" w:rsidRDefault="007F4908" w:rsidP="004B7380">
            <w:pPr>
              <w:pStyle w:val="NoSpacing"/>
              <w:rPr>
                <w:rFonts w:ascii="Arial" w:hAnsi="Arial" w:cs="Arial"/>
                <w:lang w:val="en-AU"/>
              </w:rPr>
            </w:pPr>
          </w:p>
        </w:tc>
      </w:tr>
      <w:tr w:rsidR="007F4908" w:rsidRPr="002B16EB" w14:paraId="54209DC7"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4D01F9" w14:textId="77777777" w:rsidR="007F4908" w:rsidRPr="002B16EB" w:rsidRDefault="007F4908"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3519994" w14:textId="77777777" w:rsidR="007F4908" w:rsidRPr="002B16EB" w:rsidRDefault="007F490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7DA0B9" w14:textId="77777777" w:rsidR="007F4908" w:rsidRPr="002B16EB" w:rsidRDefault="007F4908"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A8BD0DE" w14:textId="77777777" w:rsidR="007F4908" w:rsidRPr="002B16EB" w:rsidRDefault="007F4908"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0D8B18F" w14:textId="77777777" w:rsidR="007F4908" w:rsidRPr="002B16EB" w:rsidRDefault="007F4908" w:rsidP="004B7380">
            <w:pPr>
              <w:pStyle w:val="NoSpacing"/>
              <w:rPr>
                <w:lang w:val="en-AU"/>
              </w:rPr>
            </w:pPr>
          </w:p>
        </w:tc>
      </w:tr>
      <w:tr w:rsidR="007F4908" w:rsidRPr="002B16EB" w14:paraId="1102BF0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51CB8A" w14:textId="77777777" w:rsidR="007F4908" w:rsidRDefault="007F4908"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6FA245C" w14:textId="77777777" w:rsidR="007F4908" w:rsidRPr="002B16EB" w:rsidRDefault="007F4908"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5518BE2" w14:textId="77777777" w:rsidR="007F4908" w:rsidRPr="002B16EB" w:rsidRDefault="007F4908"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47018E4" w14:textId="77777777" w:rsidR="007F4908" w:rsidRPr="002B16EB" w:rsidRDefault="007F4908"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B77E116" w14:textId="77777777" w:rsidR="007F4908" w:rsidRPr="002B16EB" w:rsidRDefault="007F4908" w:rsidP="004B7380">
            <w:pPr>
              <w:pStyle w:val="NoSpacing"/>
              <w:rPr>
                <w:lang w:val="en-AU"/>
              </w:rPr>
            </w:pPr>
          </w:p>
        </w:tc>
      </w:tr>
    </w:tbl>
    <w:p w14:paraId="3166D4DF" w14:textId="77777777" w:rsidR="007F4908" w:rsidRPr="008C7F33" w:rsidRDefault="007F4908" w:rsidP="007F4908">
      <w:pPr>
        <w:pStyle w:val="NoSpacing"/>
      </w:pPr>
    </w:p>
    <w:p w14:paraId="75A73F23" w14:textId="4E91E21C" w:rsidR="00A93E82" w:rsidRDefault="009730D2" w:rsidP="00A93E82">
      <w:pPr>
        <w:pStyle w:val="Heading2"/>
        <w:rPr>
          <w:lang w:val="en-AU"/>
        </w:rPr>
      </w:pPr>
      <w:bookmarkStart w:id="984" w:name="_Toc167368648"/>
      <w:r>
        <w:t>20</w:t>
      </w:r>
      <w:r w:rsidR="00A93E82">
        <w:t xml:space="preserve">/02 </w:t>
      </w:r>
      <w:r>
        <w:t>Tue</w:t>
      </w:r>
      <w:r w:rsidR="00B76E21">
        <w:t xml:space="preserve"> (101 Miller)</w:t>
      </w:r>
      <w:bookmarkEnd w:id="984"/>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A93E82" w:rsidRPr="002B16EB" w14:paraId="6EE97C2E"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2E08E5" w14:textId="77777777" w:rsidR="00A93E82" w:rsidRPr="002B16EB" w:rsidRDefault="00A93E82" w:rsidP="004B7380">
            <w:pPr>
              <w:pStyle w:val="NoSpacing"/>
              <w:rPr>
                <w:lang w:val="en-AU"/>
              </w:rPr>
            </w:pPr>
          </w:p>
        </w:tc>
        <w:tc>
          <w:tcPr>
            <w:tcW w:w="1333" w:type="dxa"/>
            <w:tcBorders>
              <w:top w:val="single" w:sz="4" w:space="0" w:color="auto"/>
              <w:left w:val="nil"/>
              <w:bottom w:val="single" w:sz="4" w:space="0" w:color="auto"/>
              <w:right w:val="nil"/>
            </w:tcBorders>
          </w:tcPr>
          <w:p w14:paraId="7D17F14F"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A9165C7" w14:textId="77777777" w:rsidR="00A93E82" w:rsidRPr="002B16EB" w:rsidRDefault="00A93E82"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56FA435B" w14:textId="77777777" w:rsidR="00A93E82" w:rsidRPr="002B16EB" w:rsidRDefault="00A93E82"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59F6DF83" w14:textId="77777777" w:rsidR="00A93E82" w:rsidRPr="002B16EB" w:rsidRDefault="00A93E82" w:rsidP="004B7380">
            <w:pPr>
              <w:pStyle w:val="NoSpacing"/>
              <w:rPr>
                <w:lang w:val="en-AU"/>
              </w:rPr>
            </w:pPr>
            <w:proofErr w:type="spellStart"/>
            <w:r w:rsidRPr="002B16EB">
              <w:rPr>
                <w:lang w:val="en-AU"/>
              </w:rPr>
              <w:t>Compl</w:t>
            </w:r>
            <w:proofErr w:type="spellEnd"/>
            <w:r w:rsidRPr="002B16EB">
              <w:rPr>
                <w:lang w:val="en-AU"/>
              </w:rPr>
              <w:t xml:space="preserve"> dt</w:t>
            </w:r>
          </w:p>
        </w:tc>
      </w:tr>
      <w:tr w:rsidR="00A93E82" w:rsidRPr="002B16EB" w14:paraId="22113C5B"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4DD784" w14:textId="77777777" w:rsidR="00A93E82" w:rsidRPr="002B16EB" w:rsidRDefault="00A93E82"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B519E85"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31845D3" w14:textId="77777777" w:rsidR="00A93E82" w:rsidRDefault="001A6AE5" w:rsidP="004B7380">
            <w:pPr>
              <w:pStyle w:val="NoSpacing"/>
              <w:rPr>
                <w:lang w:val="en-AU"/>
              </w:rPr>
            </w:pPr>
            <w:proofErr w:type="spellStart"/>
            <w:r>
              <w:rPr>
                <w:lang w:val="en-AU"/>
              </w:rPr>
              <w:t>Optim</w:t>
            </w:r>
            <w:proofErr w:type="spellEnd"/>
            <w:r>
              <w:rPr>
                <w:lang w:val="en-AU"/>
              </w:rPr>
              <w:t xml:space="preserve"> </w:t>
            </w:r>
            <w:r w:rsidR="00296280">
              <w:rPr>
                <w:lang w:val="en-AU"/>
              </w:rPr>
              <w:t>download</w:t>
            </w:r>
          </w:p>
          <w:p w14:paraId="653B3DAA" w14:textId="7325B159" w:rsidR="00296280" w:rsidRPr="002B16EB" w:rsidRDefault="00296280" w:rsidP="004B7380">
            <w:pPr>
              <w:pStyle w:val="NoSpacing"/>
              <w:rPr>
                <w:lang w:val="en-AU"/>
              </w:rPr>
            </w:pPr>
            <w:r w:rsidRPr="00296280">
              <w:rPr>
                <w:lang w:val="en-AU"/>
              </w:rPr>
              <w:t>AA RN00541 COM</w:t>
            </w:r>
          </w:p>
        </w:tc>
        <w:tc>
          <w:tcPr>
            <w:tcW w:w="794" w:type="dxa"/>
            <w:tcBorders>
              <w:top w:val="single" w:sz="4" w:space="0" w:color="auto"/>
              <w:left w:val="nil"/>
              <w:bottom w:val="single" w:sz="4" w:space="0" w:color="auto"/>
              <w:right w:val="single" w:sz="8" w:space="0" w:color="auto"/>
            </w:tcBorders>
          </w:tcPr>
          <w:p w14:paraId="2CB98B6F" w14:textId="77777777" w:rsidR="00A93E82" w:rsidRPr="002B16EB" w:rsidRDefault="00A93E8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526F1A5" w14:textId="77777777" w:rsidR="00A93E82" w:rsidRPr="002B16EB" w:rsidRDefault="00A93E82" w:rsidP="004B7380">
            <w:pPr>
              <w:pStyle w:val="NoSpacing"/>
              <w:rPr>
                <w:lang w:val="en-AU"/>
              </w:rPr>
            </w:pPr>
          </w:p>
        </w:tc>
      </w:tr>
      <w:tr w:rsidR="00A93E82" w:rsidRPr="002B16EB" w14:paraId="3FDDF49E"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453ABD" w14:textId="77777777" w:rsidR="00A93E82" w:rsidRPr="002B16EB" w:rsidRDefault="00A93E82"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CEB29AC"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AA6A21" w14:textId="7C78FA7F" w:rsidR="00A93E82" w:rsidRPr="002B16EB" w:rsidRDefault="00727130" w:rsidP="004B7380">
            <w:pPr>
              <w:rPr>
                <w:lang w:val="en-AU"/>
              </w:rPr>
            </w:pPr>
            <w:proofErr w:type="spellStart"/>
            <w:r>
              <w:rPr>
                <w:lang w:val="en-AU"/>
              </w:rPr>
              <w:t>Sql</w:t>
            </w:r>
            <w:proofErr w:type="spellEnd"/>
            <w:r>
              <w:rPr>
                <w:lang w:val="en-AU"/>
              </w:rPr>
              <w:t xml:space="preserve"> – bi data</w:t>
            </w:r>
          </w:p>
        </w:tc>
        <w:tc>
          <w:tcPr>
            <w:tcW w:w="794" w:type="dxa"/>
            <w:tcBorders>
              <w:top w:val="single" w:sz="4" w:space="0" w:color="auto"/>
              <w:left w:val="nil"/>
              <w:bottom w:val="single" w:sz="4" w:space="0" w:color="auto"/>
              <w:right w:val="single" w:sz="8" w:space="0" w:color="auto"/>
            </w:tcBorders>
          </w:tcPr>
          <w:p w14:paraId="18B621C6" w14:textId="77777777" w:rsidR="00A93E82" w:rsidRPr="002B16EB" w:rsidRDefault="00A93E82"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E3A5BBC" w14:textId="77777777" w:rsidR="00A93E82" w:rsidRPr="002B16EB" w:rsidRDefault="00A93E82" w:rsidP="004B7380">
            <w:pPr>
              <w:pStyle w:val="NoSpacing"/>
              <w:rPr>
                <w:rFonts w:ascii="Arial" w:hAnsi="Arial" w:cs="Arial"/>
                <w:lang w:val="en-AU"/>
              </w:rPr>
            </w:pPr>
          </w:p>
        </w:tc>
      </w:tr>
      <w:tr w:rsidR="00A93E82" w:rsidRPr="002B16EB" w14:paraId="6C3D9968"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FE2984" w14:textId="77777777" w:rsidR="00A93E82" w:rsidRPr="002B16EB" w:rsidRDefault="00A93E82"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18B77CE"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E800549" w14:textId="77777777" w:rsidR="00A93E82" w:rsidRPr="002B16EB" w:rsidRDefault="00A93E8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60578747" w14:textId="77777777" w:rsidR="00A93E82" w:rsidRPr="002B16EB" w:rsidRDefault="00A93E8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8ED8CC1" w14:textId="77777777" w:rsidR="00A93E82" w:rsidRPr="002B16EB" w:rsidRDefault="00A93E82" w:rsidP="004B7380">
            <w:pPr>
              <w:pStyle w:val="NoSpacing"/>
              <w:rPr>
                <w:lang w:val="en-AU"/>
              </w:rPr>
            </w:pPr>
          </w:p>
        </w:tc>
      </w:tr>
      <w:tr w:rsidR="00A93E82" w:rsidRPr="002B16EB" w14:paraId="15F48778"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332E0F" w14:textId="77777777" w:rsidR="00A93E82" w:rsidRDefault="00A93E82"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07AB1EA"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E084E41" w14:textId="4AA6A87F" w:rsidR="00A93E82" w:rsidRPr="002B16EB" w:rsidRDefault="00727130" w:rsidP="004B7380">
            <w:pPr>
              <w:pStyle w:val="NoSpacing"/>
              <w:rPr>
                <w:lang w:val="en-AU"/>
              </w:rPr>
            </w:pPr>
            <w:r>
              <w:rPr>
                <w:lang w:val="en-AU"/>
              </w:rPr>
              <w:t>Time sheet meeting 2 – 2.30</w:t>
            </w:r>
          </w:p>
        </w:tc>
        <w:tc>
          <w:tcPr>
            <w:tcW w:w="794" w:type="dxa"/>
            <w:tcBorders>
              <w:top w:val="single" w:sz="4" w:space="0" w:color="auto"/>
              <w:left w:val="nil"/>
              <w:bottom w:val="single" w:sz="4" w:space="0" w:color="auto"/>
              <w:right w:val="single" w:sz="8" w:space="0" w:color="auto"/>
            </w:tcBorders>
          </w:tcPr>
          <w:p w14:paraId="6FAECAD5" w14:textId="77777777" w:rsidR="00A93E82" w:rsidRPr="002B16EB" w:rsidRDefault="00A93E8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FA84890" w14:textId="77777777" w:rsidR="00A93E82" w:rsidRPr="002B16EB" w:rsidRDefault="00A93E82" w:rsidP="004B7380">
            <w:pPr>
              <w:pStyle w:val="NoSpacing"/>
              <w:rPr>
                <w:lang w:val="en-AU"/>
              </w:rPr>
            </w:pPr>
          </w:p>
        </w:tc>
      </w:tr>
    </w:tbl>
    <w:p w14:paraId="60FDC130" w14:textId="77777777" w:rsidR="00A93E82" w:rsidRPr="008C7F33" w:rsidRDefault="00A93E82" w:rsidP="00A93E82">
      <w:pPr>
        <w:pStyle w:val="NoSpacing"/>
      </w:pPr>
    </w:p>
    <w:p w14:paraId="01E929EE" w14:textId="7012D2FE" w:rsidR="00A93E82" w:rsidRDefault="009730D2" w:rsidP="00A93E82">
      <w:pPr>
        <w:pStyle w:val="Heading2"/>
        <w:rPr>
          <w:lang w:val="en-AU"/>
        </w:rPr>
      </w:pPr>
      <w:bookmarkStart w:id="985" w:name="_Toc167368649"/>
      <w:r>
        <w:t>21</w:t>
      </w:r>
      <w:r w:rsidR="00A93E82">
        <w:t xml:space="preserve">/02 </w:t>
      </w:r>
      <w:r>
        <w:t>Wed</w:t>
      </w:r>
      <w:bookmarkEnd w:id="985"/>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A93E82" w:rsidRPr="002B16EB" w14:paraId="558158D3"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FA3A9E" w14:textId="77777777" w:rsidR="00A93E82" w:rsidRPr="002B16EB" w:rsidRDefault="00A93E82" w:rsidP="004B7380">
            <w:pPr>
              <w:pStyle w:val="NoSpacing"/>
              <w:rPr>
                <w:lang w:val="en-AU"/>
              </w:rPr>
            </w:pPr>
          </w:p>
        </w:tc>
        <w:tc>
          <w:tcPr>
            <w:tcW w:w="1333" w:type="dxa"/>
            <w:tcBorders>
              <w:top w:val="single" w:sz="4" w:space="0" w:color="auto"/>
              <w:left w:val="nil"/>
              <w:bottom w:val="single" w:sz="4" w:space="0" w:color="auto"/>
              <w:right w:val="nil"/>
            </w:tcBorders>
          </w:tcPr>
          <w:p w14:paraId="62A7B137"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6467873" w14:textId="77777777" w:rsidR="00A93E82" w:rsidRPr="002B16EB" w:rsidRDefault="00A93E82"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6887BC13" w14:textId="77777777" w:rsidR="00A93E82" w:rsidRPr="002B16EB" w:rsidRDefault="00A93E82"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3A471F1C" w14:textId="77777777" w:rsidR="00A93E82" w:rsidRPr="002B16EB" w:rsidRDefault="00A93E82" w:rsidP="004B7380">
            <w:pPr>
              <w:pStyle w:val="NoSpacing"/>
              <w:rPr>
                <w:lang w:val="en-AU"/>
              </w:rPr>
            </w:pPr>
            <w:proofErr w:type="spellStart"/>
            <w:r w:rsidRPr="002B16EB">
              <w:rPr>
                <w:lang w:val="en-AU"/>
              </w:rPr>
              <w:t>Compl</w:t>
            </w:r>
            <w:proofErr w:type="spellEnd"/>
            <w:r w:rsidRPr="002B16EB">
              <w:rPr>
                <w:lang w:val="en-AU"/>
              </w:rPr>
              <w:t xml:space="preserve"> dt</w:t>
            </w:r>
          </w:p>
        </w:tc>
      </w:tr>
      <w:tr w:rsidR="00A93E82" w:rsidRPr="002B16EB" w14:paraId="01D94385"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3986D2" w14:textId="77777777" w:rsidR="00A93E82" w:rsidRPr="002B16EB" w:rsidRDefault="00A93E82"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FF5FCE8"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AF42938" w14:textId="23A8AE5E" w:rsidR="00A93E82" w:rsidRPr="002B16EB" w:rsidRDefault="006A392F" w:rsidP="004B7380">
            <w:pPr>
              <w:pStyle w:val="NoSpacing"/>
              <w:rPr>
                <w:lang w:val="en-AU"/>
              </w:rPr>
            </w:pPr>
            <w:r>
              <w:rPr>
                <w:lang w:val="en-AU"/>
              </w:rPr>
              <w:t>iPhone se setup</w:t>
            </w:r>
          </w:p>
        </w:tc>
        <w:tc>
          <w:tcPr>
            <w:tcW w:w="794" w:type="dxa"/>
            <w:tcBorders>
              <w:top w:val="single" w:sz="4" w:space="0" w:color="auto"/>
              <w:left w:val="nil"/>
              <w:bottom w:val="single" w:sz="4" w:space="0" w:color="auto"/>
              <w:right w:val="single" w:sz="8" w:space="0" w:color="auto"/>
            </w:tcBorders>
          </w:tcPr>
          <w:p w14:paraId="03DE3A7D" w14:textId="77777777" w:rsidR="00A93E82" w:rsidRPr="002B16EB" w:rsidRDefault="00A93E8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F768BAC" w14:textId="77777777" w:rsidR="00A93E82" w:rsidRPr="002B16EB" w:rsidRDefault="00A93E82" w:rsidP="004B7380">
            <w:pPr>
              <w:pStyle w:val="NoSpacing"/>
              <w:rPr>
                <w:lang w:val="en-AU"/>
              </w:rPr>
            </w:pPr>
          </w:p>
        </w:tc>
      </w:tr>
      <w:tr w:rsidR="00A93E82" w:rsidRPr="002B16EB" w14:paraId="286E994B"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FFE683" w14:textId="77777777" w:rsidR="00A93E82" w:rsidRPr="002B16EB" w:rsidRDefault="00A93E82" w:rsidP="004B7380">
            <w:pPr>
              <w:pStyle w:val="NoSpacing"/>
              <w:rPr>
                <w:lang w:val="en-AU"/>
              </w:rPr>
            </w:pPr>
            <w:r>
              <w:rPr>
                <w:lang w:val="en-AU"/>
              </w:rPr>
              <w:lastRenderedPageBreak/>
              <w:t>2</w:t>
            </w:r>
          </w:p>
        </w:tc>
        <w:tc>
          <w:tcPr>
            <w:tcW w:w="1333" w:type="dxa"/>
            <w:tcBorders>
              <w:top w:val="single" w:sz="4" w:space="0" w:color="auto"/>
              <w:left w:val="nil"/>
              <w:bottom w:val="single" w:sz="4" w:space="0" w:color="auto"/>
              <w:right w:val="nil"/>
            </w:tcBorders>
          </w:tcPr>
          <w:p w14:paraId="223AF4FA"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D4ECEF" w14:textId="778B0276" w:rsidR="00A93E82" w:rsidRPr="002B16EB" w:rsidRDefault="006A392F" w:rsidP="004B7380">
            <w:pPr>
              <w:rPr>
                <w:lang w:val="en-AU"/>
              </w:rPr>
            </w:pPr>
            <w:r>
              <w:rPr>
                <w:lang w:val="en-AU"/>
              </w:rPr>
              <w:t>Timesheet</w:t>
            </w:r>
            <w:r w:rsidR="00994E0C">
              <w:rPr>
                <w:lang w:val="en-AU"/>
              </w:rPr>
              <w:t xml:space="preserve"> Feb</w:t>
            </w:r>
            <w:r w:rsidR="00BB72BD">
              <w:rPr>
                <w:lang w:val="en-AU"/>
              </w:rPr>
              <w:t xml:space="preserve"> (meeting)</w:t>
            </w:r>
          </w:p>
        </w:tc>
        <w:tc>
          <w:tcPr>
            <w:tcW w:w="794" w:type="dxa"/>
            <w:tcBorders>
              <w:top w:val="single" w:sz="4" w:space="0" w:color="auto"/>
              <w:left w:val="nil"/>
              <w:bottom w:val="single" w:sz="4" w:space="0" w:color="auto"/>
              <w:right w:val="single" w:sz="8" w:space="0" w:color="auto"/>
            </w:tcBorders>
          </w:tcPr>
          <w:p w14:paraId="65925A69" w14:textId="77777777" w:rsidR="00A93E82" w:rsidRPr="002B16EB" w:rsidRDefault="00A93E82"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3AA35E8A" w14:textId="77777777" w:rsidR="00A93E82" w:rsidRPr="002B16EB" w:rsidRDefault="00A93E82" w:rsidP="004B7380">
            <w:pPr>
              <w:pStyle w:val="NoSpacing"/>
              <w:rPr>
                <w:rFonts w:ascii="Arial" w:hAnsi="Arial" w:cs="Arial"/>
                <w:lang w:val="en-AU"/>
              </w:rPr>
            </w:pPr>
          </w:p>
        </w:tc>
      </w:tr>
      <w:tr w:rsidR="00A93E82" w:rsidRPr="002B16EB" w14:paraId="27FA2AE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9ED3" w14:textId="77777777" w:rsidR="00A93E82" w:rsidRPr="002B16EB" w:rsidRDefault="00A93E82"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108D08F"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A35B181" w14:textId="46FD64F0" w:rsidR="00A93E82" w:rsidRPr="002B16EB" w:rsidRDefault="006D5943" w:rsidP="004B7380">
            <w:pPr>
              <w:pStyle w:val="NoSpacing"/>
              <w:rPr>
                <w:lang w:val="en-AU"/>
              </w:rPr>
            </w:pPr>
            <w:r>
              <w:rPr>
                <w:lang w:val="en-AU"/>
              </w:rPr>
              <w:t>Huawei dongle (Raymond’s not working)</w:t>
            </w:r>
          </w:p>
        </w:tc>
        <w:tc>
          <w:tcPr>
            <w:tcW w:w="794" w:type="dxa"/>
            <w:tcBorders>
              <w:top w:val="single" w:sz="4" w:space="0" w:color="auto"/>
              <w:left w:val="nil"/>
              <w:bottom w:val="single" w:sz="4" w:space="0" w:color="auto"/>
              <w:right w:val="single" w:sz="8" w:space="0" w:color="auto"/>
            </w:tcBorders>
          </w:tcPr>
          <w:p w14:paraId="18E75425" w14:textId="77777777" w:rsidR="00A93E82" w:rsidRPr="002B16EB" w:rsidRDefault="00A93E8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D93BE58" w14:textId="77777777" w:rsidR="00A93E82" w:rsidRPr="002B16EB" w:rsidRDefault="00A93E82" w:rsidP="004B7380">
            <w:pPr>
              <w:pStyle w:val="NoSpacing"/>
              <w:rPr>
                <w:lang w:val="en-AU"/>
              </w:rPr>
            </w:pPr>
          </w:p>
        </w:tc>
      </w:tr>
      <w:tr w:rsidR="00A93E82" w:rsidRPr="002B16EB" w14:paraId="3E5FBE48"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4DDB21" w14:textId="77777777" w:rsidR="00A93E82" w:rsidRDefault="00A93E82"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CDC65B2" w14:textId="77777777" w:rsidR="00A93E82" w:rsidRPr="002B16EB" w:rsidRDefault="00A93E8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E3615EF" w14:textId="77777777" w:rsidR="00A93E82" w:rsidRPr="002B16EB" w:rsidRDefault="00A93E8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0BF45B7A" w14:textId="77777777" w:rsidR="00A93E82" w:rsidRPr="002B16EB" w:rsidRDefault="00A93E8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8660F25" w14:textId="77777777" w:rsidR="00A93E82" w:rsidRPr="002B16EB" w:rsidRDefault="00A93E82" w:rsidP="004B7380">
            <w:pPr>
              <w:pStyle w:val="NoSpacing"/>
              <w:rPr>
                <w:lang w:val="en-AU"/>
              </w:rPr>
            </w:pPr>
          </w:p>
        </w:tc>
      </w:tr>
    </w:tbl>
    <w:p w14:paraId="7A13A0B3" w14:textId="77777777" w:rsidR="00A93E82" w:rsidRPr="008C7F33" w:rsidRDefault="00A93E82" w:rsidP="00A93E82">
      <w:pPr>
        <w:pStyle w:val="NoSpacing"/>
      </w:pPr>
    </w:p>
    <w:p w14:paraId="15C4CD12" w14:textId="1CCDCF90" w:rsidR="009730D2" w:rsidRDefault="009730D2" w:rsidP="009730D2">
      <w:pPr>
        <w:pStyle w:val="Heading2"/>
        <w:rPr>
          <w:lang w:val="en-AU"/>
        </w:rPr>
      </w:pPr>
      <w:bookmarkStart w:id="986" w:name="_Toc167368650"/>
      <w:r>
        <w:t>22/02 Thu</w:t>
      </w:r>
      <w:bookmarkEnd w:id="986"/>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9730D2" w:rsidRPr="002B16EB" w14:paraId="5DDE122C"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FBF5DE" w14:textId="77777777" w:rsidR="009730D2" w:rsidRPr="002B16EB" w:rsidRDefault="009730D2" w:rsidP="004B7380">
            <w:pPr>
              <w:pStyle w:val="NoSpacing"/>
              <w:rPr>
                <w:lang w:val="en-AU"/>
              </w:rPr>
            </w:pPr>
          </w:p>
        </w:tc>
        <w:tc>
          <w:tcPr>
            <w:tcW w:w="1333" w:type="dxa"/>
            <w:tcBorders>
              <w:top w:val="single" w:sz="4" w:space="0" w:color="auto"/>
              <w:left w:val="nil"/>
              <w:bottom w:val="single" w:sz="4" w:space="0" w:color="auto"/>
              <w:right w:val="nil"/>
            </w:tcBorders>
          </w:tcPr>
          <w:p w14:paraId="121426AF"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1CC3AB" w14:textId="77777777" w:rsidR="009730D2" w:rsidRPr="002B16EB" w:rsidRDefault="009730D2"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2C8B4486" w14:textId="77777777" w:rsidR="009730D2" w:rsidRPr="002B16EB" w:rsidRDefault="009730D2"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75D09481" w14:textId="77777777" w:rsidR="009730D2" w:rsidRPr="002B16EB" w:rsidRDefault="009730D2" w:rsidP="004B7380">
            <w:pPr>
              <w:pStyle w:val="NoSpacing"/>
              <w:rPr>
                <w:lang w:val="en-AU"/>
              </w:rPr>
            </w:pPr>
            <w:proofErr w:type="spellStart"/>
            <w:r w:rsidRPr="002B16EB">
              <w:rPr>
                <w:lang w:val="en-AU"/>
              </w:rPr>
              <w:t>Compl</w:t>
            </w:r>
            <w:proofErr w:type="spellEnd"/>
            <w:r w:rsidRPr="002B16EB">
              <w:rPr>
                <w:lang w:val="en-AU"/>
              </w:rPr>
              <w:t xml:space="preserve"> dt</w:t>
            </w:r>
          </w:p>
        </w:tc>
      </w:tr>
      <w:tr w:rsidR="009730D2" w:rsidRPr="002B16EB" w14:paraId="69A77F9A"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6BFED2" w14:textId="77777777" w:rsidR="009730D2" w:rsidRPr="002B16EB" w:rsidRDefault="009730D2"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91B9A26"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2F5982B" w14:textId="165B6185" w:rsidR="009730D2" w:rsidRPr="002B16EB" w:rsidRDefault="00C92617" w:rsidP="004B7380">
            <w:pPr>
              <w:pStyle w:val="NoSpacing"/>
              <w:rPr>
                <w:lang w:val="en-AU"/>
              </w:rPr>
            </w:pPr>
            <w:r>
              <w:rPr>
                <w:lang w:val="en-AU"/>
              </w:rPr>
              <w:t>timesheet</w:t>
            </w:r>
          </w:p>
        </w:tc>
        <w:tc>
          <w:tcPr>
            <w:tcW w:w="794" w:type="dxa"/>
            <w:tcBorders>
              <w:top w:val="single" w:sz="4" w:space="0" w:color="auto"/>
              <w:left w:val="nil"/>
              <w:bottom w:val="single" w:sz="4" w:space="0" w:color="auto"/>
              <w:right w:val="single" w:sz="8" w:space="0" w:color="auto"/>
            </w:tcBorders>
          </w:tcPr>
          <w:p w14:paraId="02DB86D6" w14:textId="77777777" w:rsidR="009730D2" w:rsidRPr="002B16EB" w:rsidRDefault="009730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AD071B8" w14:textId="77777777" w:rsidR="009730D2" w:rsidRPr="002B16EB" w:rsidRDefault="009730D2" w:rsidP="004B7380">
            <w:pPr>
              <w:pStyle w:val="NoSpacing"/>
              <w:rPr>
                <w:lang w:val="en-AU"/>
              </w:rPr>
            </w:pPr>
          </w:p>
        </w:tc>
      </w:tr>
      <w:tr w:rsidR="009730D2" w:rsidRPr="002B16EB" w14:paraId="0A0382B0"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D72D08" w14:textId="77777777" w:rsidR="009730D2" w:rsidRPr="002B16EB" w:rsidRDefault="009730D2"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EE76FF0"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FBE1077" w14:textId="78D89589" w:rsidR="009730D2" w:rsidRPr="002B16EB" w:rsidRDefault="00F54E48" w:rsidP="004B7380">
            <w:pPr>
              <w:rPr>
                <w:lang w:val="en-AU"/>
              </w:rPr>
            </w:pPr>
            <w:proofErr w:type="spellStart"/>
            <w:r w:rsidRPr="00F54E48">
              <w:rPr>
                <w:lang w:val="en-AU"/>
              </w:rPr>
              <w:t>Unclosed_Unprocessed_Batches</w:t>
            </w:r>
            <w:proofErr w:type="spellEnd"/>
            <w:r>
              <w:rPr>
                <w:lang w:val="en-AU"/>
              </w:rPr>
              <w:t xml:space="preserve"> </w:t>
            </w:r>
            <w:r w:rsidR="00DB569D">
              <w:rPr>
                <w:lang w:val="en-AU"/>
              </w:rPr>
              <w:t>–</w:t>
            </w:r>
            <w:r>
              <w:rPr>
                <w:lang w:val="en-AU"/>
              </w:rPr>
              <w:t xml:space="preserve"> </w:t>
            </w:r>
            <w:r w:rsidR="00DB569D">
              <w:rPr>
                <w:lang w:val="en-AU"/>
              </w:rPr>
              <w:t xml:space="preserve">U410 batches toward </w:t>
            </w:r>
            <w:proofErr w:type="spellStart"/>
            <w:r w:rsidR="00DB569D">
              <w:rPr>
                <w:lang w:val="en-AU"/>
              </w:rPr>
              <w:t>eom</w:t>
            </w:r>
            <w:proofErr w:type="spellEnd"/>
            <w:r w:rsidR="00DB569D">
              <w:rPr>
                <w:lang w:val="en-AU"/>
              </w:rPr>
              <w:t xml:space="preserve"> are created in next period. Reporting to be revised to cater for this.</w:t>
            </w:r>
          </w:p>
        </w:tc>
        <w:tc>
          <w:tcPr>
            <w:tcW w:w="794" w:type="dxa"/>
            <w:tcBorders>
              <w:top w:val="single" w:sz="4" w:space="0" w:color="auto"/>
              <w:left w:val="nil"/>
              <w:bottom w:val="single" w:sz="4" w:space="0" w:color="auto"/>
              <w:right w:val="single" w:sz="8" w:space="0" w:color="auto"/>
            </w:tcBorders>
          </w:tcPr>
          <w:p w14:paraId="398AB3F8" w14:textId="77777777" w:rsidR="009730D2" w:rsidRPr="002B16EB" w:rsidRDefault="009730D2"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9270BFC" w14:textId="77777777" w:rsidR="009730D2" w:rsidRPr="002B16EB" w:rsidRDefault="009730D2" w:rsidP="004B7380">
            <w:pPr>
              <w:pStyle w:val="NoSpacing"/>
              <w:rPr>
                <w:rFonts w:ascii="Arial" w:hAnsi="Arial" w:cs="Arial"/>
                <w:lang w:val="en-AU"/>
              </w:rPr>
            </w:pPr>
          </w:p>
        </w:tc>
      </w:tr>
      <w:tr w:rsidR="009730D2" w:rsidRPr="002B16EB" w14:paraId="4FDF48E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95FFF" w14:textId="77777777" w:rsidR="009730D2" w:rsidRPr="002B16EB" w:rsidRDefault="009730D2"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9A48D1C"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8C62BFB" w14:textId="512F1DC3" w:rsidR="009730D2" w:rsidRPr="002B16EB" w:rsidRDefault="003C04CA" w:rsidP="004B7380">
            <w:pPr>
              <w:pStyle w:val="NoSpacing"/>
              <w:rPr>
                <w:lang w:val="en-AU"/>
              </w:rPr>
            </w:pPr>
            <w:r>
              <w:rPr>
                <w:lang w:val="en-AU"/>
              </w:rPr>
              <w:t xml:space="preserve">Shut down of network drives - </w:t>
            </w:r>
            <w:r w:rsidRPr="003C04CA">
              <w:rPr>
                <w:lang w:val="en-AU"/>
              </w:rPr>
              <w:t>Jobs 'DIRM030Q &amp; REGM030Q</w:t>
            </w:r>
          </w:p>
        </w:tc>
        <w:tc>
          <w:tcPr>
            <w:tcW w:w="794" w:type="dxa"/>
            <w:tcBorders>
              <w:top w:val="single" w:sz="4" w:space="0" w:color="auto"/>
              <w:left w:val="nil"/>
              <w:bottom w:val="single" w:sz="4" w:space="0" w:color="auto"/>
              <w:right w:val="single" w:sz="8" w:space="0" w:color="auto"/>
            </w:tcBorders>
          </w:tcPr>
          <w:p w14:paraId="659240F4" w14:textId="77777777" w:rsidR="009730D2" w:rsidRPr="002B16EB" w:rsidRDefault="009730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6D2CBC0" w14:textId="77777777" w:rsidR="009730D2" w:rsidRPr="002B16EB" w:rsidRDefault="009730D2" w:rsidP="004B7380">
            <w:pPr>
              <w:pStyle w:val="NoSpacing"/>
              <w:rPr>
                <w:lang w:val="en-AU"/>
              </w:rPr>
            </w:pPr>
          </w:p>
        </w:tc>
      </w:tr>
      <w:tr w:rsidR="009730D2" w:rsidRPr="002B16EB" w14:paraId="69CA7264"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FDDDE7" w14:textId="77777777" w:rsidR="009730D2" w:rsidRDefault="009730D2"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D36C207"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8BE81F3" w14:textId="77777777" w:rsidR="009730D2" w:rsidRPr="002B16EB" w:rsidRDefault="009730D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7F8C2768" w14:textId="77777777" w:rsidR="009730D2" w:rsidRPr="002B16EB" w:rsidRDefault="009730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ED0C2B5" w14:textId="77777777" w:rsidR="009730D2" w:rsidRPr="002B16EB" w:rsidRDefault="009730D2" w:rsidP="004B7380">
            <w:pPr>
              <w:pStyle w:val="NoSpacing"/>
              <w:rPr>
                <w:lang w:val="en-AU"/>
              </w:rPr>
            </w:pPr>
          </w:p>
        </w:tc>
      </w:tr>
    </w:tbl>
    <w:p w14:paraId="169361F6" w14:textId="77777777" w:rsidR="009730D2" w:rsidRPr="008C7F33" w:rsidRDefault="009730D2" w:rsidP="009730D2">
      <w:pPr>
        <w:pStyle w:val="NoSpacing"/>
      </w:pPr>
    </w:p>
    <w:p w14:paraId="2F21E8F8" w14:textId="6D13A0A1" w:rsidR="009730D2" w:rsidRDefault="009730D2" w:rsidP="009730D2">
      <w:pPr>
        <w:pStyle w:val="Heading2"/>
        <w:rPr>
          <w:lang w:val="en-AU"/>
        </w:rPr>
      </w:pPr>
      <w:bookmarkStart w:id="987" w:name="_Toc167368651"/>
      <w:r>
        <w:t>23/02 Fri</w:t>
      </w:r>
      <w:bookmarkEnd w:id="987"/>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9730D2" w:rsidRPr="002B16EB" w14:paraId="59EF5A40"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F33A53" w14:textId="77777777" w:rsidR="009730D2" w:rsidRPr="002B16EB" w:rsidRDefault="009730D2" w:rsidP="004B7380">
            <w:pPr>
              <w:pStyle w:val="NoSpacing"/>
              <w:rPr>
                <w:lang w:val="en-AU"/>
              </w:rPr>
            </w:pPr>
          </w:p>
        </w:tc>
        <w:tc>
          <w:tcPr>
            <w:tcW w:w="1333" w:type="dxa"/>
            <w:tcBorders>
              <w:top w:val="single" w:sz="4" w:space="0" w:color="auto"/>
              <w:left w:val="nil"/>
              <w:bottom w:val="single" w:sz="4" w:space="0" w:color="auto"/>
              <w:right w:val="nil"/>
            </w:tcBorders>
          </w:tcPr>
          <w:p w14:paraId="08115FE4"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D986A39" w14:textId="77777777" w:rsidR="009730D2" w:rsidRPr="002B16EB" w:rsidRDefault="009730D2"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7B2FCF9D" w14:textId="77777777" w:rsidR="009730D2" w:rsidRPr="002B16EB" w:rsidRDefault="009730D2"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743CC21A" w14:textId="77777777" w:rsidR="009730D2" w:rsidRPr="002B16EB" w:rsidRDefault="009730D2" w:rsidP="004B7380">
            <w:pPr>
              <w:pStyle w:val="NoSpacing"/>
              <w:rPr>
                <w:lang w:val="en-AU"/>
              </w:rPr>
            </w:pPr>
            <w:proofErr w:type="spellStart"/>
            <w:r w:rsidRPr="002B16EB">
              <w:rPr>
                <w:lang w:val="en-AU"/>
              </w:rPr>
              <w:t>Compl</w:t>
            </w:r>
            <w:proofErr w:type="spellEnd"/>
            <w:r w:rsidRPr="002B16EB">
              <w:rPr>
                <w:lang w:val="en-AU"/>
              </w:rPr>
              <w:t xml:space="preserve"> dt</w:t>
            </w:r>
          </w:p>
        </w:tc>
      </w:tr>
      <w:tr w:rsidR="009730D2" w:rsidRPr="002B16EB" w14:paraId="15B8773F"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663E5D" w14:textId="77777777" w:rsidR="009730D2" w:rsidRPr="002B16EB" w:rsidRDefault="009730D2"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3734BF4"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935A522" w14:textId="375BD80F" w:rsidR="009730D2" w:rsidRPr="002B16EB" w:rsidRDefault="003C04CA" w:rsidP="004B7380">
            <w:pPr>
              <w:pStyle w:val="NoSpacing"/>
              <w:rPr>
                <w:lang w:val="en-AU"/>
              </w:rPr>
            </w:pPr>
            <w:proofErr w:type="spellStart"/>
            <w:r w:rsidRPr="00F54E48">
              <w:rPr>
                <w:lang w:val="en-AU"/>
              </w:rPr>
              <w:t>Unclosed_Unprocessed_Batches</w:t>
            </w:r>
            <w:proofErr w:type="spellEnd"/>
            <w:r>
              <w:rPr>
                <w:lang w:val="en-AU"/>
              </w:rPr>
              <w:t xml:space="preserve"> – U410 batches toward </w:t>
            </w:r>
            <w:proofErr w:type="spellStart"/>
            <w:r>
              <w:rPr>
                <w:lang w:val="en-AU"/>
              </w:rPr>
              <w:t>eom</w:t>
            </w:r>
            <w:proofErr w:type="spellEnd"/>
            <w:r>
              <w:rPr>
                <w:lang w:val="en-AU"/>
              </w:rPr>
              <w:t xml:space="preserve"> are created in next period. Reporting to be revised to cater for this.</w:t>
            </w:r>
          </w:p>
        </w:tc>
        <w:tc>
          <w:tcPr>
            <w:tcW w:w="794" w:type="dxa"/>
            <w:tcBorders>
              <w:top w:val="single" w:sz="4" w:space="0" w:color="auto"/>
              <w:left w:val="nil"/>
              <w:bottom w:val="single" w:sz="4" w:space="0" w:color="auto"/>
              <w:right w:val="single" w:sz="8" w:space="0" w:color="auto"/>
            </w:tcBorders>
          </w:tcPr>
          <w:p w14:paraId="5A0CECDB" w14:textId="77777777" w:rsidR="009730D2" w:rsidRPr="002B16EB" w:rsidRDefault="009730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CE76FCA" w14:textId="77777777" w:rsidR="009730D2" w:rsidRPr="002B16EB" w:rsidRDefault="009730D2" w:rsidP="004B7380">
            <w:pPr>
              <w:pStyle w:val="NoSpacing"/>
              <w:rPr>
                <w:lang w:val="en-AU"/>
              </w:rPr>
            </w:pPr>
          </w:p>
        </w:tc>
      </w:tr>
      <w:tr w:rsidR="009730D2" w:rsidRPr="002B16EB" w14:paraId="21AFCA2A"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C35DB6" w14:textId="77777777" w:rsidR="009730D2" w:rsidRPr="002B16EB" w:rsidRDefault="009730D2"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1EF074D" w14:textId="357C4477" w:rsidR="009730D2" w:rsidRPr="002B16EB" w:rsidRDefault="00DD0B80" w:rsidP="004B7380">
            <w:pPr>
              <w:pStyle w:val="NoSpacing"/>
              <w:rPr>
                <w:lang w:val="en-AU"/>
              </w:rPr>
            </w:pPr>
            <w:r>
              <w:rPr>
                <w:rStyle w:val="ui-provider"/>
              </w:rPr>
              <w:t>INC19172972</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9F7FC4D" w14:textId="6B71ABE5" w:rsidR="009730D2" w:rsidRPr="002B16EB" w:rsidRDefault="00004ADD" w:rsidP="004B7380">
            <w:pPr>
              <w:rPr>
                <w:lang w:val="en-AU"/>
              </w:rPr>
            </w:pPr>
            <w:r>
              <w:t>Incorrect processing – annual to IB</w:t>
            </w:r>
            <w:r w:rsidR="00741B90">
              <w:t xml:space="preserve"> (co-6 done)**</w:t>
            </w:r>
          </w:p>
        </w:tc>
        <w:tc>
          <w:tcPr>
            <w:tcW w:w="794" w:type="dxa"/>
            <w:tcBorders>
              <w:top w:val="single" w:sz="4" w:space="0" w:color="auto"/>
              <w:left w:val="nil"/>
              <w:bottom w:val="single" w:sz="4" w:space="0" w:color="auto"/>
              <w:right w:val="single" w:sz="8" w:space="0" w:color="auto"/>
            </w:tcBorders>
          </w:tcPr>
          <w:p w14:paraId="0996DBF6" w14:textId="77777777" w:rsidR="009730D2" w:rsidRPr="002B16EB" w:rsidRDefault="009730D2"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7B811281" w14:textId="77777777" w:rsidR="009730D2" w:rsidRPr="002B16EB" w:rsidRDefault="009730D2" w:rsidP="004B7380">
            <w:pPr>
              <w:pStyle w:val="NoSpacing"/>
              <w:rPr>
                <w:rFonts w:ascii="Arial" w:hAnsi="Arial" w:cs="Arial"/>
                <w:lang w:val="en-AU"/>
              </w:rPr>
            </w:pPr>
          </w:p>
        </w:tc>
      </w:tr>
      <w:tr w:rsidR="009730D2" w:rsidRPr="002B16EB" w14:paraId="2E1395F6"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EB64ED" w14:textId="77777777" w:rsidR="009730D2" w:rsidRPr="002B16EB" w:rsidRDefault="009730D2"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48BD6BA"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3B97682" w14:textId="77777777" w:rsidR="009730D2" w:rsidRPr="002B16EB" w:rsidRDefault="009730D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D044A5F" w14:textId="77777777" w:rsidR="009730D2" w:rsidRPr="002B16EB" w:rsidRDefault="009730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18A5DCC8" w14:textId="77777777" w:rsidR="009730D2" w:rsidRPr="002B16EB" w:rsidRDefault="009730D2" w:rsidP="004B7380">
            <w:pPr>
              <w:pStyle w:val="NoSpacing"/>
              <w:rPr>
                <w:lang w:val="en-AU"/>
              </w:rPr>
            </w:pPr>
          </w:p>
        </w:tc>
      </w:tr>
      <w:tr w:rsidR="009730D2" w:rsidRPr="002B16EB" w14:paraId="47A8BF16"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6CC5C6" w14:textId="77777777" w:rsidR="009730D2" w:rsidRDefault="009730D2"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7EC1ABE" w14:textId="77777777" w:rsidR="009730D2" w:rsidRPr="002B16EB" w:rsidRDefault="009730D2"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7CAAE63" w14:textId="77777777" w:rsidR="009730D2" w:rsidRPr="002B16EB" w:rsidRDefault="009730D2"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590CAC2" w14:textId="77777777" w:rsidR="009730D2" w:rsidRPr="002B16EB" w:rsidRDefault="009730D2"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3EBF3032" w14:textId="77777777" w:rsidR="009730D2" w:rsidRPr="002B16EB" w:rsidRDefault="009730D2" w:rsidP="004B7380">
            <w:pPr>
              <w:pStyle w:val="NoSpacing"/>
              <w:rPr>
                <w:lang w:val="en-AU"/>
              </w:rPr>
            </w:pPr>
          </w:p>
        </w:tc>
      </w:tr>
    </w:tbl>
    <w:p w14:paraId="45B9FC31" w14:textId="1B12FD95" w:rsidR="00004ADD" w:rsidRDefault="00004ADD" w:rsidP="00004ADD">
      <w:pPr>
        <w:pStyle w:val="NoSpacing"/>
      </w:pPr>
      <w:r>
        <w:t>Incorrect processing that I want to find</w:t>
      </w:r>
      <w:r w:rsidR="00741B90">
        <w:t xml:space="preserve"> **</w:t>
      </w:r>
    </w:p>
    <w:p w14:paraId="0B0CCA02" w14:textId="77777777" w:rsidR="00004ADD" w:rsidRDefault="00004ADD" w:rsidP="00004ADD">
      <w:pPr>
        <w:pStyle w:val="NoSpacing"/>
      </w:pPr>
      <w:r>
        <w:t>U011 or U034 as annual</w:t>
      </w:r>
    </w:p>
    <w:p w14:paraId="04AE58EA" w14:textId="77777777" w:rsidR="00004ADD" w:rsidRDefault="00004ADD" w:rsidP="00004ADD">
      <w:pPr>
        <w:pStyle w:val="NoSpacing"/>
      </w:pPr>
      <w:r>
        <w:t>U026 to convert policy from Annual to IB.</w:t>
      </w:r>
    </w:p>
    <w:p w14:paraId="2F95C69A" w14:textId="77777777" w:rsidR="00004ADD" w:rsidRDefault="00004ADD" w:rsidP="00004ADD">
      <w:pPr>
        <w:pStyle w:val="NoSpacing"/>
      </w:pPr>
      <w:r>
        <w:t>U026 to reverse the premium posting on U011/U034 (as an IB policy)</w:t>
      </w:r>
    </w:p>
    <w:p w14:paraId="2FB78F6D" w14:textId="1FF0C143" w:rsidR="009730D2" w:rsidRPr="008C7F33" w:rsidRDefault="00004ADD" w:rsidP="00004ADD">
      <w:pPr>
        <w:pStyle w:val="NoSpacing"/>
      </w:pPr>
      <w:r>
        <w:t xml:space="preserve">Example policy 20 0425633 DMP (U011 was accounting </w:t>
      </w:r>
      <w:proofErr w:type="spellStart"/>
      <w:r>
        <w:t>yr</w:t>
      </w:r>
      <w:proofErr w:type="spellEnd"/>
      <w:r>
        <w:t xml:space="preserve"> 2023)</w:t>
      </w:r>
    </w:p>
    <w:p w14:paraId="78081C8A" w14:textId="77777777" w:rsidR="00004ADD" w:rsidRPr="008C7F33" w:rsidRDefault="00004ADD" w:rsidP="00004ADD">
      <w:pPr>
        <w:pStyle w:val="NoSpacing"/>
      </w:pPr>
    </w:p>
    <w:p w14:paraId="6A3BCEA5" w14:textId="7E53AA94" w:rsidR="00004ADD" w:rsidRDefault="00004ADD" w:rsidP="00004ADD">
      <w:pPr>
        <w:pStyle w:val="Heading2"/>
        <w:rPr>
          <w:lang w:val="en-AU"/>
        </w:rPr>
      </w:pPr>
      <w:bookmarkStart w:id="988" w:name="_Toc167368652"/>
      <w:r>
        <w:t>26/02 Mon</w:t>
      </w:r>
      <w:bookmarkEnd w:id="988"/>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004ADD" w:rsidRPr="002B16EB" w14:paraId="6B806587"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737B2B" w14:textId="77777777" w:rsidR="00004ADD" w:rsidRPr="002B16EB" w:rsidRDefault="00004ADD" w:rsidP="004B7380">
            <w:pPr>
              <w:pStyle w:val="NoSpacing"/>
              <w:rPr>
                <w:lang w:val="en-AU"/>
              </w:rPr>
            </w:pPr>
          </w:p>
        </w:tc>
        <w:tc>
          <w:tcPr>
            <w:tcW w:w="1333" w:type="dxa"/>
            <w:tcBorders>
              <w:top w:val="single" w:sz="4" w:space="0" w:color="auto"/>
              <w:left w:val="nil"/>
              <w:bottom w:val="single" w:sz="4" w:space="0" w:color="auto"/>
              <w:right w:val="nil"/>
            </w:tcBorders>
          </w:tcPr>
          <w:p w14:paraId="5048D153" w14:textId="77777777" w:rsidR="00004ADD" w:rsidRPr="002B16EB" w:rsidRDefault="00004ADD"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493398B" w14:textId="77777777" w:rsidR="00004ADD" w:rsidRPr="002B16EB" w:rsidRDefault="00004ADD"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6F133B8C" w14:textId="77777777" w:rsidR="00004ADD" w:rsidRPr="002B16EB" w:rsidRDefault="00004ADD"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4FE05096" w14:textId="77777777" w:rsidR="00004ADD" w:rsidRPr="002B16EB" w:rsidRDefault="00004ADD" w:rsidP="004B7380">
            <w:pPr>
              <w:pStyle w:val="NoSpacing"/>
              <w:rPr>
                <w:lang w:val="en-AU"/>
              </w:rPr>
            </w:pPr>
            <w:proofErr w:type="spellStart"/>
            <w:r w:rsidRPr="002B16EB">
              <w:rPr>
                <w:lang w:val="en-AU"/>
              </w:rPr>
              <w:t>Compl</w:t>
            </w:r>
            <w:proofErr w:type="spellEnd"/>
            <w:r w:rsidRPr="002B16EB">
              <w:rPr>
                <w:lang w:val="en-AU"/>
              </w:rPr>
              <w:t xml:space="preserve"> dt</w:t>
            </w:r>
          </w:p>
        </w:tc>
      </w:tr>
      <w:tr w:rsidR="00CA2981" w:rsidRPr="002B16EB" w14:paraId="74256989"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C3E07B" w14:textId="77777777" w:rsidR="00CA2981" w:rsidRPr="002B16EB" w:rsidRDefault="00CA2981" w:rsidP="00CA298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087B303" w14:textId="6B7C7831" w:rsidR="00CA2981" w:rsidRPr="002B16EB" w:rsidRDefault="00CA2981" w:rsidP="00CA2981">
            <w:pPr>
              <w:pStyle w:val="NoSpacing"/>
              <w:rPr>
                <w:lang w:val="en-AU"/>
              </w:rPr>
            </w:pPr>
            <w:r>
              <w:rPr>
                <w:rStyle w:val="ui-provider"/>
              </w:rPr>
              <w:t>INC19172972</w:t>
            </w: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1BECC9" w14:textId="77777777" w:rsidR="00CA2981" w:rsidRDefault="00CA2981" w:rsidP="00CA2981">
            <w:r>
              <w:t>Incorrect processing – annual to IB (co-1)</w:t>
            </w:r>
          </w:p>
          <w:p w14:paraId="20EB5C40" w14:textId="47578D99" w:rsidR="00CA2981" w:rsidRPr="002B16EB" w:rsidRDefault="00CA2981" w:rsidP="00CA2981">
            <w:pPr>
              <w:pStyle w:val="NoSpacing"/>
              <w:rPr>
                <w:lang w:val="en-AU"/>
              </w:rPr>
            </w:pPr>
            <w:r>
              <w:t>Excels to Lynda</w:t>
            </w:r>
          </w:p>
        </w:tc>
        <w:tc>
          <w:tcPr>
            <w:tcW w:w="794" w:type="dxa"/>
            <w:tcBorders>
              <w:top w:val="single" w:sz="4" w:space="0" w:color="auto"/>
              <w:left w:val="nil"/>
              <w:bottom w:val="single" w:sz="4" w:space="0" w:color="auto"/>
              <w:right w:val="single" w:sz="8" w:space="0" w:color="auto"/>
            </w:tcBorders>
          </w:tcPr>
          <w:p w14:paraId="003EB4EF" w14:textId="77777777" w:rsidR="00CA2981" w:rsidRPr="002B16EB" w:rsidRDefault="00CA2981" w:rsidP="00CA2981">
            <w:pPr>
              <w:pStyle w:val="NoSpacing"/>
              <w:rPr>
                <w:lang w:val="en-AU"/>
              </w:rPr>
            </w:pPr>
          </w:p>
        </w:tc>
        <w:tc>
          <w:tcPr>
            <w:tcW w:w="933" w:type="dxa"/>
            <w:tcBorders>
              <w:top w:val="single" w:sz="4" w:space="0" w:color="auto"/>
              <w:left w:val="nil"/>
              <w:bottom w:val="single" w:sz="4" w:space="0" w:color="auto"/>
              <w:right w:val="single" w:sz="8" w:space="0" w:color="auto"/>
            </w:tcBorders>
          </w:tcPr>
          <w:p w14:paraId="00AFD25A" w14:textId="77777777" w:rsidR="00CA2981" w:rsidRPr="002B16EB" w:rsidRDefault="00CA2981" w:rsidP="00CA2981">
            <w:pPr>
              <w:pStyle w:val="NoSpacing"/>
              <w:rPr>
                <w:lang w:val="en-AU"/>
              </w:rPr>
            </w:pPr>
          </w:p>
        </w:tc>
      </w:tr>
      <w:tr w:rsidR="00CA2981" w:rsidRPr="002B16EB" w14:paraId="6904DA50"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4EA6BD" w14:textId="77777777" w:rsidR="00CA2981" w:rsidRPr="002B16EB" w:rsidRDefault="00CA2981" w:rsidP="00CA298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65F8A89" w14:textId="4B72345A" w:rsidR="00CA2981" w:rsidRPr="002B16EB" w:rsidRDefault="00CA2981" w:rsidP="00CA2981">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A52767E" w14:textId="04DFF15D" w:rsidR="00CA2981" w:rsidRPr="002B16EB" w:rsidRDefault="00CA2981" w:rsidP="00CA2981">
            <w:pPr>
              <w:rPr>
                <w:lang w:val="en-AU"/>
              </w:rPr>
            </w:pPr>
            <w:r>
              <w:rPr>
                <w:lang w:val="en-AU"/>
              </w:rPr>
              <w:t>TM 1-2</w:t>
            </w:r>
          </w:p>
        </w:tc>
        <w:tc>
          <w:tcPr>
            <w:tcW w:w="794" w:type="dxa"/>
            <w:tcBorders>
              <w:top w:val="single" w:sz="4" w:space="0" w:color="auto"/>
              <w:left w:val="nil"/>
              <w:bottom w:val="single" w:sz="4" w:space="0" w:color="auto"/>
              <w:right w:val="single" w:sz="8" w:space="0" w:color="auto"/>
            </w:tcBorders>
          </w:tcPr>
          <w:p w14:paraId="7898BFF9" w14:textId="77777777" w:rsidR="00CA2981" w:rsidRPr="002B16EB" w:rsidRDefault="00CA2981" w:rsidP="00CA2981">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1709AB7F" w14:textId="77777777" w:rsidR="00CA2981" w:rsidRPr="002B16EB" w:rsidRDefault="00CA2981" w:rsidP="00CA2981">
            <w:pPr>
              <w:pStyle w:val="NoSpacing"/>
              <w:rPr>
                <w:rFonts w:ascii="Arial" w:hAnsi="Arial" w:cs="Arial"/>
                <w:lang w:val="en-AU"/>
              </w:rPr>
            </w:pPr>
          </w:p>
        </w:tc>
      </w:tr>
      <w:tr w:rsidR="00CA2981" w:rsidRPr="002B16EB" w14:paraId="2576412A"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380B39" w14:textId="77777777" w:rsidR="00CA2981" w:rsidRPr="002B16EB" w:rsidRDefault="00CA2981" w:rsidP="00CA298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3137394" w14:textId="77777777" w:rsidR="00CA2981" w:rsidRPr="002B16EB" w:rsidRDefault="00CA2981" w:rsidP="00CA2981">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45E7EF" w14:textId="1E3B3AE7" w:rsidR="00CA2981" w:rsidRPr="002B16EB" w:rsidRDefault="00CA2981" w:rsidP="00CA2981">
            <w:pPr>
              <w:pStyle w:val="NoSpacing"/>
              <w:rPr>
                <w:lang w:val="en-AU"/>
              </w:rPr>
            </w:pPr>
            <w:r>
              <w:rPr>
                <w:lang w:val="en-AU"/>
              </w:rPr>
              <w:t>ABS migration 2-3 Clarice</w:t>
            </w:r>
          </w:p>
        </w:tc>
        <w:tc>
          <w:tcPr>
            <w:tcW w:w="794" w:type="dxa"/>
            <w:tcBorders>
              <w:top w:val="single" w:sz="4" w:space="0" w:color="auto"/>
              <w:left w:val="nil"/>
              <w:bottom w:val="single" w:sz="4" w:space="0" w:color="auto"/>
              <w:right w:val="single" w:sz="8" w:space="0" w:color="auto"/>
            </w:tcBorders>
          </w:tcPr>
          <w:p w14:paraId="10DF7646" w14:textId="77777777" w:rsidR="00CA2981" w:rsidRPr="002B16EB" w:rsidRDefault="00CA2981" w:rsidP="00CA2981">
            <w:pPr>
              <w:pStyle w:val="NoSpacing"/>
              <w:rPr>
                <w:lang w:val="en-AU"/>
              </w:rPr>
            </w:pPr>
          </w:p>
        </w:tc>
        <w:tc>
          <w:tcPr>
            <w:tcW w:w="933" w:type="dxa"/>
            <w:tcBorders>
              <w:top w:val="single" w:sz="4" w:space="0" w:color="auto"/>
              <w:left w:val="nil"/>
              <w:bottom w:val="single" w:sz="4" w:space="0" w:color="auto"/>
              <w:right w:val="single" w:sz="8" w:space="0" w:color="auto"/>
            </w:tcBorders>
          </w:tcPr>
          <w:p w14:paraId="67C9029D" w14:textId="77777777" w:rsidR="00CA2981" w:rsidRPr="002B16EB" w:rsidRDefault="00CA2981" w:rsidP="00CA2981">
            <w:pPr>
              <w:pStyle w:val="NoSpacing"/>
              <w:rPr>
                <w:lang w:val="en-AU"/>
              </w:rPr>
            </w:pPr>
          </w:p>
        </w:tc>
      </w:tr>
      <w:tr w:rsidR="00CA2981" w:rsidRPr="002B16EB" w14:paraId="5D43A0F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AEB2F6" w14:textId="77777777" w:rsidR="00CA2981" w:rsidRDefault="00CA2981" w:rsidP="00CA298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D1464E0" w14:textId="77777777" w:rsidR="00CA2981" w:rsidRPr="002B16EB" w:rsidRDefault="00CA2981" w:rsidP="00CA2981">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26ED998" w14:textId="45174025" w:rsidR="00CA2981" w:rsidRPr="002B16EB" w:rsidRDefault="00CA2981" w:rsidP="00CA2981">
            <w:pPr>
              <w:pStyle w:val="NoSpacing"/>
              <w:rPr>
                <w:lang w:val="en-AU"/>
              </w:rPr>
            </w:pPr>
            <w:r>
              <w:rPr>
                <w:lang w:val="en-AU"/>
              </w:rPr>
              <w:t>Archive jobs – Thi Ha</w:t>
            </w:r>
          </w:p>
        </w:tc>
        <w:tc>
          <w:tcPr>
            <w:tcW w:w="794" w:type="dxa"/>
            <w:tcBorders>
              <w:top w:val="single" w:sz="4" w:space="0" w:color="auto"/>
              <w:left w:val="nil"/>
              <w:bottom w:val="single" w:sz="4" w:space="0" w:color="auto"/>
              <w:right w:val="single" w:sz="8" w:space="0" w:color="auto"/>
            </w:tcBorders>
          </w:tcPr>
          <w:p w14:paraId="419E4534" w14:textId="77777777" w:rsidR="00CA2981" w:rsidRPr="002B16EB" w:rsidRDefault="00CA2981" w:rsidP="00CA2981">
            <w:pPr>
              <w:pStyle w:val="NoSpacing"/>
              <w:rPr>
                <w:lang w:val="en-AU"/>
              </w:rPr>
            </w:pPr>
          </w:p>
        </w:tc>
        <w:tc>
          <w:tcPr>
            <w:tcW w:w="933" w:type="dxa"/>
            <w:tcBorders>
              <w:top w:val="single" w:sz="4" w:space="0" w:color="auto"/>
              <w:left w:val="nil"/>
              <w:bottom w:val="single" w:sz="4" w:space="0" w:color="auto"/>
              <w:right w:val="single" w:sz="8" w:space="0" w:color="auto"/>
            </w:tcBorders>
          </w:tcPr>
          <w:p w14:paraId="6FD1C370" w14:textId="77777777" w:rsidR="00CA2981" w:rsidRPr="002B16EB" w:rsidRDefault="00CA2981" w:rsidP="00CA2981">
            <w:pPr>
              <w:pStyle w:val="NoSpacing"/>
              <w:rPr>
                <w:lang w:val="en-AU"/>
              </w:rPr>
            </w:pPr>
          </w:p>
        </w:tc>
      </w:tr>
    </w:tbl>
    <w:p w14:paraId="71E32943" w14:textId="77777777" w:rsidR="00A65CE6" w:rsidRDefault="00A65CE6" w:rsidP="00A65CE6">
      <w:pPr>
        <w:pStyle w:val="Heading2"/>
      </w:pPr>
      <w:bookmarkStart w:id="989" w:name="_Toc167368653"/>
      <w:r>
        <w:t>=IF(AND(ABS(W4+W3+W2+AB4+AB3+AB2)&lt;10,W4&lt;&gt;0),</w:t>
      </w:r>
      <w:bookmarkEnd w:id="989"/>
    </w:p>
    <w:p w14:paraId="32B2D671" w14:textId="77777777" w:rsidR="00A65CE6" w:rsidRDefault="00A65CE6" w:rsidP="00A65CE6">
      <w:pPr>
        <w:pStyle w:val="Heading2"/>
      </w:pPr>
      <w:r>
        <w:t xml:space="preserve">   </w:t>
      </w:r>
      <w:bookmarkStart w:id="990" w:name="_Toc167368654"/>
      <w:r>
        <w:t>IF(OR(K2="U011",K2="U034"),</w:t>
      </w:r>
      <w:bookmarkEnd w:id="990"/>
    </w:p>
    <w:p w14:paraId="74DE5630" w14:textId="11D9847F" w:rsidR="002B56D3" w:rsidRDefault="00A65CE6" w:rsidP="00A65CE6">
      <w:pPr>
        <w:pStyle w:val="Heading2"/>
      </w:pPr>
      <w:r>
        <w:t xml:space="preserve">     </w:t>
      </w:r>
      <w:bookmarkStart w:id="991" w:name="_Toc167368655"/>
      <w:r>
        <w:t>IF(AND(K3="U026",K4="U026"),"***"," ")," ")," ")</w:t>
      </w:r>
      <w:bookmarkEnd w:id="991"/>
    </w:p>
    <w:p w14:paraId="5659ED82" w14:textId="77777777" w:rsidR="00032A68" w:rsidRPr="00032A68" w:rsidRDefault="00032A68" w:rsidP="00032A68"/>
    <w:p w14:paraId="298605F9" w14:textId="4FAC0B9A" w:rsidR="00741B90" w:rsidRDefault="00741B90" w:rsidP="00741B90">
      <w:pPr>
        <w:pStyle w:val="Heading2"/>
        <w:rPr>
          <w:lang w:val="en-AU"/>
        </w:rPr>
      </w:pPr>
      <w:bookmarkStart w:id="992" w:name="_Toc167368656"/>
      <w:r>
        <w:lastRenderedPageBreak/>
        <w:t>2</w:t>
      </w:r>
      <w:r w:rsidR="002B56D3">
        <w:t>7</w:t>
      </w:r>
      <w:r>
        <w:t xml:space="preserve">/02 </w:t>
      </w:r>
      <w:r w:rsidR="002B56D3">
        <w:t>Tue</w:t>
      </w:r>
      <w:r w:rsidR="00032A68">
        <w:t xml:space="preserve"> </w:t>
      </w:r>
      <w:r w:rsidR="008A7F54">
        <w:t xml:space="preserve">– 101 Miller </w:t>
      </w:r>
      <w:proofErr w:type="spellStart"/>
      <w:r w:rsidR="008A7F54">
        <w:t>st</w:t>
      </w:r>
      <w:bookmarkEnd w:id="992"/>
      <w:proofErr w:type="spellEnd"/>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741B90" w:rsidRPr="002B16EB" w14:paraId="5D2ECAEB"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9FEBA4" w14:textId="77777777" w:rsidR="00741B90" w:rsidRPr="002B16EB" w:rsidRDefault="00741B90" w:rsidP="004B7380">
            <w:pPr>
              <w:pStyle w:val="NoSpacing"/>
              <w:rPr>
                <w:lang w:val="en-AU"/>
              </w:rPr>
            </w:pPr>
          </w:p>
        </w:tc>
        <w:tc>
          <w:tcPr>
            <w:tcW w:w="1333" w:type="dxa"/>
            <w:tcBorders>
              <w:top w:val="single" w:sz="4" w:space="0" w:color="auto"/>
              <w:left w:val="nil"/>
              <w:bottom w:val="single" w:sz="4" w:space="0" w:color="auto"/>
              <w:right w:val="nil"/>
            </w:tcBorders>
          </w:tcPr>
          <w:p w14:paraId="331F9F50" w14:textId="77777777" w:rsidR="00741B90" w:rsidRPr="002B16EB" w:rsidRDefault="00741B9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F2F8465" w14:textId="77777777" w:rsidR="00741B90" w:rsidRPr="002B16EB" w:rsidRDefault="00741B90"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CF709B5" w14:textId="77777777" w:rsidR="00741B90" w:rsidRPr="002B16EB" w:rsidRDefault="00741B90"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6C3C379F" w14:textId="77777777" w:rsidR="00741B90" w:rsidRPr="002B16EB" w:rsidRDefault="00741B90" w:rsidP="004B7380">
            <w:pPr>
              <w:pStyle w:val="NoSpacing"/>
              <w:rPr>
                <w:lang w:val="en-AU"/>
              </w:rPr>
            </w:pPr>
            <w:proofErr w:type="spellStart"/>
            <w:r w:rsidRPr="002B16EB">
              <w:rPr>
                <w:lang w:val="en-AU"/>
              </w:rPr>
              <w:t>Compl</w:t>
            </w:r>
            <w:proofErr w:type="spellEnd"/>
            <w:r w:rsidRPr="002B16EB">
              <w:rPr>
                <w:lang w:val="en-AU"/>
              </w:rPr>
              <w:t xml:space="preserve"> dt</w:t>
            </w:r>
          </w:p>
        </w:tc>
      </w:tr>
      <w:tr w:rsidR="00741B90" w:rsidRPr="002B16EB" w14:paraId="79E6A8EE"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2B7275" w14:textId="77777777" w:rsidR="00741B90" w:rsidRPr="002B16EB" w:rsidRDefault="00741B90"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8D2F196" w14:textId="77777777" w:rsidR="00741B90" w:rsidRPr="002B16EB" w:rsidRDefault="00741B9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F8ABD5E" w14:textId="30FD4177" w:rsidR="00741B90" w:rsidRPr="002B16EB" w:rsidRDefault="00A26327" w:rsidP="004B7380">
            <w:pPr>
              <w:pStyle w:val="NoSpacing"/>
              <w:rPr>
                <w:lang w:val="en-AU"/>
              </w:rPr>
            </w:pPr>
            <w:r>
              <w:rPr>
                <w:lang w:val="en-AU"/>
              </w:rPr>
              <w:t>Archive jobs – RD/Thi</w:t>
            </w:r>
          </w:p>
        </w:tc>
        <w:tc>
          <w:tcPr>
            <w:tcW w:w="794" w:type="dxa"/>
            <w:tcBorders>
              <w:top w:val="single" w:sz="4" w:space="0" w:color="auto"/>
              <w:left w:val="nil"/>
              <w:bottom w:val="single" w:sz="4" w:space="0" w:color="auto"/>
              <w:right w:val="single" w:sz="8" w:space="0" w:color="auto"/>
            </w:tcBorders>
          </w:tcPr>
          <w:p w14:paraId="288F89A1" w14:textId="77777777" w:rsidR="00741B90" w:rsidRPr="002B16EB" w:rsidRDefault="00741B9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259FAE19" w14:textId="77777777" w:rsidR="00741B90" w:rsidRPr="002B16EB" w:rsidRDefault="00741B90" w:rsidP="004B7380">
            <w:pPr>
              <w:pStyle w:val="NoSpacing"/>
              <w:rPr>
                <w:lang w:val="en-AU"/>
              </w:rPr>
            </w:pPr>
          </w:p>
        </w:tc>
      </w:tr>
      <w:tr w:rsidR="00741B90" w:rsidRPr="002B16EB" w14:paraId="70A14659"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EBA6FA" w14:textId="77777777" w:rsidR="00741B90" w:rsidRPr="002B16EB" w:rsidRDefault="00741B90"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B7189AF" w14:textId="0F0F945D" w:rsidR="00741B90" w:rsidRPr="002B16EB" w:rsidRDefault="00741B9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DBBAF48" w14:textId="596796E7" w:rsidR="00741B90" w:rsidRPr="002B16EB" w:rsidRDefault="00A26327" w:rsidP="004B7380">
            <w:pPr>
              <w:rPr>
                <w:lang w:val="en-AU"/>
              </w:rPr>
            </w:pPr>
            <w:proofErr w:type="spellStart"/>
            <w:r>
              <w:rPr>
                <w:lang w:val="en-AU"/>
              </w:rPr>
              <w:t>Palitha’s</w:t>
            </w:r>
            <w:proofErr w:type="spellEnd"/>
            <w:r>
              <w:rPr>
                <w:lang w:val="en-AU"/>
              </w:rPr>
              <w:t xml:space="preserve"> </w:t>
            </w:r>
            <w:proofErr w:type="spellStart"/>
            <w:r>
              <w:rPr>
                <w:lang w:val="en-AU"/>
              </w:rPr>
              <w:t>ctask</w:t>
            </w:r>
            <w:proofErr w:type="spellEnd"/>
          </w:p>
        </w:tc>
        <w:tc>
          <w:tcPr>
            <w:tcW w:w="794" w:type="dxa"/>
            <w:tcBorders>
              <w:top w:val="single" w:sz="4" w:space="0" w:color="auto"/>
              <w:left w:val="nil"/>
              <w:bottom w:val="single" w:sz="4" w:space="0" w:color="auto"/>
              <w:right w:val="single" w:sz="8" w:space="0" w:color="auto"/>
            </w:tcBorders>
          </w:tcPr>
          <w:p w14:paraId="4440132E" w14:textId="77777777" w:rsidR="00741B90" w:rsidRPr="002B16EB" w:rsidRDefault="00741B90"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692CA420" w14:textId="77777777" w:rsidR="00741B90" w:rsidRPr="002B16EB" w:rsidRDefault="00741B90" w:rsidP="004B7380">
            <w:pPr>
              <w:pStyle w:val="NoSpacing"/>
              <w:rPr>
                <w:rFonts w:ascii="Arial" w:hAnsi="Arial" w:cs="Arial"/>
                <w:lang w:val="en-AU"/>
              </w:rPr>
            </w:pPr>
          </w:p>
        </w:tc>
      </w:tr>
      <w:tr w:rsidR="00741B90" w:rsidRPr="002B16EB" w14:paraId="1B946E60"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14C5A8" w14:textId="77777777" w:rsidR="00741B90" w:rsidRPr="002B16EB" w:rsidRDefault="00741B90"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5EFABA7" w14:textId="77777777" w:rsidR="00741B90" w:rsidRPr="002B16EB" w:rsidRDefault="00741B9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698F59E" w14:textId="77777777" w:rsidR="00741B90" w:rsidRPr="002B16EB" w:rsidRDefault="00741B9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51380F8" w14:textId="77777777" w:rsidR="00741B90" w:rsidRPr="002B16EB" w:rsidRDefault="00741B9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8478A60" w14:textId="77777777" w:rsidR="00741B90" w:rsidRPr="002B16EB" w:rsidRDefault="00741B90" w:rsidP="004B7380">
            <w:pPr>
              <w:pStyle w:val="NoSpacing"/>
              <w:rPr>
                <w:lang w:val="en-AU"/>
              </w:rPr>
            </w:pPr>
          </w:p>
        </w:tc>
      </w:tr>
      <w:tr w:rsidR="00741B90" w:rsidRPr="002B16EB" w14:paraId="6F48D86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5B2920" w14:textId="77777777" w:rsidR="00741B90" w:rsidRDefault="00741B90"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4C4578B5" w14:textId="77777777" w:rsidR="00741B90" w:rsidRPr="002B16EB" w:rsidRDefault="00741B90"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034878E" w14:textId="77777777" w:rsidR="00741B90" w:rsidRPr="002B16EB" w:rsidRDefault="00741B90"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1A411739" w14:textId="77777777" w:rsidR="00741B90" w:rsidRPr="002B16EB" w:rsidRDefault="00741B90"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E24A7DE" w14:textId="77777777" w:rsidR="00741B90" w:rsidRPr="002B16EB" w:rsidRDefault="00741B90" w:rsidP="004B7380">
            <w:pPr>
              <w:pStyle w:val="NoSpacing"/>
              <w:rPr>
                <w:lang w:val="en-AU"/>
              </w:rPr>
            </w:pPr>
          </w:p>
        </w:tc>
      </w:tr>
    </w:tbl>
    <w:p w14:paraId="58A29858" w14:textId="77777777" w:rsidR="00741B90" w:rsidRDefault="00741B90" w:rsidP="00741B90">
      <w:pPr>
        <w:pStyle w:val="NoSpacing"/>
      </w:pPr>
    </w:p>
    <w:p w14:paraId="1BB2B53D" w14:textId="53F15706" w:rsidR="002B56D3" w:rsidRDefault="002B56D3" w:rsidP="002B56D3">
      <w:pPr>
        <w:pStyle w:val="Heading2"/>
        <w:rPr>
          <w:lang w:val="en-AU"/>
        </w:rPr>
      </w:pPr>
      <w:bookmarkStart w:id="993" w:name="_Toc167368657"/>
      <w:r>
        <w:t>28/02 Wed</w:t>
      </w:r>
      <w:bookmarkEnd w:id="993"/>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2B56D3" w:rsidRPr="002B16EB" w14:paraId="4FA174F1"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DF9A36" w14:textId="77777777" w:rsidR="002B56D3" w:rsidRPr="002B16EB" w:rsidRDefault="002B56D3" w:rsidP="004B7380">
            <w:pPr>
              <w:pStyle w:val="NoSpacing"/>
              <w:rPr>
                <w:lang w:val="en-AU"/>
              </w:rPr>
            </w:pPr>
          </w:p>
        </w:tc>
        <w:tc>
          <w:tcPr>
            <w:tcW w:w="1333" w:type="dxa"/>
            <w:tcBorders>
              <w:top w:val="single" w:sz="4" w:space="0" w:color="auto"/>
              <w:left w:val="nil"/>
              <w:bottom w:val="single" w:sz="4" w:space="0" w:color="auto"/>
              <w:right w:val="nil"/>
            </w:tcBorders>
          </w:tcPr>
          <w:p w14:paraId="6A2BD42B"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E776B8F" w14:textId="77777777" w:rsidR="002B56D3" w:rsidRPr="002B16EB" w:rsidRDefault="002B56D3"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3666230B" w14:textId="77777777" w:rsidR="002B56D3" w:rsidRPr="002B16EB" w:rsidRDefault="002B56D3"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075B2B86" w14:textId="77777777" w:rsidR="002B56D3" w:rsidRPr="002B16EB" w:rsidRDefault="002B56D3" w:rsidP="004B7380">
            <w:pPr>
              <w:pStyle w:val="NoSpacing"/>
              <w:rPr>
                <w:lang w:val="en-AU"/>
              </w:rPr>
            </w:pPr>
            <w:proofErr w:type="spellStart"/>
            <w:r w:rsidRPr="002B16EB">
              <w:rPr>
                <w:lang w:val="en-AU"/>
              </w:rPr>
              <w:t>Compl</w:t>
            </w:r>
            <w:proofErr w:type="spellEnd"/>
            <w:r w:rsidRPr="002B16EB">
              <w:rPr>
                <w:lang w:val="en-AU"/>
              </w:rPr>
              <w:t xml:space="preserve"> dt</w:t>
            </w:r>
          </w:p>
        </w:tc>
      </w:tr>
      <w:tr w:rsidR="002B56D3" w:rsidRPr="002B16EB" w14:paraId="06B8E22E"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102369" w14:textId="77777777" w:rsidR="002B56D3" w:rsidRPr="002B16EB" w:rsidRDefault="002B56D3"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62B2F2A"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6C62E09" w14:textId="77777777" w:rsidR="002B56D3" w:rsidRDefault="00987AEC" w:rsidP="004B7380">
            <w:pPr>
              <w:pStyle w:val="NoSpacing"/>
              <w:rPr>
                <w:lang w:val="en-AU"/>
              </w:rPr>
            </w:pPr>
            <w:r w:rsidRPr="00987AEC">
              <w:rPr>
                <w:lang w:val="en-AU"/>
              </w:rPr>
              <w:t>INC19893962 - Job REGDGDWD failed</w:t>
            </w:r>
          </w:p>
          <w:p w14:paraId="41BD24B1" w14:textId="11EF40DF" w:rsidR="006C5EB8" w:rsidRPr="002B16EB" w:rsidRDefault="006C5EB8" w:rsidP="004B7380">
            <w:pPr>
              <w:pStyle w:val="NoSpacing"/>
              <w:rPr>
                <w:lang w:val="en-AU"/>
              </w:rPr>
            </w:pPr>
            <w:r>
              <w:rPr>
                <w:lang w:val="en-AU"/>
              </w:rPr>
              <w:t xml:space="preserve">Pbngdwx1 / </w:t>
            </w:r>
            <w:proofErr w:type="spellStart"/>
            <w:r>
              <w:rPr>
                <w:lang w:val="en-AU"/>
              </w:rPr>
              <w:t>sgtdisiq</w:t>
            </w:r>
            <w:proofErr w:type="spellEnd"/>
          </w:p>
        </w:tc>
        <w:tc>
          <w:tcPr>
            <w:tcW w:w="794" w:type="dxa"/>
            <w:tcBorders>
              <w:top w:val="single" w:sz="4" w:space="0" w:color="auto"/>
              <w:left w:val="nil"/>
              <w:bottom w:val="single" w:sz="4" w:space="0" w:color="auto"/>
              <w:right w:val="single" w:sz="8" w:space="0" w:color="auto"/>
            </w:tcBorders>
          </w:tcPr>
          <w:p w14:paraId="103577E8"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E45CC3B" w14:textId="77777777" w:rsidR="002B56D3" w:rsidRPr="002B16EB" w:rsidRDefault="002B56D3" w:rsidP="004B7380">
            <w:pPr>
              <w:pStyle w:val="NoSpacing"/>
              <w:rPr>
                <w:lang w:val="en-AU"/>
              </w:rPr>
            </w:pPr>
          </w:p>
        </w:tc>
      </w:tr>
      <w:tr w:rsidR="002B56D3" w:rsidRPr="002B16EB" w14:paraId="23088565"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C9C42B" w14:textId="77777777" w:rsidR="002B56D3" w:rsidRPr="002B16EB" w:rsidRDefault="002B56D3"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0778E12"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5922A78" w14:textId="77777777" w:rsidR="002B56D3" w:rsidRPr="002B16EB" w:rsidRDefault="002B56D3" w:rsidP="004B7380">
            <w:pPr>
              <w:rPr>
                <w:lang w:val="en-AU"/>
              </w:rPr>
            </w:pPr>
          </w:p>
        </w:tc>
        <w:tc>
          <w:tcPr>
            <w:tcW w:w="794" w:type="dxa"/>
            <w:tcBorders>
              <w:top w:val="single" w:sz="4" w:space="0" w:color="auto"/>
              <w:left w:val="nil"/>
              <w:bottom w:val="single" w:sz="4" w:space="0" w:color="auto"/>
              <w:right w:val="single" w:sz="8" w:space="0" w:color="auto"/>
            </w:tcBorders>
          </w:tcPr>
          <w:p w14:paraId="137426F2" w14:textId="77777777" w:rsidR="002B56D3" w:rsidRPr="002B16EB" w:rsidRDefault="002B56D3"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6A06D439" w14:textId="77777777" w:rsidR="002B56D3" w:rsidRPr="002B16EB" w:rsidRDefault="002B56D3" w:rsidP="004B7380">
            <w:pPr>
              <w:pStyle w:val="NoSpacing"/>
              <w:rPr>
                <w:rFonts w:ascii="Arial" w:hAnsi="Arial" w:cs="Arial"/>
                <w:lang w:val="en-AU"/>
              </w:rPr>
            </w:pPr>
          </w:p>
        </w:tc>
      </w:tr>
      <w:tr w:rsidR="002B56D3" w:rsidRPr="002B16EB" w14:paraId="6787F962"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F242BE" w14:textId="77777777" w:rsidR="002B56D3" w:rsidRPr="002B16EB" w:rsidRDefault="002B56D3"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0F73EB4"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82D4466" w14:textId="77777777" w:rsidR="002B56D3" w:rsidRPr="002B16EB" w:rsidRDefault="002B56D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0BA5E210"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75DE2D97" w14:textId="77777777" w:rsidR="002B56D3" w:rsidRPr="002B16EB" w:rsidRDefault="002B56D3" w:rsidP="004B7380">
            <w:pPr>
              <w:pStyle w:val="NoSpacing"/>
              <w:rPr>
                <w:lang w:val="en-AU"/>
              </w:rPr>
            </w:pPr>
          </w:p>
        </w:tc>
      </w:tr>
      <w:tr w:rsidR="002B56D3" w:rsidRPr="002B16EB" w14:paraId="4C69D206"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77046F" w14:textId="77777777" w:rsidR="002B56D3" w:rsidRDefault="002B56D3"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EF1FC5F"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46BD7DA" w14:textId="77777777" w:rsidR="002B56D3" w:rsidRPr="002B16EB" w:rsidRDefault="002B56D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8448C1A"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8BFAD57" w14:textId="77777777" w:rsidR="002B56D3" w:rsidRPr="002B16EB" w:rsidRDefault="002B56D3" w:rsidP="004B7380">
            <w:pPr>
              <w:pStyle w:val="NoSpacing"/>
              <w:rPr>
                <w:lang w:val="en-AU"/>
              </w:rPr>
            </w:pPr>
          </w:p>
        </w:tc>
      </w:tr>
    </w:tbl>
    <w:p w14:paraId="12AB0DD8" w14:textId="77777777" w:rsidR="002B56D3" w:rsidRPr="008C7F33" w:rsidRDefault="002B56D3" w:rsidP="002B56D3">
      <w:pPr>
        <w:pStyle w:val="NoSpacing"/>
      </w:pPr>
    </w:p>
    <w:p w14:paraId="473ECCE4" w14:textId="6D18B31D" w:rsidR="002B56D3" w:rsidRDefault="002B56D3" w:rsidP="002B56D3">
      <w:pPr>
        <w:pStyle w:val="Heading2"/>
        <w:rPr>
          <w:lang w:val="en-AU"/>
        </w:rPr>
      </w:pPr>
      <w:bookmarkStart w:id="994" w:name="_Toc167368658"/>
      <w:r>
        <w:t>29/02 Thu</w:t>
      </w:r>
      <w:bookmarkEnd w:id="994"/>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2B56D3" w:rsidRPr="002B16EB" w14:paraId="4A3BD1AD"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473439" w14:textId="77777777" w:rsidR="002B56D3" w:rsidRPr="002B16EB" w:rsidRDefault="002B56D3" w:rsidP="004B7380">
            <w:pPr>
              <w:pStyle w:val="NoSpacing"/>
              <w:rPr>
                <w:lang w:val="en-AU"/>
              </w:rPr>
            </w:pPr>
          </w:p>
        </w:tc>
        <w:tc>
          <w:tcPr>
            <w:tcW w:w="1333" w:type="dxa"/>
            <w:tcBorders>
              <w:top w:val="single" w:sz="4" w:space="0" w:color="auto"/>
              <w:left w:val="nil"/>
              <w:bottom w:val="single" w:sz="4" w:space="0" w:color="auto"/>
              <w:right w:val="nil"/>
            </w:tcBorders>
          </w:tcPr>
          <w:p w14:paraId="79AB5009"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C2A6799" w14:textId="77777777" w:rsidR="002B56D3" w:rsidRPr="002B16EB" w:rsidRDefault="002B56D3"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41D53C03" w14:textId="77777777" w:rsidR="002B56D3" w:rsidRPr="002B16EB" w:rsidRDefault="002B56D3"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2C6C1A5B" w14:textId="77777777" w:rsidR="002B56D3" w:rsidRPr="002B16EB" w:rsidRDefault="002B56D3" w:rsidP="004B7380">
            <w:pPr>
              <w:pStyle w:val="NoSpacing"/>
              <w:rPr>
                <w:lang w:val="en-AU"/>
              </w:rPr>
            </w:pPr>
            <w:proofErr w:type="spellStart"/>
            <w:r w:rsidRPr="002B16EB">
              <w:rPr>
                <w:lang w:val="en-AU"/>
              </w:rPr>
              <w:t>Compl</w:t>
            </w:r>
            <w:proofErr w:type="spellEnd"/>
            <w:r w:rsidRPr="002B16EB">
              <w:rPr>
                <w:lang w:val="en-AU"/>
              </w:rPr>
              <w:t xml:space="preserve"> dt</w:t>
            </w:r>
          </w:p>
        </w:tc>
      </w:tr>
      <w:tr w:rsidR="002B56D3" w:rsidRPr="002B16EB" w14:paraId="04F5D0AD"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E7B1A9" w14:textId="77777777" w:rsidR="002B56D3" w:rsidRPr="002B16EB" w:rsidRDefault="002B56D3"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1A979C1B"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54C6717" w14:textId="038CB126" w:rsidR="002B56D3" w:rsidRPr="002B16EB" w:rsidRDefault="008406AD" w:rsidP="004B7380">
            <w:pPr>
              <w:pStyle w:val="NoSpacing"/>
              <w:rPr>
                <w:lang w:val="en-AU"/>
              </w:rPr>
            </w:pPr>
            <w:r>
              <w:rPr>
                <w:lang w:val="en-AU"/>
              </w:rPr>
              <w:t xml:space="preserve">Ed Gaya’s </w:t>
            </w:r>
            <w:proofErr w:type="spellStart"/>
            <w:r>
              <w:rPr>
                <w:lang w:val="en-AU"/>
              </w:rPr>
              <w:t>ptask</w:t>
            </w:r>
            <w:proofErr w:type="spellEnd"/>
            <w:r>
              <w:rPr>
                <w:lang w:val="en-AU"/>
              </w:rPr>
              <w:t xml:space="preserve"> to find alternate method of transferring files to NAB/Westpac/APO</w:t>
            </w:r>
          </w:p>
        </w:tc>
        <w:tc>
          <w:tcPr>
            <w:tcW w:w="794" w:type="dxa"/>
            <w:tcBorders>
              <w:top w:val="single" w:sz="4" w:space="0" w:color="auto"/>
              <w:left w:val="nil"/>
              <w:bottom w:val="single" w:sz="4" w:space="0" w:color="auto"/>
              <w:right w:val="single" w:sz="8" w:space="0" w:color="auto"/>
            </w:tcBorders>
          </w:tcPr>
          <w:p w14:paraId="1F1BA870"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3198451" w14:textId="77777777" w:rsidR="002B56D3" w:rsidRPr="002B16EB" w:rsidRDefault="002B56D3" w:rsidP="004B7380">
            <w:pPr>
              <w:pStyle w:val="NoSpacing"/>
              <w:rPr>
                <w:lang w:val="en-AU"/>
              </w:rPr>
            </w:pPr>
          </w:p>
        </w:tc>
      </w:tr>
      <w:tr w:rsidR="002B56D3" w:rsidRPr="002B16EB" w14:paraId="00C1E1FC"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5327A2" w14:textId="77777777" w:rsidR="002B56D3" w:rsidRPr="002B16EB" w:rsidRDefault="002B56D3"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22457D2"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EA5DF79" w14:textId="77777777" w:rsidR="00954E3A" w:rsidRDefault="003529CE" w:rsidP="004B7380">
            <w:pPr>
              <w:rPr>
                <w:lang w:val="en-AU"/>
              </w:rPr>
            </w:pPr>
            <w:r>
              <w:rPr>
                <w:lang w:val="en-AU"/>
              </w:rPr>
              <w:t xml:space="preserve">Credit card </w:t>
            </w:r>
            <w:proofErr w:type="spellStart"/>
            <w:r>
              <w:rPr>
                <w:lang w:val="en-AU"/>
              </w:rPr>
              <w:t>lodgment</w:t>
            </w:r>
            <w:proofErr w:type="spellEnd"/>
            <w:r w:rsidR="00F8061E">
              <w:rPr>
                <w:lang w:val="en-AU"/>
              </w:rPr>
              <w:t xml:space="preserve"> </w:t>
            </w:r>
            <w:r w:rsidR="003F5D74">
              <w:rPr>
                <w:lang w:val="en-AU"/>
              </w:rPr>
              <w:t>on 29</w:t>
            </w:r>
            <w:r w:rsidR="003F5D74" w:rsidRPr="003F5D74">
              <w:rPr>
                <w:vertAlign w:val="superscript"/>
                <w:lang w:val="en-AU"/>
              </w:rPr>
              <w:t>th</w:t>
            </w:r>
            <w:r w:rsidR="003F5D74">
              <w:rPr>
                <w:lang w:val="en-AU"/>
              </w:rPr>
              <w:t xml:space="preserve"> leap </w:t>
            </w:r>
            <w:proofErr w:type="spellStart"/>
            <w:r w:rsidR="003F5D74">
              <w:rPr>
                <w:lang w:val="en-AU"/>
              </w:rPr>
              <w:t>yr</w:t>
            </w:r>
            <w:proofErr w:type="spellEnd"/>
            <w:r w:rsidR="003F5D74">
              <w:rPr>
                <w:lang w:val="en-AU"/>
              </w:rPr>
              <w:t xml:space="preserve"> </w:t>
            </w:r>
            <w:r w:rsidR="00F8061E">
              <w:rPr>
                <w:lang w:val="en-AU"/>
              </w:rPr>
              <w:t>– check few</w:t>
            </w:r>
            <w:r w:rsidR="003F5D74">
              <w:rPr>
                <w:lang w:val="en-AU"/>
              </w:rPr>
              <w:t xml:space="preserve"> in</w:t>
            </w:r>
            <w:r w:rsidR="00954E3A">
              <w:rPr>
                <w:lang w:val="en-AU"/>
              </w:rPr>
              <w:t xml:space="preserve"> co-1 &amp; 6</w:t>
            </w:r>
          </w:p>
          <w:p w14:paraId="54748995" w14:textId="7CC0E261" w:rsidR="002B56D3" w:rsidRDefault="003F5D74" w:rsidP="004B7380">
            <w:pPr>
              <w:rPr>
                <w:lang w:val="en-AU"/>
              </w:rPr>
            </w:pPr>
            <w:r w:rsidRPr="003F5D74">
              <w:rPr>
                <w:lang w:val="en-AU"/>
              </w:rPr>
              <w:t>REGP.P1.PDNAB.EXTRACT.BACKUP.G5377V00</w:t>
            </w:r>
          </w:p>
          <w:p w14:paraId="0749E604" w14:textId="117AF82B" w:rsidR="003F5D74" w:rsidRPr="002B16EB" w:rsidRDefault="00274C3C" w:rsidP="004B7380">
            <w:pPr>
              <w:rPr>
                <w:lang w:val="en-AU"/>
              </w:rPr>
            </w:pPr>
            <w:r>
              <w:rPr>
                <w:b/>
                <w:bCs/>
              </w:rPr>
              <w:t>REGP.P6.PDNAB.EXTRACT.BACKUP.G3923V00</w:t>
            </w:r>
          </w:p>
        </w:tc>
        <w:tc>
          <w:tcPr>
            <w:tcW w:w="794" w:type="dxa"/>
            <w:tcBorders>
              <w:top w:val="single" w:sz="4" w:space="0" w:color="auto"/>
              <w:left w:val="nil"/>
              <w:bottom w:val="single" w:sz="4" w:space="0" w:color="auto"/>
              <w:right w:val="single" w:sz="8" w:space="0" w:color="auto"/>
            </w:tcBorders>
          </w:tcPr>
          <w:p w14:paraId="3909C8F2" w14:textId="77777777" w:rsidR="002B56D3" w:rsidRPr="002B16EB" w:rsidRDefault="002B56D3"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476ECD2C" w14:textId="77777777" w:rsidR="002B56D3" w:rsidRPr="002B16EB" w:rsidRDefault="002B56D3" w:rsidP="004B7380">
            <w:pPr>
              <w:pStyle w:val="NoSpacing"/>
              <w:rPr>
                <w:rFonts w:ascii="Arial" w:hAnsi="Arial" w:cs="Arial"/>
                <w:lang w:val="en-AU"/>
              </w:rPr>
            </w:pPr>
          </w:p>
        </w:tc>
      </w:tr>
      <w:tr w:rsidR="002B56D3" w:rsidRPr="002B16EB" w14:paraId="6FE05BAF"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074196" w14:textId="77777777" w:rsidR="002B56D3" w:rsidRPr="002B16EB" w:rsidRDefault="002B56D3"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66BE473"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27BD4C" w14:textId="082C9D28" w:rsidR="002B56D3" w:rsidRPr="002B16EB" w:rsidRDefault="00BB44F4" w:rsidP="004B7380">
            <w:pPr>
              <w:pStyle w:val="NoSpacing"/>
              <w:rPr>
                <w:lang w:val="en-AU"/>
              </w:rPr>
            </w:pPr>
            <w:r>
              <w:rPr>
                <w:rStyle w:val="ui-provider"/>
              </w:rPr>
              <w:t xml:space="preserve">INC19678902 for credit dashboard has been going around since 08/02, no one claiming ownership of that. Mtrn41 has 4 receipts for  $5464.01 created at the same time. 2 of them married in </w:t>
            </w:r>
            <w:proofErr w:type="spellStart"/>
            <w:r>
              <w:rPr>
                <w:rStyle w:val="ui-provider"/>
              </w:rPr>
              <w:t>stmt</w:t>
            </w:r>
            <w:proofErr w:type="spellEnd"/>
            <w:r>
              <w:rPr>
                <w:rStyle w:val="ui-provider"/>
              </w:rPr>
              <w:t xml:space="preserve"> and 2 are in </w:t>
            </w:r>
            <w:proofErr w:type="spellStart"/>
            <w:r>
              <w:rPr>
                <w:rStyle w:val="ui-provider"/>
              </w:rPr>
              <w:t>ucsh</w:t>
            </w:r>
            <w:proofErr w:type="spellEnd"/>
            <w:r>
              <w:rPr>
                <w:rStyle w:val="ui-provider"/>
              </w:rPr>
              <w:t xml:space="preserve">. You must have checked that. Debtors inquiry sometimes shows duplicate row (when manual recon is involved, when actually 1 is in </w:t>
            </w:r>
            <w:proofErr w:type="spellStart"/>
            <w:r>
              <w:rPr>
                <w:rStyle w:val="ui-provider"/>
              </w:rPr>
              <w:t>stmt</w:t>
            </w:r>
            <w:proofErr w:type="spellEnd"/>
            <w:r>
              <w:rPr>
                <w:rStyle w:val="ui-provider"/>
              </w:rPr>
              <w:t>), which I am aware of. That is why I checked. Pass this to another team</w:t>
            </w:r>
            <w:r w:rsidR="004A500A">
              <w:rPr>
                <w:rStyle w:val="ui-provider"/>
              </w:rPr>
              <w:t xml:space="preserve"> (policy 7-56-0002437-TCP)</w:t>
            </w:r>
          </w:p>
        </w:tc>
        <w:tc>
          <w:tcPr>
            <w:tcW w:w="794" w:type="dxa"/>
            <w:tcBorders>
              <w:top w:val="single" w:sz="4" w:space="0" w:color="auto"/>
              <w:left w:val="nil"/>
              <w:bottom w:val="single" w:sz="4" w:space="0" w:color="auto"/>
              <w:right w:val="single" w:sz="8" w:space="0" w:color="auto"/>
            </w:tcBorders>
          </w:tcPr>
          <w:p w14:paraId="4395E091"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67D4F5A3" w14:textId="77777777" w:rsidR="002B56D3" w:rsidRPr="002B16EB" w:rsidRDefault="002B56D3" w:rsidP="004B7380">
            <w:pPr>
              <w:pStyle w:val="NoSpacing"/>
              <w:rPr>
                <w:lang w:val="en-AU"/>
              </w:rPr>
            </w:pPr>
          </w:p>
        </w:tc>
      </w:tr>
      <w:tr w:rsidR="002B56D3" w:rsidRPr="002B16EB" w14:paraId="61C81A14"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2A30E1" w14:textId="77777777" w:rsidR="002B56D3" w:rsidRDefault="002B56D3"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6A1D539"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97DA900" w14:textId="77777777" w:rsidR="002B56D3" w:rsidRPr="002B16EB" w:rsidRDefault="002B56D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54C92ECE"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5156B74" w14:textId="77777777" w:rsidR="002B56D3" w:rsidRPr="002B16EB" w:rsidRDefault="002B56D3" w:rsidP="004B7380">
            <w:pPr>
              <w:pStyle w:val="NoSpacing"/>
              <w:rPr>
                <w:lang w:val="en-AU"/>
              </w:rPr>
            </w:pPr>
          </w:p>
        </w:tc>
      </w:tr>
    </w:tbl>
    <w:p w14:paraId="549D6268" w14:textId="77777777" w:rsidR="002B56D3" w:rsidRPr="008C7F33" w:rsidRDefault="002B56D3" w:rsidP="002B56D3">
      <w:pPr>
        <w:pStyle w:val="NoSpacing"/>
      </w:pPr>
    </w:p>
    <w:p w14:paraId="0B462C64" w14:textId="3052391D" w:rsidR="002B56D3" w:rsidRDefault="002B56D3" w:rsidP="002B56D3">
      <w:pPr>
        <w:pStyle w:val="Heading1"/>
      </w:pPr>
      <w:bookmarkStart w:id="995" w:name="_Toc167368659"/>
      <w:r>
        <w:t>Mar 2024</w:t>
      </w:r>
      <w:bookmarkEnd w:id="995"/>
    </w:p>
    <w:p w14:paraId="34D51443" w14:textId="18DDAD18" w:rsidR="002B56D3" w:rsidRDefault="002B56D3" w:rsidP="002B56D3">
      <w:pPr>
        <w:pStyle w:val="Heading2"/>
        <w:rPr>
          <w:lang w:val="en-AU"/>
        </w:rPr>
      </w:pPr>
      <w:bookmarkStart w:id="996" w:name="_Toc167368660"/>
      <w:r>
        <w:t>01/03 Fri</w:t>
      </w:r>
      <w:bookmarkEnd w:id="996"/>
    </w:p>
    <w:tbl>
      <w:tblPr>
        <w:tblW w:w="8173" w:type="dxa"/>
        <w:tblInd w:w="-10" w:type="dxa"/>
        <w:tblLayout w:type="fixed"/>
        <w:tblCellMar>
          <w:left w:w="0" w:type="dxa"/>
          <w:right w:w="0" w:type="dxa"/>
        </w:tblCellMar>
        <w:tblLook w:val="04A0" w:firstRow="1" w:lastRow="0" w:firstColumn="1" w:lastColumn="0" w:noHBand="0" w:noVBand="1"/>
      </w:tblPr>
      <w:tblGrid>
        <w:gridCol w:w="368"/>
        <w:gridCol w:w="1333"/>
        <w:gridCol w:w="4745"/>
        <w:gridCol w:w="794"/>
        <w:gridCol w:w="933"/>
      </w:tblGrid>
      <w:tr w:rsidR="002B56D3" w:rsidRPr="002B16EB" w14:paraId="68DC0EE8" w14:textId="77777777" w:rsidTr="004B7380">
        <w:trPr>
          <w:trHeight w:val="209"/>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771811" w14:textId="77777777" w:rsidR="002B56D3" w:rsidRPr="002B16EB" w:rsidRDefault="002B56D3" w:rsidP="004B7380">
            <w:pPr>
              <w:pStyle w:val="NoSpacing"/>
              <w:rPr>
                <w:lang w:val="en-AU"/>
              </w:rPr>
            </w:pPr>
          </w:p>
        </w:tc>
        <w:tc>
          <w:tcPr>
            <w:tcW w:w="1333" w:type="dxa"/>
            <w:tcBorders>
              <w:top w:val="single" w:sz="4" w:space="0" w:color="auto"/>
              <w:left w:val="nil"/>
              <w:bottom w:val="single" w:sz="4" w:space="0" w:color="auto"/>
              <w:right w:val="nil"/>
            </w:tcBorders>
          </w:tcPr>
          <w:p w14:paraId="0CE33A31"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3C2094" w14:textId="77777777" w:rsidR="002B56D3" w:rsidRPr="002B16EB" w:rsidRDefault="002B56D3" w:rsidP="004B7380">
            <w:pPr>
              <w:pStyle w:val="NoSpacing"/>
              <w:rPr>
                <w:lang w:val="en-AU"/>
              </w:rPr>
            </w:pPr>
            <w:r w:rsidRPr="002B16EB">
              <w:rPr>
                <w:lang w:val="en-AU"/>
              </w:rPr>
              <w:t>Desc</w:t>
            </w:r>
          </w:p>
        </w:tc>
        <w:tc>
          <w:tcPr>
            <w:tcW w:w="794" w:type="dxa"/>
            <w:tcBorders>
              <w:top w:val="single" w:sz="4" w:space="0" w:color="auto"/>
              <w:left w:val="nil"/>
              <w:bottom w:val="single" w:sz="4" w:space="0" w:color="auto"/>
              <w:right w:val="single" w:sz="8" w:space="0" w:color="auto"/>
            </w:tcBorders>
          </w:tcPr>
          <w:p w14:paraId="11BA78C7" w14:textId="77777777" w:rsidR="002B56D3" w:rsidRPr="002B16EB" w:rsidRDefault="002B56D3" w:rsidP="004B7380">
            <w:pPr>
              <w:pStyle w:val="NoSpacing"/>
              <w:rPr>
                <w:lang w:val="en-AU"/>
              </w:rPr>
            </w:pPr>
            <w:r w:rsidRPr="002B16EB">
              <w:rPr>
                <w:lang w:val="en-AU"/>
              </w:rPr>
              <w:t>Start dt</w:t>
            </w:r>
          </w:p>
        </w:tc>
        <w:tc>
          <w:tcPr>
            <w:tcW w:w="933" w:type="dxa"/>
            <w:tcBorders>
              <w:top w:val="single" w:sz="4" w:space="0" w:color="auto"/>
              <w:left w:val="nil"/>
              <w:bottom w:val="single" w:sz="4" w:space="0" w:color="auto"/>
              <w:right w:val="single" w:sz="8" w:space="0" w:color="auto"/>
            </w:tcBorders>
          </w:tcPr>
          <w:p w14:paraId="39B827CF" w14:textId="77777777" w:rsidR="002B56D3" w:rsidRPr="002B16EB" w:rsidRDefault="002B56D3" w:rsidP="004B7380">
            <w:pPr>
              <w:pStyle w:val="NoSpacing"/>
              <w:rPr>
                <w:lang w:val="en-AU"/>
              </w:rPr>
            </w:pPr>
            <w:proofErr w:type="spellStart"/>
            <w:r w:rsidRPr="002B16EB">
              <w:rPr>
                <w:lang w:val="en-AU"/>
              </w:rPr>
              <w:t>Compl</w:t>
            </w:r>
            <w:proofErr w:type="spellEnd"/>
            <w:r w:rsidRPr="002B16EB">
              <w:rPr>
                <w:lang w:val="en-AU"/>
              </w:rPr>
              <w:t xml:space="preserve"> dt</w:t>
            </w:r>
          </w:p>
        </w:tc>
      </w:tr>
      <w:tr w:rsidR="002B56D3" w:rsidRPr="002B16EB" w14:paraId="20EEED44" w14:textId="77777777" w:rsidTr="004B7380">
        <w:trPr>
          <w:trHeight w:val="347"/>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34CAE6" w14:textId="77777777" w:rsidR="002B56D3" w:rsidRPr="002B16EB" w:rsidRDefault="002B56D3"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D58B39E"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505ED60" w14:textId="77777777" w:rsidR="002B56D3" w:rsidRDefault="00A77888" w:rsidP="004B7380">
            <w:pPr>
              <w:pStyle w:val="NoSpacing"/>
              <w:rPr>
                <w:lang w:val="en-AU"/>
              </w:rPr>
            </w:pPr>
            <w:r>
              <w:rPr>
                <w:lang w:val="en-AU"/>
              </w:rPr>
              <w:t>Promote runbooks for regs/dirs600f</w:t>
            </w:r>
          </w:p>
          <w:p w14:paraId="5EEF9AF9" w14:textId="4F13315A" w:rsidR="00ED482F" w:rsidRPr="002B16EB" w:rsidRDefault="00ED482F" w:rsidP="004B7380">
            <w:pPr>
              <w:pStyle w:val="NoSpacing"/>
              <w:rPr>
                <w:lang w:val="en-AU"/>
              </w:rPr>
            </w:pPr>
            <w:r>
              <w:rPr>
                <w:lang w:val="en-AU"/>
              </w:rPr>
              <w:t xml:space="preserve">Added UR to </w:t>
            </w:r>
            <w:proofErr w:type="spellStart"/>
            <w:r>
              <w:rPr>
                <w:lang w:val="en-AU"/>
              </w:rPr>
              <w:t>sql</w:t>
            </w:r>
            <w:proofErr w:type="spellEnd"/>
          </w:p>
        </w:tc>
        <w:tc>
          <w:tcPr>
            <w:tcW w:w="794" w:type="dxa"/>
            <w:tcBorders>
              <w:top w:val="single" w:sz="4" w:space="0" w:color="auto"/>
              <w:left w:val="nil"/>
              <w:bottom w:val="single" w:sz="4" w:space="0" w:color="auto"/>
              <w:right w:val="single" w:sz="8" w:space="0" w:color="auto"/>
            </w:tcBorders>
          </w:tcPr>
          <w:p w14:paraId="291935D9"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4733952E" w14:textId="77777777" w:rsidR="002B56D3" w:rsidRPr="002B16EB" w:rsidRDefault="002B56D3" w:rsidP="004B7380">
            <w:pPr>
              <w:pStyle w:val="NoSpacing"/>
              <w:rPr>
                <w:lang w:val="en-AU"/>
              </w:rPr>
            </w:pPr>
          </w:p>
        </w:tc>
      </w:tr>
      <w:tr w:rsidR="002B56D3" w:rsidRPr="002B16EB" w14:paraId="6326332B" w14:textId="77777777" w:rsidTr="004B7380">
        <w:trPr>
          <w:trHeight w:val="454"/>
        </w:trPr>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10FE3B" w14:textId="77777777" w:rsidR="002B56D3" w:rsidRPr="002B16EB" w:rsidRDefault="002B56D3" w:rsidP="004B7380">
            <w:pPr>
              <w:pStyle w:val="NoSpacing"/>
              <w:rPr>
                <w:lang w:val="en-AU"/>
              </w:rPr>
            </w:pPr>
            <w:r>
              <w:rPr>
                <w:lang w:val="en-AU"/>
              </w:rPr>
              <w:lastRenderedPageBreak/>
              <w:t>2</w:t>
            </w:r>
          </w:p>
        </w:tc>
        <w:tc>
          <w:tcPr>
            <w:tcW w:w="1333" w:type="dxa"/>
            <w:tcBorders>
              <w:top w:val="single" w:sz="4" w:space="0" w:color="auto"/>
              <w:left w:val="nil"/>
              <w:bottom w:val="single" w:sz="4" w:space="0" w:color="auto"/>
              <w:right w:val="nil"/>
            </w:tcBorders>
          </w:tcPr>
          <w:p w14:paraId="6BF5DD92"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2421676" w14:textId="3A6BEDCE" w:rsidR="002B56D3" w:rsidRPr="002B16EB" w:rsidRDefault="00205582" w:rsidP="004B7380">
            <w:pPr>
              <w:rPr>
                <w:lang w:val="en-AU"/>
              </w:rPr>
            </w:pPr>
            <w:r w:rsidRPr="00205582">
              <w:rPr>
                <w:lang w:val="en-AU"/>
              </w:rPr>
              <w:t>REGM250Y</w:t>
            </w:r>
            <w:r>
              <w:rPr>
                <w:lang w:val="en-AU"/>
              </w:rPr>
              <w:t xml:space="preserve"> – </w:t>
            </w:r>
            <w:proofErr w:type="spellStart"/>
            <w:r>
              <w:rPr>
                <w:lang w:val="en-AU"/>
              </w:rPr>
              <w:t>Marketd</w:t>
            </w:r>
            <w:proofErr w:type="spellEnd"/>
            <w:r>
              <w:rPr>
                <w:lang w:val="en-AU"/>
              </w:rPr>
              <w:t xml:space="preserve"> disabled</w:t>
            </w:r>
          </w:p>
        </w:tc>
        <w:tc>
          <w:tcPr>
            <w:tcW w:w="794" w:type="dxa"/>
            <w:tcBorders>
              <w:top w:val="single" w:sz="4" w:space="0" w:color="auto"/>
              <w:left w:val="nil"/>
              <w:bottom w:val="single" w:sz="4" w:space="0" w:color="auto"/>
              <w:right w:val="single" w:sz="8" w:space="0" w:color="auto"/>
            </w:tcBorders>
          </w:tcPr>
          <w:p w14:paraId="4C648069" w14:textId="77777777" w:rsidR="002B56D3" w:rsidRPr="002B16EB" w:rsidRDefault="002B56D3" w:rsidP="004B7380">
            <w:pPr>
              <w:pStyle w:val="NoSpacing"/>
              <w:rPr>
                <w:rFonts w:ascii="Arial" w:hAnsi="Arial" w:cs="Arial"/>
                <w:lang w:val="en-AU"/>
              </w:rPr>
            </w:pPr>
          </w:p>
        </w:tc>
        <w:tc>
          <w:tcPr>
            <w:tcW w:w="933" w:type="dxa"/>
            <w:tcBorders>
              <w:top w:val="single" w:sz="4" w:space="0" w:color="auto"/>
              <w:left w:val="nil"/>
              <w:bottom w:val="single" w:sz="4" w:space="0" w:color="auto"/>
              <w:right w:val="single" w:sz="8" w:space="0" w:color="auto"/>
            </w:tcBorders>
          </w:tcPr>
          <w:p w14:paraId="469F2A4A" w14:textId="77777777" w:rsidR="002B56D3" w:rsidRPr="002B16EB" w:rsidRDefault="002B56D3" w:rsidP="004B7380">
            <w:pPr>
              <w:pStyle w:val="NoSpacing"/>
              <w:rPr>
                <w:rFonts w:ascii="Arial" w:hAnsi="Arial" w:cs="Arial"/>
                <w:lang w:val="en-AU"/>
              </w:rPr>
            </w:pPr>
          </w:p>
        </w:tc>
      </w:tr>
      <w:tr w:rsidR="002B56D3" w:rsidRPr="002B16EB" w14:paraId="68EAA105"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85F41A" w14:textId="77777777" w:rsidR="002B56D3" w:rsidRPr="002B16EB" w:rsidRDefault="002B56D3"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CF27078"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BD1A26E" w14:textId="77777777" w:rsidR="002B56D3" w:rsidRPr="002B16EB" w:rsidRDefault="002B56D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24513319"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5A221774" w14:textId="77777777" w:rsidR="002B56D3" w:rsidRPr="002B16EB" w:rsidRDefault="002B56D3" w:rsidP="004B7380">
            <w:pPr>
              <w:pStyle w:val="NoSpacing"/>
              <w:rPr>
                <w:lang w:val="en-AU"/>
              </w:rPr>
            </w:pPr>
          </w:p>
        </w:tc>
      </w:tr>
      <w:tr w:rsidR="002B56D3" w:rsidRPr="002B16EB" w14:paraId="66AB4B74" w14:textId="77777777" w:rsidTr="004B7380">
        <w:tc>
          <w:tcPr>
            <w:tcW w:w="3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301B87" w14:textId="77777777" w:rsidR="002B56D3" w:rsidRDefault="002B56D3"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C9CD44C" w14:textId="77777777" w:rsidR="002B56D3" w:rsidRPr="002B16EB" w:rsidRDefault="002B56D3" w:rsidP="004B7380">
            <w:pPr>
              <w:pStyle w:val="NoSpacing"/>
              <w:rPr>
                <w:lang w:val="en-AU"/>
              </w:rPr>
            </w:pPr>
          </w:p>
        </w:tc>
        <w:tc>
          <w:tcPr>
            <w:tcW w:w="4745"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78941AD" w14:textId="77777777" w:rsidR="002B56D3" w:rsidRPr="002B16EB" w:rsidRDefault="002B56D3" w:rsidP="004B7380">
            <w:pPr>
              <w:pStyle w:val="NoSpacing"/>
              <w:rPr>
                <w:lang w:val="en-AU"/>
              </w:rPr>
            </w:pPr>
          </w:p>
        </w:tc>
        <w:tc>
          <w:tcPr>
            <w:tcW w:w="794" w:type="dxa"/>
            <w:tcBorders>
              <w:top w:val="single" w:sz="4" w:space="0" w:color="auto"/>
              <w:left w:val="nil"/>
              <w:bottom w:val="single" w:sz="4" w:space="0" w:color="auto"/>
              <w:right w:val="single" w:sz="8" w:space="0" w:color="auto"/>
            </w:tcBorders>
          </w:tcPr>
          <w:p w14:paraId="07A94A11" w14:textId="77777777" w:rsidR="002B56D3" w:rsidRPr="002B16EB" w:rsidRDefault="002B56D3" w:rsidP="004B7380">
            <w:pPr>
              <w:pStyle w:val="NoSpacing"/>
              <w:rPr>
                <w:lang w:val="en-AU"/>
              </w:rPr>
            </w:pPr>
          </w:p>
        </w:tc>
        <w:tc>
          <w:tcPr>
            <w:tcW w:w="933" w:type="dxa"/>
            <w:tcBorders>
              <w:top w:val="single" w:sz="4" w:space="0" w:color="auto"/>
              <w:left w:val="nil"/>
              <w:bottom w:val="single" w:sz="4" w:space="0" w:color="auto"/>
              <w:right w:val="single" w:sz="8" w:space="0" w:color="auto"/>
            </w:tcBorders>
          </w:tcPr>
          <w:p w14:paraId="048B14D8" w14:textId="77777777" w:rsidR="002B56D3" w:rsidRPr="002B16EB" w:rsidRDefault="002B56D3" w:rsidP="004B7380">
            <w:pPr>
              <w:pStyle w:val="NoSpacing"/>
              <w:rPr>
                <w:lang w:val="en-AU"/>
              </w:rPr>
            </w:pPr>
          </w:p>
        </w:tc>
      </w:tr>
    </w:tbl>
    <w:p w14:paraId="547A88B1" w14:textId="77777777" w:rsidR="002B56D3" w:rsidRPr="008C7F33" w:rsidRDefault="002B56D3" w:rsidP="002B56D3">
      <w:pPr>
        <w:pStyle w:val="NoSpacing"/>
      </w:pPr>
    </w:p>
    <w:p w14:paraId="3B328204" w14:textId="77777777" w:rsidR="002B56D3" w:rsidRPr="008C7F33" w:rsidRDefault="002B56D3" w:rsidP="00741B90">
      <w:pPr>
        <w:pStyle w:val="NoSpacing"/>
      </w:pPr>
    </w:p>
    <w:p w14:paraId="32E9F846" w14:textId="62850513" w:rsidR="0079085A" w:rsidRDefault="0079085A" w:rsidP="0079085A">
      <w:pPr>
        <w:pStyle w:val="Heading2"/>
        <w:rPr>
          <w:lang w:val="en-AU"/>
        </w:rPr>
      </w:pPr>
      <w:bookmarkStart w:id="997" w:name="_Toc167368661"/>
      <w:r>
        <w:t>04/03 Mon</w:t>
      </w:r>
      <w:bookmarkEnd w:id="997"/>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79085A" w:rsidRPr="002B16EB" w14:paraId="678E49F5" w14:textId="77777777" w:rsidTr="0079085A">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E66800" w14:textId="77777777" w:rsidR="0079085A" w:rsidRPr="002B16EB" w:rsidRDefault="0079085A" w:rsidP="004B7380">
            <w:pPr>
              <w:pStyle w:val="NoSpacing"/>
              <w:rPr>
                <w:lang w:val="en-AU"/>
              </w:rPr>
            </w:pPr>
          </w:p>
        </w:tc>
        <w:tc>
          <w:tcPr>
            <w:tcW w:w="1333" w:type="dxa"/>
            <w:tcBorders>
              <w:top w:val="single" w:sz="4" w:space="0" w:color="auto"/>
              <w:left w:val="nil"/>
              <w:bottom w:val="single" w:sz="4" w:space="0" w:color="auto"/>
              <w:right w:val="nil"/>
            </w:tcBorders>
          </w:tcPr>
          <w:p w14:paraId="2E900C31" w14:textId="77777777" w:rsidR="0079085A" w:rsidRPr="002B16EB" w:rsidRDefault="0079085A" w:rsidP="004B7380">
            <w:pPr>
              <w:pStyle w:val="NoSpacing"/>
              <w:rPr>
                <w:lang w:val="en-AU"/>
              </w:rPr>
            </w:pPr>
          </w:p>
        </w:tc>
        <w:tc>
          <w:tcPr>
            <w:tcW w:w="25" w:type="dxa"/>
            <w:tcBorders>
              <w:top w:val="single" w:sz="4" w:space="0" w:color="auto"/>
              <w:left w:val="nil"/>
              <w:bottom w:val="single" w:sz="4" w:space="0" w:color="auto"/>
              <w:right w:val="nil"/>
            </w:tcBorders>
          </w:tcPr>
          <w:p w14:paraId="2630A849" w14:textId="2B81D333" w:rsidR="0079085A" w:rsidRPr="002B16EB" w:rsidRDefault="0079085A"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3B4BBA8" w14:textId="77777777" w:rsidR="0079085A" w:rsidRPr="002B16EB" w:rsidRDefault="0079085A"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78FEC48" w14:textId="77777777" w:rsidR="0079085A" w:rsidRPr="002B16EB" w:rsidRDefault="0079085A"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27684E3D" w14:textId="77777777" w:rsidR="0079085A" w:rsidRPr="002B16EB" w:rsidRDefault="0079085A" w:rsidP="004B7380">
            <w:pPr>
              <w:pStyle w:val="NoSpacing"/>
              <w:rPr>
                <w:lang w:val="en-AU"/>
              </w:rPr>
            </w:pPr>
            <w:proofErr w:type="spellStart"/>
            <w:r w:rsidRPr="002B16EB">
              <w:rPr>
                <w:lang w:val="en-AU"/>
              </w:rPr>
              <w:t>Compl</w:t>
            </w:r>
            <w:proofErr w:type="spellEnd"/>
            <w:r w:rsidRPr="002B16EB">
              <w:rPr>
                <w:lang w:val="en-AU"/>
              </w:rPr>
              <w:t xml:space="preserve"> dt</w:t>
            </w:r>
          </w:p>
        </w:tc>
      </w:tr>
      <w:tr w:rsidR="0079085A" w:rsidRPr="002B16EB" w14:paraId="7A548DC8" w14:textId="77777777" w:rsidTr="0079085A">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B82700" w14:textId="77777777" w:rsidR="0079085A" w:rsidRPr="002B16EB" w:rsidRDefault="0079085A"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33DB3E0" w14:textId="77777777" w:rsidR="0079085A" w:rsidRPr="002B16EB" w:rsidRDefault="0079085A" w:rsidP="004B7380">
            <w:pPr>
              <w:pStyle w:val="NoSpacing"/>
              <w:rPr>
                <w:lang w:val="en-AU"/>
              </w:rPr>
            </w:pPr>
          </w:p>
        </w:tc>
        <w:tc>
          <w:tcPr>
            <w:tcW w:w="25" w:type="dxa"/>
            <w:tcBorders>
              <w:top w:val="single" w:sz="4" w:space="0" w:color="auto"/>
              <w:left w:val="nil"/>
              <w:bottom w:val="single" w:sz="4" w:space="0" w:color="auto"/>
              <w:right w:val="nil"/>
            </w:tcBorders>
          </w:tcPr>
          <w:p w14:paraId="2BBD1387" w14:textId="4D153FCF" w:rsidR="0079085A" w:rsidRPr="002B16EB" w:rsidRDefault="0079085A"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6A20F00" w14:textId="77777777" w:rsidR="0079085A" w:rsidRDefault="00173DA8" w:rsidP="004B7380">
            <w:pPr>
              <w:pStyle w:val="NoSpacing"/>
              <w:rPr>
                <w:lang w:val="en-AU"/>
              </w:rPr>
            </w:pPr>
            <w:proofErr w:type="spellStart"/>
            <w:r>
              <w:rPr>
                <w:lang w:val="en-AU"/>
              </w:rPr>
              <w:t>Marketd</w:t>
            </w:r>
            <w:proofErr w:type="spellEnd"/>
            <w:r>
              <w:rPr>
                <w:lang w:val="en-AU"/>
              </w:rPr>
              <w:t>/ftp jobs</w:t>
            </w:r>
          </w:p>
          <w:p w14:paraId="339709DC" w14:textId="77777777" w:rsidR="000762FE" w:rsidRPr="000762FE" w:rsidRDefault="000762FE" w:rsidP="000762FE">
            <w:pPr>
              <w:pStyle w:val="NoSpacing"/>
              <w:rPr>
                <w:lang w:val="en-AU"/>
              </w:rPr>
            </w:pPr>
            <w:r w:rsidRPr="000762FE">
              <w:rPr>
                <w:lang w:val="en-AU"/>
              </w:rPr>
              <w:t>REGM580Y - FORD is Carl Pockson</w:t>
            </w:r>
          </w:p>
          <w:p w14:paraId="4462047A" w14:textId="77777777" w:rsidR="000762FE" w:rsidRPr="000762FE" w:rsidRDefault="000762FE" w:rsidP="000762FE">
            <w:pPr>
              <w:pStyle w:val="NoSpacing"/>
              <w:rPr>
                <w:lang w:val="en-AU"/>
              </w:rPr>
            </w:pPr>
            <w:r w:rsidRPr="000762FE">
              <w:rPr>
                <w:lang w:val="en-AU"/>
              </w:rPr>
              <w:t>REGM250Y - Nissan is Paul Chiesa</w:t>
            </w:r>
          </w:p>
          <w:p w14:paraId="77222740" w14:textId="7F52A810" w:rsidR="00173DA8" w:rsidRPr="002B16EB" w:rsidRDefault="000762FE" w:rsidP="000762FE">
            <w:pPr>
              <w:pStyle w:val="NoSpacing"/>
              <w:rPr>
                <w:lang w:val="en-AU"/>
              </w:rPr>
            </w:pPr>
            <w:r w:rsidRPr="000762FE">
              <w:rPr>
                <w:lang w:val="en-AU"/>
              </w:rPr>
              <w:t>REGW075Y - don't know</w:t>
            </w:r>
          </w:p>
        </w:tc>
        <w:tc>
          <w:tcPr>
            <w:tcW w:w="851" w:type="dxa"/>
            <w:tcBorders>
              <w:top w:val="single" w:sz="4" w:space="0" w:color="auto"/>
              <w:left w:val="nil"/>
              <w:bottom w:val="single" w:sz="4" w:space="0" w:color="auto"/>
              <w:right w:val="single" w:sz="8" w:space="0" w:color="auto"/>
            </w:tcBorders>
          </w:tcPr>
          <w:p w14:paraId="7448B38A" w14:textId="77777777" w:rsidR="0079085A" w:rsidRPr="002B16EB" w:rsidRDefault="0079085A"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241CA78D" w14:textId="77777777" w:rsidR="0079085A" w:rsidRPr="002B16EB" w:rsidRDefault="0079085A" w:rsidP="004B7380">
            <w:pPr>
              <w:pStyle w:val="NoSpacing"/>
              <w:rPr>
                <w:lang w:val="en-AU"/>
              </w:rPr>
            </w:pPr>
          </w:p>
        </w:tc>
      </w:tr>
      <w:tr w:rsidR="0079085A" w:rsidRPr="002B16EB" w14:paraId="3252BC81" w14:textId="77777777" w:rsidTr="0079085A">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D02F63" w14:textId="77777777" w:rsidR="0079085A" w:rsidRPr="002B16EB" w:rsidRDefault="0079085A"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052BE1F" w14:textId="77777777" w:rsidR="0079085A" w:rsidRPr="002B16EB" w:rsidRDefault="0079085A" w:rsidP="004B7380">
            <w:pPr>
              <w:pStyle w:val="NoSpacing"/>
              <w:rPr>
                <w:lang w:val="en-AU"/>
              </w:rPr>
            </w:pPr>
          </w:p>
        </w:tc>
        <w:tc>
          <w:tcPr>
            <w:tcW w:w="25" w:type="dxa"/>
            <w:tcBorders>
              <w:top w:val="single" w:sz="4" w:space="0" w:color="auto"/>
              <w:left w:val="nil"/>
              <w:bottom w:val="single" w:sz="4" w:space="0" w:color="auto"/>
              <w:right w:val="nil"/>
            </w:tcBorders>
          </w:tcPr>
          <w:p w14:paraId="05B6BB04" w14:textId="5CE09F79" w:rsidR="0079085A" w:rsidRPr="002B16EB" w:rsidRDefault="0079085A"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E3137F5" w14:textId="05022F14" w:rsidR="0079085A" w:rsidRPr="002B16EB" w:rsidRDefault="0079085A" w:rsidP="004B7380">
            <w:pPr>
              <w:rPr>
                <w:lang w:val="en-AU"/>
              </w:rPr>
            </w:pPr>
          </w:p>
        </w:tc>
        <w:tc>
          <w:tcPr>
            <w:tcW w:w="851" w:type="dxa"/>
            <w:tcBorders>
              <w:top w:val="single" w:sz="4" w:space="0" w:color="auto"/>
              <w:left w:val="nil"/>
              <w:bottom w:val="single" w:sz="4" w:space="0" w:color="auto"/>
              <w:right w:val="single" w:sz="8" w:space="0" w:color="auto"/>
            </w:tcBorders>
          </w:tcPr>
          <w:p w14:paraId="513C91FC" w14:textId="77777777" w:rsidR="0079085A" w:rsidRPr="002B16EB" w:rsidRDefault="0079085A"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BB9648A" w14:textId="77777777" w:rsidR="0079085A" w:rsidRPr="002B16EB" w:rsidRDefault="0079085A" w:rsidP="004B7380">
            <w:pPr>
              <w:pStyle w:val="NoSpacing"/>
              <w:rPr>
                <w:rFonts w:ascii="Arial" w:hAnsi="Arial" w:cs="Arial"/>
                <w:lang w:val="en-AU"/>
              </w:rPr>
            </w:pPr>
          </w:p>
        </w:tc>
      </w:tr>
      <w:tr w:rsidR="0079085A" w:rsidRPr="002B16EB" w14:paraId="2EF692B1" w14:textId="77777777" w:rsidTr="0079085A">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166773" w14:textId="77777777" w:rsidR="0079085A" w:rsidRPr="002B16EB" w:rsidRDefault="0079085A"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027E94EE" w14:textId="77777777" w:rsidR="0079085A" w:rsidRPr="002B16EB" w:rsidRDefault="0079085A" w:rsidP="004B7380">
            <w:pPr>
              <w:pStyle w:val="NoSpacing"/>
              <w:rPr>
                <w:lang w:val="en-AU"/>
              </w:rPr>
            </w:pPr>
          </w:p>
        </w:tc>
        <w:tc>
          <w:tcPr>
            <w:tcW w:w="25" w:type="dxa"/>
            <w:tcBorders>
              <w:top w:val="single" w:sz="4" w:space="0" w:color="auto"/>
              <w:left w:val="nil"/>
              <w:bottom w:val="single" w:sz="4" w:space="0" w:color="auto"/>
              <w:right w:val="nil"/>
            </w:tcBorders>
          </w:tcPr>
          <w:p w14:paraId="158B5E4D" w14:textId="214F83C3" w:rsidR="0079085A" w:rsidRPr="002B16EB" w:rsidRDefault="0079085A"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AD7A4E" w14:textId="77777777" w:rsidR="0079085A" w:rsidRPr="002B16EB" w:rsidRDefault="0079085A"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0039BD02" w14:textId="77777777" w:rsidR="0079085A" w:rsidRPr="002B16EB" w:rsidRDefault="0079085A"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4214B1D2" w14:textId="77777777" w:rsidR="0079085A" w:rsidRPr="002B16EB" w:rsidRDefault="0079085A" w:rsidP="004B7380">
            <w:pPr>
              <w:pStyle w:val="NoSpacing"/>
              <w:rPr>
                <w:lang w:val="en-AU"/>
              </w:rPr>
            </w:pPr>
          </w:p>
        </w:tc>
      </w:tr>
      <w:tr w:rsidR="0079085A" w:rsidRPr="002B16EB" w14:paraId="1895F6DE" w14:textId="77777777" w:rsidTr="0079085A">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666A84" w14:textId="77777777" w:rsidR="0079085A" w:rsidRDefault="0079085A"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42B46FD" w14:textId="77777777" w:rsidR="0079085A" w:rsidRPr="002B16EB" w:rsidRDefault="0079085A" w:rsidP="004B7380">
            <w:pPr>
              <w:pStyle w:val="NoSpacing"/>
              <w:rPr>
                <w:lang w:val="en-AU"/>
              </w:rPr>
            </w:pPr>
          </w:p>
        </w:tc>
        <w:tc>
          <w:tcPr>
            <w:tcW w:w="25" w:type="dxa"/>
            <w:tcBorders>
              <w:top w:val="single" w:sz="4" w:space="0" w:color="auto"/>
              <w:left w:val="nil"/>
              <w:bottom w:val="single" w:sz="4" w:space="0" w:color="auto"/>
              <w:right w:val="nil"/>
            </w:tcBorders>
          </w:tcPr>
          <w:p w14:paraId="2811181B" w14:textId="480DCAD6" w:rsidR="0079085A" w:rsidRPr="002B16EB" w:rsidRDefault="0079085A"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2D68898" w14:textId="77777777" w:rsidR="0079085A" w:rsidRPr="002B16EB" w:rsidRDefault="0079085A"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6B42FF51" w14:textId="77777777" w:rsidR="0079085A" w:rsidRPr="002B16EB" w:rsidRDefault="0079085A"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0449A6F0" w14:textId="77777777" w:rsidR="0079085A" w:rsidRPr="002B16EB" w:rsidRDefault="0079085A" w:rsidP="004B7380">
            <w:pPr>
              <w:pStyle w:val="NoSpacing"/>
              <w:rPr>
                <w:lang w:val="en-AU"/>
              </w:rPr>
            </w:pPr>
          </w:p>
        </w:tc>
      </w:tr>
    </w:tbl>
    <w:p w14:paraId="5E15944F" w14:textId="2466E472" w:rsidR="00C61CDB" w:rsidRDefault="000762FE" w:rsidP="000762FE">
      <w:pPr>
        <w:pStyle w:val="NoSpacing"/>
      </w:pPr>
      <w:r>
        <w:t>REGM580Y - FORD is Carl Pockson</w:t>
      </w:r>
    </w:p>
    <w:p w14:paraId="64C66A63" w14:textId="37B9E1E3" w:rsidR="00DA0FC5" w:rsidRDefault="004947FD" w:rsidP="000762FE">
      <w:pPr>
        <w:pStyle w:val="NoSpacing"/>
      </w:pPr>
      <w:r>
        <w:tab/>
      </w:r>
      <w:r w:rsidRPr="004947FD">
        <w:t xml:space="preserve">LOGIN </w:t>
      </w:r>
      <w:proofErr w:type="spellStart"/>
      <w:r w:rsidRPr="004947FD">
        <w:t>svc_ftpford</w:t>
      </w:r>
      <w:proofErr w:type="spellEnd"/>
      <w:r w:rsidRPr="004947FD">
        <w:t xml:space="preserve"> PASSWORD lD4L2Pr9</w:t>
      </w:r>
    </w:p>
    <w:p w14:paraId="0885A03A" w14:textId="74AE3720" w:rsidR="00086CC6" w:rsidRDefault="00086CC6" w:rsidP="000762FE">
      <w:pPr>
        <w:pStyle w:val="NoSpacing"/>
      </w:pPr>
      <w:r>
        <w:tab/>
      </w:r>
      <w:r w:rsidRPr="00086CC6">
        <w:t>REGP.Y1.M570Y.FORD.CLAIM</w:t>
      </w:r>
    </w:p>
    <w:p w14:paraId="5771B8A0" w14:textId="3964BDA5" w:rsidR="003D0A35" w:rsidRPr="007950B9" w:rsidRDefault="003D0A35" w:rsidP="003D0A35">
      <w:pPr>
        <w:pStyle w:val="NoSpacing"/>
        <w:ind w:firstLine="720"/>
        <w:rPr>
          <w:lang w:val="en-AU"/>
        </w:rPr>
      </w:pPr>
      <w:proofErr w:type="spellStart"/>
      <w:r w:rsidRPr="003D0A35">
        <w:t>svc_ftpford_clm</w:t>
      </w:r>
      <w:proofErr w:type="spellEnd"/>
      <w:r w:rsidRPr="003D0A35">
        <w:t xml:space="preserve"> </w:t>
      </w:r>
      <w:r>
        <w:t>\</w:t>
      </w:r>
      <w:r w:rsidR="007950B9">
        <w:t xml:space="preserve"> </w:t>
      </w:r>
      <w:r w:rsidR="007950B9" w:rsidRPr="007950B9">
        <w:t>Ford_AAL_emw_claim_20240</w:t>
      </w:r>
      <w:r w:rsidR="00DF48E3">
        <w:t>303</w:t>
      </w:r>
      <w:r w:rsidR="007950B9" w:rsidRPr="007950B9">
        <w:t>.csv</w:t>
      </w:r>
    </w:p>
    <w:p w14:paraId="23092270" w14:textId="77777777" w:rsidR="000762FE" w:rsidRDefault="000762FE" w:rsidP="000762FE">
      <w:pPr>
        <w:pStyle w:val="NoSpacing"/>
      </w:pPr>
      <w:r>
        <w:t>REGM250Y - Nissan is Paul Chiesa</w:t>
      </w:r>
    </w:p>
    <w:p w14:paraId="7E43F3B3" w14:textId="05F03294" w:rsidR="002F3558" w:rsidRDefault="002F3558" w:rsidP="000762FE">
      <w:pPr>
        <w:pStyle w:val="NoSpacing"/>
      </w:pPr>
      <w:r>
        <w:tab/>
      </w:r>
      <w:r w:rsidR="00630D72" w:rsidRPr="00630D72">
        <w:t xml:space="preserve">LOGIN </w:t>
      </w:r>
      <w:proofErr w:type="spellStart"/>
      <w:r w:rsidR="00630D72" w:rsidRPr="00630D72">
        <w:t>svc_ftpnissan</w:t>
      </w:r>
      <w:proofErr w:type="spellEnd"/>
      <w:r w:rsidR="00630D72" w:rsidRPr="00630D72">
        <w:t xml:space="preserve"> PASSWORD dn1alCWw </w:t>
      </w:r>
    </w:p>
    <w:p w14:paraId="5D86CFCD" w14:textId="4BF39295" w:rsidR="00926412" w:rsidRDefault="00926412" w:rsidP="000762FE">
      <w:pPr>
        <w:pStyle w:val="NoSpacing"/>
      </w:pPr>
      <w:r>
        <w:tab/>
      </w:r>
      <w:r w:rsidRPr="00926412">
        <w:t>REGP.Y1.M220Y.NISSAN.CLMFMT</w:t>
      </w:r>
    </w:p>
    <w:p w14:paraId="67190904" w14:textId="4B0F673A" w:rsidR="00BC7AA0" w:rsidRDefault="00BC7AA0" w:rsidP="000762FE">
      <w:pPr>
        <w:pStyle w:val="NoSpacing"/>
      </w:pPr>
      <w:r>
        <w:tab/>
      </w:r>
      <w:proofErr w:type="spellStart"/>
      <w:r w:rsidRPr="00BC7AA0">
        <w:t>svc_ftpnissan_clm</w:t>
      </w:r>
      <w:proofErr w:type="spellEnd"/>
      <w:r>
        <w:t>\</w:t>
      </w:r>
      <w:r w:rsidRPr="00BC7AA0">
        <w:t xml:space="preserve"> Nissan_AAL_emw_claim_20240</w:t>
      </w:r>
      <w:r>
        <w:t>30</w:t>
      </w:r>
      <w:r w:rsidR="00203CBF">
        <w:t>1</w:t>
      </w:r>
      <w:r w:rsidRPr="00BC7AA0">
        <w:t>.csv</w:t>
      </w:r>
    </w:p>
    <w:p w14:paraId="4C2C6688" w14:textId="307AE706" w:rsidR="0079085A" w:rsidRDefault="000762FE" w:rsidP="000762FE">
      <w:pPr>
        <w:pStyle w:val="NoSpacing"/>
      </w:pPr>
      <w:r>
        <w:t>REGW075Y - don't know</w:t>
      </w:r>
    </w:p>
    <w:p w14:paraId="0ACB8E4D" w14:textId="1B4ACC1D" w:rsidR="00306F6C" w:rsidRDefault="00306F6C" w:rsidP="00306F6C">
      <w:pPr>
        <w:pStyle w:val="NoSpacing"/>
        <w:ind w:firstLine="720"/>
      </w:pPr>
      <w:r w:rsidRPr="00EB6334">
        <w:t>REGP.COY1.PARMS(PMDWMFLG)</w:t>
      </w:r>
      <w:r w:rsidR="006D0036">
        <w:tab/>
      </w:r>
      <w:proofErr w:type="spellStart"/>
      <w:r w:rsidR="002F286B" w:rsidRPr="002F286B">
        <w:t>lOGIN</w:t>
      </w:r>
      <w:proofErr w:type="spellEnd"/>
      <w:r w:rsidR="002F286B" w:rsidRPr="002F286B">
        <w:t xml:space="preserve"> </w:t>
      </w:r>
      <w:proofErr w:type="spellStart"/>
      <w:r w:rsidR="002F286B" w:rsidRPr="002F286B">
        <w:t>svc_ftp_emwmanf</w:t>
      </w:r>
      <w:proofErr w:type="spellEnd"/>
      <w:r w:rsidR="002F286B" w:rsidRPr="002F286B">
        <w:t xml:space="preserve"> PASSWORD 9MYYahsj</w:t>
      </w:r>
    </w:p>
    <w:p w14:paraId="62F00C40" w14:textId="6711C764" w:rsidR="000A2AF1" w:rsidRDefault="00A01AD3" w:rsidP="00306F6C">
      <w:pPr>
        <w:pStyle w:val="NoSpacing"/>
        <w:ind w:firstLine="720"/>
      </w:pPr>
      <w:r>
        <w:t xml:space="preserve">CD </w:t>
      </w:r>
      <w:r w:rsidR="000A2AF1" w:rsidRPr="000A2AF1">
        <w:t>Manufacturer program data files</w:t>
      </w:r>
      <w:r w:rsidR="000A2AF1">
        <w:t>\</w:t>
      </w:r>
    </w:p>
    <w:p w14:paraId="3E02C9B1" w14:textId="77777777" w:rsidR="0026639C" w:rsidRDefault="0026639C" w:rsidP="0026639C">
      <w:pPr>
        <w:pStyle w:val="NoSpacing"/>
        <w:ind w:firstLine="720"/>
        <w:rPr>
          <w:lang w:val="en-AU"/>
        </w:rPr>
      </w:pPr>
      <w:r w:rsidRPr="0026639C">
        <w:rPr>
          <w:lang w:val="en-AU"/>
        </w:rPr>
        <w:t>PUT  'REGP.Y1.MONDMFPE.EXTRACT' emv_paamanfP20240225.CSV</w:t>
      </w:r>
    </w:p>
    <w:p w14:paraId="48F9538F" w14:textId="77777777" w:rsidR="0026639C" w:rsidRDefault="0026639C" w:rsidP="0026639C">
      <w:pPr>
        <w:pStyle w:val="NoSpacing"/>
        <w:ind w:firstLine="720"/>
        <w:rPr>
          <w:lang w:val="en-AU"/>
        </w:rPr>
      </w:pPr>
      <w:r w:rsidRPr="0026639C">
        <w:rPr>
          <w:lang w:val="en-AU"/>
        </w:rPr>
        <w:t>PUT  'REGP.Y1.MONDMFJA.EXTRACT' emv_jagmanfP20240225.CSV</w:t>
      </w:r>
    </w:p>
    <w:p w14:paraId="02ED7E2A" w14:textId="77777777" w:rsidR="0026639C" w:rsidRDefault="0026639C" w:rsidP="0026639C">
      <w:pPr>
        <w:pStyle w:val="NoSpacing"/>
        <w:ind w:firstLine="720"/>
        <w:rPr>
          <w:lang w:val="en-AU"/>
        </w:rPr>
      </w:pPr>
      <w:r w:rsidRPr="0026639C">
        <w:rPr>
          <w:lang w:val="en-AU"/>
        </w:rPr>
        <w:t>PUT  'REGP.Y1.MONDMFLR.EXTRACT' emv_lrrmanfP20240225.CSV</w:t>
      </w:r>
    </w:p>
    <w:p w14:paraId="3C382A59" w14:textId="77777777" w:rsidR="0026639C" w:rsidRDefault="0026639C" w:rsidP="0026639C">
      <w:pPr>
        <w:pStyle w:val="NoSpacing"/>
        <w:ind w:firstLine="720"/>
        <w:rPr>
          <w:lang w:val="en-AU"/>
        </w:rPr>
      </w:pPr>
      <w:r w:rsidRPr="0026639C">
        <w:rPr>
          <w:lang w:val="en-AU"/>
        </w:rPr>
        <w:t>PUT  'REGP.Y1.MONDMFBM.EXTRACT' emv_bmwmanfP20240225.CSV</w:t>
      </w:r>
    </w:p>
    <w:p w14:paraId="3FA5CA03" w14:textId="77777777" w:rsidR="0026639C" w:rsidRDefault="0026639C" w:rsidP="0026639C">
      <w:pPr>
        <w:pStyle w:val="NoSpacing"/>
        <w:ind w:firstLine="720"/>
        <w:rPr>
          <w:lang w:val="en-AU"/>
        </w:rPr>
      </w:pPr>
      <w:r w:rsidRPr="0026639C">
        <w:rPr>
          <w:lang w:val="en-AU"/>
        </w:rPr>
        <w:t>PUT  'REGP.Y1.MONDMFFO.EXTRACT' emv_formanfP20240225.CSV</w:t>
      </w:r>
    </w:p>
    <w:p w14:paraId="5B88A707" w14:textId="77777777" w:rsidR="0026639C" w:rsidRDefault="0026639C" w:rsidP="0026639C">
      <w:pPr>
        <w:pStyle w:val="NoSpacing"/>
        <w:ind w:firstLine="720"/>
        <w:rPr>
          <w:lang w:val="en-AU"/>
        </w:rPr>
      </w:pPr>
      <w:r w:rsidRPr="0026639C">
        <w:rPr>
          <w:lang w:val="en-AU"/>
        </w:rPr>
        <w:t>PUT  'REGP.Y1.MONDMFMC.EXTRACT' emv_mccmanfP20240225.CSV</w:t>
      </w:r>
    </w:p>
    <w:p w14:paraId="43ECA6CF" w14:textId="6633667E" w:rsidR="0026639C" w:rsidRDefault="00636DF0" w:rsidP="0026639C">
      <w:pPr>
        <w:pStyle w:val="NoSpacing"/>
        <w:ind w:firstLine="720"/>
        <w:rPr>
          <w:lang w:val="en-AU"/>
        </w:rPr>
      </w:pPr>
      <w:r>
        <w:rPr>
          <w:lang w:val="en-AU"/>
        </w:rPr>
        <w:t xml:space="preserve">PUT   </w:t>
      </w:r>
      <w:r w:rsidR="0026639C" w:rsidRPr="0026639C">
        <w:rPr>
          <w:lang w:val="en-AU"/>
        </w:rPr>
        <w:t>'REGP.Y1.MONDMFCI.EXTRACT' emv_citmanfP20240225.CSV</w:t>
      </w:r>
    </w:p>
    <w:p w14:paraId="70C4F6E0" w14:textId="72445E90" w:rsidR="000A2AF1" w:rsidRPr="0026639C" w:rsidRDefault="0026639C" w:rsidP="0026639C">
      <w:pPr>
        <w:pStyle w:val="NoSpacing"/>
        <w:ind w:firstLine="720"/>
        <w:rPr>
          <w:lang w:val="en-AU"/>
        </w:rPr>
      </w:pPr>
      <w:r w:rsidRPr="0026639C">
        <w:rPr>
          <w:lang w:val="en-AU"/>
        </w:rPr>
        <w:t>PUT  'REGP.Y1.MONDMFTE.EXTRACT' emv_tesmanfP20240225.CSV</w:t>
      </w:r>
    </w:p>
    <w:p w14:paraId="52789E89" w14:textId="77777777" w:rsidR="00DB059A" w:rsidRDefault="00DB059A" w:rsidP="00306F6C">
      <w:pPr>
        <w:pStyle w:val="NoSpacing"/>
        <w:ind w:firstLine="720"/>
        <w:rPr>
          <w:lang w:val="en-AU"/>
        </w:rPr>
      </w:pPr>
    </w:p>
    <w:p w14:paraId="3E1ECFB4" w14:textId="0A61514D" w:rsidR="00306F6C" w:rsidRDefault="00306F6C" w:rsidP="00306F6C">
      <w:pPr>
        <w:pStyle w:val="NoSpacing"/>
        <w:ind w:firstLine="720"/>
        <w:rPr>
          <w:lang w:val="en-AU"/>
        </w:rPr>
      </w:pPr>
      <w:r w:rsidRPr="002F3558">
        <w:rPr>
          <w:lang w:val="en-AU"/>
        </w:rPr>
        <w:t>REGP.COY1.PARMS(PFORDWLG)</w:t>
      </w:r>
      <w:r w:rsidR="002F286B">
        <w:rPr>
          <w:lang w:val="en-AU"/>
        </w:rPr>
        <w:tab/>
      </w:r>
      <w:proofErr w:type="spellStart"/>
      <w:r w:rsidR="00AB31B8" w:rsidRPr="00AB31B8">
        <w:rPr>
          <w:lang w:val="en-AU"/>
        </w:rPr>
        <w:t>svc_ftpford</w:t>
      </w:r>
      <w:proofErr w:type="spellEnd"/>
      <w:r w:rsidR="00AB31B8" w:rsidRPr="00AB31B8">
        <w:rPr>
          <w:lang w:val="en-AU"/>
        </w:rPr>
        <w:t xml:space="preserve">     PASSWORD lD4L2Pr9</w:t>
      </w:r>
    </w:p>
    <w:p w14:paraId="1D2D30C7" w14:textId="2400C7A3" w:rsidR="00A01AD3" w:rsidRDefault="00A01AD3" w:rsidP="00306F6C">
      <w:pPr>
        <w:pStyle w:val="NoSpacing"/>
        <w:ind w:firstLine="720"/>
        <w:rPr>
          <w:lang w:val="en-AU"/>
        </w:rPr>
      </w:pPr>
      <w:r>
        <w:rPr>
          <w:lang w:val="en-AU"/>
        </w:rPr>
        <w:t xml:space="preserve">CD </w:t>
      </w:r>
      <w:proofErr w:type="spellStart"/>
      <w:r w:rsidRPr="00A01AD3">
        <w:rPr>
          <w:lang w:val="en-AU"/>
        </w:rPr>
        <w:t>svc_ftpford_pol</w:t>
      </w:r>
      <w:proofErr w:type="spellEnd"/>
      <w:r>
        <w:rPr>
          <w:lang w:val="en-AU"/>
        </w:rPr>
        <w:t>\</w:t>
      </w:r>
    </w:p>
    <w:p w14:paraId="197A838E" w14:textId="60752E9D" w:rsidR="00DB059A" w:rsidRPr="00EB6334" w:rsidRDefault="00DB059A" w:rsidP="00306F6C">
      <w:pPr>
        <w:pStyle w:val="NoSpacing"/>
        <w:ind w:firstLine="720"/>
        <w:rPr>
          <w:lang w:val="en-AU"/>
        </w:rPr>
      </w:pPr>
      <w:r w:rsidRPr="00DB059A">
        <w:rPr>
          <w:lang w:val="en-AU"/>
        </w:rPr>
        <w:t>PUT  'REGP.Y1.MONDEF07.EXTRACT' AAL_ford_emw_policy_20240225.CSV</w:t>
      </w:r>
    </w:p>
    <w:p w14:paraId="6773273C" w14:textId="77777777" w:rsidR="00A54603" w:rsidRPr="00306F6C" w:rsidRDefault="00A54603" w:rsidP="000762FE">
      <w:pPr>
        <w:pStyle w:val="NoSpacing"/>
        <w:rPr>
          <w:lang w:val="en-AU"/>
        </w:rPr>
      </w:pPr>
    </w:p>
    <w:p w14:paraId="53323E88" w14:textId="77777777" w:rsidR="000762FE" w:rsidRPr="008C7F33" w:rsidRDefault="000762FE" w:rsidP="0079085A">
      <w:pPr>
        <w:pStyle w:val="NoSpacing"/>
      </w:pPr>
    </w:p>
    <w:p w14:paraId="08BB8DF2" w14:textId="4AF59F88" w:rsidR="00D460E8" w:rsidRDefault="00D460E8" w:rsidP="00D460E8">
      <w:pPr>
        <w:pStyle w:val="Heading2"/>
        <w:rPr>
          <w:lang w:val="en-AU"/>
        </w:rPr>
      </w:pPr>
      <w:bookmarkStart w:id="998" w:name="_Toc167368662"/>
      <w:r>
        <w:t>0</w:t>
      </w:r>
      <w:r w:rsidR="0040130A">
        <w:t>5</w:t>
      </w:r>
      <w:r>
        <w:t>/03 Tue</w:t>
      </w:r>
      <w:bookmarkEnd w:id="998"/>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460E8" w:rsidRPr="002B16EB" w14:paraId="448A134F"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4138C9" w14:textId="77777777" w:rsidR="00D460E8" w:rsidRPr="002B16EB" w:rsidRDefault="00D460E8" w:rsidP="004B7380">
            <w:pPr>
              <w:pStyle w:val="NoSpacing"/>
              <w:rPr>
                <w:lang w:val="en-AU"/>
              </w:rPr>
            </w:pPr>
          </w:p>
        </w:tc>
        <w:tc>
          <w:tcPr>
            <w:tcW w:w="1333" w:type="dxa"/>
            <w:tcBorders>
              <w:top w:val="single" w:sz="4" w:space="0" w:color="auto"/>
              <w:left w:val="nil"/>
              <w:bottom w:val="single" w:sz="4" w:space="0" w:color="auto"/>
              <w:right w:val="nil"/>
            </w:tcBorders>
          </w:tcPr>
          <w:p w14:paraId="472C2F84"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0527B326"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F106443" w14:textId="77777777" w:rsidR="00D460E8" w:rsidRPr="002B16EB" w:rsidRDefault="00D460E8"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2E345AB" w14:textId="77777777" w:rsidR="00D460E8" w:rsidRPr="002B16EB" w:rsidRDefault="00D460E8"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3F4771B" w14:textId="77777777" w:rsidR="00D460E8" w:rsidRPr="002B16EB" w:rsidRDefault="00D460E8" w:rsidP="004B7380">
            <w:pPr>
              <w:pStyle w:val="NoSpacing"/>
              <w:rPr>
                <w:lang w:val="en-AU"/>
              </w:rPr>
            </w:pPr>
            <w:proofErr w:type="spellStart"/>
            <w:r w:rsidRPr="002B16EB">
              <w:rPr>
                <w:lang w:val="en-AU"/>
              </w:rPr>
              <w:t>Compl</w:t>
            </w:r>
            <w:proofErr w:type="spellEnd"/>
            <w:r w:rsidRPr="002B16EB">
              <w:rPr>
                <w:lang w:val="en-AU"/>
              </w:rPr>
              <w:t xml:space="preserve"> dt</w:t>
            </w:r>
          </w:p>
        </w:tc>
      </w:tr>
      <w:tr w:rsidR="00D460E8" w:rsidRPr="002B16EB" w14:paraId="0B812AFA"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13A900" w14:textId="77777777" w:rsidR="00D460E8" w:rsidRPr="002B16EB" w:rsidRDefault="00D460E8"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D471CAD"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7C23CABF"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260E33" w14:textId="45D3DE11" w:rsidR="00D460E8" w:rsidRPr="002B16EB" w:rsidRDefault="008D1775" w:rsidP="004B7380">
            <w:pPr>
              <w:pStyle w:val="NoSpacing"/>
              <w:rPr>
                <w:lang w:val="en-AU"/>
              </w:rPr>
            </w:pPr>
            <w:r>
              <w:rPr>
                <w:lang w:val="en-AU"/>
              </w:rPr>
              <w:t>Ultimo</w:t>
            </w:r>
          </w:p>
        </w:tc>
        <w:tc>
          <w:tcPr>
            <w:tcW w:w="851" w:type="dxa"/>
            <w:tcBorders>
              <w:top w:val="single" w:sz="4" w:space="0" w:color="auto"/>
              <w:left w:val="nil"/>
              <w:bottom w:val="single" w:sz="4" w:space="0" w:color="auto"/>
              <w:right w:val="single" w:sz="8" w:space="0" w:color="auto"/>
            </w:tcBorders>
          </w:tcPr>
          <w:p w14:paraId="42FB71E6"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434D674F" w14:textId="77777777" w:rsidR="00D460E8" w:rsidRPr="002B16EB" w:rsidRDefault="00D460E8" w:rsidP="004B7380">
            <w:pPr>
              <w:pStyle w:val="NoSpacing"/>
              <w:rPr>
                <w:lang w:val="en-AU"/>
              </w:rPr>
            </w:pPr>
          </w:p>
        </w:tc>
      </w:tr>
      <w:tr w:rsidR="00D460E8" w:rsidRPr="002B16EB" w14:paraId="6F47E31F"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5A7429" w14:textId="77777777" w:rsidR="00D460E8" w:rsidRPr="002B16EB" w:rsidRDefault="00D460E8"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A2743B4"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3F5D1F24"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2807E3E" w14:textId="5F10A864" w:rsidR="00D460E8" w:rsidRPr="002B16EB" w:rsidRDefault="008D1775" w:rsidP="004B7380">
            <w:pPr>
              <w:rPr>
                <w:lang w:val="en-AU"/>
              </w:rPr>
            </w:pPr>
            <w:r>
              <w:rPr>
                <w:lang w:val="en-AU"/>
              </w:rPr>
              <w:t>Svc_ accounts reinstatement</w:t>
            </w:r>
          </w:p>
        </w:tc>
        <w:tc>
          <w:tcPr>
            <w:tcW w:w="851" w:type="dxa"/>
            <w:tcBorders>
              <w:top w:val="single" w:sz="4" w:space="0" w:color="auto"/>
              <w:left w:val="nil"/>
              <w:bottom w:val="single" w:sz="4" w:space="0" w:color="auto"/>
              <w:right w:val="single" w:sz="8" w:space="0" w:color="auto"/>
            </w:tcBorders>
          </w:tcPr>
          <w:p w14:paraId="46780C61" w14:textId="77777777" w:rsidR="00D460E8" w:rsidRPr="002B16EB" w:rsidRDefault="00D460E8"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067FC8D2" w14:textId="77777777" w:rsidR="00D460E8" w:rsidRPr="002B16EB" w:rsidRDefault="00D460E8" w:rsidP="004B7380">
            <w:pPr>
              <w:pStyle w:val="NoSpacing"/>
              <w:rPr>
                <w:rFonts w:ascii="Arial" w:hAnsi="Arial" w:cs="Arial"/>
                <w:lang w:val="en-AU"/>
              </w:rPr>
            </w:pPr>
          </w:p>
        </w:tc>
      </w:tr>
      <w:tr w:rsidR="00D460E8" w:rsidRPr="002B16EB" w14:paraId="3D682E85"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E11D5D" w14:textId="77777777" w:rsidR="00D460E8" w:rsidRPr="002B16EB" w:rsidRDefault="00D460E8"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E30516C"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7EB097DD"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54E49C5" w14:textId="77777777" w:rsidR="00D460E8" w:rsidRDefault="000728BD" w:rsidP="004B7380">
            <w:pPr>
              <w:pStyle w:val="NoSpacing"/>
              <w:rPr>
                <w:lang w:val="en-AU"/>
              </w:rPr>
            </w:pPr>
            <w:r>
              <w:rPr>
                <w:lang w:val="en-AU"/>
              </w:rPr>
              <w:t>Online bill</w:t>
            </w:r>
          </w:p>
          <w:p w14:paraId="57BEEE3F" w14:textId="1F3B4D41" w:rsidR="000728BD" w:rsidRPr="002B16EB" w:rsidRDefault="000F434F" w:rsidP="004B7380">
            <w:pPr>
              <w:pStyle w:val="NoSpacing"/>
              <w:rPr>
                <w:lang w:val="en-AU"/>
              </w:rPr>
            </w:pPr>
            <w:r>
              <w:rPr>
                <w:lang w:val="en-AU"/>
              </w:rPr>
              <w:lastRenderedPageBreak/>
              <w:t>U169 &gt;&gt; U093</w:t>
            </w:r>
            <w:r w:rsidR="00806503">
              <w:rPr>
                <w:lang w:val="en-AU"/>
              </w:rPr>
              <w:t xml:space="preserve"> &gt;&gt; U129</w:t>
            </w:r>
            <w:r w:rsidR="007631C5">
              <w:rPr>
                <w:lang w:val="en-AU"/>
              </w:rPr>
              <w:t xml:space="preserve"> &gt;Post</w:t>
            </w:r>
          </w:p>
        </w:tc>
        <w:tc>
          <w:tcPr>
            <w:tcW w:w="851" w:type="dxa"/>
            <w:tcBorders>
              <w:top w:val="single" w:sz="4" w:space="0" w:color="auto"/>
              <w:left w:val="nil"/>
              <w:bottom w:val="single" w:sz="4" w:space="0" w:color="auto"/>
              <w:right w:val="single" w:sz="8" w:space="0" w:color="auto"/>
            </w:tcBorders>
          </w:tcPr>
          <w:p w14:paraId="52C6D58E"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30FB8D4A" w14:textId="77777777" w:rsidR="00D460E8" w:rsidRPr="002B16EB" w:rsidRDefault="00D460E8" w:rsidP="004B7380">
            <w:pPr>
              <w:pStyle w:val="NoSpacing"/>
              <w:rPr>
                <w:lang w:val="en-AU"/>
              </w:rPr>
            </w:pPr>
          </w:p>
        </w:tc>
      </w:tr>
      <w:tr w:rsidR="00D460E8" w:rsidRPr="002B16EB" w14:paraId="49C6EBA9"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CD679A" w14:textId="77777777" w:rsidR="00D460E8" w:rsidRDefault="00D460E8"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430C5D21"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4C5DA131"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EFDA559" w14:textId="77777777" w:rsidR="00D460E8" w:rsidRPr="002B16EB" w:rsidRDefault="00D460E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23BD2B4A"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2B327533" w14:textId="77777777" w:rsidR="00D460E8" w:rsidRPr="002B16EB" w:rsidRDefault="00D460E8" w:rsidP="004B7380">
            <w:pPr>
              <w:pStyle w:val="NoSpacing"/>
              <w:rPr>
                <w:lang w:val="en-AU"/>
              </w:rPr>
            </w:pPr>
          </w:p>
        </w:tc>
      </w:tr>
    </w:tbl>
    <w:p w14:paraId="6F4B8CD5" w14:textId="77777777" w:rsidR="00D460E8" w:rsidRDefault="00D460E8" w:rsidP="00D460E8">
      <w:pPr>
        <w:pStyle w:val="NoSpacing"/>
      </w:pPr>
    </w:p>
    <w:p w14:paraId="636785B3" w14:textId="77777777" w:rsidR="007B0A38" w:rsidRPr="008C7F33" w:rsidRDefault="007B0A38" w:rsidP="00D460E8">
      <w:pPr>
        <w:pStyle w:val="NoSpacing"/>
      </w:pPr>
    </w:p>
    <w:p w14:paraId="4066AA6F" w14:textId="352ABF73" w:rsidR="00D460E8" w:rsidRDefault="00D460E8" w:rsidP="00D460E8">
      <w:pPr>
        <w:pStyle w:val="Heading2"/>
        <w:rPr>
          <w:lang w:val="en-AU"/>
        </w:rPr>
      </w:pPr>
      <w:bookmarkStart w:id="999" w:name="_Toc167368663"/>
      <w:r>
        <w:t>0</w:t>
      </w:r>
      <w:r w:rsidR="0040130A">
        <w:t>6</w:t>
      </w:r>
      <w:r>
        <w:t>/03 Wed</w:t>
      </w:r>
      <w:bookmarkEnd w:id="999"/>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460E8" w:rsidRPr="002B16EB" w14:paraId="68CD44FF"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A54342" w14:textId="77777777" w:rsidR="00D460E8" w:rsidRPr="002B16EB" w:rsidRDefault="00D460E8" w:rsidP="004B7380">
            <w:pPr>
              <w:pStyle w:val="NoSpacing"/>
              <w:rPr>
                <w:lang w:val="en-AU"/>
              </w:rPr>
            </w:pPr>
          </w:p>
        </w:tc>
        <w:tc>
          <w:tcPr>
            <w:tcW w:w="1333" w:type="dxa"/>
            <w:tcBorders>
              <w:top w:val="single" w:sz="4" w:space="0" w:color="auto"/>
              <w:left w:val="nil"/>
              <w:bottom w:val="single" w:sz="4" w:space="0" w:color="auto"/>
              <w:right w:val="nil"/>
            </w:tcBorders>
          </w:tcPr>
          <w:p w14:paraId="08121A24"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39817E6B"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7DB9036" w14:textId="77777777" w:rsidR="00D460E8" w:rsidRPr="002B16EB" w:rsidRDefault="00D460E8"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7D382A13" w14:textId="77777777" w:rsidR="00D460E8" w:rsidRPr="002B16EB" w:rsidRDefault="00D460E8"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6EB31F86" w14:textId="77777777" w:rsidR="00D460E8" w:rsidRPr="002B16EB" w:rsidRDefault="00D460E8" w:rsidP="004B7380">
            <w:pPr>
              <w:pStyle w:val="NoSpacing"/>
              <w:rPr>
                <w:lang w:val="en-AU"/>
              </w:rPr>
            </w:pPr>
            <w:proofErr w:type="spellStart"/>
            <w:r w:rsidRPr="002B16EB">
              <w:rPr>
                <w:lang w:val="en-AU"/>
              </w:rPr>
              <w:t>Compl</w:t>
            </w:r>
            <w:proofErr w:type="spellEnd"/>
            <w:r w:rsidRPr="002B16EB">
              <w:rPr>
                <w:lang w:val="en-AU"/>
              </w:rPr>
              <w:t xml:space="preserve"> dt</w:t>
            </w:r>
          </w:p>
        </w:tc>
      </w:tr>
      <w:tr w:rsidR="00D460E8" w:rsidRPr="002B16EB" w14:paraId="0B8DA87B"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DCEB71" w14:textId="77777777" w:rsidR="00D460E8" w:rsidRPr="002B16EB" w:rsidRDefault="00D460E8"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7410ABF"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0545F9D0"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88D4B6B" w14:textId="6D532CC2" w:rsidR="00D460E8" w:rsidRPr="002B16EB" w:rsidRDefault="00C40912" w:rsidP="004B7380">
            <w:pPr>
              <w:pStyle w:val="NoSpacing"/>
              <w:rPr>
                <w:lang w:val="en-AU"/>
              </w:rPr>
            </w:pPr>
            <w:r w:rsidRPr="00C40912">
              <w:rPr>
                <w:lang w:val="en-AU"/>
              </w:rPr>
              <w:t>REQ8517815</w:t>
            </w:r>
            <w:r>
              <w:rPr>
                <w:lang w:val="en-AU"/>
              </w:rPr>
              <w:t xml:space="preserve"> – confirming the usage &amp; validity of Teams site for </w:t>
            </w:r>
            <w:proofErr w:type="spellStart"/>
            <w:r>
              <w:rPr>
                <w:lang w:val="en-AU"/>
              </w:rPr>
              <w:t>polisy</w:t>
            </w:r>
            <w:proofErr w:type="spellEnd"/>
            <w:r>
              <w:rPr>
                <w:lang w:val="en-AU"/>
              </w:rPr>
              <w:t xml:space="preserve"> support </w:t>
            </w:r>
            <w:proofErr w:type="spellStart"/>
            <w:r>
              <w:rPr>
                <w:lang w:val="en-AU"/>
              </w:rPr>
              <w:t>sharepoint</w:t>
            </w:r>
            <w:proofErr w:type="spellEnd"/>
            <w:r w:rsidR="00796D4A">
              <w:rPr>
                <w:lang w:val="en-AU"/>
              </w:rPr>
              <w:t xml:space="preserve"> site</w:t>
            </w:r>
          </w:p>
        </w:tc>
        <w:tc>
          <w:tcPr>
            <w:tcW w:w="851" w:type="dxa"/>
            <w:tcBorders>
              <w:top w:val="single" w:sz="4" w:space="0" w:color="auto"/>
              <w:left w:val="nil"/>
              <w:bottom w:val="single" w:sz="4" w:space="0" w:color="auto"/>
              <w:right w:val="single" w:sz="8" w:space="0" w:color="auto"/>
            </w:tcBorders>
          </w:tcPr>
          <w:p w14:paraId="0F93442E"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1FAB594D" w14:textId="77777777" w:rsidR="00D460E8" w:rsidRPr="002B16EB" w:rsidRDefault="00D460E8" w:rsidP="004B7380">
            <w:pPr>
              <w:pStyle w:val="NoSpacing"/>
              <w:rPr>
                <w:lang w:val="en-AU"/>
              </w:rPr>
            </w:pPr>
          </w:p>
        </w:tc>
      </w:tr>
      <w:tr w:rsidR="00D460E8" w:rsidRPr="002B16EB" w14:paraId="553F453B"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85316D" w14:textId="77777777" w:rsidR="00D460E8" w:rsidRPr="002B16EB" w:rsidRDefault="00D460E8"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4C60C06"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0CC80B77"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A526DC8" w14:textId="77777777" w:rsidR="00D460E8" w:rsidRDefault="00721B81" w:rsidP="004B7380">
            <w:pPr>
              <w:rPr>
                <w:lang w:val="en-AU"/>
              </w:rPr>
            </w:pPr>
            <w:r>
              <w:rPr>
                <w:lang w:val="en-AU"/>
              </w:rPr>
              <w:t>POU093</w:t>
            </w:r>
            <w:r w:rsidR="00C400BE">
              <w:rPr>
                <w:lang w:val="en-AU"/>
              </w:rPr>
              <w:t xml:space="preserve"> (online bill)</w:t>
            </w:r>
            <w:r>
              <w:rPr>
                <w:lang w:val="en-AU"/>
              </w:rPr>
              <w:t xml:space="preserve"> </w:t>
            </w:r>
            <w:r w:rsidR="00C400BE">
              <w:rPr>
                <w:lang w:val="en-AU"/>
              </w:rPr>
              <w:t>extracts</w:t>
            </w:r>
            <w:r>
              <w:rPr>
                <w:lang w:val="en-AU"/>
              </w:rPr>
              <w:t xml:space="preserve"> reini1 &amp; reini2 </w:t>
            </w:r>
            <w:r w:rsidR="00C400BE">
              <w:rPr>
                <w:lang w:val="en-AU"/>
              </w:rPr>
              <w:t>premiums. Logic in both are very different to batch bill &amp; batch checker logic.</w:t>
            </w:r>
          </w:p>
          <w:p w14:paraId="716C7A11" w14:textId="13876081" w:rsidR="00C400BE" w:rsidRPr="002B16EB" w:rsidRDefault="00C400BE" w:rsidP="004B7380">
            <w:pPr>
              <w:rPr>
                <w:lang w:val="en-AU"/>
              </w:rPr>
            </w:pPr>
            <w:r>
              <w:rPr>
                <w:lang w:val="en-AU"/>
              </w:rPr>
              <w:t>Should we correct?</w:t>
            </w:r>
          </w:p>
        </w:tc>
        <w:tc>
          <w:tcPr>
            <w:tcW w:w="851" w:type="dxa"/>
            <w:tcBorders>
              <w:top w:val="single" w:sz="4" w:space="0" w:color="auto"/>
              <w:left w:val="nil"/>
              <w:bottom w:val="single" w:sz="4" w:space="0" w:color="auto"/>
              <w:right w:val="single" w:sz="8" w:space="0" w:color="auto"/>
            </w:tcBorders>
          </w:tcPr>
          <w:p w14:paraId="6993D3F6" w14:textId="77777777" w:rsidR="00D460E8" w:rsidRPr="002B16EB" w:rsidRDefault="00D460E8"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73772E2" w14:textId="77777777" w:rsidR="00D460E8" w:rsidRPr="002B16EB" w:rsidRDefault="00D460E8" w:rsidP="004B7380">
            <w:pPr>
              <w:pStyle w:val="NoSpacing"/>
              <w:rPr>
                <w:rFonts w:ascii="Arial" w:hAnsi="Arial" w:cs="Arial"/>
                <w:lang w:val="en-AU"/>
              </w:rPr>
            </w:pPr>
          </w:p>
        </w:tc>
      </w:tr>
      <w:tr w:rsidR="00D460E8" w:rsidRPr="002B16EB" w14:paraId="7EEE7BF4"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4FCF4F" w14:textId="77777777" w:rsidR="00D460E8" w:rsidRPr="002B16EB" w:rsidRDefault="00D460E8"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BD0F299"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29F7BCD0"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2D51E3" w14:textId="77777777" w:rsidR="00D460E8" w:rsidRDefault="002B1128" w:rsidP="004B7380">
            <w:pPr>
              <w:pStyle w:val="NoSpacing"/>
              <w:rPr>
                <w:rStyle w:val="ui-provider"/>
              </w:rPr>
            </w:pPr>
            <w:r>
              <w:rPr>
                <w:rStyle w:val="ui-provider"/>
              </w:rPr>
              <w:t>INC19801520</w:t>
            </w:r>
            <w:r w:rsidR="00FC1AD8">
              <w:rPr>
                <w:rStyle w:val="ui-provider"/>
              </w:rPr>
              <w:t xml:space="preserve"> – SA/CTP skip rules</w:t>
            </w:r>
          </w:p>
          <w:p w14:paraId="266D379D" w14:textId="77777777" w:rsidR="007A4EA8" w:rsidRDefault="007A4EA8" w:rsidP="004B7380">
            <w:pPr>
              <w:pStyle w:val="NoSpacing"/>
              <w:rPr>
                <w:rStyle w:val="ui-provider"/>
              </w:rPr>
            </w:pPr>
            <w:r>
              <w:rPr>
                <w:rStyle w:val="ui-provider"/>
              </w:rPr>
              <w:t>Regdf20m, regdf30m, regdf40m</w:t>
            </w:r>
          </w:p>
          <w:p w14:paraId="20133A40" w14:textId="18683AF3" w:rsidR="00572032" w:rsidRPr="002B16EB" w:rsidRDefault="00572032" w:rsidP="004B7380">
            <w:pPr>
              <w:pStyle w:val="NoSpacing"/>
              <w:rPr>
                <w:lang w:val="en-AU"/>
              </w:rPr>
            </w:pPr>
            <w:r w:rsidRPr="00572032">
              <w:rPr>
                <w:lang w:val="en-AU"/>
              </w:rPr>
              <w:t>POVSTPREF</w:t>
            </w:r>
          </w:p>
        </w:tc>
        <w:tc>
          <w:tcPr>
            <w:tcW w:w="851" w:type="dxa"/>
            <w:tcBorders>
              <w:top w:val="single" w:sz="4" w:space="0" w:color="auto"/>
              <w:left w:val="nil"/>
              <w:bottom w:val="single" w:sz="4" w:space="0" w:color="auto"/>
              <w:right w:val="single" w:sz="8" w:space="0" w:color="auto"/>
            </w:tcBorders>
          </w:tcPr>
          <w:p w14:paraId="1CAE760E"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BF3B187" w14:textId="77777777" w:rsidR="00D460E8" w:rsidRPr="002B16EB" w:rsidRDefault="00D460E8" w:rsidP="004B7380">
            <w:pPr>
              <w:pStyle w:val="NoSpacing"/>
              <w:rPr>
                <w:lang w:val="en-AU"/>
              </w:rPr>
            </w:pPr>
          </w:p>
        </w:tc>
      </w:tr>
      <w:tr w:rsidR="00D460E8" w:rsidRPr="002B16EB" w14:paraId="437D073F"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63FD8" w14:textId="77777777" w:rsidR="00D460E8" w:rsidRDefault="00D460E8"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69C1337"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3C9A0557"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BCBA4B5" w14:textId="77777777" w:rsidR="00D460E8" w:rsidRPr="002B16EB" w:rsidRDefault="00D460E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E7AA63E"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52488757" w14:textId="77777777" w:rsidR="00D460E8" w:rsidRPr="002B16EB" w:rsidRDefault="00D460E8" w:rsidP="004B7380">
            <w:pPr>
              <w:pStyle w:val="NoSpacing"/>
              <w:rPr>
                <w:lang w:val="en-AU"/>
              </w:rPr>
            </w:pPr>
          </w:p>
        </w:tc>
      </w:tr>
    </w:tbl>
    <w:p w14:paraId="2E8BD248" w14:textId="77777777" w:rsidR="00D460E8" w:rsidRPr="008C7F33" w:rsidRDefault="00D460E8" w:rsidP="00D460E8">
      <w:pPr>
        <w:pStyle w:val="NoSpacing"/>
      </w:pPr>
    </w:p>
    <w:p w14:paraId="450ED831" w14:textId="3AC5F6F1" w:rsidR="00D460E8" w:rsidRDefault="00D460E8" w:rsidP="00D460E8">
      <w:pPr>
        <w:pStyle w:val="Heading2"/>
        <w:rPr>
          <w:lang w:val="en-AU"/>
        </w:rPr>
      </w:pPr>
      <w:bookmarkStart w:id="1000" w:name="_Toc167368664"/>
      <w:r>
        <w:t>0</w:t>
      </w:r>
      <w:r w:rsidR="0040130A">
        <w:t>7</w:t>
      </w:r>
      <w:r>
        <w:t>/03 Thu</w:t>
      </w:r>
      <w:bookmarkEnd w:id="1000"/>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460E8" w:rsidRPr="002B16EB" w14:paraId="2349D3DA"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88A6F1" w14:textId="77777777" w:rsidR="00D460E8" w:rsidRPr="002B16EB" w:rsidRDefault="00D460E8" w:rsidP="004B7380">
            <w:pPr>
              <w:pStyle w:val="NoSpacing"/>
              <w:rPr>
                <w:lang w:val="en-AU"/>
              </w:rPr>
            </w:pPr>
          </w:p>
        </w:tc>
        <w:tc>
          <w:tcPr>
            <w:tcW w:w="1333" w:type="dxa"/>
            <w:tcBorders>
              <w:top w:val="single" w:sz="4" w:space="0" w:color="auto"/>
              <w:left w:val="nil"/>
              <w:bottom w:val="single" w:sz="4" w:space="0" w:color="auto"/>
              <w:right w:val="nil"/>
            </w:tcBorders>
          </w:tcPr>
          <w:p w14:paraId="46794EE8"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36D4EE94"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D16481" w14:textId="77777777" w:rsidR="00D460E8" w:rsidRPr="002B16EB" w:rsidRDefault="00D460E8"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7909804D" w14:textId="77777777" w:rsidR="00D460E8" w:rsidRPr="002B16EB" w:rsidRDefault="00D460E8"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C8C0933" w14:textId="77777777" w:rsidR="00D460E8" w:rsidRPr="002B16EB" w:rsidRDefault="00D460E8" w:rsidP="004B7380">
            <w:pPr>
              <w:pStyle w:val="NoSpacing"/>
              <w:rPr>
                <w:lang w:val="en-AU"/>
              </w:rPr>
            </w:pPr>
            <w:proofErr w:type="spellStart"/>
            <w:r w:rsidRPr="002B16EB">
              <w:rPr>
                <w:lang w:val="en-AU"/>
              </w:rPr>
              <w:t>Compl</w:t>
            </w:r>
            <w:proofErr w:type="spellEnd"/>
            <w:r w:rsidRPr="002B16EB">
              <w:rPr>
                <w:lang w:val="en-AU"/>
              </w:rPr>
              <w:t xml:space="preserve"> dt</w:t>
            </w:r>
          </w:p>
        </w:tc>
      </w:tr>
      <w:tr w:rsidR="00D460E8" w:rsidRPr="002B16EB" w14:paraId="3BD4915B"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512271" w14:textId="77777777" w:rsidR="00D460E8" w:rsidRPr="002B16EB" w:rsidRDefault="00D460E8"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DA3377E"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5994D2EF"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D6D05D3" w14:textId="738140D4" w:rsidR="00D460E8" w:rsidRPr="002B16EB" w:rsidRDefault="00CC1B1B" w:rsidP="004B7380">
            <w:pPr>
              <w:pStyle w:val="NoSpacing"/>
              <w:rPr>
                <w:lang w:val="en-AU"/>
              </w:rPr>
            </w:pPr>
            <w:r w:rsidRPr="00CC1B1B">
              <w:rPr>
                <w:lang w:val="en-AU"/>
              </w:rPr>
              <w:t>INC19801520 - POLISY: SA CTP Reconciliation - review skip rules</w:t>
            </w:r>
          </w:p>
        </w:tc>
        <w:tc>
          <w:tcPr>
            <w:tcW w:w="851" w:type="dxa"/>
            <w:tcBorders>
              <w:top w:val="single" w:sz="4" w:space="0" w:color="auto"/>
              <w:left w:val="nil"/>
              <w:bottom w:val="single" w:sz="4" w:space="0" w:color="auto"/>
              <w:right w:val="single" w:sz="8" w:space="0" w:color="auto"/>
            </w:tcBorders>
          </w:tcPr>
          <w:p w14:paraId="1A8531D1"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02D4E151" w14:textId="77777777" w:rsidR="00D460E8" w:rsidRPr="002B16EB" w:rsidRDefault="00D460E8" w:rsidP="004B7380">
            <w:pPr>
              <w:pStyle w:val="NoSpacing"/>
              <w:rPr>
                <w:lang w:val="en-AU"/>
              </w:rPr>
            </w:pPr>
          </w:p>
        </w:tc>
      </w:tr>
      <w:tr w:rsidR="00D460E8" w:rsidRPr="002B16EB" w14:paraId="2C5E2D73"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D91AFD" w14:textId="77777777" w:rsidR="00D460E8" w:rsidRPr="002B16EB" w:rsidRDefault="00D460E8"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7ED3EF6"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63956883"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2BD25B6" w14:textId="77777777" w:rsidR="00D460E8" w:rsidRDefault="0041520F" w:rsidP="004B7380">
            <w:pPr>
              <w:rPr>
                <w:lang w:val="en-AU"/>
              </w:rPr>
            </w:pPr>
            <w:r w:rsidRPr="0041520F">
              <w:rPr>
                <w:lang w:val="en-AU"/>
              </w:rPr>
              <w:t>INC20000122 - Job REGDF08M - SA CTP Reconciliation Trigger file failed</w:t>
            </w:r>
          </w:p>
          <w:p w14:paraId="75D7613F" w14:textId="20176F24" w:rsidR="002D29E6" w:rsidRPr="002B16EB" w:rsidRDefault="002D29E6" w:rsidP="004B7380">
            <w:pPr>
              <w:rPr>
                <w:lang w:val="en-AU"/>
              </w:rPr>
            </w:pPr>
            <w:r>
              <w:rPr>
                <w:lang w:val="en-AU"/>
              </w:rPr>
              <w:t>Fixed by Notes team</w:t>
            </w:r>
          </w:p>
        </w:tc>
        <w:tc>
          <w:tcPr>
            <w:tcW w:w="851" w:type="dxa"/>
            <w:tcBorders>
              <w:top w:val="single" w:sz="4" w:space="0" w:color="auto"/>
              <w:left w:val="nil"/>
              <w:bottom w:val="single" w:sz="4" w:space="0" w:color="auto"/>
              <w:right w:val="single" w:sz="8" w:space="0" w:color="auto"/>
            </w:tcBorders>
          </w:tcPr>
          <w:p w14:paraId="62BAB129" w14:textId="77777777" w:rsidR="00D460E8" w:rsidRPr="002B16EB" w:rsidRDefault="00D460E8"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2F2B54BA" w14:textId="77777777" w:rsidR="00D460E8" w:rsidRPr="002B16EB" w:rsidRDefault="00D460E8" w:rsidP="004B7380">
            <w:pPr>
              <w:pStyle w:val="NoSpacing"/>
              <w:rPr>
                <w:rFonts w:ascii="Arial" w:hAnsi="Arial" w:cs="Arial"/>
                <w:lang w:val="en-AU"/>
              </w:rPr>
            </w:pPr>
          </w:p>
        </w:tc>
      </w:tr>
      <w:tr w:rsidR="00D460E8" w:rsidRPr="002B16EB" w14:paraId="24169D45"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02725D" w14:textId="77777777" w:rsidR="00D460E8" w:rsidRPr="002B16EB" w:rsidRDefault="00D460E8"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CEA2E9A"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1F0ABB77"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9C67ED2" w14:textId="77777777" w:rsidR="00D460E8" w:rsidRPr="002B16EB" w:rsidRDefault="00D460E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EFC4024"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3E3576AD" w14:textId="77777777" w:rsidR="00D460E8" w:rsidRPr="002B16EB" w:rsidRDefault="00D460E8" w:rsidP="004B7380">
            <w:pPr>
              <w:pStyle w:val="NoSpacing"/>
              <w:rPr>
                <w:lang w:val="en-AU"/>
              </w:rPr>
            </w:pPr>
          </w:p>
        </w:tc>
      </w:tr>
      <w:tr w:rsidR="00D460E8" w:rsidRPr="002B16EB" w14:paraId="4D8E2075"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9C326A" w14:textId="77777777" w:rsidR="00D460E8" w:rsidRDefault="00D460E8"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0D46D7E4"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71D4EEF6"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0E048DC" w14:textId="77777777" w:rsidR="00D460E8" w:rsidRPr="002B16EB" w:rsidRDefault="00D460E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0757CC35"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4E41CE24" w14:textId="77777777" w:rsidR="00D460E8" w:rsidRPr="002B16EB" w:rsidRDefault="00D460E8" w:rsidP="004B7380">
            <w:pPr>
              <w:pStyle w:val="NoSpacing"/>
              <w:rPr>
                <w:lang w:val="en-AU"/>
              </w:rPr>
            </w:pPr>
          </w:p>
        </w:tc>
      </w:tr>
    </w:tbl>
    <w:p w14:paraId="607FF920" w14:textId="77777777" w:rsidR="00D460E8" w:rsidRPr="008C7F33" w:rsidRDefault="00D460E8" w:rsidP="00D460E8">
      <w:pPr>
        <w:pStyle w:val="NoSpacing"/>
      </w:pPr>
    </w:p>
    <w:p w14:paraId="28852B8D" w14:textId="15EC56E4" w:rsidR="00D460E8" w:rsidRDefault="00D460E8" w:rsidP="00D460E8">
      <w:pPr>
        <w:pStyle w:val="Heading2"/>
        <w:rPr>
          <w:lang w:val="en-AU"/>
        </w:rPr>
      </w:pPr>
      <w:bookmarkStart w:id="1001" w:name="_Toc167368665"/>
      <w:r>
        <w:t>0</w:t>
      </w:r>
      <w:r w:rsidR="0040130A">
        <w:t>8</w:t>
      </w:r>
      <w:r>
        <w:t>/03 Fri</w:t>
      </w:r>
      <w:bookmarkEnd w:id="1001"/>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460E8" w:rsidRPr="002B16EB" w14:paraId="52C27E86"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E47B6B" w14:textId="77777777" w:rsidR="00D460E8" w:rsidRPr="002B16EB" w:rsidRDefault="00D460E8" w:rsidP="004B7380">
            <w:pPr>
              <w:pStyle w:val="NoSpacing"/>
              <w:rPr>
                <w:lang w:val="en-AU"/>
              </w:rPr>
            </w:pPr>
          </w:p>
        </w:tc>
        <w:tc>
          <w:tcPr>
            <w:tcW w:w="1333" w:type="dxa"/>
            <w:tcBorders>
              <w:top w:val="single" w:sz="4" w:space="0" w:color="auto"/>
              <w:left w:val="nil"/>
              <w:bottom w:val="single" w:sz="4" w:space="0" w:color="auto"/>
              <w:right w:val="nil"/>
            </w:tcBorders>
          </w:tcPr>
          <w:p w14:paraId="335F7E61"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71802627"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449AFB" w14:textId="77777777" w:rsidR="00D460E8" w:rsidRPr="002B16EB" w:rsidRDefault="00D460E8"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EFA6FEA" w14:textId="77777777" w:rsidR="00D460E8" w:rsidRPr="002B16EB" w:rsidRDefault="00D460E8"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8A450F3" w14:textId="77777777" w:rsidR="00D460E8" w:rsidRPr="002B16EB" w:rsidRDefault="00D460E8" w:rsidP="004B7380">
            <w:pPr>
              <w:pStyle w:val="NoSpacing"/>
              <w:rPr>
                <w:lang w:val="en-AU"/>
              </w:rPr>
            </w:pPr>
            <w:proofErr w:type="spellStart"/>
            <w:r w:rsidRPr="002B16EB">
              <w:rPr>
                <w:lang w:val="en-AU"/>
              </w:rPr>
              <w:t>Compl</w:t>
            </w:r>
            <w:proofErr w:type="spellEnd"/>
            <w:r w:rsidRPr="002B16EB">
              <w:rPr>
                <w:lang w:val="en-AU"/>
              </w:rPr>
              <w:t xml:space="preserve"> dt</w:t>
            </w:r>
          </w:p>
        </w:tc>
      </w:tr>
      <w:tr w:rsidR="00D460E8" w:rsidRPr="002B16EB" w14:paraId="6BE57871"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7CCB73" w14:textId="77777777" w:rsidR="00D460E8" w:rsidRPr="002B16EB" w:rsidRDefault="00D460E8"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095BC69"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3B6A0CD8"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6ED40F9" w14:textId="77777777" w:rsidR="00D460E8" w:rsidRDefault="004137A5" w:rsidP="004B7380">
            <w:pPr>
              <w:pStyle w:val="NoSpacing"/>
              <w:rPr>
                <w:lang w:val="en-AU"/>
              </w:rPr>
            </w:pPr>
            <w:r w:rsidRPr="004137A5">
              <w:rPr>
                <w:lang w:val="en-AU"/>
              </w:rPr>
              <w:t>INC20018512 - Job REGDF08M - SA CTP Reconciliation Trigger</w:t>
            </w:r>
          </w:p>
          <w:p w14:paraId="6E7B8851" w14:textId="549F7F24" w:rsidR="004137A5" w:rsidRPr="002B16EB" w:rsidRDefault="004137A5" w:rsidP="004B7380">
            <w:pPr>
              <w:pStyle w:val="NoSpacing"/>
              <w:rPr>
                <w:lang w:val="en-AU"/>
              </w:rPr>
            </w:pPr>
            <w:r>
              <w:rPr>
                <w:lang w:val="en-AU"/>
              </w:rPr>
              <w:t>Multiple files found</w:t>
            </w:r>
          </w:p>
        </w:tc>
        <w:tc>
          <w:tcPr>
            <w:tcW w:w="851" w:type="dxa"/>
            <w:tcBorders>
              <w:top w:val="single" w:sz="4" w:space="0" w:color="auto"/>
              <w:left w:val="nil"/>
              <w:bottom w:val="single" w:sz="4" w:space="0" w:color="auto"/>
              <w:right w:val="single" w:sz="8" w:space="0" w:color="auto"/>
            </w:tcBorders>
          </w:tcPr>
          <w:p w14:paraId="14298111"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1749238C" w14:textId="77777777" w:rsidR="00D460E8" w:rsidRPr="002B16EB" w:rsidRDefault="00D460E8" w:rsidP="004B7380">
            <w:pPr>
              <w:pStyle w:val="NoSpacing"/>
              <w:rPr>
                <w:lang w:val="en-AU"/>
              </w:rPr>
            </w:pPr>
          </w:p>
        </w:tc>
      </w:tr>
      <w:tr w:rsidR="00D460E8" w:rsidRPr="002B16EB" w14:paraId="6A53D384"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4A64EF" w14:textId="77777777" w:rsidR="00D460E8" w:rsidRPr="002B16EB" w:rsidRDefault="00D460E8"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A0F1598"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7FBC29DA"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9E94E4" w14:textId="48E377DE" w:rsidR="00D460E8" w:rsidRPr="002B16EB" w:rsidRDefault="004137A5" w:rsidP="004B7380">
            <w:pPr>
              <w:rPr>
                <w:lang w:val="en-AU"/>
              </w:rPr>
            </w:pPr>
            <w:r>
              <w:rPr>
                <w:lang w:val="en-AU"/>
              </w:rPr>
              <w:t xml:space="preserve">UAR report – </w:t>
            </w:r>
            <w:proofErr w:type="spellStart"/>
            <w:r>
              <w:rPr>
                <w:lang w:val="en-AU"/>
              </w:rPr>
              <w:t>polisy</w:t>
            </w:r>
            <w:proofErr w:type="spellEnd"/>
            <w:r>
              <w:rPr>
                <w:lang w:val="en-AU"/>
              </w:rPr>
              <w:t xml:space="preserve"> </w:t>
            </w:r>
            <w:proofErr w:type="spellStart"/>
            <w:r>
              <w:rPr>
                <w:lang w:val="en-AU"/>
              </w:rPr>
              <w:t>sanc</w:t>
            </w:r>
            <w:proofErr w:type="spellEnd"/>
          </w:p>
        </w:tc>
        <w:tc>
          <w:tcPr>
            <w:tcW w:w="851" w:type="dxa"/>
            <w:tcBorders>
              <w:top w:val="single" w:sz="4" w:space="0" w:color="auto"/>
              <w:left w:val="nil"/>
              <w:bottom w:val="single" w:sz="4" w:space="0" w:color="auto"/>
              <w:right w:val="single" w:sz="8" w:space="0" w:color="auto"/>
            </w:tcBorders>
          </w:tcPr>
          <w:p w14:paraId="0EC2E30C" w14:textId="77777777" w:rsidR="00D460E8" w:rsidRPr="002B16EB" w:rsidRDefault="00D460E8"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58CEC58" w14:textId="77777777" w:rsidR="00D460E8" w:rsidRPr="002B16EB" w:rsidRDefault="00D460E8" w:rsidP="004B7380">
            <w:pPr>
              <w:pStyle w:val="NoSpacing"/>
              <w:rPr>
                <w:rFonts w:ascii="Arial" w:hAnsi="Arial" w:cs="Arial"/>
                <w:lang w:val="en-AU"/>
              </w:rPr>
            </w:pPr>
          </w:p>
        </w:tc>
      </w:tr>
      <w:tr w:rsidR="00D460E8" w:rsidRPr="002B16EB" w14:paraId="001BB91A"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E67035" w14:textId="77777777" w:rsidR="00D460E8" w:rsidRPr="002B16EB" w:rsidRDefault="00D460E8"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F6B6165"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758425BF"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9A90A38" w14:textId="6F131AB3" w:rsidR="00D460E8" w:rsidRPr="002B16EB" w:rsidRDefault="002A7477" w:rsidP="004B7380">
            <w:pPr>
              <w:pStyle w:val="NoSpacing"/>
              <w:rPr>
                <w:lang w:val="en-AU"/>
              </w:rPr>
            </w:pPr>
            <w:r>
              <w:rPr>
                <w:lang w:val="en-AU"/>
              </w:rPr>
              <w:t xml:space="preserve">SNOW </w:t>
            </w:r>
            <w:r w:rsidR="00FC5A6A">
              <w:rPr>
                <w:lang w:val="en-AU"/>
              </w:rPr>
              <w:t>Incidents</w:t>
            </w:r>
            <w:r w:rsidR="005C7811">
              <w:rPr>
                <w:lang w:val="en-AU"/>
              </w:rPr>
              <w:t xml:space="preserve"> &amp; changes</w:t>
            </w:r>
            <w:r w:rsidR="00FC5A6A">
              <w:rPr>
                <w:lang w:val="en-AU"/>
              </w:rPr>
              <w:t xml:space="preserve"> list </w:t>
            </w:r>
            <w:r>
              <w:rPr>
                <w:lang w:val="en-AU"/>
              </w:rPr>
              <w:t>to RD</w:t>
            </w:r>
          </w:p>
        </w:tc>
        <w:tc>
          <w:tcPr>
            <w:tcW w:w="851" w:type="dxa"/>
            <w:tcBorders>
              <w:top w:val="single" w:sz="4" w:space="0" w:color="auto"/>
              <w:left w:val="nil"/>
              <w:bottom w:val="single" w:sz="4" w:space="0" w:color="auto"/>
              <w:right w:val="single" w:sz="8" w:space="0" w:color="auto"/>
            </w:tcBorders>
          </w:tcPr>
          <w:p w14:paraId="14F9EDAC"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531FA577" w14:textId="77777777" w:rsidR="00D460E8" w:rsidRPr="002B16EB" w:rsidRDefault="00D460E8" w:rsidP="004B7380">
            <w:pPr>
              <w:pStyle w:val="NoSpacing"/>
              <w:rPr>
                <w:lang w:val="en-AU"/>
              </w:rPr>
            </w:pPr>
          </w:p>
        </w:tc>
      </w:tr>
      <w:tr w:rsidR="00D460E8" w:rsidRPr="002B16EB" w14:paraId="3D6F879F"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98B904" w14:textId="77777777" w:rsidR="00D460E8" w:rsidRDefault="00D460E8"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7FEAC7D" w14:textId="77777777" w:rsidR="00D460E8" w:rsidRPr="002B16EB" w:rsidRDefault="00D460E8" w:rsidP="004B7380">
            <w:pPr>
              <w:pStyle w:val="NoSpacing"/>
              <w:rPr>
                <w:lang w:val="en-AU"/>
              </w:rPr>
            </w:pPr>
          </w:p>
        </w:tc>
        <w:tc>
          <w:tcPr>
            <w:tcW w:w="25" w:type="dxa"/>
            <w:tcBorders>
              <w:top w:val="single" w:sz="4" w:space="0" w:color="auto"/>
              <w:left w:val="nil"/>
              <w:bottom w:val="single" w:sz="4" w:space="0" w:color="auto"/>
              <w:right w:val="nil"/>
            </w:tcBorders>
          </w:tcPr>
          <w:p w14:paraId="002C1E11" w14:textId="77777777" w:rsidR="00D460E8" w:rsidRPr="002B16EB" w:rsidRDefault="00D460E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78A1FF5" w14:textId="77777777" w:rsidR="00D460E8" w:rsidRPr="002B16EB" w:rsidRDefault="00D460E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8F8D32B" w14:textId="77777777" w:rsidR="00D460E8" w:rsidRPr="002B16EB" w:rsidRDefault="00D460E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0CCA06B2" w14:textId="77777777" w:rsidR="00D460E8" w:rsidRPr="002B16EB" w:rsidRDefault="00D460E8" w:rsidP="004B7380">
            <w:pPr>
              <w:pStyle w:val="NoSpacing"/>
              <w:rPr>
                <w:lang w:val="en-AU"/>
              </w:rPr>
            </w:pPr>
          </w:p>
        </w:tc>
      </w:tr>
    </w:tbl>
    <w:p w14:paraId="7AB2B800" w14:textId="77777777" w:rsidR="00D460E8" w:rsidRPr="008C7F33" w:rsidRDefault="00D460E8" w:rsidP="00D460E8">
      <w:pPr>
        <w:pStyle w:val="NoSpacing"/>
      </w:pPr>
    </w:p>
    <w:p w14:paraId="4A4B23EC" w14:textId="5B5E1DF8" w:rsidR="00CE74FC" w:rsidRDefault="00DD59AA" w:rsidP="0086095C">
      <w:pPr>
        <w:pStyle w:val="NoSpacing"/>
      </w:pPr>
      <w:r>
        <w:t>Polisy groups</w:t>
      </w:r>
    </w:p>
    <w:p w14:paraId="0000CF22" w14:textId="19363674" w:rsidR="00343A33" w:rsidRPr="00A17D2A" w:rsidRDefault="00C668EC" w:rsidP="00A17D2A">
      <w:pPr>
        <w:pStyle w:val="NoSpacing"/>
      </w:pPr>
      <w:r w:rsidRPr="00C668EC">
        <w:rPr>
          <w:lang w:val="en-AU" w:eastAsia="zh-CN" w:bidi="th-TH"/>
        </w:rPr>
        <w:br/>
      </w:r>
      <w:r w:rsidRPr="00A17D2A">
        <w:rPr>
          <w:lang w:bidi="th-TH"/>
        </w:rPr>
        <w:t>AZ_AU.APPL.DEV.POLISY</w:t>
      </w:r>
      <w:r w:rsidRPr="00A17D2A">
        <w:tab/>
      </w:r>
      <w:r w:rsidRPr="00A17D2A">
        <w:tab/>
      </w:r>
      <w:r w:rsidR="00343A33" w:rsidRPr="00A17D2A">
        <w:t>dev</w:t>
      </w:r>
      <w:r w:rsidR="00343A33" w:rsidRPr="00A17D2A">
        <w:rPr>
          <w:lang w:bidi="th-TH"/>
        </w:rPr>
        <w:br/>
        <w:t>AZ_AU.APPL.POLISYENHANCEMENTS</w:t>
      </w:r>
      <w:r w:rsidR="00343A33" w:rsidRPr="00A17D2A">
        <w:tab/>
      </w:r>
      <w:proofErr w:type="spellStart"/>
      <w:r w:rsidR="00343A33" w:rsidRPr="00A17D2A">
        <w:t>gien</w:t>
      </w:r>
      <w:proofErr w:type="spellEnd"/>
      <w:r w:rsidR="00343A33" w:rsidRPr="00A17D2A">
        <w:t xml:space="preserve"> </w:t>
      </w:r>
    </w:p>
    <w:p w14:paraId="3345F7FE" w14:textId="73C22618" w:rsidR="008879AE" w:rsidRPr="00A17D2A" w:rsidRDefault="008879AE" w:rsidP="00A17D2A">
      <w:pPr>
        <w:pStyle w:val="NoSpacing"/>
      </w:pPr>
      <w:r w:rsidRPr="00A17D2A">
        <w:t>AZ_AU.APPL.POLISYSUPPORT</w:t>
      </w:r>
    </w:p>
    <w:p w14:paraId="15A5CC90" w14:textId="2D92FD92" w:rsidR="008879AE" w:rsidRPr="00A17D2A" w:rsidRDefault="008879AE" w:rsidP="00A17D2A">
      <w:pPr>
        <w:pStyle w:val="NoSpacing"/>
      </w:pPr>
      <w:r w:rsidRPr="00A17D2A">
        <w:t>AZ_AU.APPL.POLISYSUPPORT</w:t>
      </w:r>
      <w:r w:rsidR="00AA509B" w:rsidRPr="00A17D2A">
        <w:t>.WBC</w:t>
      </w:r>
    </w:p>
    <w:p w14:paraId="1E29602B" w14:textId="44196E5D" w:rsidR="005E7E00" w:rsidRPr="00A17D2A" w:rsidRDefault="005E7E00" w:rsidP="00A17D2A">
      <w:pPr>
        <w:pStyle w:val="NoSpacing"/>
      </w:pPr>
      <w:r w:rsidRPr="00A17D2A">
        <w:lastRenderedPageBreak/>
        <w:t>A.AU.AU.APPL.POLISY</w:t>
      </w:r>
      <w:r w:rsidR="00A17D2A" w:rsidRPr="00A17D2A">
        <w:t>SUPPORT.EDI</w:t>
      </w:r>
    </w:p>
    <w:p w14:paraId="7631AA41" w14:textId="69EFE61B" w:rsidR="0032206B" w:rsidRDefault="0032206B" w:rsidP="00A17D2A">
      <w:pPr>
        <w:pStyle w:val="NoSpacing"/>
      </w:pPr>
      <w:r w:rsidRPr="00A17D2A">
        <w:t>A</w:t>
      </w:r>
      <w:r w:rsidR="005E7E00" w:rsidRPr="00A17D2A">
        <w:t>.</w:t>
      </w:r>
      <w:r w:rsidRPr="00A17D2A">
        <w:t>AU</w:t>
      </w:r>
      <w:r w:rsidR="005E7E00" w:rsidRPr="00A17D2A">
        <w:t>.</w:t>
      </w:r>
      <w:r w:rsidRPr="00A17D2A">
        <w:t>AU</w:t>
      </w:r>
      <w:r w:rsidR="005E7E00" w:rsidRPr="00A17D2A">
        <w:t>.</w:t>
      </w:r>
      <w:r w:rsidRPr="00A17D2A">
        <w:t>APPL</w:t>
      </w:r>
      <w:r w:rsidR="005E7E00" w:rsidRPr="00A17D2A">
        <w:t>.</w:t>
      </w:r>
      <w:r w:rsidRPr="00A17D2A">
        <w:t>POLISYAPPROVERS</w:t>
      </w:r>
    </w:p>
    <w:p w14:paraId="3E282BB2" w14:textId="0E1F1F0F" w:rsidR="00437A8D" w:rsidRPr="00A17D2A" w:rsidRDefault="00437A8D" w:rsidP="00A17D2A">
      <w:pPr>
        <w:pStyle w:val="NoSpacing"/>
      </w:pPr>
      <w:r>
        <w:t>A.AU.AU.APPL.</w:t>
      </w:r>
      <w:r w:rsidR="00876586">
        <w:t>BATCH.SCHEDULING</w:t>
      </w:r>
    </w:p>
    <w:p w14:paraId="44FE155A" w14:textId="77777777" w:rsidR="00DD59AA" w:rsidRDefault="00DD59AA" w:rsidP="0086095C">
      <w:pPr>
        <w:pStyle w:val="NoSpacing"/>
      </w:pPr>
    </w:p>
    <w:p w14:paraId="52CB3B58" w14:textId="10A69C50" w:rsidR="00B526B1" w:rsidRDefault="0040130A" w:rsidP="00A30204">
      <w:pPr>
        <w:pStyle w:val="Heading2"/>
      </w:pPr>
      <w:bookmarkStart w:id="1002" w:name="_Toc167368666"/>
      <w:r>
        <w:t>11</w:t>
      </w:r>
      <w:r w:rsidR="00B526B1">
        <w:t xml:space="preserve">/03 </w:t>
      </w:r>
      <w:r>
        <w:t>Mon</w:t>
      </w:r>
      <w:bookmarkEnd w:id="1002"/>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30204" w:rsidRPr="002B16EB" w14:paraId="32ACF258"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0AE82F" w14:textId="77777777" w:rsidR="00A30204" w:rsidRPr="002B16EB" w:rsidRDefault="00A30204" w:rsidP="004B7380">
            <w:pPr>
              <w:pStyle w:val="NoSpacing"/>
              <w:rPr>
                <w:lang w:val="en-AU"/>
              </w:rPr>
            </w:pPr>
          </w:p>
        </w:tc>
        <w:tc>
          <w:tcPr>
            <w:tcW w:w="1333" w:type="dxa"/>
            <w:tcBorders>
              <w:top w:val="single" w:sz="4" w:space="0" w:color="auto"/>
              <w:left w:val="nil"/>
              <w:bottom w:val="single" w:sz="4" w:space="0" w:color="auto"/>
              <w:right w:val="nil"/>
            </w:tcBorders>
          </w:tcPr>
          <w:p w14:paraId="777A1648"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21B5C5BE"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56FBEB2" w14:textId="77777777" w:rsidR="00A30204" w:rsidRPr="002B16EB" w:rsidRDefault="00A30204"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AF3A71A" w14:textId="77777777" w:rsidR="00A30204" w:rsidRPr="002B16EB" w:rsidRDefault="00A30204"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05E74A0" w14:textId="77777777" w:rsidR="00A30204" w:rsidRPr="002B16EB" w:rsidRDefault="00A30204" w:rsidP="004B7380">
            <w:pPr>
              <w:pStyle w:val="NoSpacing"/>
              <w:rPr>
                <w:lang w:val="en-AU"/>
              </w:rPr>
            </w:pPr>
            <w:proofErr w:type="spellStart"/>
            <w:r w:rsidRPr="002B16EB">
              <w:rPr>
                <w:lang w:val="en-AU"/>
              </w:rPr>
              <w:t>Compl</w:t>
            </w:r>
            <w:proofErr w:type="spellEnd"/>
            <w:r w:rsidRPr="002B16EB">
              <w:rPr>
                <w:lang w:val="en-AU"/>
              </w:rPr>
              <w:t xml:space="preserve"> dt</w:t>
            </w:r>
          </w:p>
        </w:tc>
      </w:tr>
      <w:tr w:rsidR="00A30204" w:rsidRPr="002B16EB" w14:paraId="38B2CBEE"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D9FA1A" w14:textId="77777777" w:rsidR="00A30204" w:rsidRPr="002B16EB" w:rsidRDefault="00A30204"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85C9302"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72808C37"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8834EB0" w14:textId="6EC90748" w:rsidR="00A30204" w:rsidRPr="002B16EB" w:rsidRDefault="00A30204" w:rsidP="004B7380">
            <w:pPr>
              <w:pStyle w:val="NoSpacing"/>
              <w:rPr>
                <w:lang w:val="en-AU"/>
              </w:rPr>
            </w:pPr>
            <w:proofErr w:type="spellStart"/>
            <w:r>
              <w:rPr>
                <w:lang w:val="en-AU"/>
              </w:rPr>
              <w:t>Regdgdfa</w:t>
            </w:r>
            <w:proofErr w:type="spellEnd"/>
            <w:r>
              <w:rPr>
                <w:lang w:val="en-AU"/>
              </w:rPr>
              <w:t xml:space="preserve"> </w:t>
            </w:r>
            <w:r w:rsidR="00BC6074">
              <w:rPr>
                <w:lang w:val="en-AU"/>
              </w:rPr>
              <w:t>failed, following up Nancy, I&amp;O</w:t>
            </w:r>
          </w:p>
        </w:tc>
        <w:tc>
          <w:tcPr>
            <w:tcW w:w="851" w:type="dxa"/>
            <w:tcBorders>
              <w:top w:val="single" w:sz="4" w:space="0" w:color="auto"/>
              <w:left w:val="nil"/>
              <w:bottom w:val="single" w:sz="4" w:space="0" w:color="auto"/>
              <w:right w:val="single" w:sz="8" w:space="0" w:color="auto"/>
            </w:tcBorders>
          </w:tcPr>
          <w:p w14:paraId="406EA3C8"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F8E146F" w14:textId="77777777" w:rsidR="00A30204" w:rsidRPr="002B16EB" w:rsidRDefault="00A30204" w:rsidP="004B7380">
            <w:pPr>
              <w:pStyle w:val="NoSpacing"/>
              <w:rPr>
                <w:lang w:val="en-AU"/>
              </w:rPr>
            </w:pPr>
          </w:p>
        </w:tc>
      </w:tr>
      <w:tr w:rsidR="00A30204" w:rsidRPr="002B16EB" w14:paraId="0186D3A7"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4628A0" w14:textId="77777777" w:rsidR="00A30204" w:rsidRPr="002B16EB" w:rsidRDefault="00A30204"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49160B0"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7836FC40"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782BEB" w14:textId="2997290F" w:rsidR="00A30204" w:rsidRPr="002B16EB" w:rsidRDefault="00A30204" w:rsidP="004B7380">
            <w:pPr>
              <w:rPr>
                <w:lang w:val="en-AU"/>
              </w:rPr>
            </w:pPr>
            <w:r>
              <w:rPr>
                <w:lang w:val="en-AU"/>
              </w:rPr>
              <w:t>TM 1-2</w:t>
            </w:r>
          </w:p>
        </w:tc>
        <w:tc>
          <w:tcPr>
            <w:tcW w:w="851" w:type="dxa"/>
            <w:tcBorders>
              <w:top w:val="single" w:sz="4" w:space="0" w:color="auto"/>
              <w:left w:val="nil"/>
              <w:bottom w:val="single" w:sz="4" w:space="0" w:color="auto"/>
              <w:right w:val="single" w:sz="8" w:space="0" w:color="auto"/>
            </w:tcBorders>
          </w:tcPr>
          <w:p w14:paraId="4D39BC33" w14:textId="77777777" w:rsidR="00A30204" w:rsidRPr="002B16EB" w:rsidRDefault="00A30204"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AF5C4AC" w14:textId="77777777" w:rsidR="00A30204" w:rsidRPr="002B16EB" w:rsidRDefault="00A30204" w:rsidP="004B7380">
            <w:pPr>
              <w:pStyle w:val="NoSpacing"/>
              <w:rPr>
                <w:rFonts w:ascii="Arial" w:hAnsi="Arial" w:cs="Arial"/>
                <w:lang w:val="en-AU"/>
              </w:rPr>
            </w:pPr>
          </w:p>
        </w:tc>
      </w:tr>
      <w:tr w:rsidR="00A30204" w:rsidRPr="002B16EB" w14:paraId="7E1C3FED"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7266FD" w14:textId="77777777" w:rsidR="00A30204" w:rsidRPr="002B16EB" w:rsidRDefault="00A30204"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BE5D007"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7A6A72E5"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0C6B553" w14:textId="34FDCB01"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2270DFD"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F507EC5" w14:textId="77777777" w:rsidR="00A30204" w:rsidRPr="002B16EB" w:rsidRDefault="00A30204" w:rsidP="004B7380">
            <w:pPr>
              <w:pStyle w:val="NoSpacing"/>
              <w:rPr>
                <w:lang w:val="en-AU"/>
              </w:rPr>
            </w:pPr>
          </w:p>
        </w:tc>
      </w:tr>
      <w:tr w:rsidR="00A30204" w:rsidRPr="002B16EB" w14:paraId="3B38E2AB"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CD6AC0" w14:textId="77777777" w:rsidR="00A30204" w:rsidRDefault="00A30204"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0F8500C6"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7C7B682B"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5583B53"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4E8A2D0"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2BBAE03A" w14:textId="77777777" w:rsidR="00A30204" w:rsidRPr="002B16EB" w:rsidRDefault="00A30204" w:rsidP="004B7380">
            <w:pPr>
              <w:pStyle w:val="NoSpacing"/>
              <w:rPr>
                <w:lang w:val="en-AU"/>
              </w:rPr>
            </w:pPr>
          </w:p>
        </w:tc>
      </w:tr>
    </w:tbl>
    <w:p w14:paraId="7EB9EDC2" w14:textId="77777777" w:rsidR="00A30204" w:rsidRPr="00A30204" w:rsidRDefault="00A30204" w:rsidP="00A30204"/>
    <w:p w14:paraId="18A91F57" w14:textId="6AA32ED9" w:rsidR="00A30204" w:rsidRDefault="00A30204" w:rsidP="00A30204">
      <w:pPr>
        <w:pStyle w:val="Heading2"/>
      </w:pPr>
      <w:bookmarkStart w:id="1003" w:name="_Toc167368667"/>
      <w:r>
        <w:t>12/03 Tue</w:t>
      </w:r>
      <w:r w:rsidR="00602E70">
        <w:t xml:space="preserve"> (S. Leave)</w:t>
      </w:r>
      <w:bookmarkEnd w:id="1003"/>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30204" w:rsidRPr="002B16EB" w14:paraId="0370517E"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B241AFB" w14:textId="77777777" w:rsidR="00A30204" w:rsidRPr="002B16EB" w:rsidRDefault="00A30204" w:rsidP="004B7380">
            <w:pPr>
              <w:pStyle w:val="NoSpacing"/>
              <w:rPr>
                <w:lang w:val="en-AU"/>
              </w:rPr>
            </w:pPr>
          </w:p>
        </w:tc>
        <w:tc>
          <w:tcPr>
            <w:tcW w:w="1333" w:type="dxa"/>
            <w:tcBorders>
              <w:top w:val="single" w:sz="4" w:space="0" w:color="auto"/>
              <w:left w:val="nil"/>
              <w:bottom w:val="single" w:sz="4" w:space="0" w:color="auto"/>
              <w:right w:val="nil"/>
            </w:tcBorders>
          </w:tcPr>
          <w:p w14:paraId="232BE8E0"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66919D1C"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B451CCD" w14:textId="77777777" w:rsidR="00A30204" w:rsidRPr="002B16EB" w:rsidRDefault="00A30204"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56ED850" w14:textId="77777777" w:rsidR="00A30204" w:rsidRPr="002B16EB" w:rsidRDefault="00A30204"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286D4803" w14:textId="77777777" w:rsidR="00A30204" w:rsidRPr="002B16EB" w:rsidRDefault="00A30204" w:rsidP="004B7380">
            <w:pPr>
              <w:pStyle w:val="NoSpacing"/>
              <w:rPr>
                <w:lang w:val="en-AU"/>
              </w:rPr>
            </w:pPr>
            <w:proofErr w:type="spellStart"/>
            <w:r w:rsidRPr="002B16EB">
              <w:rPr>
                <w:lang w:val="en-AU"/>
              </w:rPr>
              <w:t>Compl</w:t>
            </w:r>
            <w:proofErr w:type="spellEnd"/>
            <w:r w:rsidRPr="002B16EB">
              <w:rPr>
                <w:lang w:val="en-AU"/>
              </w:rPr>
              <w:t xml:space="preserve"> dt</w:t>
            </w:r>
          </w:p>
        </w:tc>
      </w:tr>
      <w:tr w:rsidR="00A30204" w:rsidRPr="002B16EB" w14:paraId="3B48B64D"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F2FD4F" w14:textId="77777777" w:rsidR="00A30204" w:rsidRPr="002B16EB" w:rsidRDefault="00A30204"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32EC6B75"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32E34457"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3C19977"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5295E98"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5F1ECA6E" w14:textId="77777777" w:rsidR="00A30204" w:rsidRPr="002B16EB" w:rsidRDefault="00A30204" w:rsidP="004B7380">
            <w:pPr>
              <w:pStyle w:val="NoSpacing"/>
              <w:rPr>
                <w:lang w:val="en-AU"/>
              </w:rPr>
            </w:pPr>
          </w:p>
        </w:tc>
      </w:tr>
      <w:tr w:rsidR="00A30204" w:rsidRPr="002B16EB" w14:paraId="0C86D922"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8687BA" w14:textId="77777777" w:rsidR="00A30204" w:rsidRPr="002B16EB" w:rsidRDefault="00A30204"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711F005"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2631B6A0"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37E48D" w14:textId="77777777" w:rsidR="00A30204" w:rsidRPr="002B16EB" w:rsidRDefault="00A30204" w:rsidP="004B7380">
            <w:pPr>
              <w:rPr>
                <w:lang w:val="en-AU"/>
              </w:rPr>
            </w:pPr>
          </w:p>
        </w:tc>
        <w:tc>
          <w:tcPr>
            <w:tcW w:w="851" w:type="dxa"/>
            <w:tcBorders>
              <w:top w:val="single" w:sz="4" w:space="0" w:color="auto"/>
              <w:left w:val="nil"/>
              <w:bottom w:val="single" w:sz="4" w:space="0" w:color="auto"/>
              <w:right w:val="single" w:sz="8" w:space="0" w:color="auto"/>
            </w:tcBorders>
          </w:tcPr>
          <w:p w14:paraId="6747D98D" w14:textId="77777777" w:rsidR="00A30204" w:rsidRPr="002B16EB" w:rsidRDefault="00A30204"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4A71D861" w14:textId="77777777" w:rsidR="00A30204" w:rsidRPr="002B16EB" w:rsidRDefault="00A30204" w:rsidP="004B7380">
            <w:pPr>
              <w:pStyle w:val="NoSpacing"/>
              <w:rPr>
                <w:rFonts w:ascii="Arial" w:hAnsi="Arial" w:cs="Arial"/>
                <w:lang w:val="en-AU"/>
              </w:rPr>
            </w:pPr>
          </w:p>
        </w:tc>
      </w:tr>
      <w:tr w:rsidR="00A30204" w:rsidRPr="002B16EB" w14:paraId="1D03C20C"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44A34D" w14:textId="77777777" w:rsidR="00A30204" w:rsidRPr="002B16EB" w:rsidRDefault="00A30204"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039926B"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1BB2FDB9"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CBC566F"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204CAAF4"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3847292F" w14:textId="77777777" w:rsidR="00A30204" w:rsidRPr="002B16EB" w:rsidRDefault="00A30204" w:rsidP="004B7380">
            <w:pPr>
              <w:pStyle w:val="NoSpacing"/>
              <w:rPr>
                <w:lang w:val="en-AU"/>
              </w:rPr>
            </w:pPr>
          </w:p>
        </w:tc>
      </w:tr>
      <w:tr w:rsidR="00A30204" w:rsidRPr="002B16EB" w14:paraId="0C2106AE"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381543" w14:textId="77777777" w:rsidR="00A30204" w:rsidRDefault="00A30204"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6946914"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669017E1"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0F0F6FE"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77404975"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84F0FE0" w14:textId="77777777" w:rsidR="00A30204" w:rsidRPr="002B16EB" w:rsidRDefault="00A30204" w:rsidP="004B7380">
            <w:pPr>
              <w:pStyle w:val="NoSpacing"/>
              <w:rPr>
                <w:lang w:val="en-AU"/>
              </w:rPr>
            </w:pPr>
          </w:p>
        </w:tc>
      </w:tr>
    </w:tbl>
    <w:p w14:paraId="6A09EFE4" w14:textId="77777777" w:rsidR="00A30204" w:rsidRPr="00A30204" w:rsidRDefault="00A30204" w:rsidP="00A30204"/>
    <w:p w14:paraId="1A44DDE4" w14:textId="5E1236A5" w:rsidR="00A30204" w:rsidRDefault="00A30204" w:rsidP="00A30204">
      <w:pPr>
        <w:pStyle w:val="Heading2"/>
      </w:pPr>
      <w:bookmarkStart w:id="1004" w:name="_Toc167368668"/>
      <w:r>
        <w:t>13/03 Wed</w:t>
      </w:r>
      <w:bookmarkEnd w:id="1004"/>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30204" w:rsidRPr="002B16EB" w14:paraId="2B4587D5"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01220F" w14:textId="77777777" w:rsidR="00A30204" w:rsidRPr="002B16EB" w:rsidRDefault="00A30204" w:rsidP="004B7380">
            <w:pPr>
              <w:pStyle w:val="NoSpacing"/>
              <w:rPr>
                <w:lang w:val="en-AU"/>
              </w:rPr>
            </w:pPr>
          </w:p>
        </w:tc>
        <w:tc>
          <w:tcPr>
            <w:tcW w:w="1333" w:type="dxa"/>
            <w:tcBorders>
              <w:top w:val="single" w:sz="4" w:space="0" w:color="auto"/>
              <w:left w:val="nil"/>
              <w:bottom w:val="single" w:sz="4" w:space="0" w:color="auto"/>
              <w:right w:val="nil"/>
            </w:tcBorders>
          </w:tcPr>
          <w:p w14:paraId="4984760F"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79B20AC4"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E5401EE" w14:textId="77777777" w:rsidR="00A30204" w:rsidRPr="002B16EB" w:rsidRDefault="00A30204"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7DAE3B3" w14:textId="77777777" w:rsidR="00A30204" w:rsidRPr="002B16EB" w:rsidRDefault="00A30204"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635E1481" w14:textId="77777777" w:rsidR="00A30204" w:rsidRPr="002B16EB" w:rsidRDefault="00A30204" w:rsidP="004B7380">
            <w:pPr>
              <w:pStyle w:val="NoSpacing"/>
              <w:rPr>
                <w:lang w:val="en-AU"/>
              </w:rPr>
            </w:pPr>
            <w:proofErr w:type="spellStart"/>
            <w:r w:rsidRPr="002B16EB">
              <w:rPr>
                <w:lang w:val="en-AU"/>
              </w:rPr>
              <w:t>Compl</w:t>
            </w:r>
            <w:proofErr w:type="spellEnd"/>
            <w:r w:rsidRPr="002B16EB">
              <w:rPr>
                <w:lang w:val="en-AU"/>
              </w:rPr>
              <w:t xml:space="preserve"> dt</w:t>
            </w:r>
          </w:p>
        </w:tc>
      </w:tr>
      <w:tr w:rsidR="00A30204" w:rsidRPr="002B16EB" w14:paraId="324C9E7D"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78D098" w14:textId="77777777" w:rsidR="00A30204" w:rsidRPr="002B16EB" w:rsidRDefault="00A30204"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6E7255F"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0C91724D"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DA9DB5" w14:textId="603E6725" w:rsidR="00A30204" w:rsidRPr="002B16EB" w:rsidRDefault="001F46CE" w:rsidP="004B7380">
            <w:pPr>
              <w:pStyle w:val="NoSpacing"/>
              <w:rPr>
                <w:lang w:val="en-AU"/>
              </w:rPr>
            </w:pPr>
            <w:proofErr w:type="spellStart"/>
            <w:r w:rsidRPr="001F46CE">
              <w:rPr>
                <w:lang w:val="en-AU"/>
              </w:rPr>
              <w:t>IT_Polisy_MF_Support</w:t>
            </w:r>
            <w:proofErr w:type="spellEnd"/>
            <w:r w:rsidRPr="001F46CE">
              <w:rPr>
                <w:lang w:val="en-AU"/>
              </w:rPr>
              <w:t xml:space="preserve"> &lt;IT_Polisy_MF_Support@allianz.com.au&gt;</w:t>
            </w:r>
          </w:p>
        </w:tc>
        <w:tc>
          <w:tcPr>
            <w:tcW w:w="851" w:type="dxa"/>
            <w:tcBorders>
              <w:top w:val="single" w:sz="4" w:space="0" w:color="auto"/>
              <w:left w:val="nil"/>
              <w:bottom w:val="single" w:sz="4" w:space="0" w:color="auto"/>
              <w:right w:val="single" w:sz="8" w:space="0" w:color="auto"/>
            </w:tcBorders>
          </w:tcPr>
          <w:p w14:paraId="57E10943"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F2D2761" w14:textId="77777777" w:rsidR="00A30204" w:rsidRPr="002B16EB" w:rsidRDefault="00A30204" w:rsidP="004B7380">
            <w:pPr>
              <w:pStyle w:val="NoSpacing"/>
              <w:rPr>
                <w:lang w:val="en-AU"/>
              </w:rPr>
            </w:pPr>
          </w:p>
        </w:tc>
      </w:tr>
      <w:tr w:rsidR="00A30204" w:rsidRPr="002B16EB" w14:paraId="04A26F85"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68EAC4" w14:textId="77777777" w:rsidR="00A30204" w:rsidRPr="002B16EB" w:rsidRDefault="00A30204"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4033460"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59FD122D"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AF373D" w14:textId="22CEE84B" w:rsidR="00A30204" w:rsidRPr="002B16EB" w:rsidRDefault="00FD62D8" w:rsidP="004B7380">
            <w:pPr>
              <w:rPr>
                <w:lang w:val="en-AU"/>
              </w:rPr>
            </w:pPr>
            <w:r w:rsidRPr="00FD62D8">
              <w:rPr>
                <w:lang w:val="en-AU"/>
              </w:rPr>
              <w:t>INC20146535 - (DIR ) - Company 6 Polisy unable to raise or auth payments</w:t>
            </w:r>
          </w:p>
        </w:tc>
        <w:tc>
          <w:tcPr>
            <w:tcW w:w="851" w:type="dxa"/>
            <w:tcBorders>
              <w:top w:val="single" w:sz="4" w:space="0" w:color="auto"/>
              <w:left w:val="nil"/>
              <w:bottom w:val="single" w:sz="4" w:space="0" w:color="auto"/>
              <w:right w:val="single" w:sz="8" w:space="0" w:color="auto"/>
            </w:tcBorders>
          </w:tcPr>
          <w:p w14:paraId="48E718C5" w14:textId="77777777" w:rsidR="00A30204" w:rsidRPr="002B16EB" w:rsidRDefault="00A30204"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4AE0FD6" w14:textId="77777777" w:rsidR="00A30204" w:rsidRPr="002B16EB" w:rsidRDefault="00A30204" w:rsidP="004B7380">
            <w:pPr>
              <w:pStyle w:val="NoSpacing"/>
              <w:rPr>
                <w:rFonts w:ascii="Arial" w:hAnsi="Arial" w:cs="Arial"/>
                <w:lang w:val="en-AU"/>
              </w:rPr>
            </w:pPr>
          </w:p>
        </w:tc>
      </w:tr>
      <w:tr w:rsidR="00A30204" w:rsidRPr="002B16EB" w14:paraId="41C89353"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9CEE92" w14:textId="77777777" w:rsidR="00A30204" w:rsidRPr="002B16EB" w:rsidRDefault="00A30204"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D794C27"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216B4A56"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0F9ABD"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6DB001CD"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1441F7B5" w14:textId="77777777" w:rsidR="00A30204" w:rsidRPr="002B16EB" w:rsidRDefault="00A30204" w:rsidP="004B7380">
            <w:pPr>
              <w:pStyle w:val="NoSpacing"/>
              <w:rPr>
                <w:lang w:val="en-AU"/>
              </w:rPr>
            </w:pPr>
          </w:p>
        </w:tc>
      </w:tr>
      <w:tr w:rsidR="00A30204" w:rsidRPr="002B16EB" w14:paraId="23F1FC18"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C8B650" w14:textId="77777777" w:rsidR="00A30204" w:rsidRDefault="00A30204"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D06E8C4"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2D1C688B"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5E35EF5"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6EBEBB43"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2622E683" w14:textId="77777777" w:rsidR="00A30204" w:rsidRPr="002B16EB" w:rsidRDefault="00A30204" w:rsidP="004B7380">
            <w:pPr>
              <w:pStyle w:val="NoSpacing"/>
              <w:rPr>
                <w:lang w:val="en-AU"/>
              </w:rPr>
            </w:pPr>
          </w:p>
        </w:tc>
      </w:tr>
    </w:tbl>
    <w:p w14:paraId="1560E9A8" w14:textId="77777777" w:rsidR="00A30204" w:rsidRDefault="00A30204" w:rsidP="00A30204"/>
    <w:p w14:paraId="19332E86" w14:textId="77777777" w:rsidR="00227243" w:rsidRDefault="00227243" w:rsidP="00227243">
      <w:pPr>
        <w:pStyle w:val="NoSpacing"/>
      </w:pPr>
      <w:r>
        <w:t>For BA to access the Polisy code and run books, please use the below link:</w:t>
      </w:r>
    </w:p>
    <w:p w14:paraId="5B8C97EE" w14:textId="77777777" w:rsidR="00227243" w:rsidRDefault="00227243" w:rsidP="00227243">
      <w:pPr>
        <w:pStyle w:val="NoSpacing"/>
      </w:pPr>
    </w:p>
    <w:p w14:paraId="3BAD69B7" w14:textId="77777777" w:rsidR="00227243" w:rsidRDefault="00B53A2B" w:rsidP="00227243">
      <w:pPr>
        <w:pStyle w:val="NoSpacing"/>
      </w:pPr>
      <w:hyperlink r:id="rId265" w:history="1">
        <w:r w:rsidR="00227243">
          <w:rPr>
            <w:rStyle w:val="Hyperlink"/>
          </w:rPr>
          <w:t>\\auaal1232\Accurev_Workspaces\Accurev_WorkSpace_Prod</w:t>
        </w:r>
      </w:hyperlink>
    </w:p>
    <w:p w14:paraId="06BD6CAC" w14:textId="77777777" w:rsidR="00227243" w:rsidRDefault="00227243" w:rsidP="00227243">
      <w:pPr>
        <w:pStyle w:val="NoSpacing"/>
      </w:pPr>
    </w:p>
    <w:p w14:paraId="2BFEB822" w14:textId="77777777" w:rsidR="00227243" w:rsidRDefault="00227243" w:rsidP="00227243">
      <w:pPr>
        <w:pStyle w:val="NoSpacing"/>
      </w:pPr>
      <w:r>
        <w:t>They can also use the EA web version to view and do basic search (limited features for analysis)</w:t>
      </w:r>
    </w:p>
    <w:p w14:paraId="65EACC49" w14:textId="77777777" w:rsidR="00227243" w:rsidRDefault="00227243" w:rsidP="00227243">
      <w:pPr>
        <w:pStyle w:val="NoSpacing"/>
      </w:pPr>
    </w:p>
    <w:p w14:paraId="7BAC07D9" w14:textId="77777777" w:rsidR="00227243" w:rsidRDefault="00B53A2B" w:rsidP="00227243">
      <w:pPr>
        <w:pStyle w:val="NoSpacing"/>
      </w:pPr>
      <w:hyperlink r:id="rId266" w:history="1">
        <w:proofErr w:type="spellStart"/>
        <w:r w:rsidR="00227243">
          <w:rPr>
            <w:rStyle w:val="Hyperlink"/>
          </w:rPr>
          <w:t>EAWeb</w:t>
        </w:r>
        <w:proofErr w:type="spellEnd"/>
      </w:hyperlink>
    </w:p>
    <w:p w14:paraId="69F20548" w14:textId="77777777" w:rsidR="00227243" w:rsidRPr="00A30204" w:rsidRDefault="00227243" w:rsidP="00227243">
      <w:pPr>
        <w:pStyle w:val="NoSpacing"/>
      </w:pPr>
    </w:p>
    <w:p w14:paraId="41F089B4" w14:textId="15857047" w:rsidR="00A30204" w:rsidRDefault="00A30204" w:rsidP="00A30204">
      <w:pPr>
        <w:pStyle w:val="Heading2"/>
      </w:pPr>
      <w:bookmarkStart w:id="1005" w:name="_Toc167368669"/>
      <w:r>
        <w:t>14/03 Thu</w:t>
      </w:r>
      <w:bookmarkEnd w:id="1005"/>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30204" w:rsidRPr="002B16EB" w14:paraId="7A4C12C3"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DF96A8" w14:textId="77777777" w:rsidR="00A30204" w:rsidRPr="002B16EB" w:rsidRDefault="00A30204" w:rsidP="004B7380">
            <w:pPr>
              <w:pStyle w:val="NoSpacing"/>
              <w:rPr>
                <w:lang w:val="en-AU"/>
              </w:rPr>
            </w:pPr>
          </w:p>
        </w:tc>
        <w:tc>
          <w:tcPr>
            <w:tcW w:w="1333" w:type="dxa"/>
            <w:tcBorders>
              <w:top w:val="single" w:sz="4" w:space="0" w:color="auto"/>
              <w:left w:val="nil"/>
              <w:bottom w:val="single" w:sz="4" w:space="0" w:color="auto"/>
              <w:right w:val="nil"/>
            </w:tcBorders>
          </w:tcPr>
          <w:p w14:paraId="73A383D2"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6304F27E"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FD7B87E" w14:textId="77777777" w:rsidR="00A30204" w:rsidRPr="002B16EB" w:rsidRDefault="00A30204"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1CDA91E" w14:textId="77777777" w:rsidR="00A30204" w:rsidRPr="002B16EB" w:rsidRDefault="00A30204"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69DDBA97" w14:textId="77777777" w:rsidR="00A30204" w:rsidRPr="002B16EB" w:rsidRDefault="00A30204" w:rsidP="004B7380">
            <w:pPr>
              <w:pStyle w:val="NoSpacing"/>
              <w:rPr>
                <w:lang w:val="en-AU"/>
              </w:rPr>
            </w:pPr>
            <w:proofErr w:type="spellStart"/>
            <w:r w:rsidRPr="002B16EB">
              <w:rPr>
                <w:lang w:val="en-AU"/>
              </w:rPr>
              <w:t>Compl</w:t>
            </w:r>
            <w:proofErr w:type="spellEnd"/>
            <w:r w:rsidRPr="002B16EB">
              <w:rPr>
                <w:lang w:val="en-AU"/>
              </w:rPr>
              <w:t xml:space="preserve"> dt</w:t>
            </w:r>
          </w:p>
        </w:tc>
      </w:tr>
      <w:tr w:rsidR="00A30204" w:rsidRPr="002B16EB" w14:paraId="2BBA8994"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78AFDC" w14:textId="77777777" w:rsidR="00A30204" w:rsidRPr="002B16EB" w:rsidRDefault="00A30204"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7FF6FD9"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7D72CB5E"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7F0D8CC" w14:textId="4CFFCF1A" w:rsidR="00A30204" w:rsidRPr="002B16EB" w:rsidRDefault="00C32563" w:rsidP="004B7380">
            <w:pPr>
              <w:pStyle w:val="NoSpacing"/>
              <w:rPr>
                <w:lang w:val="en-AU"/>
              </w:rPr>
            </w:pPr>
            <w:r>
              <w:rPr>
                <w:lang w:val="en-AU"/>
              </w:rPr>
              <w:t>Remedy Inc archive</w:t>
            </w:r>
          </w:p>
        </w:tc>
        <w:tc>
          <w:tcPr>
            <w:tcW w:w="851" w:type="dxa"/>
            <w:tcBorders>
              <w:top w:val="single" w:sz="4" w:space="0" w:color="auto"/>
              <w:left w:val="nil"/>
              <w:bottom w:val="single" w:sz="4" w:space="0" w:color="auto"/>
              <w:right w:val="single" w:sz="8" w:space="0" w:color="auto"/>
            </w:tcBorders>
          </w:tcPr>
          <w:p w14:paraId="2DB9E97F"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503F6961" w14:textId="77777777" w:rsidR="00A30204" w:rsidRPr="002B16EB" w:rsidRDefault="00A30204" w:rsidP="004B7380">
            <w:pPr>
              <w:pStyle w:val="NoSpacing"/>
              <w:rPr>
                <w:lang w:val="en-AU"/>
              </w:rPr>
            </w:pPr>
          </w:p>
        </w:tc>
      </w:tr>
      <w:tr w:rsidR="00A30204" w:rsidRPr="002B16EB" w14:paraId="1B750583"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3CB65A" w14:textId="77777777" w:rsidR="00A30204" w:rsidRPr="002B16EB" w:rsidRDefault="00A30204"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6A2C6E63"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4593C80C"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16E4668" w14:textId="7F2ECE5B" w:rsidR="00A30204" w:rsidRPr="002B16EB" w:rsidRDefault="004A7832" w:rsidP="004B7380">
            <w:pPr>
              <w:rPr>
                <w:lang w:val="en-AU"/>
              </w:rPr>
            </w:pPr>
            <w:r>
              <w:rPr>
                <w:lang w:val="en-AU"/>
              </w:rPr>
              <w:t xml:space="preserve">Polisy 101 to </w:t>
            </w:r>
            <w:r w:rsidR="00D647FF">
              <w:rPr>
                <w:lang w:val="en-AU"/>
              </w:rPr>
              <w:t>Albert</w:t>
            </w:r>
          </w:p>
        </w:tc>
        <w:tc>
          <w:tcPr>
            <w:tcW w:w="851" w:type="dxa"/>
            <w:tcBorders>
              <w:top w:val="single" w:sz="4" w:space="0" w:color="auto"/>
              <w:left w:val="nil"/>
              <w:bottom w:val="single" w:sz="4" w:space="0" w:color="auto"/>
              <w:right w:val="single" w:sz="8" w:space="0" w:color="auto"/>
            </w:tcBorders>
          </w:tcPr>
          <w:p w14:paraId="0E8FD9A7" w14:textId="77777777" w:rsidR="00A30204" w:rsidRPr="002B16EB" w:rsidRDefault="00A30204"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F9D954A" w14:textId="77777777" w:rsidR="00A30204" w:rsidRPr="002B16EB" w:rsidRDefault="00A30204" w:rsidP="004B7380">
            <w:pPr>
              <w:pStyle w:val="NoSpacing"/>
              <w:rPr>
                <w:rFonts w:ascii="Arial" w:hAnsi="Arial" w:cs="Arial"/>
                <w:lang w:val="en-AU"/>
              </w:rPr>
            </w:pPr>
          </w:p>
        </w:tc>
      </w:tr>
      <w:tr w:rsidR="00A30204" w:rsidRPr="002B16EB" w14:paraId="0188155C"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12CF5" w14:textId="77777777" w:rsidR="00A30204" w:rsidRPr="002B16EB" w:rsidRDefault="00A30204"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2069FF2"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03330B51"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845D467" w14:textId="484ABE8B" w:rsidR="00A30204" w:rsidRPr="002B16EB" w:rsidRDefault="00D647FF" w:rsidP="004B7380">
            <w:pPr>
              <w:pStyle w:val="NoSpacing"/>
              <w:rPr>
                <w:lang w:val="en-AU"/>
              </w:rPr>
            </w:pPr>
            <w:r w:rsidRPr="00D647FF">
              <w:rPr>
                <w:lang w:val="en-AU"/>
              </w:rPr>
              <w:t>INC20159953 Job REGD070D failed  14/03/2024</w:t>
            </w:r>
          </w:p>
        </w:tc>
        <w:tc>
          <w:tcPr>
            <w:tcW w:w="851" w:type="dxa"/>
            <w:tcBorders>
              <w:top w:val="single" w:sz="4" w:space="0" w:color="auto"/>
              <w:left w:val="nil"/>
              <w:bottom w:val="single" w:sz="4" w:space="0" w:color="auto"/>
              <w:right w:val="single" w:sz="8" w:space="0" w:color="auto"/>
            </w:tcBorders>
          </w:tcPr>
          <w:p w14:paraId="09F2532F"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306DDB70" w14:textId="77777777" w:rsidR="00A30204" w:rsidRPr="002B16EB" w:rsidRDefault="00A30204" w:rsidP="004B7380">
            <w:pPr>
              <w:pStyle w:val="NoSpacing"/>
              <w:rPr>
                <w:lang w:val="en-AU"/>
              </w:rPr>
            </w:pPr>
          </w:p>
        </w:tc>
      </w:tr>
      <w:tr w:rsidR="00A30204" w:rsidRPr="002B16EB" w14:paraId="1AFFA2DA"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A80A57" w14:textId="77777777" w:rsidR="00A30204" w:rsidRDefault="00A30204" w:rsidP="004B7380">
            <w:pPr>
              <w:pStyle w:val="NoSpacing"/>
              <w:rPr>
                <w:lang w:val="en-AU"/>
              </w:rPr>
            </w:pPr>
            <w:r>
              <w:rPr>
                <w:lang w:val="en-AU"/>
              </w:rPr>
              <w:lastRenderedPageBreak/>
              <w:t>4</w:t>
            </w:r>
          </w:p>
        </w:tc>
        <w:tc>
          <w:tcPr>
            <w:tcW w:w="1333" w:type="dxa"/>
            <w:tcBorders>
              <w:top w:val="single" w:sz="4" w:space="0" w:color="auto"/>
              <w:left w:val="nil"/>
              <w:bottom w:val="single" w:sz="4" w:space="0" w:color="auto"/>
              <w:right w:val="nil"/>
            </w:tcBorders>
          </w:tcPr>
          <w:p w14:paraId="35A193FC"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12B6EA77"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E4D8863"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F75F76F"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BA24360" w14:textId="77777777" w:rsidR="00A30204" w:rsidRPr="002B16EB" w:rsidRDefault="00A30204" w:rsidP="004B7380">
            <w:pPr>
              <w:pStyle w:val="NoSpacing"/>
              <w:rPr>
                <w:lang w:val="en-AU"/>
              </w:rPr>
            </w:pPr>
          </w:p>
        </w:tc>
      </w:tr>
    </w:tbl>
    <w:p w14:paraId="5C174B1A" w14:textId="77777777" w:rsidR="00A30204" w:rsidRPr="00A30204" w:rsidRDefault="00A30204" w:rsidP="00A30204"/>
    <w:p w14:paraId="04A91059" w14:textId="04235BA8" w:rsidR="00A30204" w:rsidRDefault="00A30204" w:rsidP="00A30204">
      <w:pPr>
        <w:pStyle w:val="Heading2"/>
      </w:pPr>
      <w:bookmarkStart w:id="1006" w:name="_Toc167368670"/>
      <w:r>
        <w:t>15/03 Fri</w:t>
      </w:r>
      <w:bookmarkEnd w:id="1006"/>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30204" w:rsidRPr="002B16EB" w14:paraId="618A3ABB"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E4C906" w14:textId="77777777" w:rsidR="00A30204" w:rsidRPr="002B16EB" w:rsidRDefault="00A30204" w:rsidP="004B7380">
            <w:pPr>
              <w:pStyle w:val="NoSpacing"/>
              <w:rPr>
                <w:lang w:val="en-AU"/>
              </w:rPr>
            </w:pPr>
          </w:p>
        </w:tc>
        <w:tc>
          <w:tcPr>
            <w:tcW w:w="1333" w:type="dxa"/>
            <w:tcBorders>
              <w:top w:val="single" w:sz="4" w:space="0" w:color="auto"/>
              <w:left w:val="nil"/>
              <w:bottom w:val="single" w:sz="4" w:space="0" w:color="auto"/>
              <w:right w:val="nil"/>
            </w:tcBorders>
          </w:tcPr>
          <w:p w14:paraId="3800C8D7"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1125BBE5"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FA60739" w14:textId="77777777" w:rsidR="00A30204" w:rsidRPr="002B16EB" w:rsidRDefault="00A30204"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F6FF70A" w14:textId="77777777" w:rsidR="00A30204" w:rsidRPr="002B16EB" w:rsidRDefault="00A30204"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56512AD" w14:textId="77777777" w:rsidR="00A30204" w:rsidRPr="002B16EB" w:rsidRDefault="00A30204" w:rsidP="004B7380">
            <w:pPr>
              <w:pStyle w:val="NoSpacing"/>
              <w:rPr>
                <w:lang w:val="en-AU"/>
              </w:rPr>
            </w:pPr>
            <w:proofErr w:type="spellStart"/>
            <w:r w:rsidRPr="002B16EB">
              <w:rPr>
                <w:lang w:val="en-AU"/>
              </w:rPr>
              <w:t>Compl</w:t>
            </w:r>
            <w:proofErr w:type="spellEnd"/>
            <w:r w:rsidRPr="002B16EB">
              <w:rPr>
                <w:lang w:val="en-AU"/>
              </w:rPr>
              <w:t xml:space="preserve"> dt</w:t>
            </w:r>
          </w:p>
        </w:tc>
      </w:tr>
      <w:tr w:rsidR="00A30204" w:rsidRPr="002B16EB" w14:paraId="2B8A8194"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FC0781" w14:textId="77777777" w:rsidR="00A30204" w:rsidRPr="002B16EB" w:rsidRDefault="00A30204"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5B8A518"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47A283A0"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DC0C123" w14:textId="77777777" w:rsidR="00A30204" w:rsidRDefault="00E02210" w:rsidP="004B7380">
            <w:pPr>
              <w:pStyle w:val="NoSpacing"/>
              <w:rPr>
                <w:lang w:val="en-AU"/>
              </w:rPr>
            </w:pPr>
            <w:r w:rsidRPr="00E02210">
              <w:rPr>
                <w:lang w:val="en-AU"/>
              </w:rPr>
              <w:t xml:space="preserve">INC19929663 - Job 'REGM250Y </w:t>
            </w:r>
            <w:r>
              <w:rPr>
                <w:lang w:val="en-AU"/>
              </w:rPr>
              <w:t>–</w:t>
            </w:r>
            <w:r w:rsidRPr="00E02210">
              <w:rPr>
                <w:lang w:val="en-AU"/>
              </w:rPr>
              <w:t xml:space="preserve"> FTP</w:t>
            </w:r>
            <w:r>
              <w:rPr>
                <w:lang w:val="en-AU"/>
              </w:rPr>
              <w:t xml:space="preserve"> </w:t>
            </w:r>
          </w:p>
          <w:p w14:paraId="262D87DC" w14:textId="77777777" w:rsidR="009A66BC" w:rsidRDefault="009A66BC" w:rsidP="004B7380">
            <w:pPr>
              <w:pStyle w:val="NoSpacing"/>
              <w:rPr>
                <w:lang w:val="en-AU"/>
              </w:rPr>
            </w:pPr>
            <w:r>
              <w:rPr>
                <w:lang w:val="en-AU"/>
              </w:rPr>
              <w:t>Password exposed in email &amp; incident – pvcsftp2</w:t>
            </w:r>
          </w:p>
          <w:p w14:paraId="0C11DFBB" w14:textId="11DD9040" w:rsidR="009A66BC" w:rsidRDefault="009A66BC" w:rsidP="004B7380">
            <w:pPr>
              <w:pStyle w:val="NoSpacing"/>
              <w:rPr>
                <w:lang w:val="en-AU"/>
              </w:rPr>
            </w:pPr>
            <w:r>
              <w:rPr>
                <w:lang w:val="en-AU"/>
              </w:rPr>
              <w:t xml:space="preserve">Meeting </w:t>
            </w:r>
            <w:r w:rsidR="00405C8D">
              <w:rPr>
                <w:lang w:val="en-AU"/>
              </w:rPr>
              <w:t>–</w:t>
            </w:r>
            <w:r>
              <w:rPr>
                <w:lang w:val="en-AU"/>
              </w:rPr>
              <w:t xml:space="preserve"> Nino</w:t>
            </w:r>
          </w:p>
          <w:p w14:paraId="176DEC06" w14:textId="77777777" w:rsidR="00405C8D" w:rsidRDefault="00405C8D" w:rsidP="004B7380">
            <w:pPr>
              <w:pStyle w:val="NoSpacing"/>
              <w:rPr>
                <w:lang w:val="en-AU"/>
              </w:rPr>
            </w:pPr>
            <w:r w:rsidRPr="00405C8D">
              <w:rPr>
                <w:lang w:val="en-AU"/>
              </w:rPr>
              <w:t>INC-2609362 - service account PW exposed in SNOW/</w:t>
            </w:r>
            <w:proofErr w:type="spellStart"/>
            <w:r w:rsidRPr="00405C8D">
              <w:rPr>
                <w:lang w:val="en-AU"/>
              </w:rPr>
              <w:t>emai</w:t>
            </w:r>
            <w:proofErr w:type="spellEnd"/>
          </w:p>
          <w:p w14:paraId="40A07F58" w14:textId="4172A4E2" w:rsidR="0013539F" w:rsidRPr="002B16EB" w:rsidRDefault="0013539F" w:rsidP="004B7380">
            <w:pPr>
              <w:pStyle w:val="NoSpacing"/>
              <w:rPr>
                <w:lang w:val="en-AU"/>
              </w:rPr>
            </w:pPr>
            <w:r>
              <w:rPr>
                <w:lang w:val="en-AU"/>
              </w:rPr>
              <w:t xml:space="preserve">RITM10949198 – to test a </w:t>
            </w:r>
            <w:proofErr w:type="spellStart"/>
            <w:r>
              <w:rPr>
                <w:lang w:val="en-AU"/>
              </w:rPr>
              <w:t>jcl</w:t>
            </w:r>
            <w:proofErr w:type="spellEnd"/>
            <w:r w:rsidR="00D16C1F">
              <w:rPr>
                <w:lang w:val="en-AU"/>
              </w:rPr>
              <w:t xml:space="preserve"> </w:t>
            </w:r>
            <w:r w:rsidR="00D16C1F" w:rsidRPr="00D16C1F">
              <w:rPr>
                <w:lang w:val="en-AU"/>
              </w:rPr>
              <w:t>CTASK12365791</w:t>
            </w:r>
          </w:p>
        </w:tc>
        <w:tc>
          <w:tcPr>
            <w:tcW w:w="851" w:type="dxa"/>
            <w:tcBorders>
              <w:top w:val="single" w:sz="4" w:space="0" w:color="auto"/>
              <w:left w:val="nil"/>
              <w:bottom w:val="single" w:sz="4" w:space="0" w:color="auto"/>
              <w:right w:val="single" w:sz="8" w:space="0" w:color="auto"/>
            </w:tcBorders>
          </w:tcPr>
          <w:p w14:paraId="68423439"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4EDA6611" w14:textId="77777777" w:rsidR="00A30204" w:rsidRPr="002B16EB" w:rsidRDefault="00A30204" w:rsidP="004B7380">
            <w:pPr>
              <w:pStyle w:val="NoSpacing"/>
              <w:rPr>
                <w:lang w:val="en-AU"/>
              </w:rPr>
            </w:pPr>
          </w:p>
        </w:tc>
      </w:tr>
      <w:tr w:rsidR="00A30204" w:rsidRPr="002B16EB" w14:paraId="47FF9335"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99D7B7" w14:textId="77777777" w:rsidR="00A30204" w:rsidRPr="002B16EB" w:rsidRDefault="00A30204"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7F57639"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7EC55486"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348A77D" w14:textId="77777777" w:rsidR="00A30204" w:rsidRPr="002B16EB" w:rsidRDefault="00A30204" w:rsidP="004B7380">
            <w:pPr>
              <w:rPr>
                <w:lang w:val="en-AU"/>
              </w:rPr>
            </w:pPr>
          </w:p>
        </w:tc>
        <w:tc>
          <w:tcPr>
            <w:tcW w:w="851" w:type="dxa"/>
            <w:tcBorders>
              <w:top w:val="single" w:sz="4" w:space="0" w:color="auto"/>
              <w:left w:val="nil"/>
              <w:bottom w:val="single" w:sz="4" w:space="0" w:color="auto"/>
              <w:right w:val="single" w:sz="8" w:space="0" w:color="auto"/>
            </w:tcBorders>
          </w:tcPr>
          <w:p w14:paraId="454E6EB4" w14:textId="77777777" w:rsidR="00A30204" w:rsidRPr="002B16EB" w:rsidRDefault="00A30204"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CF9D8D0" w14:textId="77777777" w:rsidR="00A30204" w:rsidRPr="002B16EB" w:rsidRDefault="00A30204" w:rsidP="004B7380">
            <w:pPr>
              <w:pStyle w:val="NoSpacing"/>
              <w:rPr>
                <w:rFonts w:ascii="Arial" w:hAnsi="Arial" w:cs="Arial"/>
                <w:lang w:val="en-AU"/>
              </w:rPr>
            </w:pPr>
          </w:p>
        </w:tc>
      </w:tr>
      <w:tr w:rsidR="00A30204" w:rsidRPr="002B16EB" w14:paraId="151350CA"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BF249B" w14:textId="77777777" w:rsidR="00A30204" w:rsidRPr="002B16EB" w:rsidRDefault="00A30204"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9EC2BAB"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24542566"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B2B9192"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617C6DDF"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D8FEA10" w14:textId="77777777" w:rsidR="00A30204" w:rsidRPr="002B16EB" w:rsidRDefault="00A30204" w:rsidP="004B7380">
            <w:pPr>
              <w:pStyle w:val="NoSpacing"/>
              <w:rPr>
                <w:lang w:val="en-AU"/>
              </w:rPr>
            </w:pPr>
          </w:p>
        </w:tc>
      </w:tr>
      <w:tr w:rsidR="00A30204" w:rsidRPr="002B16EB" w14:paraId="4DBA62BB"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0F1B4B" w14:textId="77777777" w:rsidR="00A30204" w:rsidRDefault="00A30204"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B96D1C7" w14:textId="77777777" w:rsidR="00A30204" w:rsidRPr="002B16EB" w:rsidRDefault="00A30204" w:rsidP="004B7380">
            <w:pPr>
              <w:pStyle w:val="NoSpacing"/>
              <w:rPr>
                <w:lang w:val="en-AU"/>
              </w:rPr>
            </w:pPr>
          </w:p>
        </w:tc>
        <w:tc>
          <w:tcPr>
            <w:tcW w:w="25" w:type="dxa"/>
            <w:tcBorders>
              <w:top w:val="single" w:sz="4" w:space="0" w:color="auto"/>
              <w:left w:val="nil"/>
              <w:bottom w:val="single" w:sz="4" w:space="0" w:color="auto"/>
              <w:right w:val="nil"/>
            </w:tcBorders>
          </w:tcPr>
          <w:p w14:paraId="43FAAEB6" w14:textId="77777777" w:rsidR="00A30204" w:rsidRPr="002B16EB" w:rsidRDefault="00A30204"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30D59C8" w14:textId="77777777" w:rsidR="00A30204" w:rsidRPr="002B16EB" w:rsidRDefault="00A30204"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323A0315" w14:textId="77777777" w:rsidR="00A30204" w:rsidRPr="002B16EB" w:rsidRDefault="00A30204"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69503A9" w14:textId="77777777" w:rsidR="00A30204" w:rsidRPr="002B16EB" w:rsidRDefault="00A30204" w:rsidP="004B7380">
            <w:pPr>
              <w:pStyle w:val="NoSpacing"/>
              <w:rPr>
                <w:lang w:val="en-AU"/>
              </w:rPr>
            </w:pPr>
          </w:p>
        </w:tc>
      </w:tr>
    </w:tbl>
    <w:p w14:paraId="026A6EFD" w14:textId="77777777" w:rsidR="00A30204" w:rsidRPr="00A30204" w:rsidRDefault="00A30204" w:rsidP="00A30204"/>
    <w:p w14:paraId="2CDA0FA7" w14:textId="69C8F864" w:rsidR="00B526B1" w:rsidRDefault="00B53A2B" w:rsidP="0086095C">
      <w:pPr>
        <w:pStyle w:val="NoSpacing"/>
        <w:rPr>
          <w:rStyle w:val="ui-provider"/>
        </w:rPr>
      </w:pPr>
      <w:hyperlink r:id="rId267" w:tgtFrame="_blank" w:tooltip="https://aztech.service-now.com/incident.do?sys_id=d5b8d3f8eb0982d8fc46f03dcad0cd7c&amp;sysparm_record_target=incident&amp;sysparm_record_row=1&amp;sysparm_record_rows=27&amp;sysparm_record_list=active%3dtrue%5eassignment_groupdynamicd6435e965f510100a9ad2572f2b47744%5estatenot" w:history="1">
        <w:r w:rsidR="00AA049A">
          <w:rPr>
            <w:rStyle w:val="Hyperlink"/>
          </w:rPr>
          <w:t>INC20253061</w:t>
        </w:r>
      </w:hyperlink>
    </w:p>
    <w:p w14:paraId="7FC3F858" w14:textId="77777777" w:rsidR="001D24D8" w:rsidRPr="00A30204" w:rsidRDefault="001D24D8" w:rsidP="001D24D8"/>
    <w:p w14:paraId="1C1B373D" w14:textId="6771800B" w:rsidR="001D24D8" w:rsidRDefault="001D24D8" w:rsidP="001D24D8">
      <w:pPr>
        <w:pStyle w:val="Heading2"/>
      </w:pPr>
      <w:bookmarkStart w:id="1007" w:name="_Toc167368671"/>
      <w:r>
        <w:t>18/03 Mon</w:t>
      </w:r>
      <w:bookmarkEnd w:id="1007"/>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D24D8" w:rsidRPr="002B16EB" w14:paraId="6CB3A46B"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22EEF5" w14:textId="77777777" w:rsidR="001D24D8" w:rsidRPr="002B16EB" w:rsidRDefault="001D24D8" w:rsidP="004B7380">
            <w:pPr>
              <w:pStyle w:val="NoSpacing"/>
              <w:rPr>
                <w:lang w:val="en-AU"/>
              </w:rPr>
            </w:pPr>
          </w:p>
        </w:tc>
        <w:tc>
          <w:tcPr>
            <w:tcW w:w="1333" w:type="dxa"/>
            <w:tcBorders>
              <w:top w:val="single" w:sz="4" w:space="0" w:color="auto"/>
              <w:left w:val="nil"/>
              <w:bottom w:val="single" w:sz="4" w:space="0" w:color="auto"/>
              <w:right w:val="nil"/>
            </w:tcBorders>
          </w:tcPr>
          <w:p w14:paraId="66361800"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4443A086"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1721D6D" w14:textId="77777777" w:rsidR="001D24D8" w:rsidRPr="002B16EB" w:rsidRDefault="001D24D8"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1DFDC41" w14:textId="77777777" w:rsidR="001D24D8" w:rsidRPr="002B16EB" w:rsidRDefault="001D24D8"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4411749E" w14:textId="77777777" w:rsidR="001D24D8" w:rsidRPr="002B16EB" w:rsidRDefault="001D24D8" w:rsidP="004B7380">
            <w:pPr>
              <w:pStyle w:val="NoSpacing"/>
              <w:rPr>
                <w:lang w:val="en-AU"/>
              </w:rPr>
            </w:pPr>
            <w:proofErr w:type="spellStart"/>
            <w:r w:rsidRPr="002B16EB">
              <w:rPr>
                <w:lang w:val="en-AU"/>
              </w:rPr>
              <w:t>Compl</w:t>
            </w:r>
            <w:proofErr w:type="spellEnd"/>
            <w:r w:rsidRPr="002B16EB">
              <w:rPr>
                <w:lang w:val="en-AU"/>
              </w:rPr>
              <w:t xml:space="preserve"> dt</w:t>
            </w:r>
          </w:p>
        </w:tc>
      </w:tr>
      <w:tr w:rsidR="001D24D8" w:rsidRPr="002B16EB" w14:paraId="4FF76EC5"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B7809A" w14:textId="77777777" w:rsidR="001D24D8" w:rsidRPr="002B16EB" w:rsidRDefault="001D24D8"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14CD64CC" w14:textId="2732ABB6" w:rsidR="001D24D8" w:rsidRPr="002B16EB" w:rsidRDefault="001D24D8" w:rsidP="004B7380">
            <w:pPr>
              <w:pStyle w:val="NoSpacing"/>
              <w:rPr>
                <w:lang w:val="en-AU"/>
              </w:rPr>
            </w:pPr>
            <w:r w:rsidRPr="001D24D8">
              <w:rPr>
                <w:lang w:val="en-AU"/>
              </w:rPr>
              <w:t>INC20253061</w:t>
            </w:r>
          </w:p>
        </w:tc>
        <w:tc>
          <w:tcPr>
            <w:tcW w:w="25" w:type="dxa"/>
            <w:tcBorders>
              <w:top w:val="single" w:sz="4" w:space="0" w:color="auto"/>
              <w:left w:val="nil"/>
              <w:bottom w:val="single" w:sz="4" w:space="0" w:color="auto"/>
              <w:right w:val="nil"/>
            </w:tcBorders>
          </w:tcPr>
          <w:p w14:paraId="26A09936"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0C8FE58" w14:textId="268DEBBC" w:rsidR="001D24D8" w:rsidRPr="002B16EB" w:rsidRDefault="001D24D8" w:rsidP="004B7380">
            <w:pPr>
              <w:pStyle w:val="NoSpacing"/>
              <w:rPr>
                <w:lang w:val="en-AU"/>
              </w:rPr>
            </w:pPr>
            <w:r>
              <w:rPr>
                <w:lang w:val="en-AU"/>
              </w:rPr>
              <w:t>REGD311X</w:t>
            </w:r>
          </w:p>
        </w:tc>
        <w:tc>
          <w:tcPr>
            <w:tcW w:w="851" w:type="dxa"/>
            <w:tcBorders>
              <w:top w:val="single" w:sz="4" w:space="0" w:color="auto"/>
              <w:left w:val="nil"/>
              <w:bottom w:val="single" w:sz="4" w:space="0" w:color="auto"/>
              <w:right w:val="single" w:sz="8" w:space="0" w:color="auto"/>
            </w:tcBorders>
          </w:tcPr>
          <w:p w14:paraId="59D2271F" w14:textId="77777777" w:rsidR="001D24D8" w:rsidRPr="002B16EB" w:rsidRDefault="001D24D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E33B018" w14:textId="77777777" w:rsidR="001D24D8" w:rsidRPr="002B16EB" w:rsidRDefault="001D24D8" w:rsidP="004B7380">
            <w:pPr>
              <w:pStyle w:val="NoSpacing"/>
              <w:rPr>
                <w:lang w:val="en-AU"/>
              </w:rPr>
            </w:pPr>
          </w:p>
        </w:tc>
      </w:tr>
      <w:tr w:rsidR="001D24D8" w:rsidRPr="002B16EB" w14:paraId="3049FEEA"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6164B0" w14:textId="77777777" w:rsidR="001D24D8" w:rsidRPr="002B16EB" w:rsidRDefault="001D24D8"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D60AE12"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1102C53B"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4A3C46B" w14:textId="77777777" w:rsidR="001D24D8" w:rsidRDefault="00B53A2B" w:rsidP="004B7380">
            <w:hyperlink r:id="rId268" w:history="1">
              <w:r w:rsidR="00C177B0">
                <w:rPr>
                  <w:rStyle w:val="Hyperlink"/>
                </w:rPr>
                <w:t>INC20254278 | Incident | ServiceNow (service-now.com)</w:t>
              </w:r>
            </w:hyperlink>
          </w:p>
          <w:p w14:paraId="6AC6C3C2" w14:textId="77777777" w:rsidR="00C177B0" w:rsidRDefault="00C177B0" w:rsidP="004B7380">
            <w:r>
              <w:t>Raised incident for FTP jobs failure</w:t>
            </w:r>
          </w:p>
          <w:p w14:paraId="32550FFF" w14:textId="274818F5" w:rsidR="00CC615C" w:rsidRPr="002B16EB" w:rsidRDefault="00CC615C" w:rsidP="004B7380">
            <w:pPr>
              <w:rPr>
                <w:lang w:val="en-AU"/>
              </w:rPr>
            </w:pPr>
            <w:r>
              <w:t>Talked to Alen Ingrey</w:t>
            </w:r>
          </w:p>
        </w:tc>
        <w:tc>
          <w:tcPr>
            <w:tcW w:w="851" w:type="dxa"/>
            <w:tcBorders>
              <w:top w:val="single" w:sz="4" w:space="0" w:color="auto"/>
              <w:left w:val="nil"/>
              <w:bottom w:val="single" w:sz="4" w:space="0" w:color="auto"/>
              <w:right w:val="single" w:sz="8" w:space="0" w:color="auto"/>
            </w:tcBorders>
          </w:tcPr>
          <w:p w14:paraId="04537FE2" w14:textId="77777777" w:rsidR="001D24D8" w:rsidRPr="002B16EB" w:rsidRDefault="001D24D8"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25DB734" w14:textId="77777777" w:rsidR="001D24D8" w:rsidRPr="002B16EB" w:rsidRDefault="001D24D8" w:rsidP="004B7380">
            <w:pPr>
              <w:pStyle w:val="NoSpacing"/>
              <w:rPr>
                <w:rFonts w:ascii="Arial" w:hAnsi="Arial" w:cs="Arial"/>
                <w:lang w:val="en-AU"/>
              </w:rPr>
            </w:pPr>
          </w:p>
        </w:tc>
      </w:tr>
      <w:tr w:rsidR="001D24D8" w:rsidRPr="002B16EB" w14:paraId="01C40A52"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1C51341" w14:textId="77777777" w:rsidR="001D24D8" w:rsidRPr="002B16EB" w:rsidRDefault="001D24D8"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0805997"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76F9B970"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54BF7BE" w14:textId="77777777" w:rsidR="001D24D8" w:rsidRPr="002B16EB" w:rsidRDefault="001D24D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2E6C302E" w14:textId="77777777" w:rsidR="001D24D8" w:rsidRPr="002B16EB" w:rsidRDefault="001D24D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07812DBB" w14:textId="77777777" w:rsidR="001D24D8" w:rsidRPr="002B16EB" w:rsidRDefault="001D24D8" w:rsidP="004B7380">
            <w:pPr>
              <w:pStyle w:val="NoSpacing"/>
              <w:rPr>
                <w:lang w:val="en-AU"/>
              </w:rPr>
            </w:pPr>
          </w:p>
        </w:tc>
      </w:tr>
      <w:tr w:rsidR="001D24D8" w:rsidRPr="002B16EB" w14:paraId="4E79699B"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CCA5C8" w14:textId="77777777" w:rsidR="001D24D8" w:rsidRDefault="001D24D8"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E00DA20"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41BCE0C1"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60731DF" w14:textId="77777777" w:rsidR="001D24D8" w:rsidRPr="002B16EB" w:rsidRDefault="001D24D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5D10DEC0" w14:textId="77777777" w:rsidR="001D24D8" w:rsidRPr="002B16EB" w:rsidRDefault="001D24D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B3E4211" w14:textId="77777777" w:rsidR="001D24D8" w:rsidRPr="002B16EB" w:rsidRDefault="001D24D8" w:rsidP="004B7380">
            <w:pPr>
              <w:pStyle w:val="NoSpacing"/>
              <w:rPr>
                <w:lang w:val="en-AU"/>
              </w:rPr>
            </w:pPr>
          </w:p>
        </w:tc>
      </w:tr>
    </w:tbl>
    <w:p w14:paraId="22D53AA6" w14:textId="77777777" w:rsidR="001D24D8" w:rsidRDefault="001D24D8" w:rsidP="001D24D8"/>
    <w:p w14:paraId="6ADE0A7D" w14:textId="6C42728D" w:rsidR="001D24D8" w:rsidRDefault="001D24D8" w:rsidP="001D24D8">
      <w:pPr>
        <w:pStyle w:val="Heading2"/>
      </w:pPr>
      <w:bookmarkStart w:id="1008" w:name="_Toc167368672"/>
      <w:r>
        <w:t>19/03 Tue</w:t>
      </w:r>
      <w:r w:rsidR="005E1B0D">
        <w:t xml:space="preserve"> – Miller </w:t>
      </w:r>
      <w:proofErr w:type="spellStart"/>
      <w:r w:rsidR="005E1B0D">
        <w:t>st</w:t>
      </w:r>
      <w:bookmarkEnd w:id="1008"/>
      <w:proofErr w:type="spellEnd"/>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D24D8" w:rsidRPr="002B16EB" w14:paraId="5988E43C"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455E6F" w14:textId="77777777" w:rsidR="001D24D8" w:rsidRPr="002B16EB" w:rsidRDefault="001D24D8" w:rsidP="004B7380">
            <w:pPr>
              <w:pStyle w:val="NoSpacing"/>
              <w:rPr>
                <w:lang w:val="en-AU"/>
              </w:rPr>
            </w:pPr>
          </w:p>
        </w:tc>
        <w:tc>
          <w:tcPr>
            <w:tcW w:w="1333" w:type="dxa"/>
            <w:tcBorders>
              <w:top w:val="single" w:sz="4" w:space="0" w:color="auto"/>
              <w:left w:val="nil"/>
              <w:bottom w:val="single" w:sz="4" w:space="0" w:color="auto"/>
              <w:right w:val="nil"/>
            </w:tcBorders>
          </w:tcPr>
          <w:p w14:paraId="7744C06E"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239742AF"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CE5FDD3" w14:textId="77777777" w:rsidR="001D24D8" w:rsidRPr="002B16EB" w:rsidRDefault="001D24D8"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E478815" w14:textId="77777777" w:rsidR="001D24D8" w:rsidRPr="002B16EB" w:rsidRDefault="001D24D8"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93C4DFE" w14:textId="77777777" w:rsidR="001D24D8" w:rsidRPr="002B16EB" w:rsidRDefault="001D24D8" w:rsidP="004B7380">
            <w:pPr>
              <w:pStyle w:val="NoSpacing"/>
              <w:rPr>
                <w:lang w:val="en-AU"/>
              </w:rPr>
            </w:pPr>
            <w:proofErr w:type="spellStart"/>
            <w:r w:rsidRPr="002B16EB">
              <w:rPr>
                <w:lang w:val="en-AU"/>
              </w:rPr>
              <w:t>Compl</w:t>
            </w:r>
            <w:proofErr w:type="spellEnd"/>
            <w:r w:rsidRPr="002B16EB">
              <w:rPr>
                <w:lang w:val="en-AU"/>
              </w:rPr>
              <w:t xml:space="preserve"> dt</w:t>
            </w:r>
          </w:p>
        </w:tc>
      </w:tr>
      <w:tr w:rsidR="001D24D8" w:rsidRPr="002B16EB" w14:paraId="09ABE3A3"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A8BF44" w14:textId="77777777" w:rsidR="001D24D8" w:rsidRPr="002B16EB" w:rsidRDefault="001D24D8"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BBE7C01"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45A80635"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02E1EE6" w14:textId="77777777" w:rsidR="001D24D8" w:rsidRDefault="00280624" w:rsidP="004B7380">
            <w:pPr>
              <w:pStyle w:val="NoSpacing"/>
              <w:rPr>
                <w:lang w:val="en-AU"/>
              </w:rPr>
            </w:pPr>
            <w:r>
              <w:rPr>
                <w:lang w:val="en-AU"/>
              </w:rPr>
              <w:t>FTP issue</w:t>
            </w:r>
          </w:p>
          <w:p w14:paraId="390B2F52" w14:textId="77777777" w:rsidR="00F05AF2" w:rsidRDefault="00F05AF2" w:rsidP="004B7380">
            <w:pPr>
              <w:pStyle w:val="NoSpacing"/>
              <w:rPr>
                <w:lang w:val="en-AU"/>
              </w:rPr>
            </w:pPr>
            <w:r w:rsidRPr="00F05AF2">
              <w:rPr>
                <w:lang w:val="en-AU"/>
              </w:rPr>
              <w:t>INC20254278 Accept</w:t>
            </w:r>
          </w:p>
          <w:p w14:paraId="5A0302E8" w14:textId="056BE63E" w:rsidR="00163C51" w:rsidRPr="002B16EB" w:rsidRDefault="00163C51" w:rsidP="004B7380">
            <w:pPr>
              <w:pStyle w:val="NoSpacing"/>
              <w:rPr>
                <w:lang w:val="en-AU"/>
              </w:rPr>
            </w:pPr>
            <w:r>
              <w:rPr>
                <w:lang w:val="en-AU"/>
              </w:rPr>
              <w:t>Resolved by Victor Correa</w:t>
            </w:r>
          </w:p>
        </w:tc>
        <w:tc>
          <w:tcPr>
            <w:tcW w:w="851" w:type="dxa"/>
            <w:tcBorders>
              <w:top w:val="single" w:sz="4" w:space="0" w:color="auto"/>
              <w:left w:val="nil"/>
              <w:bottom w:val="single" w:sz="4" w:space="0" w:color="auto"/>
              <w:right w:val="single" w:sz="8" w:space="0" w:color="auto"/>
            </w:tcBorders>
          </w:tcPr>
          <w:p w14:paraId="40936E73" w14:textId="77777777" w:rsidR="001D24D8" w:rsidRPr="002B16EB" w:rsidRDefault="001D24D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3010864" w14:textId="5E79F1A8" w:rsidR="001D24D8" w:rsidRPr="002B16EB" w:rsidRDefault="00B346FD" w:rsidP="004B7380">
            <w:pPr>
              <w:pStyle w:val="NoSpacing"/>
              <w:rPr>
                <w:lang w:val="en-AU"/>
              </w:rPr>
            </w:pPr>
            <w:r>
              <w:rPr>
                <w:lang w:val="en-AU"/>
              </w:rPr>
              <w:t>19/03</w:t>
            </w:r>
          </w:p>
        </w:tc>
      </w:tr>
      <w:tr w:rsidR="001D24D8" w:rsidRPr="002B16EB" w14:paraId="32EB6983"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4888B5" w14:textId="77777777" w:rsidR="001D24D8" w:rsidRPr="002B16EB" w:rsidRDefault="001D24D8"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3B14CD6"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53DD99B7"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D763626" w14:textId="3281042E" w:rsidR="001D24D8" w:rsidRDefault="00280624" w:rsidP="004B7380">
            <w:pPr>
              <w:rPr>
                <w:lang w:val="en-AU"/>
              </w:rPr>
            </w:pPr>
            <w:r>
              <w:rPr>
                <w:lang w:val="en-AU"/>
              </w:rPr>
              <w:t>Tony Lange’s U: drive folder</w:t>
            </w:r>
            <w:r w:rsidR="00B346FD">
              <w:rPr>
                <w:lang w:val="en-AU"/>
              </w:rPr>
              <w:t xml:space="preserve"> for REGD47AM</w:t>
            </w:r>
          </w:p>
          <w:p w14:paraId="775ED180" w14:textId="65FA951D" w:rsidR="0053311E" w:rsidRPr="002B16EB" w:rsidRDefault="0053311E" w:rsidP="004B7380">
            <w:pPr>
              <w:rPr>
                <w:lang w:val="en-AU"/>
              </w:rPr>
            </w:pPr>
            <w:r>
              <w:rPr>
                <w:rStyle w:val="ui-provider"/>
              </w:rPr>
              <w:t>\\aalfsppdc035\Universal$\Technical\CTP Products\0087_MEDs\</w:t>
            </w:r>
          </w:p>
        </w:tc>
        <w:tc>
          <w:tcPr>
            <w:tcW w:w="851" w:type="dxa"/>
            <w:tcBorders>
              <w:top w:val="single" w:sz="4" w:space="0" w:color="auto"/>
              <w:left w:val="nil"/>
              <w:bottom w:val="single" w:sz="4" w:space="0" w:color="auto"/>
              <w:right w:val="single" w:sz="8" w:space="0" w:color="auto"/>
            </w:tcBorders>
          </w:tcPr>
          <w:p w14:paraId="0B981B68" w14:textId="77777777" w:rsidR="001D24D8" w:rsidRPr="002B16EB" w:rsidRDefault="001D24D8"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5601AA7" w14:textId="6780FAD2" w:rsidR="001D24D8" w:rsidRPr="002B16EB" w:rsidRDefault="00B346FD" w:rsidP="004B7380">
            <w:pPr>
              <w:pStyle w:val="NoSpacing"/>
              <w:rPr>
                <w:rFonts w:ascii="Arial" w:hAnsi="Arial" w:cs="Arial"/>
                <w:lang w:val="en-AU"/>
              </w:rPr>
            </w:pPr>
            <w:r>
              <w:rPr>
                <w:rFonts w:ascii="Arial" w:hAnsi="Arial" w:cs="Arial"/>
                <w:lang w:val="en-AU"/>
              </w:rPr>
              <w:t>19/03</w:t>
            </w:r>
          </w:p>
        </w:tc>
      </w:tr>
      <w:tr w:rsidR="001D24D8" w:rsidRPr="002B16EB" w14:paraId="3C806F77"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3B8F33" w14:textId="77777777" w:rsidR="001D24D8" w:rsidRPr="002B16EB" w:rsidRDefault="001D24D8"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3F14B60"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3AE59664"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4C73F1E" w14:textId="368A474A" w:rsidR="001D24D8" w:rsidRPr="002B16EB" w:rsidRDefault="007B5D42" w:rsidP="004B7380">
            <w:pPr>
              <w:pStyle w:val="NoSpacing"/>
              <w:rPr>
                <w:lang w:val="en-AU"/>
              </w:rPr>
            </w:pPr>
            <w:r w:rsidRPr="007B5D42">
              <w:rPr>
                <w:lang w:val="en-AU"/>
              </w:rPr>
              <w:t>Support team activities</w:t>
            </w:r>
            <w:r>
              <w:rPr>
                <w:lang w:val="en-AU"/>
              </w:rPr>
              <w:t xml:space="preserve"> – avg no of </w:t>
            </w:r>
            <w:proofErr w:type="spellStart"/>
            <w:r>
              <w:rPr>
                <w:lang w:val="en-AU"/>
              </w:rPr>
              <w:t>inc</w:t>
            </w:r>
            <w:proofErr w:type="spellEnd"/>
            <w:r>
              <w:rPr>
                <w:lang w:val="en-AU"/>
              </w:rPr>
              <w:t>/</w:t>
            </w:r>
            <w:proofErr w:type="spellStart"/>
            <w:r>
              <w:rPr>
                <w:lang w:val="en-AU"/>
              </w:rPr>
              <w:t>sr</w:t>
            </w:r>
            <w:proofErr w:type="spellEnd"/>
            <w:r>
              <w:rPr>
                <w:lang w:val="en-AU"/>
              </w:rPr>
              <w:t>/</w:t>
            </w:r>
            <w:r w:rsidR="00393260">
              <w:rPr>
                <w:lang w:val="en-AU"/>
              </w:rPr>
              <w:t>review etc</w:t>
            </w:r>
          </w:p>
        </w:tc>
        <w:tc>
          <w:tcPr>
            <w:tcW w:w="851" w:type="dxa"/>
            <w:tcBorders>
              <w:top w:val="single" w:sz="4" w:space="0" w:color="auto"/>
              <w:left w:val="nil"/>
              <w:bottom w:val="single" w:sz="4" w:space="0" w:color="auto"/>
              <w:right w:val="single" w:sz="8" w:space="0" w:color="auto"/>
            </w:tcBorders>
          </w:tcPr>
          <w:p w14:paraId="3ACD0BA2" w14:textId="77777777" w:rsidR="001D24D8" w:rsidRPr="002B16EB" w:rsidRDefault="001D24D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744265B" w14:textId="77777777" w:rsidR="001D24D8" w:rsidRPr="002B16EB" w:rsidRDefault="001D24D8" w:rsidP="004B7380">
            <w:pPr>
              <w:pStyle w:val="NoSpacing"/>
              <w:rPr>
                <w:lang w:val="en-AU"/>
              </w:rPr>
            </w:pPr>
          </w:p>
        </w:tc>
      </w:tr>
      <w:tr w:rsidR="001D24D8" w:rsidRPr="002B16EB" w14:paraId="4674EEBF"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40EC1E" w14:textId="77777777" w:rsidR="001D24D8" w:rsidRDefault="001D24D8"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3AF041B" w14:textId="77777777" w:rsidR="001D24D8" w:rsidRPr="002B16EB" w:rsidRDefault="001D24D8" w:rsidP="004B7380">
            <w:pPr>
              <w:pStyle w:val="NoSpacing"/>
              <w:rPr>
                <w:lang w:val="en-AU"/>
              </w:rPr>
            </w:pPr>
          </w:p>
        </w:tc>
        <w:tc>
          <w:tcPr>
            <w:tcW w:w="25" w:type="dxa"/>
            <w:tcBorders>
              <w:top w:val="single" w:sz="4" w:space="0" w:color="auto"/>
              <w:left w:val="nil"/>
              <w:bottom w:val="single" w:sz="4" w:space="0" w:color="auto"/>
              <w:right w:val="nil"/>
            </w:tcBorders>
          </w:tcPr>
          <w:p w14:paraId="0C3D450C" w14:textId="77777777" w:rsidR="001D24D8" w:rsidRPr="002B16EB" w:rsidRDefault="001D24D8"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58E8A8B" w14:textId="77777777" w:rsidR="001D24D8" w:rsidRPr="002B16EB" w:rsidRDefault="001D24D8"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6865BE46" w14:textId="77777777" w:rsidR="001D24D8" w:rsidRPr="002B16EB" w:rsidRDefault="001D24D8"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22418415" w14:textId="77777777" w:rsidR="001D24D8" w:rsidRPr="002B16EB" w:rsidRDefault="001D24D8" w:rsidP="004B7380">
            <w:pPr>
              <w:pStyle w:val="NoSpacing"/>
              <w:rPr>
                <w:lang w:val="en-AU"/>
              </w:rPr>
            </w:pPr>
          </w:p>
        </w:tc>
      </w:tr>
    </w:tbl>
    <w:p w14:paraId="0EF7FC6B" w14:textId="77777777" w:rsidR="001D24D8" w:rsidRDefault="001D24D8" w:rsidP="001D24D8"/>
    <w:p w14:paraId="5CBE169C" w14:textId="77777777" w:rsidR="00393260" w:rsidRDefault="00393260" w:rsidP="00393260"/>
    <w:p w14:paraId="03764B9F" w14:textId="220B5B5F" w:rsidR="00393260" w:rsidRDefault="00393260" w:rsidP="00393260">
      <w:pPr>
        <w:pStyle w:val="Heading2"/>
      </w:pPr>
      <w:bookmarkStart w:id="1009" w:name="_Toc167368673"/>
      <w:r>
        <w:t>20/03 Wed</w:t>
      </w:r>
      <w:bookmarkEnd w:id="1009"/>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393260" w:rsidRPr="002B16EB" w14:paraId="1F307C8C"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3FCA48" w14:textId="77777777" w:rsidR="00393260" w:rsidRPr="002B16EB" w:rsidRDefault="00393260" w:rsidP="004B7380">
            <w:pPr>
              <w:pStyle w:val="NoSpacing"/>
              <w:rPr>
                <w:lang w:val="en-AU"/>
              </w:rPr>
            </w:pPr>
          </w:p>
        </w:tc>
        <w:tc>
          <w:tcPr>
            <w:tcW w:w="1333" w:type="dxa"/>
            <w:tcBorders>
              <w:top w:val="single" w:sz="4" w:space="0" w:color="auto"/>
              <w:left w:val="nil"/>
              <w:bottom w:val="single" w:sz="4" w:space="0" w:color="auto"/>
              <w:right w:val="nil"/>
            </w:tcBorders>
          </w:tcPr>
          <w:p w14:paraId="66401CD9" w14:textId="77777777" w:rsidR="00393260" w:rsidRPr="002B16EB" w:rsidRDefault="00393260" w:rsidP="004B7380">
            <w:pPr>
              <w:pStyle w:val="NoSpacing"/>
              <w:rPr>
                <w:lang w:val="en-AU"/>
              </w:rPr>
            </w:pPr>
          </w:p>
        </w:tc>
        <w:tc>
          <w:tcPr>
            <w:tcW w:w="25" w:type="dxa"/>
            <w:tcBorders>
              <w:top w:val="single" w:sz="4" w:space="0" w:color="auto"/>
              <w:left w:val="nil"/>
              <w:bottom w:val="single" w:sz="4" w:space="0" w:color="auto"/>
              <w:right w:val="nil"/>
            </w:tcBorders>
          </w:tcPr>
          <w:p w14:paraId="449F91DD" w14:textId="77777777" w:rsidR="00393260" w:rsidRPr="002B16EB" w:rsidRDefault="00393260"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8ABADBE" w14:textId="77777777" w:rsidR="00393260" w:rsidRPr="002B16EB" w:rsidRDefault="00393260"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D351F6D" w14:textId="77777777" w:rsidR="00393260" w:rsidRPr="002B16EB" w:rsidRDefault="00393260"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6A03646C" w14:textId="77777777" w:rsidR="00393260" w:rsidRPr="002B16EB" w:rsidRDefault="00393260" w:rsidP="004B7380">
            <w:pPr>
              <w:pStyle w:val="NoSpacing"/>
              <w:rPr>
                <w:lang w:val="en-AU"/>
              </w:rPr>
            </w:pPr>
            <w:proofErr w:type="spellStart"/>
            <w:r w:rsidRPr="002B16EB">
              <w:rPr>
                <w:lang w:val="en-AU"/>
              </w:rPr>
              <w:t>Compl</w:t>
            </w:r>
            <w:proofErr w:type="spellEnd"/>
            <w:r w:rsidRPr="002B16EB">
              <w:rPr>
                <w:lang w:val="en-AU"/>
              </w:rPr>
              <w:t xml:space="preserve"> dt</w:t>
            </w:r>
          </w:p>
        </w:tc>
      </w:tr>
      <w:tr w:rsidR="00393260" w:rsidRPr="002B16EB" w14:paraId="7DAB869F"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26BD42" w14:textId="77777777" w:rsidR="00393260" w:rsidRPr="002B16EB" w:rsidRDefault="00393260"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33761DF" w14:textId="77777777" w:rsidR="00393260" w:rsidRPr="002B16EB" w:rsidRDefault="00393260" w:rsidP="004B7380">
            <w:pPr>
              <w:pStyle w:val="NoSpacing"/>
              <w:rPr>
                <w:lang w:val="en-AU"/>
              </w:rPr>
            </w:pPr>
          </w:p>
        </w:tc>
        <w:tc>
          <w:tcPr>
            <w:tcW w:w="25" w:type="dxa"/>
            <w:tcBorders>
              <w:top w:val="single" w:sz="4" w:space="0" w:color="auto"/>
              <w:left w:val="nil"/>
              <w:bottom w:val="single" w:sz="4" w:space="0" w:color="auto"/>
              <w:right w:val="nil"/>
            </w:tcBorders>
          </w:tcPr>
          <w:p w14:paraId="3EB27A22" w14:textId="77777777" w:rsidR="00393260" w:rsidRPr="002B16EB" w:rsidRDefault="00393260"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15CFF8" w14:textId="38A38345" w:rsidR="00393260" w:rsidRPr="002B16EB" w:rsidRDefault="00631917" w:rsidP="004B7380">
            <w:pPr>
              <w:pStyle w:val="NoSpacing"/>
              <w:rPr>
                <w:lang w:val="en-AU"/>
              </w:rPr>
            </w:pPr>
            <w:r>
              <w:rPr>
                <w:lang w:val="en-AU"/>
              </w:rPr>
              <w:t xml:space="preserve">SCP secure copy from </w:t>
            </w:r>
            <w:proofErr w:type="spellStart"/>
            <w:r>
              <w:rPr>
                <w:lang w:val="en-AU"/>
              </w:rPr>
              <w:t>mmid</w:t>
            </w:r>
            <w:proofErr w:type="spellEnd"/>
            <w:r>
              <w:rPr>
                <w:lang w:val="en-AU"/>
              </w:rPr>
              <w:t xml:space="preserve"> to </w:t>
            </w:r>
            <w:proofErr w:type="spellStart"/>
            <w:r>
              <w:rPr>
                <w:lang w:val="en-AU"/>
              </w:rPr>
              <w:t>mmic</w:t>
            </w:r>
            <w:proofErr w:type="spellEnd"/>
          </w:p>
        </w:tc>
        <w:tc>
          <w:tcPr>
            <w:tcW w:w="851" w:type="dxa"/>
            <w:tcBorders>
              <w:top w:val="single" w:sz="4" w:space="0" w:color="auto"/>
              <w:left w:val="nil"/>
              <w:bottom w:val="single" w:sz="4" w:space="0" w:color="auto"/>
              <w:right w:val="single" w:sz="8" w:space="0" w:color="auto"/>
            </w:tcBorders>
          </w:tcPr>
          <w:p w14:paraId="0FD860AC" w14:textId="77777777" w:rsidR="00393260" w:rsidRPr="002B16EB" w:rsidRDefault="00393260"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B015875" w14:textId="77777777" w:rsidR="00393260" w:rsidRPr="002B16EB" w:rsidRDefault="00393260" w:rsidP="004B7380">
            <w:pPr>
              <w:pStyle w:val="NoSpacing"/>
              <w:rPr>
                <w:lang w:val="en-AU"/>
              </w:rPr>
            </w:pPr>
          </w:p>
        </w:tc>
      </w:tr>
      <w:tr w:rsidR="00393260" w:rsidRPr="002B16EB" w14:paraId="6B4E523B"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58875C" w14:textId="77777777" w:rsidR="00393260" w:rsidRPr="002B16EB" w:rsidRDefault="00393260"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74DA92B" w14:textId="18E355BD" w:rsidR="00393260" w:rsidRPr="002B16EB" w:rsidRDefault="00BA0D16" w:rsidP="004B7380">
            <w:pPr>
              <w:pStyle w:val="NoSpacing"/>
              <w:rPr>
                <w:lang w:val="en-AU"/>
              </w:rPr>
            </w:pPr>
            <w:r w:rsidRPr="003C1D33">
              <w:rPr>
                <w:lang w:val="en-AU"/>
              </w:rPr>
              <w:t>INC20165339</w:t>
            </w:r>
          </w:p>
        </w:tc>
        <w:tc>
          <w:tcPr>
            <w:tcW w:w="25" w:type="dxa"/>
            <w:tcBorders>
              <w:top w:val="single" w:sz="4" w:space="0" w:color="auto"/>
              <w:left w:val="nil"/>
              <w:bottom w:val="single" w:sz="4" w:space="0" w:color="auto"/>
              <w:right w:val="nil"/>
            </w:tcBorders>
          </w:tcPr>
          <w:p w14:paraId="395F9ACE" w14:textId="77777777" w:rsidR="00393260" w:rsidRPr="002B16EB" w:rsidRDefault="00393260"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E68EE0C" w14:textId="77777777" w:rsidR="00393260" w:rsidRDefault="003C1D33" w:rsidP="004B7380">
            <w:pPr>
              <w:rPr>
                <w:lang w:val="en-AU"/>
              </w:rPr>
            </w:pPr>
            <w:r w:rsidRPr="003C1D33">
              <w:rPr>
                <w:lang w:val="en-AU"/>
              </w:rPr>
              <w:t>INC20165339 -  Safety Culture Underwriting agency claims not loading onto ACMS when registered on Polisy Ref: 1SC0000006</w:t>
            </w:r>
          </w:p>
          <w:p w14:paraId="7FC9AD1E" w14:textId="5B771F55" w:rsidR="004F4362" w:rsidRPr="002B16EB" w:rsidRDefault="004F4362" w:rsidP="004B7380">
            <w:pPr>
              <w:rPr>
                <w:lang w:val="en-AU"/>
              </w:rPr>
            </w:pPr>
            <w:r>
              <w:rPr>
                <w:lang w:val="en-AU"/>
              </w:rPr>
              <w:t xml:space="preserve">Check T025 </w:t>
            </w:r>
            <w:r w:rsidR="00F839A2">
              <w:rPr>
                <w:lang w:val="en-AU"/>
              </w:rPr>
              <w:t xml:space="preserve">branch </w:t>
            </w:r>
            <w:proofErr w:type="spellStart"/>
            <w:r>
              <w:rPr>
                <w:lang w:val="en-AU"/>
              </w:rPr>
              <w:t>SC</w:t>
            </w:r>
            <w:r w:rsidR="00F839A2">
              <w:rPr>
                <w:lang w:val="en-AU"/>
              </w:rPr>
              <w:t>+prem</w:t>
            </w:r>
            <w:proofErr w:type="spellEnd"/>
            <w:r w:rsidR="00F839A2">
              <w:rPr>
                <w:lang w:val="en-AU"/>
              </w:rPr>
              <w:t xml:space="preserve"> cl ZSP</w:t>
            </w:r>
          </w:p>
        </w:tc>
        <w:tc>
          <w:tcPr>
            <w:tcW w:w="851" w:type="dxa"/>
            <w:tcBorders>
              <w:top w:val="single" w:sz="4" w:space="0" w:color="auto"/>
              <w:left w:val="nil"/>
              <w:bottom w:val="single" w:sz="4" w:space="0" w:color="auto"/>
              <w:right w:val="single" w:sz="8" w:space="0" w:color="auto"/>
            </w:tcBorders>
          </w:tcPr>
          <w:p w14:paraId="7703534D" w14:textId="77777777" w:rsidR="00393260" w:rsidRPr="002B16EB" w:rsidRDefault="00393260"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559FB778" w14:textId="77777777" w:rsidR="00393260" w:rsidRPr="002B16EB" w:rsidRDefault="00393260" w:rsidP="004B7380">
            <w:pPr>
              <w:pStyle w:val="NoSpacing"/>
              <w:rPr>
                <w:rFonts w:ascii="Arial" w:hAnsi="Arial" w:cs="Arial"/>
                <w:lang w:val="en-AU"/>
              </w:rPr>
            </w:pPr>
          </w:p>
        </w:tc>
      </w:tr>
      <w:tr w:rsidR="00393260" w:rsidRPr="002B16EB" w14:paraId="5FD2CDC6"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B580E5" w14:textId="77777777" w:rsidR="00393260" w:rsidRPr="002B16EB" w:rsidRDefault="00393260"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C1E948D" w14:textId="77777777" w:rsidR="00393260" w:rsidRPr="002B16EB" w:rsidRDefault="00393260" w:rsidP="004B7380">
            <w:pPr>
              <w:pStyle w:val="NoSpacing"/>
              <w:rPr>
                <w:lang w:val="en-AU"/>
              </w:rPr>
            </w:pPr>
          </w:p>
        </w:tc>
        <w:tc>
          <w:tcPr>
            <w:tcW w:w="25" w:type="dxa"/>
            <w:tcBorders>
              <w:top w:val="single" w:sz="4" w:space="0" w:color="auto"/>
              <w:left w:val="nil"/>
              <w:bottom w:val="single" w:sz="4" w:space="0" w:color="auto"/>
              <w:right w:val="nil"/>
            </w:tcBorders>
          </w:tcPr>
          <w:p w14:paraId="6C35CA60" w14:textId="77777777" w:rsidR="00393260" w:rsidRPr="002B16EB" w:rsidRDefault="00393260"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6A1A71B" w14:textId="602F37EC" w:rsidR="00393260" w:rsidRPr="002B16EB" w:rsidRDefault="006E4E57" w:rsidP="004B7380">
            <w:pPr>
              <w:pStyle w:val="NoSpacing"/>
              <w:rPr>
                <w:lang w:val="en-AU"/>
              </w:rPr>
            </w:pPr>
            <w:r>
              <w:rPr>
                <w:lang w:val="en-AU"/>
              </w:rPr>
              <w:t>2</w:t>
            </w:r>
            <w:r w:rsidR="00ED3875">
              <w:rPr>
                <w:lang w:val="en-AU"/>
              </w:rPr>
              <w:t>-3.30 All hands</w:t>
            </w:r>
          </w:p>
        </w:tc>
        <w:tc>
          <w:tcPr>
            <w:tcW w:w="851" w:type="dxa"/>
            <w:tcBorders>
              <w:top w:val="single" w:sz="4" w:space="0" w:color="auto"/>
              <w:left w:val="nil"/>
              <w:bottom w:val="single" w:sz="4" w:space="0" w:color="auto"/>
              <w:right w:val="single" w:sz="8" w:space="0" w:color="auto"/>
            </w:tcBorders>
          </w:tcPr>
          <w:p w14:paraId="629495BE" w14:textId="77777777" w:rsidR="00393260" w:rsidRPr="002B16EB" w:rsidRDefault="00393260"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941792E" w14:textId="77777777" w:rsidR="00393260" w:rsidRPr="002B16EB" w:rsidRDefault="00393260" w:rsidP="004B7380">
            <w:pPr>
              <w:pStyle w:val="NoSpacing"/>
              <w:rPr>
                <w:lang w:val="en-AU"/>
              </w:rPr>
            </w:pPr>
          </w:p>
        </w:tc>
      </w:tr>
      <w:tr w:rsidR="00393260" w:rsidRPr="002B16EB" w14:paraId="31A49637"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2D0CB5" w14:textId="77777777" w:rsidR="00393260" w:rsidRDefault="00393260"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C4D4530" w14:textId="77777777" w:rsidR="00393260" w:rsidRPr="002B16EB" w:rsidRDefault="00393260" w:rsidP="004B7380">
            <w:pPr>
              <w:pStyle w:val="NoSpacing"/>
              <w:rPr>
                <w:lang w:val="en-AU"/>
              </w:rPr>
            </w:pPr>
          </w:p>
        </w:tc>
        <w:tc>
          <w:tcPr>
            <w:tcW w:w="25" w:type="dxa"/>
            <w:tcBorders>
              <w:top w:val="single" w:sz="4" w:space="0" w:color="auto"/>
              <w:left w:val="nil"/>
              <w:bottom w:val="single" w:sz="4" w:space="0" w:color="auto"/>
              <w:right w:val="nil"/>
            </w:tcBorders>
          </w:tcPr>
          <w:p w14:paraId="5B63F636" w14:textId="77777777" w:rsidR="00393260" w:rsidRPr="002B16EB" w:rsidRDefault="00393260"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4E9632A" w14:textId="77777777" w:rsidR="00393260" w:rsidRPr="002B16EB" w:rsidRDefault="00393260"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288E0B2A" w14:textId="77777777" w:rsidR="00393260" w:rsidRPr="002B16EB" w:rsidRDefault="00393260"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6C4F19FB" w14:textId="77777777" w:rsidR="00393260" w:rsidRPr="002B16EB" w:rsidRDefault="00393260" w:rsidP="004B7380">
            <w:pPr>
              <w:pStyle w:val="NoSpacing"/>
              <w:rPr>
                <w:lang w:val="en-AU"/>
              </w:rPr>
            </w:pPr>
          </w:p>
        </w:tc>
      </w:tr>
    </w:tbl>
    <w:p w14:paraId="12238257" w14:textId="77777777" w:rsidR="00393260" w:rsidRDefault="00393260" w:rsidP="00393260"/>
    <w:p w14:paraId="5AAFF6C1" w14:textId="66E7DE39" w:rsidR="00184DA9" w:rsidRDefault="00184DA9" w:rsidP="00393260">
      <w:r>
        <w:t>SC being a new branch , there is no entry for SC in T025. But there is an item for prem class ZSP that is directed to TBU. I don’t know what is TBU. I suspect the claim has ended in a server other than the one expected.</w:t>
      </w:r>
    </w:p>
    <w:p w14:paraId="7D1E6093" w14:textId="1C377B66" w:rsidR="00184DA9" w:rsidRDefault="000C4DEB" w:rsidP="00BA0D16">
      <w:pPr>
        <w:pStyle w:val="NoSpacing"/>
      </w:pPr>
      <w:r>
        <w:t xml:space="preserve">ACMS </w:t>
      </w:r>
      <w:r w:rsidR="008E7603">
        <w:t>T</w:t>
      </w:r>
      <w:r>
        <w:t>025 POFXNOTE</w:t>
      </w:r>
      <w:r w:rsidR="006506F3">
        <w:t xml:space="preserve"> REGD750M</w:t>
      </w:r>
      <w:r w:rsidR="00BA0D16">
        <w:t xml:space="preserve"> PSCLAVCA</w:t>
      </w:r>
    </w:p>
    <w:p w14:paraId="1D0321E1" w14:textId="170F3097" w:rsidR="00BA0D16" w:rsidRDefault="00BA0D16" w:rsidP="00BA0D16">
      <w:pPr>
        <w:pStyle w:val="NoSpacing"/>
        <w:rPr>
          <w:lang w:val="en-AU"/>
        </w:rPr>
      </w:pPr>
      <w:bookmarkStart w:id="1010" w:name="_Hlk161906618"/>
      <w:r w:rsidRPr="00BA0D16">
        <w:rPr>
          <w:lang w:val="en-AU"/>
        </w:rPr>
        <w:t>* 21/03/14  HTXH  10959 ACMS Extract 'T' server claims &amp; Sompo claims</w:t>
      </w:r>
    </w:p>
    <w:p w14:paraId="3CC7C47B" w14:textId="75E811AD" w:rsidR="00BA0D16" w:rsidRPr="00BA0D16" w:rsidRDefault="00BA0D16" w:rsidP="00BA0D16">
      <w:pPr>
        <w:pStyle w:val="NoSpacing"/>
        <w:rPr>
          <w:lang w:val="en-AU"/>
        </w:rPr>
      </w:pPr>
      <w:r w:rsidRPr="00BA0D16">
        <w:rPr>
          <w:lang w:val="en-AU"/>
        </w:rPr>
        <w:t>*                            &amp; write records to Co1 Brisbane file</w:t>
      </w:r>
    </w:p>
    <w:bookmarkEnd w:id="1010"/>
    <w:p w14:paraId="72B7E670" w14:textId="7634D1DC" w:rsidR="00BA0D16" w:rsidRPr="00A30204" w:rsidRDefault="00BA0D16" w:rsidP="00BA0D16">
      <w:pPr>
        <w:pStyle w:val="NoSpacing"/>
      </w:pPr>
    </w:p>
    <w:p w14:paraId="7E5BAADC" w14:textId="1E7F82AA" w:rsidR="002336CC" w:rsidRDefault="002336CC" w:rsidP="002336CC">
      <w:pPr>
        <w:pStyle w:val="Heading2"/>
      </w:pPr>
      <w:bookmarkStart w:id="1011" w:name="_Toc167368674"/>
      <w:r>
        <w:t>21/03 Thu</w:t>
      </w:r>
      <w:bookmarkEnd w:id="1011"/>
      <w:r w:rsidR="000A2B18">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2336CC" w:rsidRPr="002B16EB" w14:paraId="2014D882"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B6A945" w14:textId="77777777" w:rsidR="002336CC" w:rsidRPr="002B16EB" w:rsidRDefault="002336CC" w:rsidP="004B7380">
            <w:pPr>
              <w:pStyle w:val="NoSpacing"/>
              <w:rPr>
                <w:lang w:val="en-AU"/>
              </w:rPr>
            </w:pPr>
          </w:p>
        </w:tc>
        <w:tc>
          <w:tcPr>
            <w:tcW w:w="1333" w:type="dxa"/>
            <w:tcBorders>
              <w:top w:val="single" w:sz="4" w:space="0" w:color="auto"/>
              <w:left w:val="nil"/>
              <w:bottom w:val="single" w:sz="4" w:space="0" w:color="auto"/>
              <w:right w:val="nil"/>
            </w:tcBorders>
          </w:tcPr>
          <w:p w14:paraId="03886C8D" w14:textId="77777777" w:rsidR="002336CC" w:rsidRPr="002B16EB" w:rsidRDefault="002336CC" w:rsidP="004B7380">
            <w:pPr>
              <w:pStyle w:val="NoSpacing"/>
              <w:rPr>
                <w:lang w:val="en-AU"/>
              </w:rPr>
            </w:pPr>
          </w:p>
        </w:tc>
        <w:tc>
          <w:tcPr>
            <w:tcW w:w="25" w:type="dxa"/>
            <w:tcBorders>
              <w:top w:val="single" w:sz="4" w:space="0" w:color="auto"/>
              <w:left w:val="nil"/>
              <w:bottom w:val="single" w:sz="4" w:space="0" w:color="auto"/>
              <w:right w:val="nil"/>
            </w:tcBorders>
          </w:tcPr>
          <w:p w14:paraId="23B8FE58"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B023463" w14:textId="77777777" w:rsidR="002336CC" w:rsidRPr="002B16EB" w:rsidRDefault="002336CC"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EA07934" w14:textId="77777777" w:rsidR="002336CC" w:rsidRPr="002B16EB" w:rsidRDefault="002336CC"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D56A56C" w14:textId="77777777" w:rsidR="002336CC" w:rsidRPr="002B16EB" w:rsidRDefault="002336CC" w:rsidP="004B7380">
            <w:pPr>
              <w:pStyle w:val="NoSpacing"/>
              <w:rPr>
                <w:lang w:val="en-AU"/>
              </w:rPr>
            </w:pPr>
            <w:proofErr w:type="spellStart"/>
            <w:r w:rsidRPr="002B16EB">
              <w:rPr>
                <w:lang w:val="en-AU"/>
              </w:rPr>
              <w:t>Compl</w:t>
            </w:r>
            <w:proofErr w:type="spellEnd"/>
            <w:r w:rsidRPr="002B16EB">
              <w:rPr>
                <w:lang w:val="en-AU"/>
              </w:rPr>
              <w:t xml:space="preserve"> dt</w:t>
            </w:r>
          </w:p>
        </w:tc>
      </w:tr>
      <w:tr w:rsidR="002336CC" w:rsidRPr="002B16EB" w14:paraId="2DE5F06A"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C2B683" w14:textId="77777777" w:rsidR="002336CC" w:rsidRPr="002B16EB" w:rsidRDefault="002336CC"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AE09DC5" w14:textId="645CF8E4" w:rsidR="002336CC" w:rsidRPr="002B16EB" w:rsidRDefault="00BA0D16" w:rsidP="004B7380">
            <w:pPr>
              <w:pStyle w:val="NoSpacing"/>
              <w:rPr>
                <w:lang w:val="en-AU"/>
              </w:rPr>
            </w:pPr>
            <w:r w:rsidRPr="003C1D33">
              <w:rPr>
                <w:lang w:val="en-AU"/>
              </w:rPr>
              <w:t>INC20165339</w:t>
            </w:r>
          </w:p>
        </w:tc>
        <w:tc>
          <w:tcPr>
            <w:tcW w:w="25" w:type="dxa"/>
            <w:tcBorders>
              <w:top w:val="single" w:sz="4" w:space="0" w:color="auto"/>
              <w:left w:val="nil"/>
              <w:bottom w:val="single" w:sz="4" w:space="0" w:color="auto"/>
              <w:right w:val="nil"/>
            </w:tcBorders>
          </w:tcPr>
          <w:p w14:paraId="16119B22"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853CFC" w14:textId="77777777" w:rsidR="002336CC" w:rsidRDefault="00BA0D16" w:rsidP="004B7380">
            <w:pPr>
              <w:pStyle w:val="NoSpacing"/>
              <w:rPr>
                <w:lang w:val="en-AU"/>
              </w:rPr>
            </w:pPr>
            <w:r>
              <w:rPr>
                <w:lang w:val="en-AU"/>
              </w:rPr>
              <w:t>T025 for ZSP is TBU; T sent to Brisbane</w:t>
            </w:r>
          </w:p>
          <w:p w14:paraId="3C7937E6" w14:textId="118B5B9C" w:rsidR="00B36C23" w:rsidRPr="002B16EB" w:rsidRDefault="00B36C23" w:rsidP="004B7380">
            <w:pPr>
              <w:pStyle w:val="NoSpacing"/>
              <w:rPr>
                <w:lang w:val="en-AU"/>
              </w:rPr>
            </w:pPr>
            <w:r>
              <w:rPr>
                <w:lang w:val="en-AU"/>
              </w:rPr>
              <w:t>Alex will clean up T025</w:t>
            </w:r>
          </w:p>
        </w:tc>
        <w:tc>
          <w:tcPr>
            <w:tcW w:w="851" w:type="dxa"/>
            <w:tcBorders>
              <w:top w:val="single" w:sz="4" w:space="0" w:color="auto"/>
              <w:left w:val="nil"/>
              <w:bottom w:val="single" w:sz="4" w:space="0" w:color="auto"/>
              <w:right w:val="single" w:sz="8" w:space="0" w:color="auto"/>
            </w:tcBorders>
          </w:tcPr>
          <w:p w14:paraId="11625683" w14:textId="77777777" w:rsidR="002336CC" w:rsidRPr="002B16EB" w:rsidRDefault="002336CC"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049D9EE9" w14:textId="77777777" w:rsidR="002336CC" w:rsidRPr="002B16EB" w:rsidRDefault="002336CC" w:rsidP="004B7380">
            <w:pPr>
              <w:pStyle w:val="NoSpacing"/>
              <w:rPr>
                <w:lang w:val="en-AU"/>
              </w:rPr>
            </w:pPr>
          </w:p>
        </w:tc>
      </w:tr>
      <w:tr w:rsidR="002336CC" w:rsidRPr="002B16EB" w14:paraId="02796E2D"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44ECF2" w14:textId="77777777" w:rsidR="002336CC" w:rsidRPr="002B16EB" w:rsidRDefault="002336CC"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442E2F9" w14:textId="77777777" w:rsidR="002336CC" w:rsidRPr="002B16EB" w:rsidRDefault="002336CC" w:rsidP="004B7380">
            <w:pPr>
              <w:pStyle w:val="NoSpacing"/>
              <w:rPr>
                <w:lang w:val="en-AU"/>
              </w:rPr>
            </w:pPr>
          </w:p>
        </w:tc>
        <w:tc>
          <w:tcPr>
            <w:tcW w:w="25" w:type="dxa"/>
            <w:tcBorders>
              <w:top w:val="single" w:sz="4" w:space="0" w:color="auto"/>
              <w:left w:val="nil"/>
              <w:bottom w:val="single" w:sz="4" w:space="0" w:color="auto"/>
              <w:right w:val="nil"/>
            </w:tcBorders>
          </w:tcPr>
          <w:p w14:paraId="650A22E0"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0E8E2F6" w14:textId="638D4B38" w:rsidR="002336CC" w:rsidRPr="002B16EB" w:rsidRDefault="00B36C23" w:rsidP="004B7380">
            <w:pPr>
              <w:rPr>
                <w:lang w:val="en-AU"/>
              </w:rPr>
            </w:pPr>
            <w:proofErr w:type="spellStart"/>
            <w:r>
              <w:rPr>
                <w:lang w:val="en-AU"/>
              </w:rPr>
              <w:t>Oncall</w:t>
            </w:r>
            <w:proofErr w:type="spellEnd"/>
            <w:r>
              <w:rPr>
                <w:lang w:val="en-AU"/>
              </w:rPr>
              <w:t xml:space="preserve"> roster</w:t>
            </w:r>
          </w:p>
        </w:tc>
        <w:tc>
          <w:tcPr>
            <w:tcW w:w="851" w:type="dxa"/>
            <w:tcBorders>
              <w:top w:val="single" w:sz="4" w:space="0" w:color="auto"/>
              <w:left w:val="nil"/>
              <w:bottom w:val="single" w:sz="4" w:space="0" w:color="auto"/>
              <w:right w:val="single" w:sz="8" w:space="0" w:color="auto"/>
            </w:tcBorders>
          </w:tcPr>
          <w:p w14:paraId="1157CD50" w14:textId="77777777" w:rsidR="002336CC" w:rsidRPr="002B16EB" w:rsidRDefault="002336CC"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706C36A6" w14:textId="77777777" w:rsidR="002336CC" w:rsidRPr="002B16EB" w:rsidRDefault="002336CC" w:rsidP="004B7380">
            <w:pPr>
              <w:pStyle w:val="NoSpacing"/>
              <w:rPr>
                <w:rFonts w:ascii="Arial" w:hAnsi="Arial" w:cs="Arial"/>
                <w:lang w:val="en-AU"/>
              </w:rPr>
            </w:pPr>
          </w:p>
        </w:tc>
      </w:tr>
      <w:tr w:rsidR="002336CC" w:rsidRPr="002B16EB" w14:paraId="561758C0"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46F2C" w14:textId="77777777" w:rsidR="002336CC" w:rsidRPr="002B16EB" w:rsidRDefault="002336CC"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EA98EA6" w14:textId="77777777" w:rsidR="002336CC" w:rsidRPr="002B16EB" w:rsidRDefault="002336CC" w:rsidP="004B7380">
            <w:pPr>
              <w:pStyle w:val="NoSpacing"/>
              <w:rPr>
                <w:lang w:val="en-AU"/>
              </w:rPr>
            </w:pPr>
          </w:p>
        </w:tc>
        <w:tc>
          <w:tcPr>
            <w:tcW w:w="25" w:type="dxa"/>
            <w:tcBorders>
              <w:top w:val="single" w:sz="4" w:space="0" w:color="auto"/>
              <w:left w:val="nil"/>
              <w:bottom w:val="single" w:sz="4" w:space="0" w:color="auto"/>
              <w:right w:val="nil"/>
            </w:tcBorders>
          </w:tcPr>
          <w:p w14:paraId="49D278D2"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71EB07" w14:textId="2A461C08" w:rsidR="002336CC" w:rsidRPr="002B16EB" w:rsidRDefault="00B36C23" w:rsidP="004B7380">
            <w:pPr>
              <w:pStyle w:val="NoSpacing"/>
              <w:rPr>
                <w:lang w:val="en-AU"/>
              </w:rPr>
            </w:pPr>
            <w:r>
              <w:rPr>
                <w:lang w:val="en-AU"/>
              </w:rPr>
              <w:t>Jakki Vella – FTP issue</w:t>
            </w:r>
          </w:p>
        </w:tc>
        <w:tc>
          <w:tcPr>
            <w:tcW w:w="851" w:type="dxa"/>
            <w:tcBorders>
              <w:top w:val="single" w:sz="4" w:space="0" w:color="auto"/>
              <w:left w:val="nil"/>
              <w:bottom w:val="single" w:sz="4" w:space="0" w:color="auto"/>
              <w:right w:val="single" w:sz="8" w:space="0" w:color="auto"/>
            </w:tcBorders>
          </w:tcPr>
          <w:p w14:paraId="6F52441B" w14:textId="77777777" w:rsidR="002336CC" w:rsidRPr="002B16EB" w:rsidRDefault="002336CC"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420BB479" w14:textId="77777777" w:rsidR="002336CC" w:rsidRPr="002B16EB" w:rsidRDefault="002336CC" w:rsidP="004B7380">
            <w:pPr>
              <w:pStyle w:val="NoSpacing"/>
              <w:rPr>
                <w:lang w:val="en-AU"/>
              </w:rPr>
            </w:pPr>
          </w:p>
        </w:tc>
      </w:tr>
      <w:tr w:rsidR="002336CC" w:rsidRPr="002B16EB" w14:paraId="22A97E5F"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B4B2F0" w14:textId="77777777" w:rsidR="002336CC" w:rsidRDefault="002336CC"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7417E53" w14:textId="77777777" w:rsidR="002336CC" w:rsidRPr="002B16EB" w:rsidRDefault="002336CC" w:rsidP="004B7380">
            <w:pPr>
              <w:pStyle w:val="NoSpacing"/>
              <w:rPr>
                <w:lang w:val="en-AU"/>
              </w:rPr>
            </w:pPr>
          </w:p>
        </w:tc>
        <w:tc>
          <w:tcPr>
            <w:tcW w:w="25" w:type="dxa"/>
            <w:tcBorders>
              <w:top w:val="single" w:sz="4" w:space="0" w:color="auto"/>
              <w:left w:val="nil"/>
              <w:bottom w:val="single" w:sz="4" w:space="0" w:color="auto"/>
              <w:right w:val="nil"/>
            </w:tcBorders>
          </w:tcPr>
          <w:p w14:paraId="16980787"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165838F" w14:textId="77777777" w:rsidR="002336CC" w:rsidRPr="002B16EB" w:rsidRDefault="002336CC"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0E74E3A9" w14:textId="77777777" w:rsidR="002336CC" w:rsidRPr="002B16EB" w:rsidRDefault="002336CC"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354E94A6" w14:textId="77777777" w:rsidR="002336CC" w:rsidRPr="002B16EB" w:rsidRDefault="002336CC" w:rsidP="004B7380">
            <w:pPr>
              <w:pStyle w:val="NoSpacing"/>
              <w:rPr>
                <w:lang w:val="en-AU"/>
              </w:rPr>
            </w:pPr>
          </w:p>
        </w:tc>
      </w:tr>
    </w:tbl>
    <w:p w14:paraId="5B61C2B9" w14:textId="77777777" w:rsidR="002336CC" w:rsidRPr="00A30204" w:rsidRDefault="002336CC" w:rsidP="002336CC"/>
    <w:p w14:paraId="50782699" w14:textId="3BB08F94" w:rsidR="002336CC" w:rsidRDefault="002336CC" w:rsidP="002336CC">
      <w:pPr>
        <w:pStyle w:val="Heading2"/>
      </w:pPr>
      <w:bookmarkStart w:id="1012" w:name="_Toc167368675"/>
      <w:r>
        <w:t>2</w:t>
      </w:r>
      <w:r w:rsidR="00631917">
        <w:t>2</w:t>
      </w:r>
      <w:r>
        <w:t>/03 Fri</w:t>
      </w:r>
      <w:bookmarkEnd w:id="1012"/>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2336CC" w:rsidRPr="002B16EB" w14:paraId="55C69370" w14:textId="77777777" w:rsidTr="004B738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6D8AEF" w14:textId="77777777" w:rsidR="002336CC" w:rsidRPr="002B16EB" w:rsidRDefault="002336CC" w:rsidP="004B7380">
            <w:pPr>
              <w:pStyle w:val="NoSpacing"/>
              <w:rPr>
                <w:lang w:val="en-AU"/>
              </w:rPr>
            </w:pPr>
          </w:p>
        </w:tc>
        <w:tc>
          <w:tcPr>
            <w:tcW w:w="1333" w:type="dxa"/>
            <w:tcBorders>
              <w:top w:val="single" w:sz="4" w:space="0" w:color="auto"/>
              <w:left w:val="nil"/>
              <w:bottom w:val="single" w:sz="4" w:space="0" w:color="auto"/>
              <w:right w:val="nil"/>
            </w:tcBorders>
          </w:tcPr>
          <w:p w14:paraId="0177B404" w14:textId="77777777" w:rsidR="002336CC" w:rsidRPr="002B16EB" w:rsidRDefault="002336CC" w:rsidP="004B7380">
            <w:pPr>
              <w:pStyle w:val="NoSpacing"/>
              <w:rPr>
                <w:lang w:val="en-AU"/>
              </w:rPr>
            </w:pPr>
          </w:p>
        </w:tc>
        <w:tc>
          <w:tcPr>
            <w:tcW w:w="25" w:type="dxa"/>
            <w:tcBorders>
              <w:top w:val="single" w:sz="4" w:space="0" w:color="auto"/>
              <w:left w:val="nil"/>
              <w:bottom w:val="single" w:sz="4" w:space="0" w:color="auto"/>
              <w:right w:val="nil"/>
            </w:tcBorders>
          </w:tcPr>
          <w:p w14:paraId="6841B1FA"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B55AA53" w14:textId="77777777" w:rsidR="002336CC" w:rsidRPr="002B16EB" w:rsidRDefault="002336CC" w:rsidP="004B7380">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07403AC" w14:textId="77777777" w:rsidR="002336CC" w:rsidRPr="002B16EB" w:rsidRDefault="002336CC" w:rsidP="004B7380">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5DBDCF4D" w14:textId="77777777" w:rsidR="002336CC" w:rsidRPr="002B16EB" w:rsidRDefault="002336CC" w:rsidP="004B7380">
            <w:pPr>
              <w:pStyle w:val="NoSpacing"/>
              <w:rPr>
                <w:lang w:val="en-AU"/>
              </w:rPr>
            </w:pPr>
            <w:proofErr w:type="spellStart"/>
            <w:r w:rsidRPr="002B16EB">
              <w:rPr>
                <w:lang w:val="en-AU"/>
              </w:rPr>
              <w:t>Compl</w:t>
            </w:r>
            <w:proofErr w:type="spellEnd"/>
            <w:r w:rsidRPr="002B16EB">
              <w:rPr>
                <w:lang w:val="en-AU"/>
              </w:rPr>
              <w:t xml:space="preserve"> dt</w:t>
            </w:r>
          </w:p>
        </w:tc>
      </w:tr>
      <w:tr w:rsidR="002336CC" w:rsidRPr="002B16EB" w14:paraId="354FA722" w14:textId="77777777" w:rsidTr="004B738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13210E" w14:textId="77777777" w:rsidR="002336CC" w:rsidRPr="002B16EB" w:rsidRDefault="002336CC" w:rsidP="004B7380">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EE7E91A" w14:textId="6D0151D1" w:rsidR="002336CC" w:rsidRPr="002B16EB" w:rsidRDefault="004523B9" w:rsidP="004B7380">
            <w:pPr>
              <w:pStyle w:val="NoSpacing"/>
              <w:rPr>
                <w:lang w:val="en-AU"/>
              </w:rPr>
            </w:pPr>
            <w:r w:rsidRPr="003C1D33">
              <w:rPr>
                <w:lang w:val="en-AU"/>
              </w:rPr>
              <w:t>INC20165339</w:t>
            </w:r>
          </w:p>
        </w:tc>
        <w:tc>
          <w:tcPr>
            <w:tcW w:w="25" w:type="dxa"/>
            <w:tcBorders>
              <w:top w:val="single" w:sz="4" w:space="0" w:color="auto"/>
              <w:left w:val="nil"/>
              <w:bottom w:val="single" w:sz="4" w:space="0" w:color="auto"/>
              <w:right w:val="nil"/>
            </w:tcBorders>
          </w:tcPr>
          <w:p w14:paraId="21E6948A"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EDF188" w14:textId="77777777" w:rsidR="002336CC" w:rsidRDefault="004523B9" w:rsidP="004B7380">
            <w:pPr>
              <w:pStyle w:val="NoSpacing"/>
              <w:rPr>
                <w:lang w:val="en-AU"/>
              </w:rPr>
            </w:pPr>
            <w:proofErr w:type="spellStart"/>
            <w:r>
              <w:rPr>
                <w:lang w:val="en-AU"/>
              </w:rPr>
              <w:t>Acms</w:t>
            </w:r>
            <w:proofErr w:type="spellEnd"/>
            <w:r>
              <w:rPr>
                <w:lang w:val="en-AU"/>
              </w:rPr>
              <w:t xml:space="preserve"> claims server locations</w:t>
            </w:r>
          </w:p>
          <w:p w14:paraId="25DD42FB" w14:textId="64173375" w:rsidR="007014AF" w:rsidRPr="002B16EB" w:rsidRDefault="007014AF" w:rsidP="004B7380">
            <w:pPr>
              <w:pStyle w:val="NoSpacing"/>
              <w:rPr>
                <w:lang w:val="en-AU"/>
              </w:rPr>
            </w:pPr>
            <w:r>
              <w:rPr>
                <w:lang w:val="en-AU"/>
              </w:rPr>
              <w:t>Check claims given by Peter</w:t>
            </w:r>
          </w:p>
        </w:tc>
        <w:tc>
          <w:tcPr>
            <w:tcW w:w="851" w:type="dxa"/>
            <w:tcBorders>
              <w:top w:val="single" w:sz="4" w:space="0" w:color="auto"/>
              <w:left w:val="nil"/>
              <w:bottom w:val="single" w:sz="4" w:space="0" w:color="auto"/>
              <w:right w:val="single" w:sz="8" w:space="0" w:color="auto"/>
            </w:tcBorders>
          </w:tcPr>
          <w:p w14:paraId="345F70A6" w14:textId="77777777" w:rsidR="002336CC" w:rsidRPr="002B16EB" w:rsidRDefault="002336CC"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4C71657F" w14:textId="77777777" w:rsidR="002336CC" w:rsidRPr="002B16EB" w:rsidRDefault="002336CC" w:rsidP="004B7380">
            <w:pPr>
              <w:pStyle w:val="NoSpacing"/>
              <w:rPr>
                <w:lang w:val="en-AU"/>
              </w:rPr>
            </w:pPr>
          </w:p>
        </w:tc>
      </w:tr>
      <w:tr w:rsidR="002336CC" w:rsidRPr="002B16EB" w14:paraId="2E4DF61A" w14:textId="77777777" w:rsidTr="004B738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CB8FB4" w14:textId="77777777" w:rsidR="002336CC" w:rsidRPr="002B16EB" w:rsidRDefault="002336CC" w:rsidP="004B7380">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B54C9C0" w14:textId="54BABB38" w:rsidR="002336CC" w:rsidRPr="002B16EB" w:rsidRDefault="00D90E49" w:rsidP="004B7380">
            <w:pPr>
              <w:pStyle w:val="NoSpacing"/>
              <w:rPr>
                <w:lang w:val="en-AU"/>
              </w:rPr>
            </w:pPr>
            <w:r>
              <w:rPr>
                <w:rStyle w:val="ui-provider"/>
              </w:rPr>
              <w:t>CTASK12453372</w:t>
            </w:r>
          </w:p>
        </w:tc>
        <w:tc>
          <w:tcPr>
            <w:tcW w:w="25" w:type="dxa"/>
            <w:tcBorders>
              <w:top w:val="single" w:sz="4" w:space="0" w:color="auto"/>
              <w:left w:val="nil"/>
              <w:bottom w:val="single" w:sz="4" w:space="0" w:color="auto"/>
              <w:right w:val="nil"/>
            </w:tcBorders>
          </w:tcPr>
          <w:p w14:paraId="5ECCB107"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DB0310F" w14:textId="266FDF1A" w:rsidR="002336CC" w:rsidRPr="002B16EB" w:rsidRDefault="00D90E49" w:rsidP="004B7380">
            <w:pPr>
              <w:rPr>
                <w:lang w:val="en-AU"/>
              </w:rPr>
            </w:pPr>
            <w:r>
              <w:rPr>
                <w:lang w:val="en-AU"/>
              </w:rPr>
              <w:t xml:space="preserve">Request for access to </w:t>
            </w:r>
            <w:proofErr w:type="spellStart"/>
            <w:r>
              <w:rPr>
                <w:lang w:val="en-AU"/>
              </w:rPr>
              <w:t>rnwldnld</w:t>
            </w:r>
            <w:proofErr w:type="spellEnd"/>
            <w:r>
              <w:rPr>
                <w:lang w:val="en-AU"/>
              </w:rPr>
              <w:t xml:space="preserve"> regf980m</w:t>
            </w:r>
          </w:p>
        </w:tc>
        <w:tc>
          <w:tcPr>
            <w:tcW w:w="851" w:type="dxa"/>
            <w:tcBorders>
              <w:top w:val="single" w:sz="4" w:space="0" w:color="auto"/>
              <w:left w:val="nil"/>
              <w:bottom w:val="single" w:sz="4" w:space="0" w:color="auto"/>
              <w:right w:val="single" w:sz="8" w:space="0" w:color="auto"/>
            </w:tcBorders>
          </w:tcPr>
          <w:p w14:paraId="1B56EC49" w14:textId="77777777" w:rsidR="002336CC" w:rsidRPr="002B16EB" w:rsidRDefault="002336CC" w:rsidP="004B7380">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70B36C48" w14:textId="77777777" w:rsidR="002336CC" w:rsidRPr="002B16EB" w:rsidRDefault="002336CC" w:rsidP="004B7380">
            <w:pPr>
              <w:pStyle w:val="NoSpacing"/>
              <w:rPr>
                <w:rFonts w:ascii="Arial" w:hAnsi="Arial" w:cs="Arial"/>
                <w:lang w:val="en-AU"/>
              </w:rPr>
            </w:pPr>
          </w:p>
        </w:tc>
      </w:tr>
      <w:tr w:rsidR="002336CC" w:rsidRPr="002B16EB" w14:paraId="076EB1B1"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E7054E" w14:textId="77777777" w:rsidR="002336CC" w:rsidRPr="002B16EB" w:rsidRDefault="002336CC" w:rsidP="004B7380">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CC37493" w14:textId="77777777" w:rsidR="002336CC" w:rsidRPr="002B16EB" w:rsidRDefault="002336CC" w:rsidP="004B7380">
            <w:pPr>
              <w:pStyle w:val="NoSpacing"/>
              <w:rPr>
                <w:lang w:val="en-AU"/>
              </w:rPr>
            </w:pPr>
          </w:p>
        </w:tc>
        <w:tc>
          <w:tcPr>
            <w:tcW w:w="25" w:type="dxa"/>
            <w:tcBorders>
              <w:top w:val="single" w:sz="4" w:space="0" w:color="auto"/>
              <w:left w:val="nil"/>
              <w:bottom w:val="single" w:sz="4" w:space="0" w:color="auto"/>
              <w:right w:val="nil"/>
            </w:tcBorders>
          </w:tcPr>
          <w:p w14:paraId="515C1354"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45E54E2" w14:textId="77777777" w:rsidR="002336CC" w:rsidRPr="002B16EB" w:rsidRDefault="002336CC"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41EB3400" w14:textId="77777777" w:rsidR="002336CC" w:rsidRPr="002B16EB" w:rsidRDefault="002336CC"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7736ABEE" w14:textId="77777777" w:rsidR="002336CC" w:rsidRPr="002B16EB" w:rsidRDefault="002336CC" w:rsidP="004B7380">
            <w:pPr>
              <w:pStyle w:val="NoSpacing"/>
              <w:rPr>
                <w:lang w:val="en-AU"/>
              </w:rPr>
            </w:pPr>
          </w:p>
        </w:tc>
      </w:tr>
      <w:tr w:rsidR="002336CC" w:rsidRPr="002B16EB" w14:paraId="5CC1A6FB" w14:textId="77777777" w:rsidTr="004B738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A379E4" w14:textId="77777777" w:rsidR="002336CC" w:rsidRDefault="002336CC" w:rsidP="004B7380">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687E835" w14:textId="77777777" w:rsidR="002336CC" w:rsidRPr="002B16EB" w:rsidRDefault="002336CC" w:rsidP="004B7380">
            <w:pPr>
              <w:pStyle w:val="NoSpacing"/>
              <w:rPr>
                <w:lang w:val="en-AU"/>
              </w:rPr>
            </w:pPr>
          </w:p>
        </w:tc>
        <w:tc>
          <w:tcPr>
            <w:tcW w:w="25" w:type="dxa"/>
            <w:tcBorders>
              <w:top w:val="single" w:sz="4" w:space="0" w:color="auto"/>
              <w:left w:val="nil"/>
              <w:bottom w:val="single" w:sz="4" w:space="0" w:color="auto"/>
              <w:right w:val="nil"/>
            </w:tcBorders>
          </w:tcPr>
          <w:p w14:paraId="06E424EE" w14:textId="77777777" w:rsidR="002336CC" w:rsidRPr="002B16EB" w:rsidRDefault="002336CC" w:rsidP="004B7380">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969729C" w14:textId="77777777" w:rsidR="002336CC" w:rsidRPr="002B16EB" w:rsidRDefault="002336CC" w:rsidP="004B7380">
            <w:pPr>
              <w:pStyle w:val="NoSpacing"/>
              <w:rPr>
                <w:lang w:val="en-AU"/>
              </w:rPr>
            </w:pPr>
          </w:p>
        </w:tc>
        <w:tc>
          <w:tcPr>
            <w:tcW w:w="851" w:type="dxa"/>
            <w:tcBorders>
              <w:top w:val="single" w:sz="4" w:space="0" w:color="auto"/>
              <w:left w:val="nil"/>
              <w:bottom w:val="single" w:sz="4" w:space="0" w:color="auto"/>
              <w:right w:val="single" w:sz="8" w:space="0" w:color="auto"/>
            </w:tcBorders>
          </w:tcPr>
          <w:p w14:paraId="5D5EB4B2" w14:textId="77777777" w:rsidR="002336CC" w:rsidRPr="002B16EB" w:rsidRDefault="002336CC" w:rsidP="004B7380">
            <w:pPr>
              <w:pStyle w:val="NoSpacing"/>
              <w:rPr>
                <w:lang w:val="en-AU"/>
              </w:rPr>
            </w:pPr>
          </w:p>
        </w:tc>
        <w:tc>
          <w:tcPr>
            <w:tcW w:w="850" w:type="dxa"/>
            <w:tcBorders>
              <w:top w:val="single" w:sz="4" w:space="0" w:color="auto"/>
              <w:left w:val="nil"/>
              <w:bottom w:val="single" w:sz="4" w:space="0" w:color="auto"/>
              <w:right w:val="single" w:sz="8" w:space="0" w:color="auto"/>
            </w:tcBorders>
          </w:tcPr>
          <w:p w14:paraId="1546EB68" w14:textId="77777777" w:rsidR="002336CC" w:rsidRPr="002B16EB" w:rsidRDefault="002336CC" w:rsidP="004B7380">
            <w:pPr>
              <w:pStyle w:val="NoSpacing"/>
              <w:rPr>
                <w:lang w:val="en-AU"/>
              </w:rPr>
            </w:pPr>
          </w:p>
        </w:tc>
      </w:tr>
    </w:tbl>
    <w:p w14:paraId="0C2FDFDA" w14:textId="41681136" w:rsidR="002336CC" w:rsidRPr="00A30204" w:rsidRDefault="004523B9" w:rsidP="002336CC">
      <w:r>
        <w:t>Pick up cardboard packaging</w:t>
      </w:r>
    </w:p>
    <w:p w14:paraId="27DCCD56" w14:textId="61486BE9" w:rsidR="00393260" w:rsidRDefault="00D90E49" w:rsidP="001D24D8">
      <w:proofErr w:type="spellStart"/>
      <w:r>
        <w:t>Pofxnote</w:t>
      </w:r>
      <w:proofErr w:type="spellEnd"/>
      <w:r>
        <w:t xml:space="preserve"> logic for T025</w:t>
      </w:r>
    </w:p>
    <w:p w14:paraId="3260B64B" w14:textId="46F25ED1" w:rsidR="00D90E49" w:rsidRDefault="00D90E49" w:rsidP="001D24D8">
      <w:r>
        <w:t xml:space="preserve">Try </w:t>
      </w:r>
      <w:bookmarkStart w:id="1013" w:name="_Hlk162013581"/>
      <w:r>
        <w:t xml:space="preserve">BR + </w:t>
      </w:r>
      <w:proofErr w:type="spellStart"/>
      <w:r>
        <w:t>Subcl</w:t>
      </w:r>
      <w:proofErr w:type="spellEnd"/>
    </w:p>
    <w:p w14:paraId="5B2C6193" w14:textId="2EBEB6A0" w:rsidR="00D90E49" w:rsidRDefault="00D90E49" w:rsidP="001D24D8">
      <w:r>
        <w:t xml:space="preserve">Then </w:t>
      </w:r>
      <w:proofErr w:type="spellStart"/>
      <w:r>
        <w:t>subcl</w:t>
      </w:r>
      <w:proofErr w:type="spellEnd"/>
    </w:p>
    <w:p w14:paraId="6570D8B6" w14:textId="4EB3D326" w:rsidR="00D90E49" w:rsidRDefault="00D90E49" w:rsidP="001D24D8">
      <w:r>
        <w:lastRenderedPageBreak/>
        <w:t xml:space="preserve">Then </w:t>
      </w:r>
      <w:proofErr w:type="spellStart"/>
      <w:r>
        <w:t>br</w:t>
      </w:r>
      <w:proofErr w:type="spellEnd"/>
    </w:p>
    <w:p w14:paraId="1A155AC8" w14:textId="1583F248" w:rsidR="008754DD" w:rsidRDefault="008754DD" w:rsidP="008754DD">
      <w:pPr>
        <w:pStyle w:val="Heading2"/>
      </w:pPr>
      <w:bookmarkStart w:id="1014" w:name="_Toc167368676"/>
      <w:bookmarkEnd w:id="1013"/>
      <w:r>
        <w:t>25/03 Mon</w:t>
      </w:r>
      <w:bookmarkEnd w:id="1014"/>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8754DD" w:rsidRPr="002B16EB" w14:paraId="32A9935E" w14:textId="77777777" w:rsidTr="00EE7498">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4865DA" w14:textId="77777777" w:rsidR="008754DD" w:rsidRPr="002B16EB" w:rsidRDefault="008754DD" w:rsidP="00EE7498">
            <w:pPr>
              <w:pStyle w:val="NoSpacing"/>
              <w:rPr>
                <w:lang w:val="en-AU"/>
              </w:rPr>
            </w:pPr>
          </w:p>
        </w:tc>
        <w:tc>
          <w:tcPr>
            <w:tcW w:w="1333" w:type="dxa"/>
            <w:tcBorders>
              <w:top w:val="single" w:sz="4" w:space="0" w:color="auto"/>
              <w:left w:val="nil"/>
              <w:bottom w:val="single" w:sz="4" w:space="0" w:color="auto"/>
              <w:right w:val="nil"/>
            </w:tcBorders>
          </w:tcPr>
          <w:p w14:paraId="347822B4" w14:textId="77777777"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7FD82A4E"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2DBE727" w14:textId="77777777" w:rsidR="008754DD" w:rsidRPr="002B16EB" w:rsidRDefault="008754DD" w:rsidP="00EE7498">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93F7D89" w14:textId="77777777" w:rsidR="008754DD" w:rsidRPr="002B16EB" w:rsidRDefault="008754DD" w:rsidP="00EE7498">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43BFDDB7" w14:textId="77777777" w:rsidR="008754DD" w:rsidRPr="002B16EB" w:rsidRDefault="008754DD" w:rsidP="00EE7498">
            <w:pPr>
              <w:pStyle w:val="NoSpacing"/>
              <w:rPr>
                <w:lang w:val="en-AU"/>
              </w:rPr>
            </w:pPr>
            <w:proofErr w:type="spellStart"/>
            <w:r w:rsidRPr="002B16EB">
              <w:rPr>
                <w:lang w:val="en-AU"/>
              </w:rPr>
              <w:t>Compl</w:t>
            </w:r>
            <w:proofErr w:type="spellEnd"/>
            <w:r w:rsidRPr="002B16EB">
              <w:rPr>
                <w:lang w:val="en-AU"/>
              </w:rPr>
              <w:t xml:space="preserve"> dt</w:t>
            </w:r>
          </w:p>
        </w:tc>
      </w:tr>
      <w:tr w:rsidR="008754DD" w:rsidRPr="002B16EB" w14:paraId="4401E048" w14:textId="77777777" w:rsidTr="00EE7498">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87477B" w14:textId="77777777" w:rsidR="008754DD" w:rsidRPr="002B16EB" w:rsidRDefault="008754DD" w:rsidP="00EE7498">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16CDF45B" w14:textId="4FCBB902"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76240326"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E3F8F1" w14:textId="4D4449B0" w:rsidR="008754DD" w:rsidRPr="002B16EB" w:rsidRDefault="008754DD" w:rsidP="00EE7498">
            <w:pPr>
              <w:pStyle w:val="NoSpacing"/>
              <w:rPr>
                <w:lang w:val="en-AU"/>
              </w:rPr>
            </w:pPr>
          </w:p>
        </w:tc>
        <w:tc>
          <w:tcPr>
            <w:tcW w:w="851" w:type="dxa"/>
            <w:tcBorders>
              <w:top w:val="single" w:sz="4" w:space="0" w:color="auto"/>
              <w:left w:val="nil"/>
              <w:bottom w:val="single" w:sz="4" w:space="0" w:color="auto"/>
              <w:right w:val="single" w:sz="8" w:space="0" w:color="auto"/>
            </w:tcBorders>
          </w:tcPr>
          <w:p w14:paraId="26D20F77" w14:textId="77777777" w:rsidR="008754DD" w:rsidRPr="002B16EB" w:rsidRDefault="008754DD" w:rsidP="00EE7498">
            <w:pPr>
              <w:pStyle w:val="NoSpacing"/>
              <w:rPr>
                <w:lang w:val="en-AU"/>
              </w:rPr>
            </w:pPr>
          </w:p>
        </w:tc>
        <w:tc>
          <w:tcPr>
            <w:tcW w:w="850" w:type="dxa"/>
            <w:tcBorders>
              <w:top w:val="single" w:sz="4" w:space="0" w:color="auto"/>
              <w:left w:val="nil"/>
              <w:bottom w:val="single" w:sz="4" w:space="0" w:color="auto"/>
              <w:right w:val="single" w:sz="8" w:space="0" w:color="auto"/>
            </w:tcBorders>
          </w:tcPr>
          <w:p w14:paraId="63A820DE" w14:textId="77777777" w:rsidR="008754DD" w:rsidRPr="002B16EB" w:rsidRDefault="008754DD" w:rsidP="00EE7498">
            <w:pPr>
              <w:pStyle w:val="NoSpacing"/>
              <w:rPr>
                <w:lang w:val="en-AU"/>
              </w:rPr>
            </w:pPr>
          </w:p>
        </w:tc>
      </w:tr>
      <w:tr w:rsidR="008754DD" w:rsidRPr="002B16EB" w14:paraId="77FB04FA" w14:textId="77777777" w:rsidTr="00EE7498">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05F8C2" w14:textId="77777777" w:rsidR="008754DD" w:rsidRPr="002B16EB" w:rsidRDefault="008754DD" w:rsidP="00EE7498">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B24F2B5" w14:textId="77777777"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337FE77E"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CE0892A" w14:textId="375A3C53" w:rsidR="008754DD" w:rsidRPr="002B16EB" w:rsidRDefault="00545111" w:rsidP="00EE7498">
            <w:pPr>
              <w:rPr>
                <w:lang w:val="en-AU"/>
              </w:rPr>
            </w:pPr>
            <w:r>
              <w:rPr>
                <w:lang w:val="en-AU"/>
              </w:rPr>
              <w:t>Anti-trust e-learning</w:t>
            </w:r>
          </w:p>
        </w:tc>
        <w:tc>
          <w:tcPr>
            <w:tcW w:w="851" w:type="dxa"/>
            <w:tcBorders>
              <w:top w:val="single" w:sz="4" w:space="0" w:color="auto"/>
              <w:left w:val="nil"/>
              <w:bottom w:val="single" w:sz="4" w:space="0" w:color="auto"/>
              <w:right w:val="single" w:sz="8" w:space="0" w:color="auto"/>
            </w:tcBorders>
          </w:tcPr>
          <w:p w14:paraId="5CFAF988" w14:textId="77777777" w:rsidR="008754DD" w:rsidRPr="002B16EB" w:rsidRDefault="008754DD" w:rsidP="00EE7498">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2343B81D" w14:textId="77777777" w:rsidR="008754DD" w:rsidRPr="002B16EB" w:rsidRDefault="008754DD" w:rsidP="00EE7498">
            <w:pPr>
              <w:pStyle w:val="NoSpacing"/>
              <w:rPr>
                <w:rFonts w:ascii="Arial" w:hAnsi="Arial" w:cs="Arial"/>
                <w:lang w:val="en-AU"/>
              </w:rPr>
            </w:pPr>
          </w:p>
        </w:tc>
      </w:tr>
      <w:tr w:rsidR="008754DD" w:rsidRPr="002B16EB" w14:paraId="26531C18" w14:textId="77777777" w:rsidTr="00EE7498">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FADFDB" w14:textId="77777777" w:rsidR="008754DD" w:rsidRPr="002B16EB" w:rsidRDefault="008754DD" w:rsidP="00EE7498">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A6ACA45" w14:textId="4437E6D7" w:rsidR="008754DD" w:rsidRPr="002B16EB" w:rsidRDefault="003A042D" w:rsidP="00EE7498">
            <w:pPr>
              <w:pStyle w:val="NoSpacing"/>
              <w:rPr>
                <w:lang w:val="en-AU"/>
              </w:rPr>
            </w:pPr>
            <w:r>
              <w:rPr>
                <w:rStyle w:val="ui-provider"/>
              </w:rPr>
              <w:t>INC20234152</w:t>
            </w:r>
          </w:p>
        </w:tc>
        <w:tc>
          <w:tcPr>
            <w:tcW w:w="25" w:type="dxa"/>
            <w:tcBorders>
              <w:top w:val="single" w:sz="4" w:space="0" w:color="auto"/>
              <w:left w:val="nil"/>
              <w:bottom w:val="single" w:sz="4" w:space="0" w:color="auto"/>
              <w:right w:val="nil"/>
            </w:tcBorders>
          </w:tcPr>
          <w:p w14:paraId="6DDEA0B1"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64287E" w14:textId="77777777" w:rsidR="008754DD" w:rsidRDefault="008702C3" w:rsidP="008702C3">
            <w:pPr>
              <w:pStyle w:val="NoSpacing"/>
              <w:rPr>
                <w:lang w:val="en-AU"/>
              </w:rPr>
            </w:pPr>
            <w:r>
              <w:rPr>
                <w:lang w:val="en-AU"/>
              </w:rPr>
              <w:t>claim</w:t>
            </w:r>
            <w:r w:rsidRPr="008702C3">
              <w:rPr>
                <w:lang w:val="en-AU"/>
              </w:rPr>
              <w:t xml:space="preserve"> = '15</w:t>
            </w:r>
            <w:r>
              <w:rPr>
                <w:lang w:val="en-AU"/>
              </w:rPr>
              <w:t xml:space="preserve"> </w:t>
            </w:r>
            <w:r w:rsidRPr="008702C3">
              <w:rPr>
                <w:lang w:val="en-AU"/>
              </w:rPr>
              <w:t>0067848'</w:t>
            </w:r>
          </w:p>
          <w:p w14:paraId="10C7883C" w14:textId="18620C46" w:rsidR="00FE0CB4" w:rsidRPr="002B16EB" w:rsidRDefault="00FE0CB4" w:rsidP="008702C3">
            <w:pPr>
              <w:pStyle w:val="NoSpacing"/>
              <w:rPr>
                <w:lang w:val="en-AU"/>
              </w:rPr>
            </w:pPr>
            <w:r>
              <w:rPr>
                <w:rStyle w:val="ui-provider"/>
              </w:rPr>
              <w:t>Jennifer is correct.  </w:t>
            </w:r>
            <w:proofErr w:type="spellStart"/>
            <w:r>
              <w:rPr>
                <w:rStyle w:val="ui-provider"/>
              </w:rPr>
              <w:t>Jannier</w:t>
            </w:r>
            <w:proofErr w:type="spellEnd"/>
            <w:r>
              <w:rPr>
                <w:rStyle w:val="ui-provider"/>
              </w:rPr>
              <w:t xml:space="preserve"> is the original name, but should no longer appear</w:t>
            </w:r>
          </w:p>
        </w:tc>
        <w:tc>
          <w:tcPr>
            <w:tcW w:w="851" w:type="dxa"/>
            <w:tcBorders>
              <w:top w:val="single" w:sz="4" w:space="0" w:color="auto"/>
              <w:left w:val="nil"/>
              <w:bottom w:val="single" w:sz="4" w:space="0" w:color="auto"/>
              <w:right w:val="single" w:sz="8" w:space="0" w:color="auto"/>
            </w:tcBorders>
          </w:tcPr>
          <w:p w14:paraId="51C228DB" w14:textId="77777777" w:rsidR="008754DD" w:rsidRPr="002B16EB" w:rsidRDefault="008754DD" w:rsidP="00EE7498">
            <w:pPr>
              <w:pStyle w:val="NoSpacing"/>
              <w:rPr>
                <w:lang w:val="en-AU"/>
              </w:rPr>
            </w:pPr>
          </w:p>
        </w:tc>
        <w:tc>
          <w:tcPr>
            <w:tcW w:w="850" w:type="dxa"/>
            <w:tcBorders>
              <w:top w:val="single" w:sz="4" w:space="0" w:color="auto"/>
              <w:left w:val="nil"/>
              <w:bottom w:val="single" w:sz="4" w:space="0" w:color="auto"/>
              <w:right w:val="single" w:sz="8" w:space="0" w:color="auto"/>
            </w:tcBorders>
          </w:tcPr>
          <w:p w14:paraId="20A64934" w14:textId="77777777" w:rsidR="008754DD" w:rsidRPr="002B16EB" w:rsidRDefault="008754DD" w:rsidP="00EE7498">
            <w:pPr>
              <w:pStyle w:val="NoSpacing"/>
              <w:rPr>
                <w:lang w:val="en-AU"/>
              </w:rPr>
            </w:pPr>
          </w:p>
        </w:tc>
      </w:tr>
      <w:tr w:rsidR="008754DD" w:rsidRPr="002B16EB" w14:paraId="1BFE5EBE" w14:textId="77777777" w:rsidTr="00EE7498">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699424" w14:textId="77777777" w:rsidR="008754DD" w:rsidRDefault="008754DD" w:rsidP="00EE7498">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6651799" w14:textId="77777777"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5F471F59"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68A8035" w14:textId="77777777" w:rsidR="008754DD" w:rsidRPr="002B16EB" w:rsidRDefault="008754DD" w:rsidP="00EE7498">
            <w:pPr>
              <w:pStyle w:val="NoSpacing"/>
              <w:rPr>
                <w:lang w:val="en-AU"/>
              </w:rPr>
            </w:pPr>
          </w:p>
        </w:tc>
        <w:tc>
          <w:tcPr>
            <w:tcW w:w="851" w:type="dxa"/>
            <w:tcBorders>
              <w:top w:val="single" w:sz="4" w:space="0" w:color="auto"/>
              <w:left w:val="nil"/>
              <w:bottom w:val="single" w:sz="4" w:space="0" w:color="auto"/>
              <w:right w:val="single" w:sz="8" w:space="0" w:color="auto"/>
            </w:tcBorders>
          </w:tcPr>
          <w:p w14:paraId="4A655A27" w14:textId="77777777" w:rsidR="008754DD" w:rsidRPr="002B16EB" w:rsidRDefault="008754DD" w:rsidP="00EE7498">
            <w:pPr>
              <w:pStyle w:val="NoSpacing"/>
              <w:rPr>
                <w:lang w:val="en-AU"/>
              </w:rPr>
            </w:pPr>
          </w:p>
        </w:tc>
        <w:tc>
          <w:tcPr>
            <w:tcW w:w="850" w:type="dxa"/>
            <w:tcBorders>
              <w:top w:val="single" w:sz="4" w:space="0" w:color="auto"/>
              <w:left w:val="nil"/>
              <w:bottom w:val="single" w:sz="4" w:space="0" w:color="auto"/>
              <w:right w:val="single" w:sz="8" w:space="0" w:color="auto"/>
            </w:tcBorders>
          </w:tcPr>
          <w:p w14:paraId="2D406F66" w14:textId="77777777" w:rsidR="008754DD" w:rsidRPr="002B16EB" w:rsidRDefault="008754DD" w:rsidP="00EE7498">
            <w:pPr>
              <w:pStyle w:val="NoSpacing"/>
              <w:rPr>
                <w:lang w:val="en-AU"/>
              </w:rPr>
            </w:pPr>
          </w:p>
        </w:tc>
      </w:tr>
    </w:tbl>
    <w:p w14:paraId="08856BD4" w14:textId="77777777" w:rsidR="008754DD" w:rsidRPr="00A30204" w:rsidRDefault="008754DD" w:rsidP="008754DD"/>
    <w:p w14:paraId="2A2610EA" w14:textId="7B5D23FA" w:rsidR="008754DD" w:rsidRDefault="008754DD" w:rsidP="008754DD">
      <w:pPr>
        <w:pStyle w:val="Heading2"/>
      </w:pPr>
      <w:bookmarkStart w:id="1015" w:name="_Toc167368677"/>
      <w:r>
        <w:t>26/03 Tue</w:t>
      </w:r>
      <w:bookmarkEnd w:id="1015"/>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8754DD" w:rsidRPr="002B16EB" w14:paraId="25F0168C" w14:textId="77777777" w:rsidTr="00EE7498">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63A618" w14:textId="77777777" w:rsidR="008754DD" w:rsidRPr="002B16EB" w:rsidRDefault="008754DD" w:rsidP="00EE7498">
            <w:pPr>
              <w:pStyle w:val="NoSpacing"/>
              <w:rPr>
                <w:lang w:val="en-AU"/>
              </w:rPr>
            </w:pPr>
          </w:p>
        </w:tc>
        <w:tc>
          <w:tcPr>
            <w:tcW w:w="1333" w:type="dxa"/>
            <w:tcBorders>
              <w:top w:val="single" w:sz="4" w:space="0" w:color="auto"/>
              <w:left w:val="nil"/>
              <w:bottom w:val="single" w:sz="4" w:space="0" w:color="auto"/>
              <w:right w:val="nil"/>
            </w:tcBorders>
          </w:tcPr>
          <w:p w14:paraId="36E7AC54" w14:textId="77777777"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70CAE289"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261A1AC" w14:textId="77777777" w:rsidR="008754DD" w:rsidRPr="002B16EB" w:rsidRDefault="008754DD" w:rsidP="00EE7498">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6841FB8" w14:textId="77777777" w:rsidR="008754DD" w:rsidRPr="002B16EB" w:rsidRDefault="008754DD" w:rsidP="00EE7498">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5C1C6AF" w14:textId="77777777" w:rsidR="008754DD" w:rsidRPr="002B16EB" w:rsidRDefault="008754DD" w:rsidP="00EE7498">
            <w:pPr>
              <w:pStyle w:val="NoSpacing"/>
              <w:rPr>
                <w:lang w:val="en-AU"/>
              </w:rPr>
            </w:pPr>
            <w:proofErr w:type="spellStart"/>
            <w:r w:rsidRPr="002B16EB">
              <w:rPr>
                <w:lang w:val="en-AU"/>
              </w:rPr>
              <w:t>Compl</w:t>
            </w:r>
            <w:proofErr w:type="spellEnd"/>
            <w:r w:rsidRPr="002B16EB">
              <w:rPr>
                <w:lang w:val="en-AU"/>
              </w:rPr>
              <w:t xml:space="preserve"> dt</w:t>
            </w:r>
          </w:p>
        </w:tc>
      </w:tr>
      <w:tr w:rsidR="008754DD" w:rsidRPr="002B16EB" w14:paraId="60693D92" w14:textId="77777777" w:rsidTr="00EE7498">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9DACCA" w14:textId="77777777" w:rsidR="008754DD" w:rsidRPr="002B16EB" w:rsidRDefault="008754DD" w:rsidP="00EE7498">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9FA7023" w14:textId="17774259" w:rsidR="008754DD" w:rsidRPr="002B16EB" w:rsidRDefault="00910153" w:rsidP="00EE7498">
            <w:pPr>
              <w:pStyle w:val="NoSpacing"/>
              <w:rPr>
                <w:lang w:val="en-AU"/>
              </w:rPr>
            </w:pPr>
            <w:r>
              <w:rPr>
                <w:rStyle w:val="ui-provider"/>
              </w:rPr>
              <w:t>INC20234152</w:t>
            </w:r>
          </w:p>
        </w:tc>
        <w:tc>
          <w:tcPr>
            <w:tcW w:w="25" w:type="dxa"/>
            <w:tcBorders>
              <w:top w:val="single" w:sz="4" w:space="0" w:color="auto"/>
              <w:left w:val="nil"/>
              <w:bottom w:val="single" w:sz="4" w:space="0" w:color="auto"/>
              <w:right w:val="nil"/>
            </w:tcBorders>
          </w:tcPr>
          <w:p w14:paraId="47ACD5BE"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C90AA7F" w14:textId="77777777" w:rsidR="008754DD" w:rsidRPr="002B16EB" w:rsidRDefault="008754DD" w:rsidP="00EE7498">
            <w:pPr>
              <w:pStyle w:val="NoSpacing"/>
              <w:rPr>
                <w:lang w:val="en-AU"/>
              </w:rPr>
            </w:pPr>
          </w:p>
        </w:tc>
        <w:tc>
          <w:tcPr>
            <w:tcW w:w="851" w:type="dxa"/>
            <w:tcBorders>
              <w:top w:val="single" w:sz="4" w:space="0" w:color="auto"/>
              <w:left w:val="nil"/>
              <w:bottom w:val="single" w:sz="4" w:space="0" w:color="auto"/>
              <w:right w:val="single" w:sz="8" w:space="0" w:color="auto"/>
            </w:tcBorders>
          </w:tcPr>
          <w:p w14:paraId="64E9A71F" w14:textId="77777777" w:rsidR="008754DD" w:rsidRPr="002B16EB" w:rsidRDefault="008754DD" w:rsidP="00EE7498">
            <w:pPr>
              <w:pStyle w:val="NoSpacing"/>
              <w:rPr>
                <w:lang w:val="en-AU"/>
              </w:rPr>
            </w:pPr>
          </w:p>
        </w:tc>
        <w:tc>
          <w:tcPr>
            <w:tcW w:w="850" w:type="dxa"/>
            <w:tcBorders>
              <w:top w:val="single" w:sz="4" w:space="0" w:color="auto"/>
              <w:left w:val="nil"/>
              <w:bottom w:val="single" w:sz="4" w:space="0" w:color="auto"/>
              <w:right w:val="single" w:sz="8" w:space="0" w:color="auto"/>
            </w:tcBorders>
          </w:tcPr>
          <w:p w14:paraId="72BD3A0F" w14:textId="77777777" w:rsidR="008754DD" w:rsidRPr="002B16EB" w:rsidRDefault="008754DD" w:rsidP="00EE7498">
            <w:pPr>
              <w:pStyle w:val="NoSpacing"/>
              <w:rPr>
                <w:lang w:val="en-AU"/>
              </w:rPr>
            </w:pPr>
          </w:p>
        </w:tc>
      </w:tr>
      <w:tr w:rsidR="008754DD" w:rsidRPr="002B16EB" w14:paraId="3BF501BD" w14:textId="77777777" w:rsidTr="00EE7498">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6BE813" w14:textId="77777777" w:rsidR="008754DD" w:rsidRPr="002B16EB" w:rsidRDefault="008754DD" w:rsidP="00EE7498">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6B2F92C" w14:textId="77777777"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1B0DBF6A"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9750259" w14:textId="4EE7E977" w:rsidR="008754DD" w:rsidRPr="002B16EB" w:rsidRDefault="00AE7CA0" w:rsidP="00EE7498">
            <w:pPr>
              <w:rPr>
                <w:lang w:val="en-AU"/>
              </w:rPr>
            </w:pPr>
            <w:proofErr w:type="spellStart"/>
            <w:r>
              <w:rPr>
                <w:lang w:val="en-AU"/>
              </w:rPr>
              <w:t>Psclavca</w:t>
            </w:r>
            <w:proofErr w:type="spellEnd"/>
            <w:r>
              <w:rPr>
                <w:lang w:val="en-AU"/>
              </w:rPr>
              <w:t xml:space="preserve"> – </w:t>
            </w:r>
            <w:proofErr w:type="spellStart"/>
            <w:r>
              <w:rPr>
                <w:lang w:val="en-AU"/>
              </w:rPr>
              <w:t>sas</w:t>
            </w:r>
            <w:proofErr w:type="spellEnd"/>
            <w:r>
              <w:rPr>
                <w:lang w:val="en-AU"/>
              </w:rPr>
              <w:t xml:space="preserve"> program logic for T025</w:t>
            </w:r>
          </w:p>
        </w:tc>
        <w:tc>
          <w:tcPr>
            <w:tcW w:w="851" w:type="dxa"/>
            <w:tcBorders>
              <w:top w:val="single" w:sz="4" w:space="0" w:color="auto"/>
              <w:left w:val="nil"/>
              <w:bottom w:val="single" w:sz="4" w:space="0" w:color="auto"/>
              <w:right w:val="single" w:sz="8" w:space="0" w:color="auto"/>
            </w:tcBorders>
          </w:tcPr>
          <w:p w14:paraId="18E7FD0E" w14:textId="77777777" w:rsidR="008754DD" w:rsidRPr="002B16EB" w:rsidRDefault="008754DD" w:rsidP="00EE7498">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6E3CB25" w14:textId="77777777" w:rsidR="008754DD" w:rsidRPr="002B16EB" w:rsidRDefault="008754DD" w:rsidP="00EE7498">
            <w:pPr>
              <w:pStyle w:val="NoSpacing"/>
              <w:rPr>
                <w:rFonts w:ascii="Arial" w:hAnsi="Arial" w:cs="Arial"/>
                <w:lang w:val="en-AU"/>
              </w:rPr>
            </w:pPr>
          </w:p>
        </w:tc>
      </w:tr>
      <w:tr w:rsidR="008754DD" w:rsidRPr="002B16EB" w14:paraId="6C03F9C2" w14:textId="77777777" w:rsidTr="00EE7498">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508B73" w14:textId="77777777" w:rsidR="008754DD" w:rsidRPr="002B16EB" w:rsidRDefault="008754DD" w:rsidP="00EE7498">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A0281CF" w14:textId="77777777"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5D3AC388"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26C1060" w14:textId="77777777" w:rsidR="008754DD" w:rsidRPr="002B16EB" w:rsidRDefault="008754DD" w:rsidP="00EE7498">
            <w:pPr>
              <w:pStyle w:val="NoSpacing"/>
              <w:rPr>
                <w:lang w:val="en-AU"/>
              </w:rPr>
            </w:pPr>
          </w:p>
        </w:tc>
        <w:tc>
          <w:tcPr>
            <w:tcW w:w="851" w:type="dxa"/>
            <w:tcBorders>
              <w:top w:val="single" w:sz="4" w:space="0" w:color="auto"/>
              <w:left w:val="nil"/>
              <w:bottom w:val="single" w:sz="4" w:space="0" w:color="auto"/>
              <w:right w:val="single" w:sz="8" w:space="0" w:color="auto"/>
            </w:tcBorders>
          </w:tcPr>
          <w:p w14:paraId="76BCEFCA" w14:textId="77777777" w:rsidR="008754DD" w:rsidRPr="002B16EB" w:rsidRDefault="008754DD" w:rsidP="00EE7498">
            <w:pPr>
              <w:pStyle w:val="NoSpacing"/>
              <w:rPr>
                <w:lang w:val="en-AU"/>
              </w:rPr>
            </w:pPr>
          </w:p>
        </w:tc>
        <w:tc>
          <w:tcPr>
            <w:tcW w:w="850" w:type="dxa"/>
            <w:tcBorders>
              <w:top w:val="single" w:sz="4" w:space="0" w:color="auto"/>
              <w:left w:val="nil"/>
              <w:bottom w:val="single" w:sz="4" w:space="0" w:color="auto"/>
              <w:right w:val="single" w:sz="8" w:space="0" w:color="auto"/>
            </w:tcBorders>
          </w:tcPr>
          <w:p w14:paraId="49480C12" w14:textId="77777777" w:rsidR="008754DD" w:rsidRPr="002B16EB" w:rsidRDefault="008754DD" w:rsidP="00EE7498">
            <w:pPr>
              <w:pStyle w:val="NoSpacing"/>
              <w:rPr>
                <w:lang w:val="en-AU"/>
              </w:rPr>
            </w:pPr>
          </w:p>
        </w:tc>
      </w:tr>
      <w:tr w:rsidR="008754DD" w:rsidRPr="002B16EB" w14:paraId="421A3FB4" w14:textId="77777777" w:rsidTr="00EE7498">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9184E7" w14:textId="77777777" w:rsidR="008754DD" w:rsidRDefault="008754DD" w:rsidP="00EE7498">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CA494D1" w14:textId="77777777" w:rsidR="008754DD" w:rsidRPr="002B16EB" w:rsidRDefault="008754DD" w:rsidP="00EE7498">
            <w:pPr>
              <w:pStyle w:val="NoSpacing"/>
              <w:rPr>
                <w:lang w:val="en-AU"/>
              </w:rPr>
            </w:pPr>
          </w:p>
        </w:tc>
        <w:tc>
          <w:tcPr>
            <w:tcW w:w="25" w:type="dxa"/>
            <w:tcBorders>
              <w:top w:val="single" w:sz="4" w:space="0" w:color="auto"/>
              <w:left w:val="nil"/>
              <w:bottom w:val="single" w:sz="4" w:space="0" w:color="auto"/>
              <w:right w:val="nil"/>
            </w:tcBorders>
          </w:tcPr>
          <w:p w14:paraId="10EDFC5B" w14:textId="77777777" w:rsidR="008754DD" w:rsidRPr="002B16EB" w:rsidRDefault="008754DD" w:rsidP="00EE749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4F6EE27" w14:textId="77777777" w:rsidR="008754DD" w:rsidRPr="002B16EB" w:rsidRDefault="008754DD" w:rsidP="00EE7498">
            <w:pPr>
              <w:pStyle w:val="NoSpacing"/>
              <w:rPr>
                <w:lang w:val="en-AU"/>
              </w:rPr>
            </w:pPr>
          </w:p>
        </w:tc>
        <w:tc>
          <w:tcPr>
            <w:tcW w:w="851" w:type="dxa"/>
            <w:tcBorders>
              <w:top w:val="single" w:sz="4" w:space="0" w:color="auto"/>
              <w:left w:val="nil"/>
              <w:bottom w:val="single" w:sz="4" w:space="0" w:color="auto"/>
              <w:right w:val="single" w:sz="8" w:space="0" w:color="auto"/>
            </w:tcBorders>
          </w:tcPr>
          <w:p w14:paraId="601AFF65" w14:textId="77777777" w:rsidR="008754DD" w:rsidRPr="002B16EB" w:rsidRDefault="008754DD" w:rsidP="00EE7498">
            <w:pPr>
              <w:pStyle w:val="NoSpacing"/>
              <w:rPr>
                <w:lang w:val="en-AU"/>
              </w:rPr>
            </w:pPr>
          </w:p>
        </w:tc>
        <w:tc>
          <w:tcPr>
            <w:tcW w:w="850" w:type="dxa"/>
            <w:tcBorders>
              <w:top w:val="single" w:sz="4" w:space="0" w:color="auto"/>
              <w:left w:val="nil"/>
              <w:bottom w:val="single" w:sz="4" w:space="0" w:color="auto"/>
              <w:right w:val="single" w:sz="8" w:space="0" w:color="auto"/>
            </w:tcBorders>
          </w:tcPr>
          <w:p w14:paraId="06C4AC7F" w14:textId="77777777" w:rsidR="008754DD" w:rsidRPr="002B16EB" w:rsidRDefault="008754DD" w:rsidP="00EE7498">
            <w:pPr>
              <w:pStyle w:val="NoSpacing"/>
              <w:rPr>
                <w:lang w:val="en-AU"/>
              </w:rPr>
            </w:pPr>
          </w:p>
        </w:tc>
      </w:tr>
    </w:tbl>
    <w:p w14:paraId="040AC5BE" w14:textId="77777777" w:rsidR="008754DD" w:rsidRPr="00A30204" w:rsidRDefault="008754DD" w:rsidP="008754DD"/>
    <w:p w14:paraId="528A26BE" w14:textId="1C7B1147" w:rsidR="008754DD" w:rsidRDefault="00D2368E" w:rsidP="00647E54">
      <w:pPr>
        <w:pStyle w:val="Heading2"/>
        <w:rPr>
          <w:lang w:val="en-AU"/>
        </w:rPr>
      </w:pPr>
      <w:bookmarkStart w:id="1016" w:name="_Toc167368678"/>
      <w:r>
        <w:rPr>
          <w:lang w:val="en-AU"/>
        </w:rPr>
        <w:t xml:space="preserve">27/03 </w:t>
      </w:r>
      <w:r w:rsidR="00647E54">
        <w:rPr>
          <w:lang w:val="en-AU"/>
        </w:rPr>
        <w:t xml:space="preserve">Wed </w:t>
      </w:r>
      <w:r>
        <w:rPr>
          <w:lang w:val="en-AU"/>
        </w:rPr>
        <w:t>– 05/04</w:t>
      </w:r>
      <w:r w:rsidR="00647E54">
        <w:rPr>
          <w:lang w:val="en-AU"/>
        </w:rPr>
        <w:t xml:space="preserve"> Fri </w:t>
      </w:r>
      <w:proofErr w:type="spellStart"/>
      <w:r w:rsidR="00647E54">
        <w:rPr>
          <w:lang w:val="en-AU"/>
        </w:rPr>
        <w:t>A,Leave</w:t>
      </w:r>
      <w:bookmarkEnd w:id="1016"/>
      <w:proofErr w:type="spellEnd"/>
    </w:p>
    <w:p w14:paraId="513E9603" w14:textId="77777777" w:rsidR="00647E54" w:rsidRDefault="00647E54" w:rsidP="008754DD">
      <w:pPr>
        <w:rPr>
          <w:lang w:val="en-AU"/>
        </w:rPr>
      </w:pPr>
    </w:p>
    <w:p w14:paraId="04AD422C" w14:textId="08C87702" w:rsidR="00B13B90" w:rsidRDefault="00B13B90" w:rsidP="00B13B90">
      <w:pPr>
        <w:pStyle w:val="Heading1"/>
        <w:rPr>
          <w:lang w:val="en-AU"/>
        </w:rPr>
      </w:pPr>
      <w:bookmarkStart w:id="1017" w:name="_Toc167368679"/>
      <w:r>
        <w:rPr>
          <w:lang w:val="en-AU"/>
        </w:rPr>
        <w:t>APR 2024</w:t>
      </w:r>
      <w:bookmarkEnd w:id="1017"/>
    </w:p>
    <w:p w14:paraId="69C8F7A6" w14:textId="77777777" w:rsidR="00B13B90" w:rsidRPr="00A30204" w:rsidRDefault="00B13B90" w:rsidP="00B13B90"/>
    <w:p w14:paraId="5DD17F68" w14:textId="2DF4186F" w:rsidR="00B13B90" w:rsidRDefault="00B13B90" w:rsidP="00B13B90">
      <w:pPr>
        <w:pStyle w:val="Heading2"/>
      </w:pPr>
      <w:bookmarkStart w:id="1018" w:name="_Toc167368680"/>
      <w:r>
        <w:t>08/04 Mon</w:t>
      </w:r>
      <w:bookmarkEnd w:id="1018"/>
      <w:r>
        <w:tab/>
      </w:r>
    </w:p>
    <w:tbl>
      <w:tblPr>
        <w:tblW w:w="9413" w:type="dxa"/>
        <w:tblInd w:w="-10" w:type="dxa"/>
        <w:tblLayout w:type="fixed"/>
        <w:tblCellMar>
          <w:left w:w="0" w:type="dxa"/>
          <w:right w:w="0" w:type="dxa"/>
        </w:tblCellMar>
        <w:tblLook w:val="04A0" w:firstRow="1" w:lastRow="0" w:firstColumn="1" w:lastColumn="0" w:noHBand="0" w:noVBand="1"/>
      </w:tblPr>
      <w:tblGrid>
        <w:gridCol w:w="367"/>
        <w:gridCol w:w="1333"/>
        <w:gridCol w:w="1333"/>
        <w:gridCol w:w="25"/>
        <w:gridCol w:w="4654"/>
        <w:gridCol w:w="851"/>
        <w:gridCol w:w="850"/>
      </w:tblGrid>
      <w:tr w:rsidR="00B13B90" w:rsidRPr="002B16EB" w14:paraId="5A28BEE8" w14:textId="77777777" w:rsidTr="00B13B9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11AC65" w14:textId="77777777" w:rsidR="00B13B90" w:rsidRPr="002B16EB" w:rsidRDefault="00B13B90" w:rsidP="0052105C">
            <w:pPr>
              <w:pStyle w:val="NoSpacing"/>
              <w:rPr>
                <w:lang w:val="en-AU"/>
              </w:rPr>
            </w:pPr>
          </w:p>
        </w:tc>
        <w:tc>
          <w:tcPr>
            <w:tcW w:w="1333" w:type="dxa"/>
            <w:tcBorders>
              <w:top w:val="single" w:sz="4" w:space="0" w:color="auto"/>
              <w:left w:val="nil"/>
              <w:bottom w:val="single" w:sz="4" w:space="0" w:color="auto"/>
              <w:right w:val="nil"/>
            </w:tcBorders>
          </w:tcPr>
          <w:p w14:paraId="38BF7844" w14:textId="77777777" w:rsidR="00B13B90" w:rsidRPr="002B16EB" w:rsidRDefault="00B13B90" w:rsidP="0052105C">
            <w:pPr>
              <w:pStyle w:val="NoSpacing"/>
              <w:rPr>
                <w:lang w:val="en-AU"/>
              </w:rPr>
            </w:pPr>
          </w:p>
        </w:tc>
        <w:tc>
          <w:tcPr>
            <w:tcW w:w="1333" w:type="dxa"/>
            <w:tcBorders>
              <w:top w:val="single" w:sz="4" w:space="0" w:color="auto"/>
              <w:left w:val="nil"/>
              <w:bottom w:val="single" w:sz="4" w:space="0" w:color="auto"/>
              <w:right w:val="nil"/>
            </w:tcBorders>
          </w:tcPr>
          <w:p w14:paraId="460F82F2" w14:textId="14812043" w:rsidR="00B13B90" w:rsidRPr="002B16EB" w:rsidRDefault="00B13B90" w:rsidP="0052105C">
            <w:pPr>
              <w:pStyle w:val="NoSpacing"/>
              <w:rPr>
                <w:lang w:val="en-AU"/>
              </w:rPr>
            </w:pPr>
          </w:p>
        </w:tc>
        <w:tc>
          <w:tcPr>
            <w:tcW w:w="25" w:type="dxa"/>
            <w:tcBorders>
              <w:top w:val="single" w:sz="4" w:space="0" w:color="auto"/>
              <w:left w:val="nil"/>
              <w:bottom w:val="single" w:sz="4" w:space="0" w:color="auto"/>
              <w:right w:val="nil"/>
            </w:tcBorders>
          </w:tcPr>
          <w:p w14:paraId="5C1F591A" w14:textId="77777777" w:rsidR="00B13B90" w:rsidRPr="002B16EB" w:rsidRDefault="00B13B9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9AA1675" w14:textId="77777777" w:rsidR="00B13B90" w:rsidRPr="002B16EB" w:rsidRDefault="00B13B90" w:rsidP="0052105C">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D2C6271" w14:textId="77777777" w:rsidR="00B13B90" w:rsidRPr="002B16EB" w:rsidRDefault="00B13B90" w:rsidP="0052105C">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AC95E05" w14:textId="77777777" w:rsidR="00B13B90" w:rsidRPr="002B16EB" w:rsidRDefault="00B13B90" w:rsidP="0052105C">
            <w:pPr>
              <w:pStyle w:val="NoSpacing"/>
              <w:rPr>
                <w:lang w:val="en-AU"/>
              </w:rPr>
            </w:pPr>
            <w:proofErr w:type="spellStart"/>
            <w:r w:rsidRPr="002B16EB">
              <w:rPr>
                <w:lang w:val="en-AU"/>
              </w:rPr>
              <w:t>Compl</w:t>
            </w:r>
            <w:proofErr w:type="spellEnd"/>
            <w:r w:rsidRPr="002B16EB">
              <w:rPr>
                <w:lang w:val="en-AU"/>
              </w:rPr>
              <w:t xml:space="preserve"> dt</w:t>
            </w:r>
          </w:p>
        </w:tc>
      </w:tr>
      <w:tr w:rsidR="00B13B90" w:rsidRPr="002B16EB" w14:paraId="1FCFFCF5" w14:textId="77777777" w:rsidTr="00B13B9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30A2FF" w14:textId="77777777" w:rsidR="00B13B90" w:rsidRPr="002B16EB" w:rsidRDefault="00B13B90" w:rsidP="0052105C">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1B7F695" w14:textId="77777777" w:rsidR="00B13B90" w:rsidRPr="002B16EB" w:rsidRDefault="00B13B90" w:rsidP="0052105C">
            <w:pPr>
              <w:pStyle w:val="NoSpacing"/>
              <w:rPr>
                <w:lang w:val="en-AU"/>
              </w:rPr>
            </w:pPr>
          </w:p>
        </w:tc>
        <w:tc>
          <w:tcPr>
            <w:tcW w:w="1333" w:type="dxa"/>
            <w:tcBorders>
              <w:top w:val="single" w:sz="4" w:space="0" w:color="auto"/>
              <w:left w:val="nil"/>
              <w:bottom w:val="single" w:sz="4" w:space="0" w:color="auto"/>
              <w:right w:val="nil"/>
            </w:tcBorders>
          </w:tcPr>
          <w:p w14:paraId="2CE9ECE0" w14:textId="1EB2F043" w:rsidR="00B13B90" w:rsidRPr="002B16EB" w:rsidRDefault="00B13B90" w:rsidP="0052105C">
            <w:pPr>
              <w:pStyle w:val="NoSpacing"/>
              <w:rPr>
                <w:lang w:val="en-AU"/>
              </w:rPr>
            </w:pPr>
          </w:p>
        </w:tc>
        <w:tc>
          <w:tcPr>
            <w:tcW w:w="25" w:type="dxa"/>
            <w:tcBorders>
              <w:top w:val="single" w:sz="4" w:space="0" w:color="auto"/>
              <w:left w:val="nil"/>
              <w:bottom w:val="single" w:sz="4" w:space="0" w:color="auto"/>
              <w:right w:val="nil"/>
            </w:tcBorders>
          </w:tcPr>
          <w:p w14:paraId="253117DB" w14:textId="77777777" w:rsidR="00B13B90" w:rsidRPr="002B16EB" w:rsidRDefault="00B13B9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76CF529" w14:textId="453363DC" w:rsidR="00B13B90" w:rsidRPr="002B16EB" w:rsidRDefault="00395631" w:rsidP="0052105C">
            <w:pPr>
              <w:pStyle w:val="NoSpacing"/>
              <w:rPr>
                <w:lang w:val="en-AU"/>
              </w:rPr>
            </w:pPr>
            <w:r>
              <w:rPr>
                <w:lang w:val="en-AU"/>
              </w:rPr>
              <w:t xml:space="preserve">Catch up with emails / </w:t>
            </w:r>
            <w:proofErr w:type="spellStart"/>
            <w:r>
              <w:rPr>
                <w:lang w:val="en-AU"/>
              </w:rPr>
              <w:t>inc</w:t>
            </w:r>
            <w:proofErr w:type="spellEnd"/>
            <w:r>
              <w:rPr>
                <w:lang w:val="en-AU"/>
              </w:rPr>
              <w:t xml:space="preserve"> / BI</w:t>
            </w:r>
          </w:p>
        </w:tc>
        <w:tc>
          <w:tcPr>
            <w:tcW w:w="851" w:type="dxa"/>
            <w:tcBorders>
              <w:top w:val="single" w:sz="4" w:space="0" w:color="auto"/>
              <w:left w:val="nil"/>
              <w:bottom w:val="single" w:sz="4" w:space="0" w:color="auto"/>
              <w:right w:val="single" w:sz="8" w:space="0" w:color="auto"/>
            </w:tcBorders>
          </w:tcPr>
          <w:p w14:paraId="5A062678" w14:textId="77777777" w:rsidR="00B13B90" w:rsidRPr="002B16EB" w:rsidRDefault="00B13B9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38FEBE1C" w14:textId="77777777" w:rsidR="00B13B90" w:rsidRPr="002B16EB" w:rsidRDefault="00B13B90" w:rsidP="0052105C">
            <w:pPr>
              <w:pStyle w:val="NoSpacing"/>
              <w:rPr>
                <w:lang w:val="en-AU"/>
              </w:rPr>
            </w:pPr>
          </w:p>
        </w:tc>
      </w:tr>
      <w:tr w:rsidR="00B13B90" w:rsidRPr="002B16EB" w14:paraId="43DBC543" w14:textId="77777777" w:rsidTr="00B13B9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28131B" w14:textId="77777777" w:rsidR="00B13B90" w:rsidRPr="002B16EB" w:rsidRDefault="00B13B90" w:rsidP="0052105C">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A4EFB80" w14:textId="77777777" w:rsidR="00B13B90" w:rsidRPr="002B16EB" w:rsidRDefault="00B13B90" w:rsidP="0052105C">
            <w:pPr>
              <w:pStyle w:val="NoSpacing"/>
              <w:rPr>
                <w:lang w:val="en-AU"/>
              </w:rPr>
            </w:pPr>
          </w:p>
        </w:tc>
        <w:tc>
          <w:tcPr>
            <w:tcW w:w="1333" w:type="dxa"/>
            <w:tcBorders>
              <w:top w:val="single" w:sz="4" w:space="0" w:color="auto"/>
              <w:left w:val="nil"/>
              <w:bottom w:val="single" w:sz="4" w:space="0" w:color="auto"/>
              <w:right w:val="nil"/>
            </w:tcBorders>
          </w:tcPr>
          <w:p w14:paraId="6171ACF4" w14:textId="71B3D067" w:rsidR="00B13B90" w:rsidRPr="002B16EB" w:rsidRDefault="00B13B90" w:rsidP="0052105C">
            <w:pPr>
              <w:pStyle w:val="NoSpacing"/>
              <w:rPr>
                <w:lang w:val="en-AU"/>
              </w:rPr>
            </w:pPr>
          </w:p>
        </w:tc>
        <w:tc>
          <w:tcPr>
            <w:tcW w:w="25" w:type="dxa"/>
            <w:tcBorders>
              <w:top w:val="single" w:sz="4" w:space="0" w:color="auto"/>
              <w:left w:val="nil"/>
              <w:bottom w:val="single" w:sz="4" w:space="0" w:color="auto"/>
              <w:right w:val="nil"/>
            </w:tcBorders>
          </w:tcPr>
          <w:p w14:paraId="6104E4AE" w14:textId="77777777" w:rsidR="00B13B90" w:rsidRPr="002B16EB" w:rsidRDefault="00B13B9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3C5D176" w14:textId="77777777" w:rsidR="00B13B90" w:rsidRPr="002B16EB" w:rsidRDefault="00B13B90" w:rsidP="0052105C">
            <w:pPr>
              <w:rPr>
                <w:lang w:val="en-AU"/>
              </w:rPr>
            </w:pPr>
          </w:p>
        </w:tc>
        <w:tc>
          <w:tcPr>
            <w:tcW w:w="851" w:type="dxa"/>
            <w:tcBorders>
              <w:top w:val="single" w:sz="4" w:space="0" w:color="auto"/>
              <w:left w:val="nil"/>
              <w:bottom w:val="single" w:sz="4" w:space="0" w:color="auto"/>
              <w:right w:val="single" w:sz="8" w:space="0" w:color="auto"/>
            </w:tcBorders>
          </w:tcPr>
          <w:p w14:paraId="27016513" w14:textId="77777777" w:rsidR="00B13B90" w:rsidRPr="002B16EB" w:rsidRDefault="00B13B90" w:rsidP="0052105C">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7B8F4F22" w14:textId="77777777" w:rsidR="00B13B90" w:rsidRPr="002B16EB" w:rsidRDefault="00B13B90" w:rsidP="0052105C">
            <w:pPr>
              <w:pStyle w:val="NoSpacing"/>
              <w:rPr>
                <w:rFonts w:ascii="Arial" w:hAnsi="Arial" w:cs="Arial"/>
                <w:lang w:val="en-AU"/>
              </w:rPr>
            </w:pPr>
          </w:p>
        </w:tc>
      </w:tr>
      <w:tr w:rsidR="00B13B90" w:rsidRPr="002B16EB" w14:paraId="1DB8B4AC" w14:textId="77777777" w:rsidTr="00B13B9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2B6332" w14:textId="77777777" w:rsidR="00B13B90" w:rsidRPr="002B16EB" w:rsidRDefault="00B13B90" w:rsidP="0052105C">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27DB34A" w14:textId="77777777" w:rsidR="00B13B90" w:rsidRPr="002B16EB" w:rsidRDefault="00B13B90" w:rsidP="0052105C">
            <w:pPr>
              <w:pStyle w:val="NoSpacing"/>
              <w:rPr>
                <w:lang w:val="en-AU"/>
              </w:rPr>
            </w:pPr>
          </w:p>
        </w:tc>
        <w:tc>
          <w:tcPr>
            <w:tcW w:w="1333" w:type="dxa"/>
            <w:tcBorders>
              <w:top w:val="single" w:sz="4" w:space="0" w:color="auto"/>
              <w:left w:val="nil"/>
              <w:bottom w:val="single" w:sz="4" w:space="0" w:color="auto"/>
              <w:right w:val="nil"/>
            </w:tcBorders>
          </w:tcPr>
          <w:p w14:paraId="5889566B" w14:textId="0014368F" w:rsidR="00B13B90" w:rsidRPr="002B16EB" w:rsidRDefault="00B13B90" w:rsidP="0052105C">
            <w:pPr>
              <w:pStyle w:val="NoSpacing"/>
              <w:rPr>
                <w:lang w:val="en-AU"/>
              </w:rPr>
            </w:pPr>
          </w:p>
        </w:tc>
        <w:tc>
          <w:tcPr>
            <w:tcW w:w="25" w:type="dxa"/>
            <w:tcBorders>
              <w:top w:val="single" w:sz="4" w:space="0" w:color="auto"/>
              <w:left w:val="nil"/>
              <w:bottom w:val="single" w:sz="4" w:space="0" w:color="auto"/>
              <w:right w:val="nil"/>
            </w:tcBorders>
          </w:tcPr>
          <w:p w14:paraId="27C53E3C" w14:textId="77777777" w:rsidR="00B13B90" w:rsidRPr="002B16EB" w:rsidRDefault="00B13B9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4F144D5" w14:textId="24B36087" w:rsidR="00B13B90" w:rsidRPr="002B16EB" w:rsidRDefault="004A0609" w:rsidP="0052105C">
            <w:pPr>
              <w:pStyle w:val="NoSpacing"/>
              <w:rPr>
                <w:lang w:val="en-AU"/>
              </w:rPr>
            </w:pPr>
            <w:r>
              <w:rPr>
                <w:lang w:val="en-AU"/>
              </w:rPr>
              <w:t>1 – 2 TM</w:t>
            </w:r>
          </w:p>
        </w:tc>
        <w:tc>
          <w:tcPr>
            <w:tcW w:w="851" w:type="dxa"/>
            <w:tcBorders>
              <w:top w:val="single" w:sz="4" w:space="0" w:color="auto"/>
              <w:left w:val="nil"/>
              <w:bottom w:val="single" w:sz="4" w:space="0" w:color="auto"/>
              <w:right w:val="single" w:sz="8" w:space="0" w:color="auto"/>
            </w:tcBorders>
          </w:tcPr>
          <w:p w14:paraId="46EA92B2" w14:textId="77777777" w:rsidR="00B13B90" w:rsidRPr="002B16EB" w:rsidRDefault="00B13B9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300A7F0C" w14:textId="77777777" w:rsidR="00B13B90" w:rsidRPr="002B16EB" w:rsidRDefault="00B13B90" w:rsidP="0052105C">
            <w:pPr>
              <w:pStyle w:val="NoSpacing"/>
              <w:rPr>
                <w:lang w:val="en-AU"/>
              </w:rPr>
            </w:pPr>
          </w:p>
        </w:tc>
      </w:tr>
      <w:tr w:rsidR="00B13B90" w:rsidRPr="002B16EB" w14:paraId="2C2EC08D" w14:textId="77777777" w:rsidTr="00B13B9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F7DEA2" w14:textId="77777777" w:rsidR="00B13B90" w:rsidRDefault="00B13B90" w:rsidP="0052105C">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1697002" w14:textId="77777777" w:rsidR="00B13B90" w:rsidRPr="002B16EB" w:rsidRDefault="00B13B90" w:rsidP="0052105C">
            <w:pPr>
              <w:pStyle w:val="NoSpacing"/>
              <w:rPr>
                <w:lang w:val="en-AU"/>
              </w:rPr>
            </w:pPr>
          </w:p>
        </w:tc>
        <w:tc>
          <w:tcPr>
            <w:tcW w:w="1333" w:type="dxa"/>
            <w:tcBorders>
              <w:top w:val="single" w:sz="4" w:space="0" w:color="auto"/>
              <w:left w:val="nil"/>
              <w:bottom w:val="single" w:sz="4" w:space="0" w:color="auto"/>
              <w:right w:val="nil"/>
            </w:tcBorders>
          </w:tcPr>
          <w:p w14:paraId="2D24D6E0" w14:textId="0EC68859" w:rsidR="00B13B90" w:rsidRPr="002B16EB" w:rsidRDefault="00B13B90" w:rsidP="0052105C">
            <w:pPr>
              <w:pStyle w:val="NoSpacing"/>
              <w:rPr>
                <w:lang w:val="en-AU"/>
              </w:rPr>
            </w:pPr>
          </w:p>
        </w:tc>
        <w:tc>
          <w:tcPr>
            <w:tcW w:w="25" w:type="dxa"/>
            <w:tcBorders>
              <w:top w:val="single" w:sz="4" w:space="0" w:color="auto"/>
              <w:left w:val="nil"/>
              <w:bottom w:val="single" w:sz="4" w:space="0" w:color="auto"/>
              <w:right w:val="nil"/>
            </w:tcBorders>
          </w:tcPr>
          <w:p w14:paraId="79542A09" w14:textId="77777777" w:rsidR="00B13B90" w:rsidRPr="002B16EB" w:rsidRDefault="00B13B9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DD933B" w14:textId="77777777" w:rsidR="00B13B90" w:rsidRPr="002B16EB" w:rsidRDefault="00B13B90" w:rsidP="0052105C">
            <w:pPr>
              <w:pStyle w:val="NoSpacing"/>
              <w:rPr>
                <w:lang w:val="en-AU"/>
              </w:rPr>
            </w:pPr>
          </w:p>
        </w:tc>
        <w:tc>
          <w:tcPr>
            <w:tcW w:w="851" w:type="dxa"/>
            <w:tcBorders>
              <w:top w:val="single" w:sz="4" w:space="0" w:color="auto"/>
              <w:left w:val="nil"/>
              <w:bottom w:val="single" w:sz="4" w:space="0" w:color="auto"/>
              <w:right w:val="single" w:sz="8" w:space="0" w:color="auto"/>
            </w:tcBorders>
          </w:tcPr>
          <w:p w14:paraId="4B6610EE" w14:textId="77777777" w:rsidR="00B13B90" w:rsidRPr="002B16EB" w:rsidRDefault="00B13B9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25A453C7" w14:textId="77777777" w:rsidR="00B13B90" w:rsidRPr="002B16EB" w:rsidRDefault="00B13B90" w:rsidP="0052105C">
            <w:pPr>
              <w:pStyle w:val="NoSpacing"/>
              <w:rPr>
                <w:lang w:val="en-AU"/>
              </w:rPr>
            </w:pPr>
          </w:p>
        </w:tc>
      </w:tr>
    </w:tbl>
    <w:p w14:paraId="189DB119" w14:textId="77777777" w:rsidR="00B13B90" w:rsidRPr="00A30204" w:rsidRDefault="00B13B90" w:rsidP="00B13B90"/>
    <w:p w14:paraId="011FB365" w14:textId="01278FD5" w:rsidR="00B13B90" w:rsidRDefault="00B13B90" w:rsidP="00B13B90">
      <w:pPr>
        <w:pStyle w:val="Heading2"/>
      </w:pPr>
      <w:bookmarkStart w:id="1019" w:name="_Toc167368681"/>
      <w:r>
        <w:t>09/04 Tue</w:t>
      </w:r>
      <w:r w:rsidR="00E047AE">
        <w:t xml:space="preserve"> (101 Miller)</w:t>
      </w:r>
      <w:bookmarkEnd w:id="1019"/>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3E20FB" w:rsidRPr="002B16EB" w14:paraId="6EDF6087" w14:textId="77777777" w:rsidTr="003E20FB">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31E27D" w14:textId="77777777" w:rsidR="003E20FB" w:rsidRPr="002B16EB" w:rsidRDefault="003E20FB" w:rsidP="0052105C">
            <w:pPr>
              <w:pStyle w:val="NoSpacing"/>
              <w:rPr>
                <w:lang w:val="en-AU"/>
              </w:rPr>
            </w:pPr>
          </w:p>
        </w:tc>
        <w:tc>
          <w:tcPr>
            <w:tcW w:w="1333" w:type="dxa"/>
            <w:tcBorders>
              <w:top w:val="single" w:sz="4" w:space="0" w:color="auto"/>
              <w:left w:val="nil"/>
              <w:bottom w:val="single" w:sz="4" w:space="0" w:color="auto"/>
              <w:right w:val="nil"/>
            </w:tcBorders>
          </w:tcPr>
          <w:p w14:paraId="6CCAA31C" w14:textId="2A54FB65" w:rsidR="003E20FB" w:rsidRPr="002B16EB" w:rsidRDefault="00323FD0" w:rsidP="0052105C">
            <w:pPr>
              <w:pStyle w:val="NoSpacing"/>
              <w:rPr>
                <w:lang w:val="en-AU"/>
              </w:rPr>
            </w:pPr>
            <w:r>
              <w:rPr>
                <w:lang w:val="en-AU"/>
              </w:rPr>
              <w:t>Inc</w:t>
            </w:r>
          </w:p>
        </w:tc>
        <w:tc>
          <w:tcPr>
            <w:tcW w:w="25" w:type="dxa"/>
            <w:tcBorders>
              <w:top w:val="single" w:sz="4" w:space="0" w:color="auto"/>
              <w:left w:val="nil"/>
              <w:bottom w:val="single" w:sz="4" w:space="0" w:color="auto"/>
              <w:right w:val="nil"/>
            </w:tcBorders>
          </w:tcPr>
          <w:p w14:paraId="1E433020" w14:textId="77777777" w:rsidR="003E20FB" w:rsidRPr="002B16EB" w:rsidRDefault="003E20FB"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29A1026" w14:textId="77777777" w:rsidR="003E20FB" w:rsidRPr="002B16EB" w:rsidRDefault="003E20FB" w:rsidP="0052105C">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B6A3116" w14:textId="77777777" w:rsidR="003E20FB" w:rsidRPr="002B16EB" w:rsidRDefault="003E20FB" w:rsidP="0052105C">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3E9E411" w14:textId="77777777" w:rsidR="003E20FB" w:rsidRPr="002B16EB" w:rsidRDefault="003E20FB" w:rsidP="0052105C">
            <w:pPr>
              <w:pStyle w:val="NoSpacing"/>
              <w:rPr>
                <w:lang w:val="en-AU"/>
              </w:rPr>
            </w:pPr>
            <w:proofErr w:type="spellStart"/>
            <w:r w:rsidRPr="002B16EB">
              <w:rPr>
                <w:lang w:val="en-AU"/>
              </w:rPr>
              <w:t>Compl</w:t>
            </w:r>
            <w:proofErr w:type="spellEnd"/>
            <w:r w:rsidRPr="002B16EB">
              <w:rPr>
                <w:lang w:val="en-AU"/>
              </w:rPr>
              <w:t xml:space="preserve"> dt</w:t>
            </w:r>
          </w:p>
        </w:tc>
      </w:tr>
      <w:tr w:rsidR="003E20FB" w:rsidRPr="002B16EB" w14:paraId="5CBBC24E" w14:textId="77777777" w:rsidTr="003E20FB">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6FABB" w14:textId="77777777" w:rsidR="003E20FB" w:rsidRPr="002B16EB" w:rsidRDefault="003E20FB" w:rsidP="0052105C">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74D89C2" w14:textId="77777777" w:rsidR="003E20FB" w:rsidRPr="002B16EB" w:rsidRDefault="003E20FB" w:rsidP="0052105C">
            <w:pPr>
              <w:pStyle w:val="NoSpacing"/>
              <w:rPr>
                <w:lang w:val="en-AU"/>
              </w:rPr>
            </w:pPr>
          </w:p>
        </w:tc>
        <w:tc>
          <w:tcPr>
            <w:tcW w:w="25" w:type="dxa"/>
            <w:tcBorders>
              <w:top w:val="single" w:sz="4" w:space="0" w:color="auto"/>
              <w:left w:val="nil"/>
              <w:bottom w:val="single" w:sz="4" w:space="0" w:color="auto"/>
              <w:right w:val="nil"/>
            </w:tcBorders>
          </w:tcPr>
          <w:p w14:paraId="57ED6DB8" w14:textId="77777777" w:rsidR="003E20FB" w:rsidRPr="002B16EB" w:rsidRDefault="003E20FB"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971844" w14:textId="77777777" w:rsidR="003E20FB" w:rsidRPr="002B16EB" w:rsidRDefault="003E20FB" w:rsidP="0052105C">
            <w:pPr>
              <w:pStyle w:val="NoSpacing"/>
              <w:rPr>
                <w:lang w:val="en-AU"/>
              </w:rPr>
            </w:pPr>
          </w:p>
        </w:tc>
        <w:tc>
          <w:tcPr>
            <w:tcW w:w="851" w:type="dxa"/>
            <w:tcBorders>
              <w:top w:val="single" w:sz="4" w:space="0" w:color="auto"/>
              <w:left w:val="nil"/>
              <w:bottom w:val="single" w:sz="4" w:space="0" w:color="auto"/>
              <w:right w:val="single" w:sz="8" w:space="0" w:color="auto"/>
            </w:tcBorders>
          </w:tcPr>
          <w:p w14:paraId="218ABC2D" w14:textId="77777777" w:rsidR="003E20FB" w:rsidRPr="002B16EB" w:rsidRDefault="003E20FB"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6261CB29" w14:textId="77777777" w:rsidR="003E20FB" w:rsidRPr="002B16EB" w:rsidRDefault="003E20FB" w:rsidP="0052105C">
            <w:pPr>
              <w:pStyle w:val="NoSpacing"/>
              <w:rPr>
                <w:lang w:val="en-AU"/>
              </w:rPr>
            </w:pPr>
          </w:p>
        </w:tc>
      </w:tr>
      <w:tr w:rsidR="003E20FB" w:rsidRPr="002B16EB" w14:paraId="30B27967" w14:textId="77777777" w:rsidTr="003E20FB">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19FF15" w14:textId="77777777" w:rsidR="003E20FB" w:rsidRPr="002B16EB" w:rsidRDefault="003E20FB" w:rsidP="0052105C">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25B8CD0" w14:textId="77777777" w:rsidR="003E20FB" w:rsidRPr="002B16EB" w:rsidRDefault="003E20FB" w:rsidP="0052105C">
            <w:pPr>
              <w:pStyle w:val="NoSpacing"/>
              <w:rPr>
                <w:lang w:val="en-AU"/>
              </w:rPr>
            </w:pPr>
          </w:p>
        </w:tc>
        <w:tc>
          <w:tcPr>
            <w:tcW w:w="25" w:type="dxa"/>
            <w:tcBorders>
              <w:top w:val="single" w:sz="4" w:space="0" w:color="auto"/>
              <w:left w:val="nil"/>
              <w:bottom w:val="single" w:sz="4" w:space="0" w:color="auto"/>
              <w:right w:val="nil"/>
            </w:tcBorders>
          </w:tcPr>
          <w:p w14:paraId="28C42AB1" w14:textId="77777777" w:rsidR="003E20FB" w:rsidRPr="002B16EB" w:rsidRDefault="003E20FB"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8A69D59" w14:textId="77777777" w:rsidR="003E20FB" w:rsidRPr="002B16EB" w:rsidRDefault="003E20FB" w:rsidP="0052105C">
            <w:pPr>
              <w:rPr>
                <w:lang w:val="en-AU"/>
              </w:rPr>
            </w:pPr>
          </w:p>
        </w:tc>
        <w:tc>
          <w:tcPr>
            <w:tcW w:w="851" w:type="dxa"/>
            <w:tcBorders>
              <w:top w:val="single" w:sz="4" w:space="0" w:color="auto"/>
              <w:left w:val="nil"/>
              <w:bottom w:val="single" w:sz="4" w:space="0" w:color="auto"/>
              <w:right w:val="single" w:sz="8" w:space="0" w:color="auto"/>
            </w:tcBorders>
          </w:tcPr>
          <w:p w14:paraId="7AEF1906" w14:textId="77777777" w:rsidR="003E20FB" w:rsidRPr="002B16EB" w:rsidRDefault="003E20FB" w:rsidP="0052105C">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419FF623" w14:textId="77777777" w:rsidR="003E20FB" w:rsidRPr="002B16EB" w:rsidRDefault="003E20FB" w:rsidP="0052105C">
            <w:pPr>
              <w:pStyle w:val="NoSpacing"/>
              <w:rPr>
                <w:rFonts w:ascii="Arial" w:hAnsi="Arial" w:cs="Arial"/>
                <w:lang w:val="en-AU"/>
              </w:rPr>
            </w:pPr>
          </w:p>
        </w:tc>
      </w:tr>
      <w:tr w:rsidR="003E20FB" w:rsidRPr="002B16EB" w14:paraId="36B8EEC9" w14:textId="77777777" w:rsidTr="003E20F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E83258" w14:textId="77777777" w:rsidR="003E20FB" w:rsidRPr="002B16EB" w:rsidRDefault="003E20FB" w:rsidP="0052105C">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BE03035" w14:textId="77777777" w:rsidR="003E20FB" w:rsidRPr="002B16EB" w:rsidRDefault="003E20FB" w:rsidP="0052105C">
            <w:pPr>
              <w:pStyle w:val="NoSpacing"/>
              <w:rPr>
                <w:lang w:val="en-AU"/>
              </w:rPr>
            </w:pPr>
          </w:p>
        </w:tc>
        <w:tc>
          <w:tcPr>
            <w:tcW w:w="25" w:type="dxa"/>
            <w:tcBorders>
              <w:top w:val="single" w:sz="4" w:space="0" w:color="auto"/>
              <w:left w:val="nil"/>
              <w:bottom w:val="single" w:sz="4" w:space="0" w:color="auto"/>
              <w:right w:val="nil"/>
            </w:tcBorders>
          </w:tcPr>
          <w:p w14:paraId="145A32CD" w14:textId="77777777" w:rsidR="003E20FB" w:rsidRPr="002B16EB" w:rsidRDefault="003E20FB"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35BACA6" w14:textId="77777777" w:rsidR="003E20FB" w:rsidRPr="002B16EB" w:rsidRDefault="003E20FB" w:rsidP="0052105C">
            <w:pPr>
              <w:pStyle w:val="NoSpacing"/>
              <w:rPr>
                <w:lang w:val="en-AU"/>
              </w:rPr>
            </w:pPr>
          </w:p>
        </w:tc>
        <w:tc>
          <w:tcPr>
            <w:tcW w:w="851" w:type="dxa"/>
            <w:tcBorders>
              <w:top w:val="single" w:sz="4" w:space="0" w:color="auto"/>
              <w:left w:val="nil"/>
              <w:bottom w:val="single" w:sz="4" w:space="0" w:color="auto"/>
              <w:right w:val="single" w:sz="8" w:space="0" w:color="auto"/>
            </w:tcBorders>
          </w:tcPr>
          <w:p w14:paraId="4EFB55C3" w14:textId="77777777" w:rsidR="003E20FB" w:rsidRPr="002B16EB" w:rsidRDefault="003E20FB"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1B16048A" w14:textId="77777777" w:rsidR="003E20FB" w:rsidRPr="002B16EB" w:rsidRDefault="003E20FB" w:rsidP="0052105C">
            <w:pPr>
              <w:pStyle w:val="NoSpacing"/>
              <w:rPr>
                <w:lang w:val="en-AU"/>
              </w:rPr>
            </w:pPr>
          </w:p>
        </w:tc>
      </w:tr>
      <w:tr w:rsidR="003E20FB" w:rsidRPr="002B16EB" w14:paraId="748596F1" w14:textId="77777777" w:rsidTr="003E20F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AD67E3" w14:textId="77777777" w:rsidR="003E20FB" w:rsidRDefault="003E20FB" w:rsidP="0052105C">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A776B9E" w14:textId="77777777" w:rsidR="003E20FB" w:rsidRPr="002B16EB" w:rsidRDefault="003E20FB" w:rsidP="0052105C">
            <w:pPr>
              <w:pStyle w:val="NoSpacing"/>
              <w:rPr>
                <w:lang w:val="en-AU"/>
              </w:rPr>
            </w:pPr>
          </w:p>
        </w:tc>
        <w:tc>
          <w:tcPr>
            <w:tcW w:w="25" w:type="dxa"/>
            <w:tcBorders>
              <w:top w:val="single" w:sz="4" w:space="0" w:color="auto"/>
              <w:left w:val="nil"/>
              <w:bottom w:val="single" w:sz="4" w:space="0" w:color="auto"/>
              <w:right w:val="nil"/>
            </w:tcBorders>
          </w:tcPr>
          <w:p w14:paraId="7FCA02E8" w14:textId="77777777" w:rsidR="003E20FB" w:rsidRPr="002B16EB" w:rsidRDefault="003E20FB"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3DE80E3" w14:textId="77777777" w:rsidR="003E20FB" w:rsidRPr="002B16EB" w:rsidRDefault="003E20FB" w:rsidP="0052105C">
            <w:pPr>
              <w:pStyle w:val="NoSpacing"/>
              <w:rPr>
                <w:lang w:val="en-AU"/>
              </w:rPr>
            </w:pPr>
          </w:p>
        </w:tc>
        <w:tc>
          <w:tcPr>
            <w:tcW w:w="851" w:type="dxa"/>
            <w:tcBorders>
              <w:top w:val="single" w:sz="4" w:space="0" w:color="auto"/>
              <w:left w:val="nil"/>
              <w:bottom w:val="single" w:sz="4" w:space="0" w:color="auto"/>
              <w:right w:val="single" w:sz="8" w:space="0" w:color="auto"/>
            </w:tcBorders>
          </w:tcPr>
          <w:p w14:paraId="0A033F96" w14:textId="77777777" w:rsidR="003E20FB" w:rsidRPr="002B16EB" w:rsidRDefault="003E20FB"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39AB1D08" w14:textId="77777777" w:rsidR="003E20FB" w:rsidRPr="002B16EB" w:rsidRDefault="003E20FB" w:rsidP="0052105C">
            <w:pPr>
              <w:pStyle w:val="NoSpacing"/>
              <w:rPr>
                <w:lang w:val="en-AU"/>
              </w:rPr>
            </w:pPr>
          </w:p>
        </w:tc>
      </w:tr>
    </w:tbl>
    <w:p w14:paraId="20C9C967" w14:textId="77777777" w:rsidR="00702E12" w:rsidRDefault="00702E12" w:rsidP="00702E12">
      <w:pPr>
        <w:pStyle w:val="NoSpacing"/>
      </w:pPr>
      <w:r>
        <w:t>Escalation claimed</w:t>
      </w:r>
    </w:p>
    <w:p w14:paraId="78404124" w14:textId="6BE4E37D" w:rsidR="00702E12" w:rsidRDefault="00702E12" w:rsidP="00702E12">
      <w:pPr>
        <w:pStyle w:val="NoSpacing"/>
      </w:pPr>
      <w:r>
        <w:t>04/03/2024 – 24/03/2024</w:t>
      </w:r>
      <w:r>
        <w:tab/>
        <w:t>Escalation</w:t>
      </w:r>
    </w:p>
    <w:p w14:paraId="22E673F6" w14:textId="3EE41F5B" w:rsidR="00A52390" w:rsidRDefault="00B53A2B" w:rsidP="00702E12">
      <w:pPr>
        <w:pStyle w:val="NoSpacing"/>
      </w:pPr>
      <w:hyperlink r:id="rId269" w:history="1">
        <w:r w:rsidR="00A52390">
          <w:rPr>
            <w:rStyle w:val="Hyperlink"/>
          </w:rPr>
          <w:t xml:space="preserve">Sites - </w:t>
        </w:r>
        <w:proofErr w:type="spellStart"/>
        <w:r w:rsidR="00A52390">
          <w:rPr>
            <w:rStyle w:val="Hyperlink"/>
          </w:rPr>
          <w:t>AzTAU</w:t>
        </w:r>
        <w:proofErr w:type="spellEnd"/>
        <w:r w:rsidR="00A52390">
          <w:rPr>
            <w:rStyle w:val="Hyperlink"/>
          </w:rPr>
          <w:t xml:space="preserve"> Polisy COE - JMP Confluence (allianz.net)</w:t>
        </w:r>
      </w:hyperlink>
    </w:p>
    <w:p w14:paraId="43FC8FFD" w14:textId="77777777" w:rsidR="00B13B90" w:rsidRPr="00A30204" w:rsidRDefault="00B13B90" w:rsidP="00B13B90"/>
    <w:p w14:paraId="4B2CC13D" w14:textId="35FA2F1E" w:rsidR="00B13B90" w:rsidRDefault="00B13B90" w:rsidP="00B13B90">
      <w:pPr>
        <w:pStyle w:val="Heading2"/>
      </w:pPr>
      <w:bookmarkStart w:id="1020" w:name="_Toc167368682"/>
      <w:r>
        <w:t>10/04 Wed</w:t>
      </w:r>
      <w:bookmarkEnd w:id="1020"/>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323FD0" w:rsidRPr="002B16EB" w14:paraId="0AE95EE0" w14:textId="77777777" w:rsidTr="00323FD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FE2352" w14:textId="77777777" w:rsidR="00323FD0" w:rsidRPr="002B16EB" w:rsidRDefault="00323FD0" w:rsidP="0052105C">
            <w:pPr>
              <w:pStyle w:val="NoSpacing"/>
              <w:rPr>
                <w:lang w:val="en-AU"/>
              </w:rPr>
            </w:pPr>
          </w:p>
        </w:tc>
        <w:tc>
          <w:tcPr>
            <w:tcW w:w="1333" w:type="dxa"/>
            <w:tcBorders>
              <w:top w:val="single" w:sz="4" w:space="0" w:color="auto"/>
              <w:left w:val="nil"/>
              <w:bottom w:val="single" w:sz="4" w:space="0" w:color="auto"/>
              <w:right w:val="nil"/>
            </w:tcBorders>
          </w:tcPr>
          <w:p w14:paraId="469DB251"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5552891B"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A62BBA8" w14:textId="77777777" w:rsidR="00323FD0" w:rsidRPr="002B16EB" w:rsidRDefault="00323FD0" w:rsidP="0052105C">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8C5F69F" w14:textId="77777777" w:rsidR="00323FD0" w:rsidRPr="002B16EB" w:rsidRDefault="00323FD0" w:rsidP="0052105C">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D92FC63" w14:textId="77777777" w:rsidR="00323FD0" w:rsidRPr="002B16EB" w:rsidRDefault="00323FD0" w:rsidP="0052105C">
            <w:pPr>
              <w:pStyle w:val="NoSpacing"/>
              <w:rPr>
                <w:lang w:val="en-AU"/>
              </w:rPr>
            </w:pPr>
            <w:proofErr w:type="spellStart"/>
            <w:r w:rsidRPr="002B16EB">
              <w:rPr>
                <w:lang w:val="en-AU"/>
              </w:rPr>
              <w:t>Compl</w:t>
            </w:r>
            <w:proofErr w:type="spellEnd"/>
            <w:r w:rsidRPr="002B16EB">
              <w:rPr>
                <w:lang w:val="en-AU"/>
              </w:rPr>
              <w:t xml:space="preserve"> dt</w:t>
            </w:r>
          </w:p>
        </w:tc>
      </w:tr>
      <w:tr w:rsidR="00323FD0" w:rsidRPr="002B16EB" w14:paraId="26B0F74A" w14:textId="77777777" w:rsidTr="00323FD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E9630F" w14:textId="77777777" w:rsidR="00323FD0" w:rsidRPr="002B16EB" w:rsidRDefault="00323FD0" w:rsidP="0052105C">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58A0C51"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31E40CC5"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2CD9292" w14:textId="77777777" w:rsidR="00323FD0" w:rsidRDefault="00A37787" w:rsidP="00EB66FC">
            <w:pPr>
              <w:rPr>
                <w:lang w:val="en-AU"/>
              </w:rPr>
            </w:pPr>
            <w:r>
              <w:rPr>
                <w:lang w:val="en-AU"/>
              </w:rPr>
              <w:t>POU093 (online bill) extracts reini1 &amp; reini2 premiums. Logic in both are very different to batch bill &amp; batch checker logic.</w:t>
            </w:r>
          </w:p>
          <w:p w14:paraId="14CAC24D" w14:textId="40964B8E" w:rsidR="00EB66FC" w:rsidRPr="002B16EB" w:rsidRDefault="00EB66FC" w:rsidP="00EB66FC">
            <w:pPr>
              <w:rPr>
                <w:lang w:val="en-AU"/>
              </w:rPr>
            </w:pPr>
            <w:r>
              <w:rPr>
                <w:lang w:val="en-AU"/>
              </w:rPr>
              <w:t>Tags online bill, on-line bill, co-6 batch imbalance</w:t>
            </w:r>
          </w:p>
        </w:tc>
        <w:tc>
          <w:tcPr>
            <w:tcW w:w="851" w:type="dxa"/>
            <w:tcBorders>
              <w:top w:val="single" w:sz="4" w:space="0" w:color="auto"/>
              <w:left w:val="nil"/>
              <w:bottom w:val="single" w:sz="4" w:space="0" w:color="auto"/>
              <w:right w:val="single" w:sz="8" w:space="0" w:color="auto"/>
            </w:tcBorders>
          </w:tcPr>
          <w:p w14:paraId="418CCA8E"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51438778" w14:textId="77777777" w:rsidR="00323FD0" w:rsidRPr="002B16EB" w:rsidRDefault="00323FD0" w:rsidP="0052105C">
            <w:pPr>
              <w:pStyle w:val="NoSpacing"/>
              <w:rPr>
                <w:lang w:val="en-AU"/>
              </w:rPr>
            </w:pPr>
          </w:p>
        </w:tc>
      </w:tr>
      <w:tr w:rsidR="00323FD0" w:rsidRPr="002B16EB" w14:paraId="7E002A24" w14:textId="77777777" w:rsidTr="00323FD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0B8C8D" w14:textId="77777777" w:rsidR="00323FD0" w:rsidRPr="002B16EB" w:rsidRDefault="00323FD0" w:rsidP="0052105C">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C1BDFAE"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740E899A"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CC1CA02" w14:textId="36FD5BEC" w:rsidR="00323FD0" w:rsidRPr="002B16EB" w:rsidRDefault="003A6DB8" w:rsidP="0052105C">
            <w:pPr>
              <w:rPr>
                <w:lang w:val="en-AU"/>
              </w:rPr>
            </w:pPr>
            <w:r>
              <w:rPr>
                <w:lang w:val="en-AU"/>
              </w:rPr>
              <w:t xml:space="preserve">ACMS not sent – </w:t>
            </w:r>
            <w:proofErr w:type="spellStart"/>
            <w:r>
              <w:rPr>
                <w:lang w:val="en-AU"/>
              </w:rPr>
              <w:t>Datapower</w:t>
            </w:r>
            <w:proofErr w:type="spellEnd"/>
            <w:r>
              <w:rPr>
                <w:lang w:val="en-AU"/>
              </w:rPr>
              <w:t xml:space="preserve"> upgrade</w:t>
            </w:r>
          </w:p>
        </w:tc>
        <w:tc>
          <w:tcPr>
            <w:tcW w:w="851" w:type="dxa"/>
            <w:tcBorders>
              <w:top w:val="single" w:sz="4" w:space="0" w:color="auto"/>
              <w:left w:val="nil"/>
              <w:bottom w:val="single" w:sz="4" w:space="0" w:color="auto"/>
              <w:right w:val="single" w:sz="8" w:space="0" w:color="auto"/>
            </w:tcBorders>
          </w:tcPr>
          <w:p w14:paraId="616FB2AC" w14:textId="77777777" w:rsidR="00323FD0" w:rsidRPr="002B16EB" w:rsidRDefault="00323FD0" w:rsidP="0052105C">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5266BBF" w14:textId="77777777" w:rsidR="00323FD0" w:rsidRPr="002B16EB" w:rsidRDefault="00323FD0" w:rsidP="0052105C">
            <w:pPr>
              <w:pStyle w:val="NoSpacing"/>
              <w:rPr>
                <w:rFonts w:ascii="Arial" w:hAnsi="Arial" w:cs="Arial"/>
                <w:lang w:val="en-AU"/>
              </w:rPr>
            </w:pPr>
          </w:p>
        </w:tc>
      </w:tr>
      <w:tr w:rsidR="00323FD0" w:rsidRPr="002B16EB" w14:paraId="1CC5E365" w14:textId="77777777" w:rsidTr="00323FD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5DAA47" w14:textId="77777777" w:rsidR="00323FD0" w:rsidRPr="002B16EB" w:rsidRDefault="00323FD0" w:rsidP="0052105C">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0F5A41BC"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383CB202"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B85CF72" w14:textId="56133BCC" w:rsidR="00323FD0" w:rsidRPr="002B16EB" w:rsidRDefault="003A6DB8" w:rsidP="0052105C">
            <w:pPr>
              <w:pStyle w:val="NoSpacing"/>
              <w:rPr>
                <w:lang w:val="en-AU"/>
              </w:rPr>
            </w:pPr>
            <w:r>
              <w:rPr>
                <w:lang w:val="en-AU"/>
              </w:rPr>
              <w:t>REGD700M – FTP issue</w:t>
            </w:r>
          </w:p>
        </w:tc>
        <w:tc>
          <w:tcPr>
            <w:tcW w:w="851" w:type="dxa"/>
            <w:tcBorders>
              <w:top w:val="single" w:sz="4" w:space="0" w:color="auto"/>
              <w:left w:val="nil"/>
              <w:bottom w:val="single" w:sz="4" w:space="0" w:color="auto"/>
              <w:right w:val="single" w:sz="8" w:space="0" w:color="auto"/>
            </w:tcBorders>
          </w:tcPr>
          <w:p w14:paraId="2773FE4A"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27EF275D" w14:textId="77777777" w:rsidR="00323FD0" w:rsidRPr="002B16EB" w:rsidRDefault="00323FD0" w:rsidP="0052105C">
            <w:pPr>
              <w:pStyle w:val="NoSpacing"/>
              <w:rPr>
                <w:lang w:val="en-AU"/>
              </w:rPr>
            </w:pPr>
          </w:p>
        </w:tc>
      </w:tr>
      <w:tr w:rsidR="00323FD0" w:rsidRPr="002B16EB" w14:paraId="5D806A74" w14:textId="77777777" w:rsidTr="00323FD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B14D8A" w14:textId="77777777" w:rsidR="00323FD0" w:rsidRDefault="00323FD0" w:rsidP="0052105C">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2F89BA6"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32DEC653"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76B3A8A" w14:textId="7EA0507E" w:rsidR="00323FD0" w:rsidRPr="002B16EB" w:rsidRDefault="00FE3538" w:rsidP="0052105C">
            <w:pPr>
              <w:pStyle w:val="NoSpacing"/>
              <w:rPr>
                <w:lang w:val="en-AU"/>
              </w:rPr>
            </w:pPr>
            <w:r>
              <w:rPr>
                <w:lang w:val="en-AU"/>
              </w:rPr>
              <w:t>Remote SSH - trying</w:t>
            </w:r>
          </w:p>
        </w:tc>
        <w:tc>
          <w:tcPr>
            <w:tcW w:w="851" w:type="dxa"/>
            <w:tcBorders>
              <w:top w:val="single" w:sz="4" w:space="0" w:color="auto"/>
              <w:left w:val="nil"/>
              <w:bottom w:val="single" w:sz="4" w:space="0" w:color="auto"/>
              <w:right w:val="single" w:sz="8" w:space="0" w:color="auto"/>
            </w:tcBorders>
          </w:tcPr>
          <w:p w14:paraId="57B1988C"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53361996" w14:textId="77777777" w:rsidR="00323FD0" w:rsidRPr="002B16EB" w:rsidRDefault="00323FD0" w:rsidP="0052105C">
            <w:pPr>
              <w:pStyle w:val="NoSpacing"/>
              <w:rPr>
                <w:lang w:val="en-AU"/>
              </w:rPr>
            </w:pPr>
          </w:p>
        </w:tc>
      </w:tr>
    </w:tbl>
    <w:p w14:paraId="2280D19D" w14:textId="77777777" w:rsidR="00B13B90" w:rsidRPr="00A30204" w:rsidRDefault="00B13B90" w:rsidP="00B13B90"/>
    <w:p w14:paraId="42F635F9" w14:textId="63B41804" w:rsidR="00B13B90" w:rsidRDefault="00B13B90" w:rsidP="00B13B90">
      <w:pPr>
        <w:pStyle w:val="Heading2"/>
      </w:pPr>
      <w:bookmarkStart w:id="1021" w:name="_Toc167368683"/>
      <w:r>
        <w:t>11/04 Thu</w:t>
      </w:r>
      <w:bookmarkEnd w:id="1021"/>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323FD0" w:rsidRPr="002B16EB" w14:paraId="4490EAAE" w14:textId="77777777" w:rsidTr="00323FD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81654C" w14:textId="77777777" w:rsidR="00323FD0" w:rsidRPr="002B16EB" w:rsidRDefault="00323FD0" w:rsidP="0052105C">
            <w:pPr>
              <w:pStyle w:val="NoSpacing"/>
              <w:rPr>
                <w:lang w:val="en-AU"/>
              </w:rPr>
            </w:pPr>
          </w:p>
        </w:tc>
        <w:tc>
          <w:tcPr>
            <w:tcW w:w="1333" w:type="dxa"/>
            <w:tcBorders>
              <w:top w:val="single" w:sz="4" w:space="0" w:color="auto"/>
              <w:left w:val="nil"/>
              <w:bottom w:val="single" w:sz="4" w:space="0" w:color="auto"/>
              <w:right w:val="nil"/>
            </w:tcBorders>
          </w:tcPr>
          <w:p w14:paraId="51181EA0"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4E58639B"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FF20202" w14:textId="77777777" w:rsidR="00323FD0" w:rsidRPr="002B16EB" w:rsidRDefault="00323FD0" w:rsidP="0052105C">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7243D240" w14:textId="77777777" w:rsidR="00323FD0" w:rsidRPr="002B16EB" w:rsidRDefault="00323FD0" w:rsidP="0052105C">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2EE5E50D" w14:textId="77777777" w:rsidR="00323FD0" w:rsidRPr="002B16EB" w:rsidRDefault="00323FD0" w:rsidP="0052105C">
            <w:pPr>
              <w:pStyle w:val="NoSpacing"/>
              <w:rPr>
                <w:lang w:val="en-AU"/>
              </w:rPr>
            </w:pPr>
            <w:proofErr w:type="spellStart"/>
            <w:r w:rsidRPr="002B16EB">
              <w:rPr>
                <w:lang w:val="en-AU"/>
              </w:rPr>
              <w:t>Compl</w:t>
            </w:r>
            <w:proofErr w:type="spellEnd"/>
            <w:r w:rsidRPr="002B16EB">
              <w:rPr>
                <w:lang w:val="en-AU"/>
              </w:rPr>
              <w:t xml:space="preserve"> dt</w:t>
            </w:r>
          </w:p>
        </w:tc>
      </w:tr>
      <w:tr w:rsidR="00323FD0" w:rsidRPr="002B16EB" w14:paraId="021B96F5" w14:textId="77777777" w:rsidTr="00323FD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87EF94" w14:textId="77777777" w:rsidR="00323FD0" w:rsidRPr="002B16EB" w:rsidRDefault="00323FD0" w:rsidP="0052105C">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7FEB67E"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64644046"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A39FD6C" w14:textId="77E53CB4" w:rsidR="00BC2F6F" w:rsidRDefault="00B53A2B" w:rsidP="00BC2F6F">
            <w:pPr>
              <w:pStyle w:val="NormalWeb"/>
            </w:pPr>
            <w:hyperlink r:id="rId270" w:tgtFrame="_blank" w:tooltip="https://aztech.service-now.com/nav_to.do?uri=%2fincident.do%3fsys_id%3d26a24e2ceb6d8ed42d8bf9a4dad0cd93%26sysparm_record_target%3dincident%26sysparm_record_row%3d2%26sysparm_record_rows%3d2%26sysparm_record_list%3dactive%3dtrue%5eassigned_to%3djavascript:gs.us" w:history="1">
              <w:r w:rsidR="00BC2F6F">
                <w:rPr>
                  <w:rStyle w:val="Hyperlink"/>
                </w:rPr>
                <w:t xml:space="preserve">INC20789530 </w:t>
              </w:r>
            </w:hyperlink>
            <w:r w:rsidR="00BC2F6F">
              <w:t xml:space="preserve">- Batch Imbalance for CO 1, </w:t>
            </w:r>
          </w:p>
          <w:p w14:paraId="5F99D4BC" w14:textId="4ED8CC80" w:rsidR="00283B7F" w:rsidRDefault="00283B7F" w:rsidP="00BC2F6F">
            <w:pPr>
              <w:pStyle w:val="NormalWeb"/>
            </w:pPr>
            <w:r>
              <w:t>Back out regdc38f – see emails for analysis</w:t>
            </w:r>
          </w:p>
          <w:p w14:paraId="750296F7" w14:textId="3056B7BC" w:rsidR="00323FD0" w:rsidRPr="00BC2F6F" w:rsidRDefault="00B53A2B" w:rsidP="00BC2F6F">
            <w:pPr>
              <w:pStyle w:val="NormalWeb"/>
            </w:pPr>
            <w:hyperlink r:id="rId271" w:tgtFrame="_blank" w:tooltip="https://aztech.service-now.com/nav_to.do?uri=%2fincident.do%3fsys_id%3dd751ede0ff21c6d82140f3b3e34fd904%26sysparm_record_target%3dincident%26sysparm_record_row%3d1%26sysparm_record_rows%3d2%26sysparm_record_list%3dactive%3dtrue%5eassigned_to%3djavascript:gs.us" w:history="1">
              <w:r w:rsidR="00BC2F6F">
                <w:rPr>
                  <w:rStyle w:val="Hyperlink"/>
                </w:rPr>
                <w:t xml:space="preserve">INC20785990 </w:t>
              </w:r>
            </w:hyperlink>
            <w:r w:rsidR="00BC2F6F">
              <w:t xml:space="preserve">- </w:t>
            </w:r>
            <w:proofErr w:type="spellStart"/>
            <w:r w:rsidR="00BC2F6F">
              <w:t>Bathc</w:t>
            </w:r>
            <w:proofErr w:type="spellEnd"/>
            <w:r w:rsidR="00BC2F6F">
              <w:t xml:space="preserve"> Imbalance for CO 6, </w:t>
            </w:r>
          </w:p>
        </w:tc>
        <w:tc>
          <w:tcPr>
            <w:tcW w:w="851" w:type="dxa"/>
            <w:tcBorders>
              <w:top w:val="single" w:sz="4" w:space="0" w:color="auto"/>
              <w:left w:val="nil"/>
              <w:bottom w:val="single" w:sz="4" w:space="0" w:color="auto"/>
              <w:right w:val="single" w:sz="8" w:space="0" w:color="auto"/>
            </w:tcBorders>
          </w:tcPr>
          <w:p w14:paraId="7F668441"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1AEC9BA4" w14:textId="77777777" w:rsidR="00323FD0" w:rsidRPr="002B16EB" w:rsidRDefault="00323FD0" w:rsidP="0052105C">
            <w:pPr>
              <w:pStyle w:val="NoSpacing"/>
              <w:rPr>
                <w:lang w:val="en-AU"/>
              </w:rPr>
            </w:pPr>
          </w:p>
        </w:tc>
      </w:tr>
      <w:tr w:rsidR="00323FD0" w:rsidRPr="002B16EB" w14:paraId="6273957C" w14:textId="77777777" w:rsidTr="00323FD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7AE734" w14:textId="77777777" w:rsidR="00323FD0" w:rsidRPr="002B16EB" w:rsidRDefault="00323FD0" w:rsidP="0052105C">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104AA8E" w14:textId="0AFEBAB2" w:rsidR="00323FD0" w:rsidRPr="002B16EB" w:rsidRDefault="00136826" w:rsidP="0052105C">
            <w:pPr>
              <w:pStyle w:val="NoSpacing"/>
              <w:rPr>
                <w:lang w:val="en-AU"/>
              </w:rPr>
            </w:pPr>
            <w:r>
              <w:rPr>
                <w:lang w:val="en-AU"/>
              </w:rPr>
              <w:t>Lynda</w:t>
            </w:r>
          </w:p>
        </w:tc>
        <w:tc>
          <w:tcPr>
            <w:tcW w:w="25" w:type="dxa"/>
            <w:tcBorders>
              <w:top w:val="single" w:sz="4" w:space="0" w:color="auto"/>
              <w:left w:val="nil"/>
              <w:bottom w:val="single" w:sz="4" w:space="0" w:color="auto"/>
              <w:right w:val="nil"/>
            </w:tcBorders>
          </w:tcPr>
          <w:p w14:paraId="5DF602DA"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F531EC7" w14:textId="77777777" w:rsidR="00323FD0" w:rsidRDefault="000507F6" w:rsidP="0052105C">
            <w:pPr>
              <w:rPr>
                <w:rStyle w:val="ui-provider"/>
              </w:rPr>
            </w:pPr>
            <w:r>
              <w:rPr>
                <w:rStyle w:val="ui-provider"/>
              </w:rPr>
              <w:t xml:space="preserve">INC20796052 - </w:t>
            </w:r>
            <w:r w:rsidR="00136826" w:rsidRPr="00136826">
              <w:rPr>
                <w:rStyle w:val="ui-provider"/>
              </w:rPr>
              <w:t>Current Year Data coming through for CIC Portfolio in Run-Off</w:t>
            </w:r>
          </w:p>
          <w:p w14:paraId="41D8476D" w14:textId="6E4AEE63" w:rsidR="003140AA" w:rsidRPr="002B16EB" w:rsidRDefault="00B53A2B" w:rsidP="0052105C">
            <w:pPr>
              <w:rPr>
                <w:lang w:val="en-AU"/>
              </w:rPr>
            </w:pPr>
            <w:hyperlink r:id="rId272" w:history="1">
              <w:r w:rsidR="003140AA">
                <w:rPr>
                  <w:rStyle w:val="Hyperlink"/>
                  <w:rFonts w:ascii="SourceSansPro" w:hAnsi="SourceSansPro"/>
                  <w:color w:val="303A46"/>
                  <w:sz w:val="20"/>
                  <w:szCs w:val="20"/>
                  <w:shd w:val="clear" w:color="auto" w:fill="FFFFFF"/>
                </w:rPr>
                <w:t>RITM11178338</w:t>
              </w:r>
            </w:hyperlink>
            <w:r w:rsidR="002C77DD">
              <w:t xml:space="preserve">  </w:t>
            </w:r>
            <w:r w:rsidR="002C77DD">
              <w:rPr>
                <w:rFonts w:ascii="SourceSansPro" w:hAnsi="SourceSansPro"/>
                <w:b/>
                <w:bCs/>
                <w:color w:val="303A46"/>
                <w:sz w:val="20"/>
                <w:szCs w:val="20"/>
                <w:shd w:val="clear" w:color="auto" w:fill="E6E8EA"/>
              </w:rPr>
              <w:t>CTASK12652893</w:t>
            </w:r>
          </w:p>
        </w:tc>
        <w:tc>
          <w:tcPr>
            <w:tcW w:w="851" w:type="dxa"/>
            <w:tcBorders>
              <w:top w:val="single" w:sz="4" w:space="0" w:color="auto"/>
              <w:left w:val="nil"/>
              <w:bottom w:val="single" w:sz="4" w:space="0" w:color="auto"/>
              <w:right w:val="single" w:sz="8" w:space="0" w:color="auto"/>
            </w:tcBorders>
          </w:tcPr>
          <w:p w14:paraId="2138FF76" w14:textId="77777777" w:rsidR="00323FD0" w:rsidRPr="002B16EB" w:rsidRDefault="00323FD0" w:rsidP="0052105C">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22AD03B2" w14:textId="77777777" w:rsidR="00323FD0" w:rsidRPr="002B16EB" w:rsidRDefault="00323FD0" w:rsidP="0052105C">
            <w:pPr>
              <w:pStyle w:val="NoSpacing"/>
              <w:rPr>
                <w:rFonts w:ascii="Arial" w:hAnsi="Arial" w:cs="Arial"/>
                <w:lang w:val="en-AU"/>
              </w:rPr>
            </w:pPr>
          </w:p>
        </w:tc>
      </w:tr>
      <w:tr w:rsidR="00323FD0" w:rsidRPr="002B16EB" w14:paraId="1E4E556D" w14:textId="77777777" w:rsidTr="00323FD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3A9D60" w14:textId="77777777" w:rsidR="00323FD0" w:rsidRPr="002B16EB" w:rsidRDefault="00323FD0" w:rsidP="0052105C">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EB431DB"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487CC79B"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6026A4F" w14:textId="77777777" w:rsidR="00323FD0" w:rsidRPr="002B16EB" w:rsidRDefault="00323FD0" w:rsidP="0052105C">
            <w:pPr>
              <w:pStyle w:val="NoSpacing"/>
              <w:rPr>
                <w:lang w:val="en-AU"/>
              </w:rPr>
            </w:pPr>
          </w:p>
        </w:tc>
        <w:tc>
          <w:tcPr>
            <w:tcW w:w="851" w:type="dxa"/>
            <w:tcBorders>
              <w:top w:val="single" w:sz="4" w:space="0" w:color="auto"/>
              <w:left w:val="nil"/>
              <w:bottom w:val="single" w:sz="4" w:space="0" w:color="auto"/>
              <w:right w:val="single" w:sz="8" w:space="0" w:color="auto"/>
            </w:tcBorders>
          </w:tcPr>
          <w:p w14:paraId="55B55335"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2845F17F" w14:textId="77777777" w:rsidR="00323FD0" w:rsidRPr="002B16EB" w:rsidRDefault="00323FD0" w:rsidP="0052105C">
            <w:pPr>
              <w:pStyle w:val="NoSpacing"/>
              <w:rPr>
                <w:lang w:val="en-AU"/>
              </w:rPr>
            </w:pPr>
          </w:p>
        </w:tc>
      </w:tr>
      <w:tr w:rsidR="00323FD0" w:rsidRPr="002B16EB" w14:paraId="18CBC6BE" w14:textId="77777777" w:rsidTr="00323FD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300A98" w14:textId="77777777" w:rsidR="00323FD0" w:rsidRDefault="00323FD0" w:rsidP="0052105C">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4133472"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65049DF8"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D2D2B80" w14:textId="77777777" w:rsidR="00323FD0" w:rsidRPr="002B16EB" w:rsidRDefault="00323FD0" w:rsidP="0052105C">
            <w:pPr>
              <w:pStyle w:val="NoSpacing"/>
              <w:rPr>
                <w:lang w:val="en-AU"/>
              </w:rPr>
            </w:pPr>
          </w:p>
        </w:tc>
        <w:tc>
          <w:tcPr>
            <w:tcW w:w="851" w:type="dxa"/>
            <w:tcBorders>
              <w:top w:val="single" w:sz="4" w:space="0" w:color="auto"/>
              <w:left w:val="nil"/>
              <w:bottom w:val="single" w:sz="4" w:space="0" w:color="auto"/>
              <w:right w:val="single" w:sz="8" w:space="0" w:color="auto"/>
            </w:tcBorders>
          </w:tcPr>
          <w:p w14:paraId="48EAC9BB"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7249EB10" w14:textId="77777777" w:rsidR="00323FD0" w:rsidRPr="002B16EB" w:rsidRDefault="00323FD0" w:rsidP="0052105C">
            <w:pPr>
              <w:pStyle w:val="NoSpacing"/>
              <w:rPr>
                <w:lang w:val="en-AU"/>
              </w:rPr>
            </w:pPr>
          </w:p>
        </w:tc>
      </w:tr>
    </w:tbl>
    <w:p w14:paraId="5C94194D" w14:textId="28FFE907" w:rsidR="00B13B90" w:rsidRDefault="00566D73" w:rsidP="00B13B90">
      <w:r w:rsidRPr="00566D73">
        <w:t>REGP.F4.DIAGNOST.PBF214.G3990V00</w:t>
      </w:r>
      <w:r>
        <w:tab/>
        <w:t>26/01/2024</w:t>
      </w:r>
    </w:p>
    <w:p w14:paraId="71459990" w14:textId="1E972C29" w:rsidR="00566D73" w:rsidRPr="00A30204" w:rsidRDefault="007B2A98" w:rsidP="00B13B90">
      <w:r w:rsidRPr="007B2A98">
        <w:t>REGP.F4.DIAGNOST.PBF214.G4015V00</w:t>
      </w:r>
      <w:r>
        <w:tab/>
        <w:t>01/03/2024</w:t>
      </w:r>
    </w:p>
    <w:p w14:paraId="389B743E" w14:textId="1B59B4F4" w:rsidR="00B13B90" w:rsidRDefault="00B13B90" w:rsidP="00B13B90">
      <w:pPr>
        <w:pStyle w:val="Heading2"/>
      </w:pPr>
      <w:bookmarkStart w:id="1022" w:name="_Toc167368684"/>
      <w:r>
        <w:t xml:space="preserve">12/04 </w:t>
      </w:r>
      <w:r w:rsidR="00D751EA">
        <w:t>Fri</w:t>
      </w:r>
      <w:bookmarkEnd w:id="1022"/>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323FD0" w:rsidRPr="002B16EB" w14:paraId="21DBA525" w14:textId="77777777" w:rsidTr="00323FD0">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C73D20" w14:textId="77777777" w:rsidR="00323FD0" w:rsidRPr="002B16EB" w:rsidRDefault="00323FD0" w:rsidP="0052105C">
            <w:pPr>
              <w:pStyle w:val="NoSpacing"/>
              <w:rPr>
                <w:lang w:val="en-AU"/>
              </w:rPr>
            </w:pPr>
          </w:p>
        </w:tc>
        <w:tc>
          <w:tcPr>
            <w:tcW w:w="1333" w:type="dxa"/>
            <w:tcBorders>
              <w:top w:val="single" w:sz="4" w:space="0" w:color="auto"/>
              <w:left w:val="nil"/>
              <w:bottom w:val="single" w:sz="4" w:space="0" w:color="auto"/>
              <w:right w:val="nil"/>
            </w:tcBorders>
          </w:tcPr>
          <w:p w14:paraId="7C80BCDA"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528A4F13"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F087C39" w14:textId="77777777" w:rsidR="00323FD0" w:rsidRPr="002B16EB" w:rsidRDefault="00323FD0" w:rsidP="0052105C">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39254E6" w14:textId="77777777" w:rsidR="00323FD0" w:rsidRPr="002B16EB" w:rsidRDefault="00323FD0" w:rsidP="0052105C">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FCFCC41" w14:textId="77777777" w:rsidR="00323FD0" w:rsidRPr="002B16EB" w:rsidRDefault="00323FD0" w:rsidP="0052105C">
            <w:pPr>
              <w:pStyle w:val="NoSpacing"/>
              <w:rPr>
                <w:lang w:val="en-AU"/>
              </w:rPr>
            </w:pPr>
            <w:proofErr w:type="spellStart"/>
            <w:r w:rsidRPr="002B16EB">
              <w:rPr>
                <w:lang w:val="en-AU"/>
              </w:rPr>
              <w:t>Compl</w:t>
            </w:r>
            <w:proofErr w:type="spellEnd"/>
            <w:r w:rsidRPr="002B16EB">
              <w:rPr>
                <w:lang w:val="en-AU"/>
              </w:rPr>
              <w:t xml:space="preserve"> dt</w:t>
            </w:r>
          </w:p>
        </w:tc>
      </w:tr>
      <w:tr w:rsidR="00323FD0" w:rsidRPr="002B16EB" w14:paraId="4D8A3325" w14:textId="77777777" w:rsidTr="00323FD0">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5B3385" w14:textId="77777777" w:rsidR="00323FD0" w:rsidRPr="002B16EB" w:rsidRDefault="00323FD0" w:rsidP="0052105C">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FD415D5"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4064E3ED"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3A0F9AE" w14:textId="77777777" w:rsidR="00323FD0" w:rsidRDefault="00344864" w:rsidP="0052105C">
            <w:pPr>
              <w:pStyle w:val="NoSpacing"/>
              <w:rPr>
                <w:rStyle w:val="ui-provider"/>
                <w:shd w:val="clear" w:color="auto" w:fill="EBD3E1"/>
              </w:rPr>
            </w:pPr>
            <w:r>
              <w:rPr>
                <w:rStyle w:val="ui-provider"/>
              </w:rPr>
              <w:t xml:space="preserve">INC20808418 - </w:t>
            </w:r>
            <w:r>
              <w:rPr>
                <w:rStyle w:val="ui-provider"/>
                <w:shd w:val="clear" w:color="auto" w:fill="EBD3E1"/>
              </w:rPr>
              <w:t>(BATC) REGDC38F</w:t>
            </w:r>
          </w:p>
          <w:p w14:paraId="7988D48F" w14:textId="04287668" w:rsidR="00283B7F" w:rsidRPr="002B16EB" w:rsidRDefault="00283B7F" w:rsidP="0052105C">
            <w:pPr>
              <w:pStyle w:val="NoSpacing"/>
              <w:rPr>
                <w:lang w:val="en-AU"/>
              </w:rPr>
            </w:pPr>
            <w:r>
              <w:rPr>
                <w:rStyle w:val="ui-provider"/>
                <w:shd w:val="clear" w:color="auto" w:fill="EBD3E1"/>
              </w:rPr>
              <w:t>See email for analysis</w:t>
            </w:r>
          </w:p>
        </w:tc>
        <w:tc>
          <w:tcPr>
            <w:tcW w:w="851" w:type="dxa"/>
            <w:tcBorders>
              <w:top w:val="single" w:sz="4" w:space="0" w:color="auto"/>
              <w:left w:val="nil"/>
              <w:bottom w:val="single" w:sz="4" w:space="0" w:color="auto"/>
              <w:right w:val="single" w:sz="8" w:space="0" w:color="auto"/>
            </w:tcBorders>
          </w:tcPr>
          <w:p w14:paraId="114F6D82"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2F28DBEF" w14:textId="77777777" w:rsidR="00323FD0" w:rsidRPr="002B16EB" w:rsidRDefault="00323FD0" w:rsidP="0052105C">
            <w:pPr>
              <w:pStyle w:val="NoSpacing"/>
              <w:rPr>
                <w:lang w:val="en-AU"/>
              </w:rPr>
            </w:pPr>
          </w:p>
        </w:tc>
      </w:tr>
      <w:tr w:rsidR="00323FD0" w:rsidRPr="002B16EB" w14:paraId="2D285FEE" w14:textId="77777777" w:rsidTr="00323FD0">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D8EBAE" w14:textId="77777777" w:rsidR="00323FD0" w:rsidRPr="002B16EB" w:rsidRDefault="00323FD0" w:rsidP="0052105C">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1D658DD"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44F79762"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B68CB8" w14:textId="77777777" w:rsidR="00323FD0" w:rsidRDefault="00C75B80" w:rsidP="0052105C">
            <w:pPr>
              <w:rPr>
                <w:rStyle w:val="ui-provider"/>
              </w:rPr>
            </w:pPr>
            <w:r>
              <w:rPr>
                <w:rStyle w:val="ui-provider"/>
              </w:rPr>
              <w:t xml:space="preserve">INC20796052 - </w:t>
            </w:r>
            <w:r w:rsidRPr="00136826">
              <w:rPr>
                <w:rStyle w:val="ui-provider"/>
              </w:rPr>
              <w:t>Current Year Data coming</w:t>
            </w:r>
          </w:p>
          <w:p w14:paraId="262A2A12" w14:textId="77777777" w:rsidR="00C75B80" w:rsidRDefault="00C75B80" w:rsidP="0052105C">
            <w:pPr>
              <w:rPr>
                <w:rStyle w:val="ui-provider"/>
              </w:rPr>
            </w:pPr>
            <w:proofErr w:type="spellStart"/>
            <w:r>
              <w:rPr>
                <w:rStyle w:val="ui-provider"/>
              </w:rPr>
              <w:t>Diag</w:t>
            </w:r>
            <w:proofErr w:type="spellEnd"/>
            <w:r>
              <w:rPr>
                <w:rStyle w:val="ui-provider"/>
              </w:rPr>
              <w:t xml:space="preserve"> data for Feb extracted in Excel for analysis</w:t>
            </w:r>
          </w:p>
          <w:p w14:paraId="69777286" w14:textId="0272C4B4" w:rsidR="00536558" w:rsidRPr="002B16EB" w:rsidRDefault="00406C40" w:rsidP="0052105C">
            <w:pPr>
              <w:rPr>
                <w:lang w:val="en-AU"/>
              </w:rPr>
            </w:pPr>
            <w:r>
              <w:rPr>
                <w:rStyle w:val="ui-provider"/>
              </w:rPr>
              <w:t xml:space="preserve">New </w:t>
            </w:r>
            <w:proofErr w:type="spellStart"/>
            <w:r>
              <w:rPr>
                <w:rStyle w:val="ui-provider"/>
              </w:rPr>
              <w:t>jcl</w:t>
            </w:r>
            <w:proofErr w:type="spellEnd"/>
            <w:r>
              <w:rPr>
                <w:rStyle w:val="ui-provider"/>
              </w:rPr>
              <w:t xml:space="preserve"> to extract </w:t>
            </w:r>
            <w:proofErr w:type="spellStart"/>
            <w:r>
              <w:rPr>
                <w:rStyle w:val="ui-provider"/>
              </w:rPr>
              <w:t>diagnost</w:t>
            </w:r>
            <w:proofErr w:type="spellEnd"/>
            <w:r w:rsidR="00183FB5">
              <w:rPr>
                <w:rStyle w:val="ui-provider"/>
              </w:rPr>
              <w:t xml:space="preserve"> REGSDIAG</w:t>
            </w:r>
          </w:p>
        </w:tc>
        <w:tc>
          <w:tcPr>
            <w:tcW w:w="851" w:type="dxa"/>
            <w:tcBorders>
              <w:top w:val="single" w:sz="4" w:space="0" w:color="auto"/>
              <w:left w:val="nil"/>
              <w:bottom w:val="single" w:sz="4" w:space="0" w:color="auto"/>
              <w:right w:val="single" w:sz="8" w:space="0" w:color="auto"/>
            </w:tcBorders>
          </w:tcPr>
          <w:p w14:paraId="26717C69" w14:textId="77777777" w:rsidR="00323FD0" w:rsidRPr="002B16EB" w:rsidRDefault="00323FD0" w:rsidP="0052105C">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ABE9A0A" w14:textId="77777777" w:rsidR="00323FD0" w:rsidRPr="002B16EB" w:rsidRDefault="00323FD0" w:rsidP="0052105C">
            <w:pPr>
              <w:pStyle w:val="NoSpacing"/>
              <w:rPr>
                <w:rFonts w:ascii="Arial" w:hAnsi="Arial" w:cs="Arial"/>
                <w:lang w:val="en-AU"/>
              </w:rPr>
            </w:pPr>
          </w:p>
        </w:tc>
      </w:tr>
      <w:tr w:rsidR="00323FD0" w:rsidRPr="002B16EB" w14:paraId="2955F9A8" w14:textId="77777777" w:rsidTr="00323FD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F4EF54" w14:textId="77777777" w:rsidR="00323FD0" w:rsidRPr="002B16EB" w:rsidRDefault="00323FD0" w:rsidP="0052105C">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F8E1007"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49BD52AF"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B655896" w14:textId="77777777" w:rsidR="00323FD0" w:rsidRDefault="00020B9B" w:rsidP="0052105C">
            <w:pPr>
              <w:pStyle w:val="NoSpacing"/>
              <w:rPr>
                <w:lang w:val="en-AU"/>
              </w:rPr>
            </w:pPr>
            <w:proofErr w:type="spellStart"/>
            <w:r>
              <w:rPr>
                <w:lang w:val="en-AU"/>
              </w:rPr>
              <w:t>Timesudfu</w:t>
            </w:r>
            <w:proofErr w:type="spellEnd"/>
            <w:r>
              <w:rPr>
                <w:lang w:val="en-AU"/>
              </w:rPr>
              <w:t xml:space="preserve"> error in dira206r</w:t>
            </w:r>
          </w:p>
          <w:p w14:paraId="7F19D5B1" w14:textId="6B5C6B87" w:rsidR="00F67706" w:rsidRPr="002B16EB" w:rsidRDefault="00F67706" w:rsidP="0052105C">
            <w:pPr>
              <w:pStyle w:val="NoSpacing"/>
              <w:rPr>
                <w:lang w:val="en-AU"/>
              </w:rPr>
            </w:pPr>
            <w:proofErr w:type="spellStart"/>
            <w:r>
              <w:rPr>
                <w:lang w:val="en-AU"/>
              </w:rPr>
              <w:t>Sudheesh’s</w:t>
            </w:r>
            <w:proofErr w:type="spellEnd"/>
            <w:r>
              <w:rPr>
                <w:lang w:val="en-AU"/>
              </w:rPr>
              <w:t xml:space="preserve"> </w:t>
            </w:r>
            <w:proofErr w:type="spellStart"/>
            <w:r>
              <w:rPr>
                <w:lang w:val="en-AU"/>
              </w:rPr>
              <w:t>ezt</w:t>
            </w:r>
            <w:proofErr w:type="spellEnd"/>
            <w:r>
              <w:rPr>
                <w:lang w:val="en-AU"/>
              </w:rPr>
              <w:t xml:space="preserve"> review</w:t>
            </w:r>
          </w:p>
        </w:tc>
        <w:tc>
          <w:tcPr>
            <w:tcW w:w="851" w:type="dxa"/>
            <w:tcBorders>
              <w:top w:val="single" w:sz="4" w:space="0" w:color="auto"/>
              <w:left w:val="nil"/>
              <w:bottom w:val="single" w:sz="4" w:space="0" w:color="auto"/>
              <w:right w:val="single" w:sz="8" w:space="0" w:color="auto"/>
            </w:tcBorders>
          </w:tcPr>
          <w:p w14:paraId="1D27EA81"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1F5C0C70" w14:textId="77777777" w:rsidR="00323FD0" w:rsidRPr="002B16EB" w:rsidRDefault="00323FD0" w:rsidP="0052105C">
            <w:pPr>
              <w:pStyle w:val="NoSpacing"/>
              <w:rPr>
                <w:lang w:val="en-AU"/>
              </w:rPr>
            </w:pPr>
          </w:p>
        </w:tc>
      </w:tr>
      <w:tr w:rsidR="00323FD0" w:rsidRPr="002B16EB" w14:paraId="223A6678" w14:textId="77777777" w:rsidTr="00323FD0">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577B1F" w14:textId="77777777" w:rsidR="00323FD0" w:rsidRDefault="00323FD0" w:rsidP="0052105C">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11B2CFA" w14:textId="77777777" w:rsidR="00323FD0" w:rsidRPr="002B16EB" w:rsidRDefault="00323FD0" w:rsidP="0052105C">
            <w:pPr>
              <w:pStyle w:val="NoSpacing"/>
              <w:rPr>
                <w:lang w:val="en-AU"/>
              </w:rPr>
            </w:pPr>
          </w:p>
        </w:tc>
        <w:tc>
          <w:tcPr>
            <w:tcW w:w="25" w:type="dxa"/>
            <w:tcBorders>
              <w:top w:val="single" w:sz="4" w:space="0" w:color="auto"/>
              <w:left w:val="nil"/>
              <w:bottom w:val="single" w:sz="4" w:space="0" w:color="auto"/>
              <w:right w:val="nil"/>
            </w:tcBorders>
          </w:tcPr>
          <w:p w14:paraId="067ABCEF" w14:textId="77777777" w:rsidR="00323FD0" w:rsidRPr="002B16EB" w:rsidRDefault="00323FD0" w:rsidP="0052105C">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DAEBF11" w14:textId="3B51603C" w:rsidR="00323FD0" w:rsidRPr="002B16EB" w:rsidRDefault="00F67706" w:rsidP="0052105C">
            <w:pPr>
              <w:pStyle w:val="NoSpacing"/>
              <w:rPr>
                <w:lang w:val="en-AU"/>
              </w:rPr>
            </w:pPr>
            <w:r>
              <w:rPr>
                <w:lang w:val="en-AU"/>
              </w:rPr>
              <w:t xml:space="preserve">Marcela </w:t>
            </w:r>
            <w:proofErr w:type="spellStart"/>
            <w:r>
              <w:rPr>
                <w:lang w:val="en-AU"/>
              </w:rPr>
              <w:t>Bilac’s</w:t>
            </w:r>
            <w:proofErr w:type="spellEnd"/>
            <w:r>
              <w:rPr>
                <w:lang w:val="en-AU"/>
              </w:rPr>
              <w:t xml:space="preserve"> request to retrieve regw270x report for run no 414</w:t>
            </w:r>
            <w:r w:rsidR="00ED73A5">
              <w:rPr>
                <w:lang w:val="en-AU"/>
              </w:rPr>
              <w:t xml:space="preserve"> (missing in Alfresco)</w:t>
            </w:r>
          </w:p>
        </w:tc>
        <w:tc>
          <w:tcPr>
            <w:tcW w:w="851" w:type="dxa"/>
            <w:tcBorders>
              <w:top w:val="single" w:sz="4" w:space="0" w:color="auto"/>
              <w:left w:val="nil"/>
              <w:bottom w:val="single" w:sz="4" w:space="0" w:color="auto"/>
              <w:right w:val="single" w:sz="8" w:space="0" w:color="auto"/>
            </w:tcBorders>
          </w:tcPr>
          <w:p w14:paraId="23E4C964" w14:textId="77777777" w:rsidR="00323FD0" w:rsidRPr="002B16EB" w:rsidRDefault="00323FD0" w:rsidP="0052105C">
            <w:pPr>
              <w:pStyle w:val="NoSpacing"/>
              <w:rPr>
                <w:lang w:val="en-AU"/>
              </w:rPr>
            </w:pPr>
          </w:p>
        </w:tc>
        <w:tc>
          <w:tcPr>
            <w:tcW w:w="850" w:type="dxa"/>
            <w:tcBorders>
              <w:top w:val="single" w:sz="4" w:space="0" w:color="auto"/>
              <w:left w:val="nil"/>
              <w:bottom w:val="single" w:sz="4" w:space="0" w:color="auto"/>
              <w:right w:val="single" w:sz="8" w:space="0" w:color="auto"/>
            </w:tcBorders>
          </w:tcPr>
          <w:p w14:paraId="1B0ECF7B" w14:textId="77777777" w:rsidR="00323FD0" w:rsidRPr="002B16EB" w:rsidRDefault="00323FD0" w:rsidP="0052105C">
            <w:pPr>
              <w:pStyle w:val="NoSpacing"/>
              <w:rPr>
                <w:lang w:val="en-AU"/>
              </w:rPr>
            </w:pPr>
          </w:p>
        </w:tc>
      </w:tr>
    </w:tbl>
    <w:p w14:paraId="3579D9B1" w14:textId="77777777" w:rsidR="00B13B90" w:rsidRPr="00A30204" w:rsidRDefault="00B13B90" w:rsidP="00B13B90"/>
    <w:p w14:paraId="5662D089" w14:textId="3AED5135" w:rsidR="001F01DA" w:rsidRDefault="001F01DA" w:rsidP="001F01DA">
      <w:pPr>
        <w:pStyle w:val="Heading2"/>
      </w:pPr>
      <w:bookmarkStart w:id="1023" w:name="_Toc167368685"/>
      <w:r>
        <w:lastRenderedPageBreak/>
        <w:t>15/04 Mon</w:t>
      </w:r>
      <w:bookmarkEnd w:id="1023"/>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F01DA" w:rsidRPr="002B16EB" w14:paraId="4B084036" w14:textId="77777777" w:rsidTr="001F01DA">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E6EB8B" w14:textId="77777777" w:rsidR="001F01DA" w:rsidRPr="002B16EB" w:rsidRDefault="001F01DA" w:rsidP="001D29C6">
            <w:pPr>
              <w:pStyle w:val="NoSpacing"/>
              <w:rPr>
                <w:lang w:val="en-AU"/>
              </w:rPr>
            </w:pPr>
          </w:p>
        </w:tc>
        <w:tc>
          <w:tcPr>
            <w:tcW w:w="1333" w:type="dxa"/>
            <w:tcBorders>
              <w:top w:val="single" w:sz="4" w:space="0" w:color="auto"/>
              <w:left w:val="nil"/>
              <w:bottom w:val="single" w:sz="4" w:space="0" w:color="auto"/>
              <w:right w:val="nil"/>
            </w:tcBorders>
          </w:tcPr>
          <w:p w14:paraId="7AB0582F"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72E07338"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7B12E2C" w14:textId="77777777" w:rsidR="001F01DA" w:rsidRPr="002B16EB" w:rsidRDefault="001F01DA" w:rsidP="001D29C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53450727" w14:textId="77777777" w:rsidR="001F01DA" w:rsidRPr="002B16EB" w:rsidRDefault="001F01DA" w:rsidP="001D29C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A3053B7" w14:textId="77777777" w:rsidR="001F01DA" w:rsidRPr="002B16EB" w:rsidRDefault="001F01DA" w:rsidP="001D29C6">
            <w:pPr>
              <w:pStyle w:val="NoSpacing"/>
              <w:rPr>
                <w:lang w:val="en-AU"/>
              </w:rPr>
            </w:pPr>
            <w:proofErr w:type="spellStart"/>
            <w:r w:rsidRPr="002B16EB">
              <w:rPr>
                <w:lang w:val="en-AU"/>
              </w:rPr>
              <w:t>Compl</w:t>
            </w:r>
            <w:proofErr w:type="spellEnd"/>
            <w:r w:rsidRPr="002B16EB">
              <w:rPr>
                <w:lang w:val="en-AU"/>
              </w:rPr>
              <w:t xml:space="preserve"> dt</w:t>
            </w:r>
          </w:p>
        </w:tc>
      </w:tr>
      <w:tr w:rsidR="001F01DA" w:rsidRPr="002B16EB" w14:paraId="5FA252B3" w14:textId="77777777" w:rsidTr="001F01DA">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944251" w14:textId="77777777" w:rsidR="001F01DA" w:rsidRPr="002B16EB" w:rsidRDefault="001F01DA" w:rsidP="001D29C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37B40FD3"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33371882"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3B40C3D" w14:textId="30578D4D" w:rsidR="001F01DA" w:rsidRPr="002B16EB" w:rsidRDefault="003A5E5C" w:rsidP="001D29C6">
            <w:pPr>
              <w:pStyle w:val="NoSpacing"/>
              <w:rPr>
                <w:lang w:val="en-AU"/>
              </w:rPr>
            </w:pPr>
            <w:r>
              <w:rPr>
                <w:lang w:val="en-AU"/>
              </w:rPr>
              <w:t xml:space="preserve">New REGSDIAG job to list diagnostic file </w:t>
            </w:r>
          </w:p>
        </w:tc>
        <w:tc>
          <w:tcPr>
            <w:tcW w:w="851" w:type="dxa"/>
            <w:tcBorders>
              <w:top w:val="single" w:sz="4" w:space="0" w:color="auto"/>
              <w:left w:val="nil"/>
              <w:bottom w:val="single" w:sz="4" w:space="0" w:color="auto"/>
              <w:right w:val="single" w:sz="8" w:space="0" w:color="auto"/>
            </w:tcBorders>
          </w:tcPr>
          <w:p w14:paraId="0D467846"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6380CF6C" w14:textId="77777777" w:rsidR="001F01DA" w:rsidRPr="002B16EB" w:rsidRDefault="001F01DA" w:rsidP="001D29C6">
            <w:pPr>
              <w:pStyle w:val="NoSpacing"/>
              <w:rPr>
                <w:lang w:val="en-AU"/>
              </w:rPr>
            </w:pPr>
          </w:p>
        </w:tc>
      </w:tr>
      <w:tr w:rsidR="001F01DA" w:rsidRPr="002B16EB" w14:paraId="31FBC598" w14:textId="77777777" w:rsidTr="001F01DA">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4B8F84" w14:textId="77777777" w:rsidR="001F01DA" w:rsidRPr="002B16EB" w:rsidRDefault="001F01DA" w:rsidP="001D29C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5FCA311"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1F93F098"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981BE1B" w14:textId="5BEE4C5F" w:rsidR="001F01DA" w:rsidRPr="002B16EB" w:rsidRDefault="00943EDB" w:rsidP="001D29C6">
            <w:pPr>
              <w:rPr>
                <w:lang w:val="en-AU"/>
              </w:rPr>
            </w:pPr>
            <w:r>
              <w:rPr>
                <w:lang w:val="en-AU"/>
              </w:rPr>
              <w:t>Orphaned BTRN01s</w:t>
            </w:r>
            <w:r w:rsidR="00CC3810">
              <w:rPr>
                <w:lang w:val="en-AU"/>
              </w:rPr>
              <w:t xml:space="preserve"> </w:t>
            </w:r>
            <w:r w:rsidR="00215F52">
              <w:rPr>
                <w:lang w:val="en-AU"/>
              </w:rPr>
              <w:t>- b</w:t>
            </w:r>
            <w:r w:rsidR="00CC3810" w:rsidRPr="00CC3810">
              <w:rPr>
                <w:lang w:val="en-AU"/>
              </w:rPr>
              <w:t>atch 134202410U026JFJ - INC INC20808418</w:t>
            </w:r>
          </w:p>
        </w:tc>
        <w:tc>
          <w:tcPr>
            <w:tcW w:w="851" w:type="dxa"/>
            <w:tcBorders>
              <w:top w:val="single" w:sz="4" w:space="0" w:color="auto"/>
              <w:left w:val="nil"/>
              <w:bottom w:val="single" w:sz="4" w:space="0" w:color="auto"/>
              <w:right w:val="single" w:sz="8" w:space="0" w:color="auto"/>
            </w:tcBorders>
          </w:tcPr>
          <w:p w14:paraId="5166BED7" w14:textId="77777777" w:rsidR="001F01DA" w:rsidRPr="002B16EB" w:rsidRDefault="001F01DA" w:rsidP="001D29C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DB41E50" w14:textId="77777777" w:rsidR="001F01DA" w:rsidRPr="002B16EB" w:rsidRDefault="001F01DA" w:rsidP="001D29C6">
            <w:pPr>
              <w:pStyle w:val="NoSpacing"/>
              <w:rPr>
                <w:rFonts w:ascii="Arial" w:hAnsi="Arial" w:cs="Arial"/>
                <w:lang w:val="en-AU"/>
              </w:rPr>
            </w:pPr>
          </w:p>
        </w:tc>
      </w:tr>
      <w:tr w:rsidR="001F01DA" w:rsidRPr="002B16EB" w14:paraId="2D7CB111" w14:textId="77777777" w:rsidTr="001F01DA">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D82CAA" w14:textId="77777777" w:rsidR="001F01DA" w:rsidRPr="002B16EB" w:rsidRDefault="001F01DA" w:rsidP="001D29C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B049CE7"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74685F4B"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31CA360" w14:textId="6D5AFF7D"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5CB47FB3"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1393F077" w14:textId="77777777" w:rsidR="001F01DA" w:rsidRPr="002B16EB" w:rsidRDefault="001F01DA" w:rsidP="001D29C6">
            <w:pPr>
              <w:pStyle w:val="NoSpacing"/>
              <w:rPr>
                <w:lang w:val="en-AU"/>
              </w:rPr>
            </w:pPr>
          </w:p>
        </w:tc>
      </w:tr>
      <w:tr w:rsidR="001F01DA" w:rsidRPr="002B16EB" w14:paraId="323D16E1" w14:textId="77777777" w:rsidTr="001F01DA">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A1969E" w14:textId="77777777" w:rsidR="001F01DA" w:rsidRDefault="001F01DA" w:rsidP="001D29C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34221F7"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36821DD5"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8BF381D"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1AD8922B"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016C491A" w14:textId="77777777" w:rsidR="001F01DA" w:rsidRPr="002B16EB" w:rsidRDefault="001F01DA" w:rsidP="001D29C6">
            <w:pPr>
              <w:pStyle w:val="NoSpacing"/>
              <w:rPr>
                <w:lang w:val="en-AU"/>
              </w:rPr>
            </w:pPr>
          </w:p>
        </w:tc>
      </w:tr>
    </w:tbl>
    <w:p w14:paraId="6CA38490" w14:textId="77777777" w:rsidR="001F01DA" w:rsidRPr="00A30204" w:rsidRDefault="001F01DA" w:rsidP="001F01DA"/>
    <w:p w14:paraId="008F83CE" w14:textId="2F6C2449" w:rsidR="001F01DA" w:rsidRDefault="001F01DA" w:rsidP="001F01DA">
      <w:pPr>
        <w:pStyle w:val="Heading2"/>
      </w:pPr>
      <w:bookmarkStart w:id="1024" w:name="_Toc167368686"/>
      <w:r>
        <w:t>16/04 Tue</w:t>
      </w:r>
      <w:r w:rsidR="0025303A">
        <w:t xml:space="preserve"> (Miller </w:t>
      </w:r>
      <w:proofErr w:type="spellStart"/>
      <w:r w:rsidR="0025303A">
        <w:t>st</w:t>
      </w:r>
      <w:proofErr w:type="spellEnd"/>
      <w:r w:rsidR="0025303A">
        <w:t>)</w:t>
      </w:r>
      <w:bookmarkEnd w:id="1024"/>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F01DA" w:rsidRPr="002B16EB" w14:paraId="1DCF1688" w14:textId="77777777" w:rsidTr="001D29C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C015AF" w14:textId="77777777" w:rsidR="001F01DA" w:rsidRPr="002B16EB" w:rsidRDefault="001F01DA" w:rsidP="001D29C6">
            <w:pPr>
              <w:pStyle w:val="NoSpacing"/>
              <w:rPr>
                <w:lang w:val="en-AU"/>
              </w:rPr>
            </w:pPr>
          </w:p>
        </w:tc>
        <w:tc>
          <w:tcPr>
            <w:tcW w:w="1333" w:type="dxa"/>
            <w:tcBorders>
              <w:top w:val="single" w:sz="4" w:space="0" w:color="auto"/>
              <w:left w:val="nil"/>
              <w:bottom w:val="single" w:sz="4" w:space="0" w:color="auto"/>
              <w:right w:val="nil"/>
            </w:tcBorders>
          </w:tcPr>
          <w:p w14:paraId="100C959F"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4DD4B8D5"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4C3B12F" w14:textId="77777777" w:rsidR="001F01DA" w:rsidRPr="002B16EB" w:rsidRDefault="001F01DA" w:rsidP="001D29C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2714C84" w14:textId="77777777" w:rsidR="001F01DA" w:rsidRPr="002B16EB" w:rsidRDefault="001F01DA" w:rsidP="001D29C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F9121EC" w14:textId="77777777" w:rsidR="001F01DA" w:rsidRPr="002B16EB" w:rsidRDefault="001F01DA" w:rsidP="001D29C6">
            <w:pPr>
              <w:pStyle w:val="NoSpacing"/>
              <w:rPr>
                <w:lang w:val="en-AU"/>
              </w:rPr>
            </w:pPr>
            <w:proofErr w:type="spellStart"/>
            <w:r w:rsidRPr="002B16EB">
              <w:rPr>
                <w:lang w:val="en-AU"/>
              </w:rPr>
              <w:t>Compl</w:t>
            </w:r>
            <w:proofErr w:type="spellEnd"/>
            <w:r w:rsidRPr="002B16EB">
              <w:rPr>
                <w:lang w:val="en-AU"/>
              </w:rPr>
              <w:t xml:space="preserve"> dt</w:t>
            </w:r>
          </w:p>
        </w:tc>
      </w:tr>
      <w:tr w:rsidR="001F01DA" w:rsidRPr="002B16EB" w14:paraId="7E1AFC4C" w14:textId="77777777" w:rsidTr="001D29C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A010EF" w14:textId="77777777" w:rsidR="001F01DA" w:rsidRPr="002B16EB" w:rsidRDefault="001F01DA" w:rsidP="001D29C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13B67D24"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5AEB7929"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69404BF" w14:textId="27011EC4" w:rsidR="001F01DA" w:rsidRPr="002B16EB" w:rsidRDefault="00F26075" w:rsidP="001D29C6">
            <w:pPr>
              <w:pStyle w:val="NoSpacing"/>
              <w:rPr>
                <w:lang w:val="en-AU"/>
              </w:rPr>
            </w:pPr>
            <w:r>
              <w:rPr>
                <w:lang w:val="en-AU"/>
              </w:rPr>
              <w:t>REGSDIAG</w:t>
            </w:r>
          </w:p>
        </w:tc>
        <w:tc>
          <w:tcPr>
            <w:tcW w:w="851" w:type="dxa"/>
            <w:tcBorders>
              <w:top w:val="single" w:sz="4" w:space="0" w:color="auto"/>
              <w:left w:val="nil"/>
              <w:bottom w:val="single" w:sz="4" w:space="0" w:color="auto"/>
              <w:right w:val="single" w:sz="8" w:space="0" w:color="auto"/>
            </w:tcBorders>
          </w:tcPr>
          <w:p w14:paraId="4786C79D"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18A49CAB" w14:textId="77777777" w:rsidR="001F01DA" w:rsidRPr="002B16EB" w:rsidRDefault="001F01DA" w:rsidP="001D29C6">
            <w:pPr>
              <w:pStyle w:val="NoSpacing"/>
              <w:rPr>
                <w:lang w:val="en-AU"/>
              </w:rPr>
            </w:pPr>
          </w:p>
        </w:tc>
      </w:tr>
      <w:tr w:rsidR="001F01DA" w:rsidRPr="002B16EB" w14:paraId="05430087" w14:textId="77777777" w:rsidTr="001D29C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4DE7F1" w14:textId="77777777" w:rsidR="001F01DA" w:rsidRPr="002B16EB" w:rsidRDefault="001F01DA" w:rsidP="001D29C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3C7FDF8"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2A66B87C"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1C03906" w14:textId="1256FD78" w:rsidR="001F01DA" w:rsidRPr="002B16EB" w:rsidRDefault="009A4F9C" w:rsidP="001D29C6">
            <w:pPr>
              <w:rPr>
                <w:lang w:val="en-AU"/>
              </w:rPr>
            </w:pPr>
            <w:proofErr w:type="spellStart"/>
            <w:r>
              <w:rPr>
                <w:lang w:val="en-AU"/>
              </w:rPr>
              <w:t>Sudheesh’s</w:t>
            </w:r>
            <w:proofErr w:type="spellEnd"/>
            <w:r>
              <w:rPr>
                <w:lang w:val="en-AU"/>
              </w:rPr>
              <w:t xml:space="preserve"> change, review</w:t>
            </w:r>
          </w:p>
        </w:tc>
        <w:tc>
          <w:tcPr>
            <w:tcW w:w="851" w:type="dxa"/>
            <w:tcBorders>
              <w:top w:val="single" w:sz="4" w:space="0" w:color="auto"/>
              <w:left w:val="nil"/>
              <w:bottom w:val="single" w:sz="4" w:space="0" w:color="auto"/>
              <w:right w:val="single" w:sz="8" w:space="0" w:color="auto"/>
            </w:tcBorders>
          </w:tcPr>
          <w:p w14:paraId="06587C11" w14:textId="77777777" w:rsidR="001F01DA" w:rsidRPr="002B16EB" w:rsidRDefault="001F01DA" w:rsidP="001D29C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0B9C4656" w14:textId="77777777" w:rsidR="001F01DA" w:rsidRPr="002B16EB" w:rsidRDefault="001F01DA" w:rsidP="001D29C6">
            <w:pPr>
              <w:pStyle w:val="NoSpacing"/>
              <w:rPr>
                <w:rFonts w:ascii="Arial" w:hAnsi="Arial" w:cs="Arial"/>
                <w:lang w:val="en-AU"/>
              </w:rPr>
            </w:pPr>
          </w:p>
        </w:tc>
      </w:tr>
      <w:tr w:rsidR="001F01DA" w:rsidRPr="002B16EB" w14:paraId="6963AC73"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77DFC1" w14:textId="77777777" w:rsidR="001F01DA" w:rsidRPr="002B16EB" w:rsidRDefault="001F01DA" w:rsidP="001D29C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FCFEF76"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172287EB"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2C4F433" w14:textId="0687EC88" w:rsidR="001F01DA" w:rsidRPr="002B16EB" w:rsidRDefault="006A3499" w:rsidP="001D29C6">
            <w:pPr>
              <w:pStyle w:val="NoSpacing"/>
              <w:rPr>
                <w:lang w:val="en-AU"/>
              </w:rPr>
            </w:pPr>
            <w:r>
              <w:rPr>
                <w:lang w:val="en-AU"/>
              </w:rPr>
              <w:t xml:space="preserve">Nom Def claims in </w:t>
            </w:r>
            <w:proofErr w:type="spellStart"/>
            <w:r>
              <w:rPr>
                <w:lang w:val="en-AU"/>
              </w:rPr>
              <w:t>br</w:t>
            </w:r>
            <w:proofErr w:type="spellEnd"/>
            <w:r>
              <w:rPr>
                <w:lang w:val="en-AU"/>
              </w:rPr>
              <w:t xml:space="preserve"> 37 – (Lynda’s email)</w:t>
            </w:r>
          </w:p>
        </w:tc>
        <w:tc>
          <w:tcPr>
            <w:tcW w:w="851" w:type="dxa"/>
            <w:tcBorders>
              <w:top w:val="single" w:sz="4" w:space="0" w:color="auto"/>
              <w:left w:val="nil"/>
              <w:bottom w:val="single" w:sz="4" w:space="0" w:color="auto"/>
              <w:right w:val="single" w:sz="8" w:space="0" w:color="auto"/>
            </w:tcBorders>
          </w:tcPr>
          <w:p w14:paraId="78D91A59"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3BD4AFA9" w14:textId="77777777" w:rsidR="001F01DA" w:rsidRPr="002B16EB" w:rsidRDefault="001F01DA" w:rsidP="001D29C6">
            <w:pPr>
              <w:pStyle w:val="NoSpacing"/>
              <w:rPr>
                <w:lang w:val="en-AU"/>
              </w:rPr>
            </w:pPr>
          </w:p>
        </w:tc>
      </w:tr>
      <w:tr w:rsidR="001F01DA" w:rsidRPr="002B16EB" w14:paraId="194722B5"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DBB19D" w14:textId="77777777" w:rsidR="001F01DA" w:rsidRDefault="001F01DA" w:rsidP="001D29C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A3994DA"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2E10273E"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CBE4A45"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6B33FD40"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44876554" w14:textId="77777777" w:rsidR="001F01DA" w:rsidRPr="002B16EB" w:rsidRDefault="001F01DA" w:rsidP="001D29C6">
            <w:pPr>
              <w:pStyle w:val="NoSpacing"/>
              <w:rPr>
                <w:lang w:val="en-AU"/>
              </w:rPr>
            </w:pPr>
          </w:p>
        </w:tc>
      </w:tr>
    </w:tbl>
    <w:p w14:paraId="590B2F67" w14:textId="77777777" w:rsidR="001F01DA" w:rsidRPr="00A30204" w:rsidRDefault="001F01DA" w:rsidP="001F01DA"/>
    <w:p w14:paraId="1D265E5C" w14:textId="35E8E18A" w:rsidR="001F01DA" w:rsidRDefault="001F01DA" w:rsidP="001F01DA">
      <w:pPr>
        <w:pStyle w:val="Heading2"/>
      </w:pPr>
      <w:bookmarkStart w:id="1025" w:name="_Toc167368687"/>
      <w:r>
        <w:t>17/04 Wed</w:t>
      </w:r>
      <w:bookmarkEnd w:id="1025"/>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F01DA" w:rsidRPr="002B16EB" w14:paraId="7D4AC668" w14:textId="77777777" w:rsidTr="001D29C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FE9E07" w14:textId="77777777" w:rsidR="001F01DA" w:rsidRPr="002B16EB" w:rsidRDefault="001F01DA" w:rsidP="001D29C6">
            <w:pPr>
              <w:pStyle w:val="NoSpacing"/>
              <w:rPr>
                <w:lang w:val="en-AU"/>
              </w:rPr>
            </w:pPr>
          </w:p>
        </w:tc>
        <w:tc>
          <w:tcPr>
            <w:tcW w:w="1333" w:type="dxa"/>
            <w:tcBorders>
              <w:top w:val="single" w:sz="4" w:space="0" w:color="auto"/>
              <w:left w:val="nil"/>
              <w:bottom w:val="single" w:sz="4" w:space="0" w:color="auto"/>
              <w:right w:val="nil"/>
            </w:tcBorders>
          </w:tcPr>
          <w:p w14:paraId="3A014BA2"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5EBF5E91"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E9BBCE9" w14:textId="77777777" w:rsidR="001F01DA" w:rsidRPr="002B16EB" w:rsidRDefault="001F01DA" w:rsidP="001D29C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7AB277C" w14:textId="77777777" w:rsidR="001F01DA" w:rsidRPr="002B16EB" w:rsidRDefault="001F01DA" w:rsidP="001D29C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2C16AF2B" w14:textId="77777777" w:rsidR="001F01DA" w:rsidRPr="002B16EB" w:rsidRDefault="001F01DA" w:rsidP="001D29C6">
            <w:pPr>
              <w:pStyle w:val="NoSpacing"/>
              <w:rPr>
                <w:lang w:val="en-AU"/>
              </w:rPr>
            </w:pPr>
            <w:proofErr w:type="spellStart"/>
            <w:r w:rsidRPr="002B16EB">
              <w:rPr>
                <w:lang w:val="en-AU"/>
              </w:rPr>
              <w:t>Compl</w:t>
            </w:r>
            <w:proofErr w:type="spellEnd"/>
            <w:r w:rsidRPr="002B16EB">
              <w:rPr>
                <w:lang w:val="en-AU"/>
              </w:rPr>
              <w:t xml:space="preserve"> dt</w:t>
            </w:r>
          </w:p>
        </w:tc>
      </w:tr>
      <w:tr w:rsidR="001F01DA" w:rsidRPr="002B16EB" w14:paraId="067945AE" w14:textId="77777777" w:rsidTr="001D29C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AA700E" w14:textId="77777777" w:rsidR="001F01DA" w:rsidRPr="002B16EB" w:rsidRDefault="001F01DA" w:rsidP="001D29C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D998EB1"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070412B1"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4DC37A"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3C50FB7C"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09CC8790" w14:textId="77777777" w:rsidR="001F01DA" w:rsidRPr="002B16EB" w:rsidRDefault="001F01DA" w:rsidP="001D29C6">
            <w:pPr>
              <w:pStyle w:val="NoSpacing"/>
              <w:rPr>
                <w:lang w:val="en-AU"/>
              </w:rPr>
            </w:pPr>
          </w:p>
        </w:tc>
      </w:tr>
      <w:tr w:rsidR="001F01DA" w:rsidRPr="002B16EB" w14:paraId="4EFAC72C" w14:textId="77777777" w:rsidTr="001D29C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72D7AF" w14:textId="77777777" w:rsidR="001F01DA" w:rsidRPr="002B16EB" w:rsidRDefault="001F01DA" w:rsidP="001D29C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1C94C9C"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328CD636"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002B1C7" w14:textId="77777777" w:rsidR="001F01DA" w:rsidRPr="002B16EB" w:rsidRDefault="001F01DA" w:rsidP="001D29C6">
            <w:pPr>
              <w:rPr>
                <w:lang w:val="en-AU"/>
              </w:rPr>
            </w:pPr>
          </w:p>
        </w:tc>
        <w:tc>
          <w:tcPr>
            <w:tcW w:w="851" w:type="dxa"/>
            <w:tcBorders>
              <w:top w:val="single" w:sz="4" w:space="0" w:color="auto"/>
              <w:left w:val="nil"/>
              <w:bottom w:val="single" w:sz="4" w:space="0" w:color="auto"/>
              <w:right w:val="single" w:sz="8" w:space="0" w:color="auto"/>
            </w:tcBorders>
          </w:tcPr>
          <w:p w14:paraId="626B092A" w14:textId="77777777" w:rsidR="001F01DA" w:rsidRPr="002B16EB" w:rsidRDefault="001F01DA" w:rsidP="001D29C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F4B8359" w14:textId="77777777" w:rsidR="001F01DA" w:rsidRPr="002B16EB" w:rsidRDefault="001F01DA" w:rsidP="001D29C6">
            <w:pPr>
              <w:pStyle w:val="NoSpacing"/>
              <w:rPr>
                <w:rFonts w:ascii="Arial" w:hAnsi="Arial" w:cs="Arial"/>
                <w:lang w:val="en-AU"/>
              </w:rPr>
            </w:pPr>
          </w:p>
        </w:tc>
      </w:tr>
      <w:tr w:rsidR="001F01DA" w:rsidRPr="002B16EB" w14:paraId="59F91804"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B7B4A9" w14:textId="77777777" w:rsidR="001F01DA" w:rsidRPr="002B16EB" w:rsidRDefault="001F01DA" w:rsidP="001D29C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39A6A6B"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05F17F77"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CB39D9F"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31B2A8BD"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2E003B8B" w14:textId="77777777" w:rsidR="001F01DA" w:rsidRPr="002B16EB" w:rsidRDefault="001F01DA" w:rsidP="001D29C6">
            <w:pPr>
              <w:pStyle w:val="NoSpacing"/>
              <w:rPr>
                <w:lang w:val="en-AU"/>
              </w:rPr>
            </w:pPr>
          </w:p>
        </w:tc>
      </w:tr>
      <w:tr w:rsidR="001F01DA" w:rsidRPr="002B16EB" w14:paraId="3E86A238"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1B2719" w14:textId="77777777" w:rsidR="001F01DA" w:rsidRDefault="001F01DA" w:rsidP="001D29C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0B7B529"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02ADBFE3"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EA720B5"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4C9EB744"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7FE991AD" w14:textId="77777777" w:rsidR="001F01DA" w:rsidRPr="002B16EB" w:rsidRDefault="001F01DA" w:rsidP="001D29C6">
            <w:pPr>
              <w:pStyle w:val="NoSpacing"/>
              <w:rPr>
                <w:lang w:val="en-AU"/>
              </w:rPr>
            </w:pPr>
          </w:p>
        </w:tc>
      </w:tr>
    </w:tbl>
    <w:p w14:paraId="4E0A084C" w14:textId="77777777" w:rsidR="001F01DA" w:rsidRPr="00A30204" w:rsidRDefault="001F01DA" w:rsidP="001F01DA"/>
    <w:p w14:paraId="71ED3029" w14:textId="1E53BB98" w:rsidR="001F01DA" w:rsidRDefault="001F01DA" w:rsidP="001F01DA">
      <w:pPr>
        <w:pStyle w:val="Heading2"/>
      </w:pPr>
      <w:bookmarkStart w:id="1026" w:name="_Toc167368688"/>
      <w:r>
        <w:t>18/04 Thu</w:t>
      </w:r>
      <w:bookmarkEnd w:id="1026"/>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F01DA" w:rsidRPr="002B16EB" w14:paraId="29E101A4" w14:textId="77777777" w:rsidTr="001D29C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5D8BF5" w14:textId="77777777" w:rsidR="001F01DA" w:rsidRPr="002B16EB" w:rsidRDefault="001F01DA" w:rsidP="001D29C6">
            <w:pPr>
              <w:pStyle w:val="NoSpacing"/>
              <w:rPr>
                <w:lang w:val="en-AU"/>
              </w:rPr>
            </w:pPr>
          </w:p>
        </w:tc>
        <w:tc>
          <w:tcPr>
            <w:tcW w:w="1333" w:type="dxa"/>
            <w:tcBorders>
              <w:top w:val="single" w:sz="4" w:space="0" w:color="auto"/>
              <w:left w:val="nil"/>
              <w:bottom w:val="single" w:sz="4" w:space="0" w:color="auto"/>
              <w:right w:val="nil"/>
            </w:tcBorders>
          </w:tcPr>
          <w:p w14:paraId="26CF019C"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6E7D7BB6"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EFFDE3D" w14:textId="77777777" w:rsidR="001F01DA" w:rsidRPr="002B16EB" w:rsidRDefault="001F01DA" w:rsidP="001D29C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8FDC45F" w14:textId="77777777" w:rsidR="001F01DA" w:rsidRPr="002B16EB" w:rsidRDefault="001F01DA" w:rsidP="001D29C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5A632DCD" w14:textId="77777777" w:rsidR="001F01DA" w:rsidRPr="002B16EB" w:rsidRDefault="001F01DA" w:rsidP="001D29C6">
            <w:pPr>
              <w:pStyle w:val="NoSpacing"/>
              <w:rPr>
                <w:lang w:val="en-AU"/>
              </w:rPr>
            </w:pPr>
            <w:proofErr w:type="spellStart"/>
            <w:r w:rsidRPr="002B16EB">
              <w:rPr>
                <w:lang w:val="en-AU"/>
              </w:rPr>
              <w:t>Compl</w:t>
            </w:r>
            <w:proofErr w:type="spellEnd"/>
            <w:r w:rsidRPr="002B16EB">
              <w:rPr>
                <w:lang w:val="en-AU"/>
              </w:rPr>
              <w:t xml:space="preserve"> dt</w:t>
            </w:r>
          </w:p>
        </w:tc>
      </w:tr>
      <w:tr w:rsidR="001F01DA" w:rsidRPr="002B16EB" w14:paraId="0A40760F" w14:textId="77777777" w:rsidTr="001D29C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08C732" w14:textId="77777777" w:rsidR="001F01DA" w:rsidRPr="002B16EB" w:rsidRDefault="001F01DA" w:rsidP="001D29C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3CEA21B"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692DB096"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8DC4EF9" w14:textId="50AA19C2" w:rsidR="001F01DA" w:rsidRPr="002B16EB" w:rsidRDefault="00F45BAF" w:rsidP="001D29C6">
            <w:pPr>
              <w:pStyle w:val="NoSpacing"/>
              <w:rPr>
                <w:lang w:val="en-AU"/>
              </w:rPr>
            </w:pPr>
            <w:r>
              <w:rPr>
                <w:lang w:val="en-AU"/>
              </w:rPr>
              <w:t xml:space="preserve">Sudheesh </w:t>
            </w:r>
            <w:r w:rsidRPr="00F45BAF">
              <w:rPr>
                <w:lang w:val="en-AU"/>
              </w:rPr>
              <w:t>Change 0455141</w:t>
            </w:r>
            <w:r>
              <w:rPr>
                <w:lang w:val="en-AU"/>
              </w:rPr>
              <w:t xml:space="preserve"> </w:t>
            </w:r>
          </w:p>
        </w:tc>
        <w:tc>
          <w:tcPr>
            <w:tcW w:w="851" w:type="dxa"/>
            <w:tcBorders>
              <w:top w:val="single" w:sz="4" w:space="0" w:color="auto"/>
              <w:left w:val="nil"/>
              <w:bottom w:val="single" w:sz="4" w:space="0" w:color="auto"/>
              <w:right w:val="single" w:sz="8" w:space="0" w:color="auto"/>
            </w:tcBorders>
          </w:tcPr>
          <w:p w14:paraId="56CE702F"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48B2B116" w14:textId="77777777" w:rsidR="001F01DA" w:rsidRPr="002B16EB" w:rsidRDefault="001F01DA" w:rsidP="001D29C6">
            <w:pPr>
              <w:pStyle w:val="NoSpacing"/>
              <w:rPr>
                <w:lang w:val="en-AU"/>
              </w:rPr>
            </w:pPr>
          </w:p>
        </w:tc>
      </w:tr>
      <w:tr w:rsidR="001F01DA" w:rsidRPr="002B16EB" w14:paraId="37CB5F93" w14:textId="77777777" w:rsidTr="001D29C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FDC17D" w14:textId="77777777" w:rsidR="001F01DA" w:rsidRPr="002B16EB" w:rsidRDefault="001F01DA" w:rsidP="001D29C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2F4C069"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12865A7B"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749EE76" w14:textId="166CF4F2" w:rsidR="001F01DA" w:rsidRPr="002B16EB" w:rsidRDefault="005304E5" w:rsidP="001D29C6">
            <w:pPr>
              <w:rPr>
                <w:lang w:val="en-AU"/>
              </w:rPr>
            </w:pPr>
            <w:r>
              <w:rPr>
                <w:lang w:val="en-AU"/>
              </w:rPr>
              <w:t>SRF for Persida</w:t>
            </w:r>
          </w:p>
        </w:tc>
        <w:tc>
          <w:tcPr>
            <w:tcW w:w="851" w:type="dxa"/>
            <w:tcBorders>
              <w:top w:val="single" w:sz="4" w:space="0" w:color="auto"/>
              <w:left w:val="nil"/>
              <w:bottom w:val="single" w:sz="4" w:space="0" w:color="auto"/>
              <w:right w:val="single" w:sz="8" w:space="0" w:color="auto"/>
            </w:tcBorders>
          </w:tcPr>
          <w:p w14:paraId="7A4DED2B" w14:textId="77777777" w:rsidR="001F01DA" w:rsidRPr="002B16EB" w:rsidRDefault="001F01DA" w:rsidP="001D29C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A9095B1" w14:textId="77777777" w:rsidR="001F01DA" w:rsidRPr="002B16EB" w:rsidRDefault="001F01DA" w:rsidP="001D29C6">
            <w:pPr>
              <w:pStyle w:val="NoSpacing"/>
              <w:rPr>
                <w:rFonts w:ascii="Arial" w:hAnsi="Arial" w:cs="Arial"/>
                <w:lang w:val="en-AU"/>
              </w:rPr>
            </w:pPr>
          </w:p>
        </w:tc>
      </w:tr>
      <w:tr w:rsidR="001F01DA" w:rsidRPr="002B16EB" w14:paraId="350D43CF"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1E4DB1" w14:textId="77777777" w:rsidR="001F01DA" w:rsidRPr="002B16EB" w:rsidRDefault="001F01DA" w:rsidP="001D29C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597371F"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452A8677"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B7553C8"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2F1BDD40"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5B039F90" w14:textId="77777777" w:rsidR="001F01DA" w:rsidRPr="002B16EB" w:rsidRDefault="001F01DA" w:rsidP="001D29C6">
            <w:pPr>
              <w:pStyle w:val="NoSpacing"/>
              <w:rPr>
                <w:lang w:val="en-AU"/>
              </w:rPr>
            </w:pPr>
          </w:p>
        </w:tc>
      </w:tr>
      <w:tr w:rsidR="001F01DA" w:rsidRPr="002B16EB" w14:paraId="1E3BC0AA"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EF36A3" w14:textId="77777777" w:rsidR="001F01DA" w:rsidRDefault="001F01DA" w:rsidP="001D29C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C0FEE45"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3A34ABDA"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1B19B7F"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65A70DAF"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54C4D567" w14:textId="77777777" w:rsidR="001F01DA" w:rsidRPr="002B16EB" w:rsidRDefault="001F01DA" w:rsidP="001D29C6">
            <w:pPr>
              <w:pStyle w:val="NoSpacing"/>
              <w:rPr>
                <w:lang w:val="en-AU"/>
              </w:rPr>
            </w:pPr>
          </w:p>
        </w:tc>
      </w:tr>
    </w:tbl>
    <w:p w14:paraId="755AF0FA" w14:textId="77777777" w:rsidR="001F01DA" w:rsidRPr="00A30204" w:rsidRDefault="001F01DA" w:rsidP="001F01DA"/>
    <w:p w14:paraId="3CDBA201" w14:textId="7C183AB2" w:rsidR="001F01DA" w:rsidRDefault="001F01DA" w:rsidP="001F01DA">
      <w:pPr>
        <w:pStyle w:val="Heading2"/>
      </w:pPr>
      <w:bookmarkStart w:id="1027" w:name="_Toc167368689"/>
      <w:r>
        <w:t>19/04 Fri</w:t>
      </w:r>
      <w:r w:rsidR="000F2787">
        <w:t xml:space="preserve"> (</w:t>
      </w:r>
      <w:proofErr w:type="spellStart"/>
      <w:r w:rsidR="000F2787">
        <w:t>S.Leave</w:t>
      </w:r>
      <w:proofErr w:type="spellEnd"/>
      <w:r w:rsidR="000F2787">
        <w:t>)</w:t>
      </w:r>
      <w:bookmarkEnd w:id="1027"/>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F01DA" w:rsidRPr="002B16EB" w14:paraId="7465790C" w14:textId="77777777" w:rsidTr="001D29C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E2CB84" w14:textId="77777777" w:rsidR="001F01DA" w:rsidRPr="002B16EB" w:rsidRDefault="001F01DA" w:rsidP="001D29C6">
            <w:pPr>
              <w:pStyle w:val="NoSpacing"/>
              <w:rPr>
                <w:lang w:val="en-AU"/>
              </w:rPr>
            </w:pPr>
          </w:p>
        </w:tc>
        <w:tc>
          <w:tcPr>
            <w:tcW w:w="1333" w:type="dxa"/>
            <w:tcBorders>
              <w:top w:val="single" w:sz="4" w:space="0" w:color="auto"/>
              <w:left w:val="nil"/>
              <w:bottom w:val="single" w:sz="4" w:space="0" w:color="auto"/>
              <w:right w:val="nil"/>
            </w:tcBorders>
          </w:tcPr>
          <w:p w14:paraId="27A667EA"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35ED3122"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782B6DF" w14:textId="77777777" w:rsidR="001F01DA" w:rsidRPr="002B16EB" w:rsidRDefault="001F01DA" w:rsidP="001D29C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CAE7AD5" w14:textId="77777777" w:rsidR="001F01DA" w:rsidRPr="002B16EB" w:rsidRDefault="001F01DA" w:rsidP="001D29C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6CAAED7B" w14:textId="77777777" w:rsidR="001F01DA" w:rsidRPr="002B16EB" w:rsidRDefault="001F01DA" w:rsidP="001D29C6">
            <w:pPr>
              <w:pStyle w:val="NoSpacing"/>
              <w:rPr>
                <w:lang w:val="en-AU"/>
              </w:rPr>
            </w:pPr>
            <w:proofErr w:type="spellStart"/>
            <w:r w:rsidRPr="002B16EB">
              <w:rPr>
                <w:lang w:val="en-AU"/>
              </w:rPr>
              <w:t>Compl</w:t>
            </w:r>
            <w:proofErr w:type="spellEnd"/>
            <w:r w:rsidRPr="002B16EB">
              <w:rPr>
                <w:lang w:val="en-AU"/>
              </w:rPr>
              <w:t xml:space="preserve"> dt</w:t>
            </w:r>
          </w:p>
        </w:tc>
      </w:tr>
      <w:tr w:rsidR="001F01DA" w:rsidRPr="002B16EB" w14:paraId="43AF7BAF" w14:textId="77777777" w:rsidTr="001D29C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E1BAD1" w14:textId="77777777" w:rsidR="001F01DA" w:rsidRPr="002B16EB" w:rsidRDefault="001F01DA" w:rsidP="001D29C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35C8CEB3"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73AE7CB8"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7F39AEE" w14:textId="24311600" w:rsidR="001F01DA" w:rsidRPr="002B16EB" w:rsidRDefault="00385A89" w:rsidP="001D29C6">
            <w:pPr>
              <w:pStyle w:val="NoSpacing"/>
              <w:rPr>
                <w:lang w:val="en-AU"/>
              </w:rPr>
            </w:pPr>
            <w:r>
              <w:rPr>
                <w:lang w:val="en-AU"/>
              </w:rPr>
              <w:t>REGSDIAG</w:t>
            </w:r>
          </w:p>
        </w:tc>
        <w:tc>
          <w:tcPr>
            <w:tcW w:w="851" w:type="dxa"/>
            <w:tcBorders>
              <w:top w:val="single" w:sz="4" w:space="0" w:color="auto"/>
              <w:left w:val="nil"/>
              <w:bottom w:val="single" w:sz="4" w:space="0" w:color="auto"/>
              <w:right w:val="single" w:sz="8" w:space="0" w:color="auto"/>
            </w:tcBorders>
          </w:tcPr>
          <w:p w14:paraId="278B4825"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255B8950" w14:textId="77777777" w:rsidR="001F01DA" w:rsidRPr="002B16EB" w:rsidRDefault="001F01DA" w:rsidP="001D29C6">
            <w:pPr>
              <w:pStyle w:val="NoSpacing"/>
              <w:rPr>
                <w:lang w:val="en-AU"/>
              </w:rPr>
            </w:pPr>
          </w:p>
        </w:tc>
      </w:tr>
      <w:tr w:rsidR="001F01DA" w:rsidRPr="002B16EB" w14:paraId="769FD708" w14:textId="77777777" w:rsidTr="001D29C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28B633" w14:textId="77777777" w:rsidR="001F01DA" w:rsidRPr="002B16EB" w:rsidRDefault="001F01DA" w:rsidP="001D29C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AE2A343"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239E07ED"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A2C6A0" w14:textId="77777777" w:rsidR="001F01DA" w:rsidRPr="002B16EB" w:rsidRDefault="001F01DA" w:rsidP="001D29C6">
            <w:pPr>
              <w:rPr>
                <w:lang w:val="en-AU"/>
              </w:rPr>
            </w:pPr>
          </w:p>
        </w:tc>
        <w:tc>
          <w:tcPr>
            <w:tcW w:w="851" w:type="dxa"/>
            <w:tcBorders>
              <w:top w:val="single" w:sz="4" w:space="0" w:color="auto"/>
              <w:left w:val="nil"/>
              <w:bottom w:val="single" w:sz="4" w:space="0" w:color="auto"/>
              <w:right w:val="single" w:sz="8" w:space="0" w:color="auto"/>
            </w:tcBorders>
          </w:tcPr>
          <w:p w14:paraId="7FAA8C16" w14:textId="77777777" w:rsidR="001F01DA" w:rsidRPr="002B16EB" w:rsidRDefault="001F01DA" w:rsidP="001D29C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4CCD2F63" w14:textId="77777777" w:rsidR="001F01DA" w:rsidRPr="002B16EB" w:rsidRDefault="001F01DA" w:rsidP="001D29C6">
            <w:pPr>
              <w:pStyle w:val="NoSpacing"/>
              <w:rPr>
                <w:rFonts w:ascii="Arial" w:hAnsi="Arial" w:cs="Arial"/>
                <w:lang w:val="en-AU"/>
              </w:rPr>
            </w:pPr>
          </w:p>
        </w:tc>
      </w:tr>
      <w:tr w:rsidR="001F01DA" w:rsidRPr="002B16EB" w14:paraId="7851F2E9"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94796" w14:textId="77777777" w:rsidR="001F01DA" w:rsidRPr="002B16EB" w:rsidRDefault="001F01DA" w:rsidP="001D29C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80C4519"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29C39072"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E894060"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02779059"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3FE96845" w14:textId="77777777" w:rsidR="001F01DA" w:rsidRPr="002B16EB" w:rsidRDefault="001F01DA" w:rsidP="001D29C6">
            <w:pPr>
              <w:pStyle w:val="NoSpacing"/>
              <w:rPr>
                <w:lang w:val="en-AU"/>
              </w:rPr>
            </w:pPr>
          </w:p>
        </w:tc>
      </w:tr>
      <w:tr w:rsidR="001F01DA" w:rsidRPr="002B16EB" w14:paraId="147F9028" w14:textId="77777777" w:rsidTr="001D29C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E0CF4D" w14:textId="77777777" w:rsidR="001F01DA" w:rsidRDefault="001F01DA" w:rsidP="001D29C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D7DA427" w14:textId="77777777" w:rsidR="001F01DA" w:rsidRPr="002B16EB" w:rsidRDefault="001F01DA" w:rsidP="001D29C6">
            <w:pPr>
              <w:pStyle w:val="NoSpacing"/>
              <w:rPr>
                <w:lang w:val="en-AU"/>
              </w:rPr>
            </w:pPr>
          </w:p>
        </w:tc>
        <w:tc>
          <w:tcPr>
            <w:tcW w:w="25" w:type="dxa"/>
            <w:tcBorders>
              <w:top w:val="single" w:sz="4" w:space="0" w:color="auto"/>
              <w:left w:val="nil"/>
              <w:bottom w:val="single" w:sz="4" w:space="0" w:color="auto"/>
              <w:right w:val="nil"/>
            </w:tcBorders>
          </w:tcPr>
          <w:p w14:paraId="780F2449" w14:textId="77777777" w:rsidR="001F01DA" w:rsidRPr="002B16EB" w:rsidRDefault="001F01DA" w:rsidP="001D29C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7F00698" w14:textId="77777777" w:rsidR="001F01DA" w:rsidRPr="002B16EB" w:rsidRDefault="001F01DA" w:rsidP="001D29C6">
            <w:pPr>
              <w:pStyle w:val="NoSpacing"/>
              <w:rPr>
                <w:lang w:val="en-AU"/>
              </w:rPr>
            </w:pPr>
          </w:p>
        </w:tc>
        <w:tc>
          <w:tcPr>
            <w:tcW w:w="851" w:type="dxa"/>
            <w:tcBorders>
              <w:top w:val="single" w:sz="4" w:space="0" w:color="auto"/>
              <w:left w:val="nil"/>
              <w:bottom w:val="single" w:sz="4" w:space="0" w:color="auto"/>
              <w:right w:val="single" w:sz="8" w:space="0" w:color="auto"/>
            </w:tcBorders>
          </w:tcPr>
          <w:p w14:paraId="4E39DBA5" w14:textId="77777777" w:rsidR="001F01DA" w:rsidRPr="002B16EB" w:rsidRDefault="001F01DA" w:rsidP="001D29C6">
            <w:pPr>
              <w:pStyle w:val="NoSpacing"/>
              <w:rPr>
                <w:lang w:val="en-AU"/>
              </w:rPr>
            </w:pPr>
          </w:p>
        </w:tc>
        <w:tc>
          <w:tcPr>
            <w:tcW w:w="850" w:type="dxa"/>
            <w:tcBorders>
              <w:top w:val="single" w:sz="4" w:space="0" w:color="auto"/>
              <w:left w:val="nil"/>
              <w:bottom w:val="single" w:sz="4" w:space="0" w:color="auto"/>
              <w:right w:val="single" w:sz="8" w:space="0" w:color="auto"/>
            </w:tcBorders>
          </w:tcPr>
          <w:p w14:paraId="1CAC2E79" w14:textId="77777777" w:rsidR="001F01DA" w:rsidRPr="002B16EB" w:rsidRDefault="001F01DA" w:rsidP="001D29C6">
            <w:pPr>
              <w:pStyle w:val="NoSpacing"/>
              <w:rPr>
                <w:lang w:val="en-AU"/>
              </w:rPr>
            </w:pPr>
          </w:p>
        </w:tc>
      </w:tr>
    </w:tbl>
    <w:p w14:paraId="7CCA0AD8" w14:textId="77777777" w:rsidR="001F01DA" w:rsidRPr="00A30204" w:rsidRDefault="001F01DA" w:rsidP="001F01DA"/>
    <w:p w14:paraId="4E0A1800" w14:textId="77777777" w:rsidR="00DD1031" w:rsidRPr="00A30204" w:rsidRDefault="00DD1031" w:rsidP="00DD1031"/>
    <w:p w14:paraId="74479356" w14:textId="7B9ED25B" w:rsidR="00DD1031" w:rsidRDefault="00DD1031" w:rsidP="00DD1031">
      <w:pPr>
        <w:pStyle w:val="Heading2"/>
      </w:pPr>
      <w:bookmarkStart w:id="1028" w:name="_Toc167368690"/>
      <w:r>
        <w:lastRenderedPageBreak/>
        <w:t>22/04 Mon</w:t>
      </w:r>
      <w:bookmarkEnd w:id="1028"/>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D1031" w:rsidRPr="002B16EB" w14:paraId="48F75CB0" w14:textId="77777777" w:rsidTr="00907183">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EC3430" w14:textId="77777777" w:rsidR="00DD1031" w:rsidRPr="002B16EB" w:rsidRDefault="00DD1031" w:rsidP="00907183">
            <w:pPr>
              <w:pStyle w:val="NoSpacing"/>
              <w:rPr>
                <w:lang w:val="en-AU"/>
              </w:rPr>
            </w:pPr>
          </w:p>
        </w:tc>
        <w:tc>
          <w:tcPr>
            <w:tcW w:w="1333" w:type="dxa"/>
            <w:tcBorders>
              <w:top w:val="single" w:sz="4" w:space="0" w:color="auto"/>
              <w:left w:val="nil"/>
              <w:bottom w:val="single" w:sz="4" w:space="0" w:color="auto"/>
              <w:right w:val="nil"/>
            </w:tcBorders>
          </w:tcPr>
          <w:p w14:paraId="189B0FA6"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FB410AD"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9F06743" w14:textId="77777777" w:rsidR="00DD1031" w:rsidRPr="002B16EB" w:rsidRDefault="00DD1031" w:rsidP="00907183">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6B62178" w14:textId="77777777" w:rsidR="00DD1031" w:rsidRPr="002B16EB" w:rsidRDefault="00DD1031" w:rsidP="00907183">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42EF845" w14:textId="77777777" w:rsidR="00DD1031" w:rsidRPr="002B16EB" w:rsidRDefault="00DD1031" w:rsidP="00907183">
            <w:pPr>
              <w:pStyle w:val="NoSpacing"/>
              <w:rPr>
                <w:lang w:val="en-AU"/>
              </w:rPr>
            </w:pPr>
            <w:proofErr w:type="spellStart"/>
            <w:r w:rsidRPr="002B16EB">
              <w:rPr>
                <w:lang w:val="en-AU"/>
              </w:rPr>
              <w:t>Compl</w:t>
            </w:r>
            <w:proofErr w:type="spellEnd"/>
            <w:r w:rsidRPr="002B16EB">
              <w:rPr>
                <w:lang w:val="en-AU"/>
              </w:rPr>
              <w:t xml:space="preserve"> dt</w:t>
            </w:r>
          </w:p>
        </w:tc>
      </w:tr>
      <w:tr w:rsidR="00DD1031" w:rsidRPr="002B16EB" w14:paraId="24F7D44B" w14:textId="77777777" w:rsidTr="00907183">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B9BE3" w14:textId="77777777" w:rsidR="00DD1031" w:rsidRPr="002B16EB" w:rsidRDefault="00DD1031" w:rsidP="00907183">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6882609"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4028078D"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AB695B8" w14:textId="3E3A6832" w:rsidR="00DD1031" w:rsidRPr="002B16EB" w:rsidRDefault="00F07A86" w:rsidP="00907183">
            <w:pPr>
              <w:pStyle w:val="NoSpacing"/>
              <w:rPr>
                <w:lang w:val="en-AU"/>
              </w:rPr>
            </w:pPr>
            <w:r>
              <w:rPr>
                <w:lang w:val="en-AU"/>
              </w:rPr>
              <w:t xml:space="preserve">document  REGSDIAG </w:t>
            </w:r>
          </w:p>
        </w:tc>
        <w:tc>
          <w:tcPr>
            <w:tcW w:w="851" w:type="dxa"/>
            <w:tcBorders>
              <w:top w:val="single" w:sz="4" w:space="0" w:color="auto"/>
              <w:left w:val="nil"/>
              <w:bottom w:val="single" w:sz="4" w:space="0" w:color="auto"/>
              <w:right w:val="single" w:sz="8" w:space="0" w:color="auto"/>
            </w:tcBorders>
          </w:tcPr>
          <w:p w14:paraId="299AAA75"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2D8A1296" w14:textId="77777777" w:rsidR="00DD1031" w:rsidRPr="002B16EB" w:rsidRDefault="00DD1031" w:rsidP="00907183">
            <w:pPr>
              <w:pStyle w:val="NoSpacing"/>
              <w:rPr>
                <w:lang w:val="en-AU"/>
              </w:rPr>
            </w:pPr>
          </w:p>
        </w:tc>
      </w:tr>
      <w:tr w:rsidR="00DD1031" w:rsidRPr="002B16EB" w14:paraId="5D2D21C2" w14:textId="77777777" w:rsidTr="00907183">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9805E1" w14:textId="77777777" w:rsidR="00DD1031" w:rsidRPr="002B16EB" w:rsidRDefault="00DD1031" w:rsidP="00907183">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D267144"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36D40017" w14:textId="2A387F2B" w:rsidR="00DD1031" w:rsidRPr="002B16EB" w:rsidRDefault="00DD1031" w:rsidP="00907183">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E1449A5" w14:textId="54734EC4" w:rsidR="00DD1031" w:rsidRPr="002B16EB" w:rsidRDefault="00DD1031" w:rsidP="00907183">
            <w:pPr>
              <w:rPr>
                <w:lang w:val="en-AU"/>
              </w:rPr>
            </w:pPr>
          </w:p>
        </w:tc>
        <w:tc>
          <w:tcPr>
            <w:tcW w:w="851" w:type="dxa"/>
            <w:tcBorders>
              <w:top w:val="single" w:sz="4" w:space="0" w:color="auto"/>
              <w:left w:val="nil"/>
              <w:bottom w:val="single" w:sz="4" w:space="0" w:color="auto"/>
              <w:right w:val="single" w:sz="8" w:space="0" w:color="auto"/>
            </w:tcBorders>
          </w:tcPr>
          <w:p w14:paraId="6B5A303B" w14:textId="77777777" w:rsidR="00DD1031" w:rsidRPr="002B16EB" w:rsidRDefault="00DD1031" w:rsidP="00907183">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7DF939D8" w14:textId="77777777" w:rsidR="00DD1031" w:rsidRPr="002B16EB" w:rsidRDefault="00DD1031" w:rsidP="00907183">
            <w:pPr>
              <w:pStyle w:val="NoSpacing"/>
              <w:rPr>
                <w:rFonts w:ascii="Arial" w:hAnsi="Arial" w:cs="Arial"/>
                <w:lang w:val="en-AU"/>
              </w:rPr>
            </w:pPr>
          </w:p>
        </w:tc>
      </w:tr>
      <w:tr w:rsidR="00DD1031" w:rsidRPr="002B16EB" w14:paraId="6605D866"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74E6EB" w14:textId="77777777" w:rsidR="00DD1031" w:rsidRPr="002B16EB" w:rsidRDefault="00DD1031" w:rsidP="00907183">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ACB9E3C"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0824DF9"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F60BB2"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772B7504"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59351F7D" w14:textId="77777777" w:rsidR="00DD1031" w:rsidRPr="002B16EB" w:rsidRDefault="00DD1031" w:rsidP="00907183">
            <w:pPr>
              <w:pStyle w:val="NoSpacing"/>
              <w:rPr>
                <w:lang w:val="en-AU"/>
              </w:rPr>
            </w:pPr>
          </w:p>
        </w:tc>
      </w:tr>
      <w:tr w:rsidR="00DD1031" w:rsidRPr="002B16EB" w14:paraId="7C460480"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4BA0AB" w14:textId="77777777" w:rsidR="00DD1031" w:rsidRDefault="00DD1031" w:rsidP="00907183">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55F6AE8"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28951542"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A5D49AF"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67E0AE11"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3182A6CE" w14:textId="77777777" w:rsidR="00DD1031" w:rsidRPr="002B16EB" w:rsidRDefault="00DD1031" w:rsidP="00907183">
            <w:pPr>
              <w:pStyle w:val="NoSpacing"/>
              <w:rPr>
                <w:lang w:val="en-AU"/>
              </w:rPr>
            </w:pPr>
          </w:p>
        </w:tc>
      </w:tr>
    </w:tbl>
    <w:p w14:paraId="25279046" w14:textId="0B8635AA" w:rsidR="00DD1031" w:rsidRPr="00A30204" w:rsidRDefault="00DE1D2D" w:rsidP="00DD1031">
      <w:r>
        <w:t>Escalation this week</w:t>
      </w:r>
      <w:r w:rsidR="001D55AD">
        <w:t xml:space="preserve"> (swapping with Raymond)</w:t>
      </w:r>
    </w:p>
    <w:p w14:paraId="0F36BF27" w14:textId="4D169F37" w:rsidR="00DD1031" w:rsidRDefault="00DD1031" w:rsidP="00DD1031">
      <w:pPr>
        <w:pStyle w:val="Heading2"/>
      </w:pPr>
      <w:bookmarkStart w:id="1029" w:name="_Toc167368691"/>
      <w:r>
        <w:t>23/04 Tue</w:t>
      </w:r>
      <w:bookmarkEnd w:id="1029"/>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D1031" w:rsidRPr="002B16EB" w14:paraId="468AD0D6" w14:textId="77777777" w:rsidTr="00DD103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500340" w14:textId="77777777" w:rsidR="00DD1031" w:rsidRPr="002B16EB" w:rsidRDefault="00DD1031" w:rsidP="00907183">
            <w:pPr>
              <w:pStyle w:val="NoSpacing"/>
              <w:rPr>
                <w:lang w:val="en-AU"/>
              </w:rPr>
            </w:pPr>
          </w:p>
        </w:tc>
        <w:tc>
          <w:tcPr>
            <w:tcW w:w="1333" w:type="dxa"/>
            <w:tcBorders>
              <w:top w:val="single" w:sz="4" w:space="0" w:color="auto"/>
              <w:left w:val="nil"/>
              <w:bottom w:val="single" w:sz="4" w:space="0" w:color="auto"/>
              <w:right w:val="nil"/>
            </w:tcBorders>
          </w:tcPr>
          <w:p w14:paraId="094F5A30"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25857D5C"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D26F496" w14:textId="77777777" w:rsidR="00DD1031" w:rsidRPr="002B16EB" w:rsidRDefault="00DD1031" w:rsidP="00907183">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A81E0E1" w14:textId="77777777" w:rsidR="00DD1031" w:rsidRPr="002B16EB" w:rsidRDefault="00DD1031" w:rsidP="00907183">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539CEF07" w14:textId="77777777" w:rsidR="00DD1031" w:rsidRPr="002B16EB" w:rsidRDefault="00DD1031" w:rsidP="00907183">
            <w:pPr>
              <w:pStyle w:val="NoSpacing"/>
              <w:rPr>
                <w:lang w:val="en-AU"/>
              </w:rPr>
            </w:pPr>
            <w:proofErr w:type="spellStart"/>
            <w:r w:rsidRPr="002B16EB">
              <w:rPr>
                <w:lang w:val="en-AU"/>
              </w:rPr>
              <w:t>Compl</w:t>
            </w:r>
            <w:proofErr w:type="spellEnd"/>
            <w:r w:rsidRPr="002B16EB">
              <w:rPr>
                <w:lang w:val="en-AU"/>
              </w:rPr>
              <w:t xml:space="preserve"> dt</w:t>
            </w:r>
          </w:p>
        </w:tc>
      </w:tr>
      <w:tr w:rsidR="00DD1031" w:rsidRPr="002B16EB" w14:paraId="1BB10D87" w14:textId="77777777" w:rsidTr="00DD103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7A6DCB" w14:textId="77777777" w:rsidR="00DD1031" w:rsidRPr="002B16EB" w:rsidRDefault="00DD1031" w:rsidP="00907183">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69FE112"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3CB79FC"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0136834" w14:textId="53BC57FB" w:rsidR="00DD1031" w:rsidRPr="002B16EB" w:rsidRDefault="00541EC4" w:rsidP="00907183">
            <w:pPr>
              <w:pStyle w:val="NoSpacing"/>
              <w:rPr>
                <w:lang w:val="en-AU"/>
              </w:rPr>
            </w:pPr>
            <w:r>
              <w:rPr>
                <w:lang w:val="en-AU"/>
              </w:rPr>
              <w:t>ADSIEDIT password unlick for Aswathy</w:t>
            </w:r>
          </w:p>
        </w:tc>
        <w:tc>
          <w:tcPr>
            <w:tcW w:w="851" w:type="dxa"/>
            <w:tcBorders>
              <w:top w:val="single" w:sz="4" w:space="0" w:color="auto"/>
              <w:left w:val="nil"/>
              <w:bottom w:val="single" w:sz="4" w:space="0" w:color="auto"/>
              <w:right w:val="single" w:sz="8" w:space="0" w:color="auto"/>
            </w:tcBorders>
          </w:tcPr>
          <w:p w14:paraId="73915A72"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2A47B32A" w14:textId="77777777" w:rsidR="00DD1031" w:rsidRPr="002B16EB" w:rsidRDefault="00DD1031" w:rsidP="00907183">
            <w:pPr>
              <w:pStyle w:val="NoSpacing"/>
              <w:rPr>
                <w:lang w:val="en-AU"/>
              </w:rPr>
            </w:pPr>
          </w:p>
        </w:tc>
      </w:tr>
      <w:tr w:rsidR="00DD1031" w:rsidRPr="002B16EB" w14:paraId="3F39C15A" w14:textId="77777777" w:rsidTr="00DD103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60C184" w14:textId="77777777" w:rsidR="00DD1031" w:rsidRPr="002B16EB" w:rsidRDefault="00DD1031" w:rsidP="00907183">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11630457"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E11CD70" w14:textId="77777777" w:rsidR="00DD1031" w:rsidRPr="002B16EB" w:rsidRDefault="00DD1031" w:rsidP="00907183">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02FF6D" w14:textId="4E7C8227" w:rsidR="00DD1031" w:rsidRPr="002B16EB" w:rsidRDefault="00EE1536" w:rsidP="00907183">
            <w:pPr>
              <w:rPr>
                <w:lang w:val="en-AU"/>
              </w:rPr>
            </w:pPr>
            <w:r w:rsidRPr="00EE1536">
              <w:rPr>
                <w:lang w:val="en-AU"/>
              </w:rPr>
              <w:t>CHG0450671  PIV tasks</w:t>
            </w:r>
            <w:r>
              <w:rPr>
                <w:lang w:val="en-AU"/>
              </w:rPr>
              <w:br/>
            </w:r>
            <w:r>
              <w:t xml:space="preserve">hotfix130/wrapper hotfix to  improve the </w:t>
            </w:r>
            <w:proofErr w:type="spellStart"/>
            <w:r>
              <w:t>cpu</w:t>
            </w:r>
            <w:proofErr w:type="spellEnd"/>
            <w:r>
              <w:t>/memory performance  in AP2-External firewall cluster</w:t>
            </w:r>
          </w:p>
        </w:tc>
        <w:tc>
          <w:tcPr>
            <w:tcW w:w="851" w:type="dxa"/>
            <w:tcBorders>
              <w:top w:val="single" w:sz="4" w:space="0" w:color="auto"/>
              <w:left w:val="nil"/>
              <w:bottom w:val="single" w:sz="4" w:space="0" w:color="auto"/>
              <w:right w:val="single" w:sz="8" w:space="0" w:color="auto"/>
            </w:tcBorders>
          </w:tcPr>
          <w:p w14:paraId="7A0DEC35" w14:textId="77777777" w:rsidR="00DD1031" w:rsidRPr="002B16EB" w:rsidRDefault="00DD1031" w:rsidP="00907183">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032BB7E0" w14:textId="77777777" w:rsidR="00DD1031" w:rsidRPr="002B16EB" w:rsidRDefault="00DD1031" w:rsidP="00907183">
            <w:pPr>
              <w:pStyle w:val="NoSpacing"/>
              <w:rPr>
                <w:rFonts w:ascii="Arial" w:hAnsi="Arial" w:cs="Arial"/>
                <w:lang w:val="en-AU"/>
              </w:rPr>
            </w:pPr>
          </w:p>
        </w:tc>
      </w:tr>
      <w:tr w:rsidR="00DD1031" w:rsidRPr="002B16EB" w14:paraId="62BCEF07" w14:textId="77777777" w:rsidTr="00DD10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BB5D49" w14:textId="77777777" w:rsidR="00DD1031" w:rsidRPr="002B16EB" w:rsidRDefault="00DD1031" w:rsidP="00907183">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ED09298"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4E470736"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5EC757E" w14:textId="20ECDF3D" w:rsidR="00DD1031" w:rsidRPr="002B16EB" w:rsidRDefault="005A58E2" w:rsidP="00907183">
            <w:pPr>
              <w:pStyle w:val="NoSpacing"/>
              <w:rPr>
                <w:lang w:val="en-AU"/>
              </w:rPr>
            </w:pPr>
            <w:r>
              <w:rPr>
                <w:lang w:val="en-AU"/>
              </w:rPr>
              <w:t xml:space="preserve">document  </w:t>
            </w:r>
            <w:r w:rsidR="001C6566">
              <w:rPr>
                <w:lang w:val="en-AU"/>
              </w:rPr>
              <w:t xml:space="preserve">REGSDIAG </w:t>
            </w:r>
          </w:p>
        </w:tc>
        <w:tc>
          <w:tcPr>
            <w:tcW w:w="851" w:type="dxa"/>
            <w:tcBorders>
              <w:top w:val="single" w:sz="4" w:space="0" w:color="auto"/>
              <w:left w:val="nil"/>
              <w:bottom w:val="single" w:sz="4" w:space="0" w:color="auto"/>
              <w:right w:val="single" w:sz="8" w:space="0" w:color="auto"/>
            </w:tcBorders>
          </w:tcPr>
          <w:p w14:paraId="2B641234"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391B2DE8" w14:textId="77777777" w:rsidR="00DD1031" w:rsidRPr="002B16EB" w:rsidRDefault="00DD1031" w:rsidP="00907183">
            <w:pPr>
              <w:pStyle w:val="NoSpacing"/>
              <w:rPr>
                <w:lang w:val="en-AU"/>
              </w:rPr>
            </w:pPr>
          </w:p>
        </w:tc>
      </w:tr>
      <w:tr w:rsidR="00DD1031" w:rsidRPr="002B16EB" w14:paraId="1F961042" w14:textId="77777777" w:rsidTr="00DD10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2ABFE8" w14:textId="77777777" w:rsidR="00DD1031" w:rsidRDefault="00DD1031" w:rsidP="00907183">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E35EF2D"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2349714F"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38CAC27"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56B546CF"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036A4998" w14:textId="77777777" w:rsidR="00DD1031" w:rsidRPr="002B16EB" w:rsidRDefault="00DD1031" w:rsidP="00907183">
            <w:pPr>
              <w:pStyle w:val="NoSpacing"/>
              <w:rPr>
                <w:lang w:val="en-AU"/>
              </w:rPr>
            </w:pPr>
          </w:p>
        </w:tc>
      </w:tr>
    </w:tbl>
    <w:p w14:paraId="5AFA64C1" w14:textId="77777777" w:rsidR="00DD1031" w:rsidRPr="00A30204" w:rsidRDefault="00DD1031" w:rsidP="00DD1031"/>
    <w:p w14:paraId="52F82378" w14:textId="25035687" w:rsidR="00DD1031" w:rsidRDefault="00DD1031" w:rsidP="00DD1031">
      <w:pPr>
        <w:pStyle w:val="Heading2"/>
      </w:pPr>
      <w:bookmarkStart w:id="1030" w:name="_Toc167368692"/>
      <w:r>
        <w:t>24/04 Wed</w:t>
      </w:r>
      <w:bookmarkEnd w:id="1030"/>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D1031" w:rsidRPr="002B16EB" w14:paraId="065FB3DD" w14:textId="77777777" w:rsidTr="00907183">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7586E4" w14:textId="77777777" w:rsidR="00DD1031" w:rsidRPr="002B16EB" w:rsidRDefault="00DD1031" w:rsidP="00907183">
            <w:pPr>
              <w:pStyle w:val="NoSpacing"/>
              <w:rPr>
                <w:lang w:val="en-AU"/>
              </w:rPr>
            </w:pPr>
          </w:p>
        </w:tc>
        <w:tc>
          <w:tcPr>
            <w:tcW w:w="1333" w:type="dxa"/>
            <w:tcBorders>
              <w:top w:val="single" w:sz="4" w:space="0" w:color="auto"/>
              <w:left w:val="nil"/>
              <w:bottom w:val="single" w:sz="4" w:space="0" w:color="auto"/>
              <w:right w:val="nil"/>
            </w:tcBorders>
          </w:tcPr>
          <w:p w14:paraId="7BC49990"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4044271E"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19D82D7" w14:textId="77777777" w:rsidR="00DD1031" w:rsidRPr="002B16EB" w:rsidRDefault="00DD1031" w:rsidP="00907183">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2B13CE2" w14:textId="77777777" w:rsidR="00DD1031" w:rsidRPr="002B16EB" w:rsidRDefault="00DD1031" w:rsidP="00907183">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44798E95" w14:textId="77777777" w:rsidR="00DD1031" w:rsidRPr="002B16EB" w:rsidRDefault="00DD1031" w:rsidP="00907183">
            <w:pPr>
              <w:pStyle w:val="NoSpacing"/>
              <w:rPr>
                <w:lang w:val="en-AU"/>
              </w:rPr>
            </w:pPr>
            <w:proofErr w:type="spellStart"/>
            <w:r w:rsidRPr="002B16EB">
              <w:rPr>
                <w:lang w:val="en-AU"/>
              </w:rPr>
              <w:t>Compl</w:t>
            </w:r>
            <w:proofErr w:type="spellEnd"/>
            <w:r w:rsidRPr="002B16EB">
              <w:rPr>
                <w:lang w:val="en-AU"/>
              </w:rPr>
              <w:t xml:space="preserve"> dt</w:t>
            </w:r>
          </w:p>
        </w:tc>
      </w:tr>
      <w:tr w:rsidR="00DD1031" w:rsidRPr="002B16EB" w14:paraId="1A66DE90" w14:textId="77777777" w:rsidTr="00907183">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83CE93" w14:textId="77777777" w:rsidR="00DD1031" w:rsidRPr="002B16EB" w:rsidRDefault="00DD1031" w:rsidP="00907183">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B989419"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277673DA"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64733E9" w14:textId="504A7D63" w:rsidR="00DD1031" w:rsidRPr="002B16EB" w:rsidRDefault="0063556A" w:rsidP="00907183">
            <w:pPr>
              <w:pStyle w:val="NoSpacing"/>
              <w:rPr>
                <w:lang w:val="en-AU"/>
              </w:rPr>
            </w:pPr>
            <w:proofErr w:type="spellStart"/>
            <w:r>
              <w:rPr>
                <w:lang w:val="en-AU"/>
              </w:rPr>
              <w:t>Regdgdwd</w:t>
            </w:r>
            <w:proofErr w:type="spellEnd"/>
            <w:r>
              <w:rPr>
                <w:lang w:val="en-AU"/>
              </w:rPr>
              <w:t xml:space="preserve"> failed, flagged by Andi in </w:t>
            </w:r>
            <w:proofErr w:type="spellStart"/>
            <w:r>
              <w:rPr>
                <w:lang w:val="en-AU"/>
              </w:rPr>
              <w:t>povnabd</w:t>
            </w:r>
            <w:proofErr w:type="spellEnd"/>
          </w:p>
        </w:tc>
        <w:tc>
          <w:tcPr>
            <w:tcW w:w="851" w:type="dxa"/>
            <w:tcBorders>
              <w:top w:val="single" w:sz="4" w:space="0" w:color="auto"/>
              <w:left w:val="nil"/>
              <w:bottom w:val="single" w:sz="4" w:space="0" w:color="auto"/>
              <w:right w:val="single" w:sz="8" w:space="0" w:color="auto"/>
            </w:tcBorders>
          </w:tcPr>
          <w:p w14:paraId="749F3095"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1A17B426" w14:textId="77777777" w:rsidR="00DD1031" w:rsidRPr="002B16EB" w:rsidRDefault="00DD1031" w:rsidP="00907183">
            <w:pPr>
              <w:pStyle w:val="NoSpacing"/>
              <w:rPr>
                <w:lang w:val="en-AU"/>
              </w:rPr>
            </w:pPr>
          </w:p>
        </w:tc>
      </w:tr>
      <w:tr w:rsidR="00DD1031" w:rsidRPr="002B16EB" w14:paraId="348375B7" w14:textId="77777777" w:rsidTr="00907183">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74FC19" w14:textId="77777777" w:rsidR="00DD1031" w:rsidRPr="002B16EB" w:rsidRDefault="00DD1031" w:rsidP="00907183">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DF8375A"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167063AB" w14:textId="77777777" w:rsidR="00DD1031" w:rsidRPr="002B16EB" w:rsidRDefault="00DD1031" w:rsidP="00907183">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0AC6724" w14:textId="47DC3C3F" w:rsidR="00DD1031" w:rsidRPr="002B16EB" w:rsidRDefault="000B77DB" w:rsidP="00907183">
            <w:pPr>
              <w:rPr>
                <w:lang w:val="en-AU"/>
              </w:rPr>
            </w:pPr>
            <w:r>
              <w:rPr>
                <w:lang w:val="en-AU"/>
              </w:rPr>
              <w:t xml:space="preserve">2 -3 </w:t>
            </w:r>
            <w:proofErr w:type="spellStart"/>
            <w:r>
              <w:rPr>
                <w:lang w:val="en-AU"/>
              </w:rPr>
              <w:t>redhat</w:t>
            </w:r>
            <w:proofErr w:type="spellEnd"/>
            <w:r>
              <w:rPr>
                <w:lang w:val="en-AU"/>
              </w:rPr>
              <w:t xml:space="preserve"> upgrade on 08/06 Sat starting 9pm</w:t>
            </w:r>
          </w:p>
        </w:tc>
        <w:tc>
          <w:tcPr>
            <w:tcW w:w="851" w:type="dxa"/>
            <w:tcBorders>
              <w:top w:val="single" w:sz="4" w:space="0" w:color="auto"/>
              <w:left w:val="nil"/>
              <w:bottom w:val="single" w:sz="4" w:space="0" w:color="auto"/>
              <w:right w:val="single" w:sz="8" w:space="0" w:color="auto"/>
            </w:tcBorders>
          </w:tcPr>
          <w:p w14:paraId="20FDCFFC" w14:textId="77777777" w:rsidR="00DD1031" w:rsidRPr="002B16EB" w:rsidRDefault="00DD1031" w:rsidP="00907183">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4420AC6C" w14:textId="77777777" w:rsidR="00DD1031" w:rsidRPr="002B16EB" w:rsidRDefault="00DD1031" w:rsidP="00907183">
            <w:pPr>
              <w:pStyle w:val="NoSpacing"/>
              <w:rPr>
                <w:rFonts w:ascii="Arial" w:hAnsi="Arial" w:cs="Arial"/>
                <w:lang w:val="en-AU"/>
              </w:rPr>
            </w:pPr>
          </w:p>
        </w:tc>
      </w:tr>
      <w:tr w:rsidR="00DD1031" w:rsidRPr="002B16EB" w14:paraId="37BD7BBB"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47B616" w14:textId="77777777" w:rsidR="00DD1031" w:rsidRPr="002B16EB" w:rsidRDefault="00DD1031" w:rsidP="00907183">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04214436"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B427368"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F522192"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5CDE87C6"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600B9770" w14:textId="77777777" w:rsidR="00DD1031" w:rsidRPr="002B16EB" w:rsidRDefault="00DD1031" w:rsidP="00907183">
            <w:pPr>
              <w:pStyle w:val="NoSpacing"/>
              <w:rPr>
                <w:lang w:val="en-AU"/>
              </w:rPr>
            </w:pPr>
          </w:p>
        </w:tc>
      </w:tr>
      <w:tr w:rsidR="00DD1031" w:rsidRPr="002B16EB" w14:paraId="37737DCA"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4078D1" w14:textId="77777777" w:rsidR="00DD1031" w:rsidRDefault="00DD1031" w:rsidP="00907183">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367D97E"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720FA271"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D7CA00"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5D6D5311"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461890B0" w14:textId="77777777" w:rsidR="00DD1031" w:rsidRPr="002B16EB" w:rsidRDefault="00DD1031" w:rsidP="00907183">
            <w:pPr>
              <w:pStyle w:val="NoSpacing"/>
              <w:rPr>
                <w:lang w:val="en-AU"/>
              </w:rPr>
            </w:pPr>
          </w:p>
        </w:tc>
      </w:tr>
    </w:tbl>
    <w:p w14:paraId="64AD7DA8" w14:textId="77777777" w:rsidR="00DD1031" w:rsidRPr="00A30204" w:rsidRDefault="00DD1031" w:rsidP="00DD1031"/>
    <w:p w14:paraId="6EBA769C" w14:textId="0A07A19F" w:rsidR="00DD1031" w:rsidRDefault="00DD1031" w:rsidP="00DD1031">
      <w:pPr>
        <w:pStyle w:val="Heading2"/>
      </w:pPr>
      <w:bookmarkStart w:id="1031" w:name="_Toc167368693"/>
      <w:r>
        <w:t>25/04 Thu (Anzac Day)</w:t>
      </w:r>
      <w:bookmarkEnd w:id="1031"/>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D1031" w:rsidRPr="002B16EB" w14:paraId="55F2FFF1" w14:textId="77777777" w:rsidTr="00907183">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65440C" w14:textId="77777777" w:rsidR="00DD1031" w:rsidRPr="002B16EB" w:rsidRDefault="00DD1031" w:rsidP="00907183">
            <w:pPr>
              <w:pStyle w:val="NoSpacing"/>
              <w:rPr>
                <w:lang w:val="en-AU"/>
              </w:rPr>
            </w:pPr>
          </w:p>
        </w:tc>
        <w:tc>
          <w:tcPr>
            <w:tcW w:w="1333" w:type="dxa"/>
            <w:tcBorders>
              <w:top w:val="single" w:sz="4" w:space="0" w:color="auto"/>
              <w:left w:val="nil"/>
              <w:bottom w:val="single" w:sz="4" w:space="0" w:color="auto"/>
              <w:right w:val="nil"/>
            </w:tcBorders>
          </w:tcPr>
          <w:p w14:paraId="01F04021"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78D8D534"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1782AF7" w14:textId="77777777" w:rsidR="00DD1031" w:rsidRPr="002B16EB" w:rsidRDefault="00DD1031" w:rsidP="00907183">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A151A79" w14:textId="77777777" w:rsidR="00DD1031" w:rsidRPr="002B16EB" w:rsidRDefault="00DD1031" w:rsidP="00907183">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46A57E81" w14:textId="77777777" w:rsidR="00DD1031" w:rsidRPr="002B16EB" w:rsidRDefault="00DD1031" w:rsidP="00907183">
            <w:pPr>
              <w:pStyle w:val="NoSpacing"/>
              <w:rPr>
                <w:lang w:val="en-AU"/>
              </w:rPr>
            </w:pPr>
            <w:proofErr w:type="spellStart"/>
            <w:r w:rsidRPr="002B16EB">
              <w:rPr>
                <w:lang w:val="en-AU"/>
              </w:rPr>
              <w:t>Compl</w:t>
            </w:r>
            <w:proofErr w:type="spellEnd"/>
            <w:r w:rsidRPr="002B16EB">
              <w:rPr>
                <w:lang w:val="en-AU"/>
              </w:rPr>
              <w:t xml:space="preserve"> dt</w:t>
            </w:r>
          </w:p>
        </w:tc>
      </w:tr>
      <w:tr w:rsidR="00DD1031" w:rsidRPr="002B16EB" w14:paraId="09911EA4" w14:textId="77777777" w:rsidTr="00907183">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519BA9" w14:textId="77777777" w:rsidR="00DD1031" w:rsidRPr="002B16EB" w:rsidRDefault="00DD1031" w:rsidP="00907183">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3CD9DCD"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622BA187"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EE0B300"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4D3FE39C"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270BC4FE" w14:textId="77777777" w:rsidR="00DD1031" w:rsidRPr="002B16EB" w:rsidRDefault="00DD1031" w:rsidP="00907183">
            <w:pPr>
              <w:pStyle w:val="NoSpacing"/>
              <w:rPr>
                <w:lang w:val="en-AU"/>
              </w:rPr>
            </w:pPr>
          </w:p>
        </w:tc>
      </w:tr>
      <w:tr w:rsidR="00DD1031" w:rsidRPr="002B16EB" w14:paraId="2C10533F" w14:textId="77777777" w:rsidTr="00907183">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512F4E" w14:textId="77777777" w:rsidR="00DD1031" w:rsidRPr="002B16EB" w:rsidRDefault="00DD1031" w:rsidP="00907183">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8907FE2"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2A86AB96" w14:textId="77777777" w:rsidR="00DD1031" w:rsidRPr="002B16EB" w:rsidRDefault="00DD1031" w:rsidP="00907183">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B7172F6" w14:textId="77777777" w:rsidR="00DD1031" w:rsidRPr="002B16EB" w:rsidRDefault="00DD1031" w:rsidP="00907183">
            <w:pPr>
              <w:rPr>
                <w:lang w:val="en-AU"/>
              </w:rPr>
            </w:pPr>
          </w:p>
        </w:tc>
        <w:tc>
          <w:tcPr>
            <w:tcW w:w="851" w:type="dxa"/>
            <w:tcBorders>
              <w:top w:val="single" w:sz="4" w:space="0" w:color="auto"/>
              <w:left w:val="nil"/>
              <w:bottom w:val="single" w:sz="4" w:space="0" w:color="auto"/>
              <w:right w:val="single" w:sz="8" w:space="0" w:color="auto"/>
            </w:tcBorders>
          </w:tcPr>
          <w:p w14:paraId="1A53F633" w14:textId="77777777" w:rsidR="00DD1031" w:rsidRPr="002B16EB" w:rsidRDefault="00DD1031" w:rsidP="00907183">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2218CA29" w14:textId="77777777" w:rsidR="00DD1031" w:rsidRPr="002B16EB" w:rsidRDefault="00DD1031" w:rsidP="00907183">
            <w:pPr>
              <w:pStyle w:val="NoSpacing"/>
              <w:rPr>
                <w:rFonts w:ascii="Arial" w:hAnsi="Arial" w:cs="Arial"/>
                <w:lang w:val="en-AU"/>
              </w:rPr>
            </w:pPr>
          </w:p>
        </w:tc>
      </w:tr>
      <w:tr w:rsidR="00DD1031" w:rsidRPr="002B16EB" w14:paraId="381C8AAB"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567540" w14:textId="77777777" w:rsidR="00DD1031" w:rsidRPr="002B16EB" w:rsidRDefault="00DD1031" w:rsidP="00907183">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4DCD82A"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375D9AC6"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D077DC4"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437087E4"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4F1A1ECD" w14:textId="77777777" w:rsidR="00DD1031" w:rsidRPr="002B16EB" w:rsidRDefault="00DD1031" w:rsidP="00907183">
            <w:pPr>
              <w:pStyle w:val="NoSpacing"/>
              <w:rPr>
                <w:lang w:val="en-AU"/>
              </w:rPr>
            </w:pPr>
          </w:p>
        </w:tc>
      </w:tr>
      <w:tr w:rsidR="00DD1031" w:rsidRPr="002B16EB" w14:paraId="0B6A1A01"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00A70D" w14:textId="77777777" w:rsidR="00DD1031" w:rsidRDefault="00DD1031" w:rsidP="00907183">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46156AE6"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3EB2D6D7"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DE8D569"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18501F26"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54C7ADF9" w14:textId="77777777" w:rsidR="00DD1031" w:rsidRPr="002B16EB" w:rsidRDefault="00DD1031" w:rsidP="00907183">
            <w:pPr>
              <w:pStyle w:val="NoSpacing"/>
              <w:rPr>
                <w:lang w:val="en-AU"/>
              </w:rPr>
            </w:pPr>
          </w:p>
        </w:tc>
      </w:tr>
    </w:tbl>
    <w:p w14:paraId="0074451A" w14:textId="77777777" w:rsidR="00DD1031" w:rsidRPr="00A30204" w:rsidRDefault="00DD1031" w:rsidP="00DD1031"/>
    <w:p w14:paraId="078B946C" w14:textId="76D88C06" w:rsidR="00DD1031" w:rsidRDefault="00DD1031" w:rsidP="00DD1031">
      <w:pPr>
        <w:pStyle w:val="Heading2"/>
      </w:pPr>
      <w:bookmarkStart w:id="1032" w:name="_Toc167368694"/>
      <w:r>
        <w:t>26/04 Fri</w:t>
      </w:r>
      <w:bookmarkEnd w:id="1032"/>
      <w:r>
        <w:tab/>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D1031" w:rsidRPr="002B16EB" w14:paraId="169782C8" w14:textId="77777777" w:rsidTr="00907183">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C99987" w14:textId="77777777" w:rsidR="00DD1031" w:rsidRPr="002B16EB" w:rsidRDefault="00DD1031" w:rsidP="00907183">
            <w:pPr>
              <w:pStyle w:val="NoSpacing"/>
              <w:rPr>
                <w:lang w:val="en-AU"/>
              </w:rPr>
            </w:pPr>
          </w:p>
        </w:tc>
        <w:tc>
          <w:tcPr>
            <w:tcW w:w="1333" w:type="dxa"/>
            <w:tcBorders>
              <w:top w:val="single" w:sz="4" w:space="0" w:color="auto"/>
              <w:left w:val="nil"/>
              <w:bottom w:val="single" w:sz="4" w:space="0" w:color="auto"/>
              <w:right w:val="nil"/>
            </w:tcBorders>
          </w:tcPr>
          <w:p w14:paraId="2113880E"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5573F2B"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F1F07AE" w14:textId="77777777" w:rsidR="00DD1031" w:rsidRPr="002B16EB" w:rsidRDefault="00DD1031" w:rsidP="00907183">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476A977" w14:textId="77777777" w:rsidR="00DD1031" w:rsidRPr="002B16EB" w:rsidRDefault="00DD1031" w:rsidP="00907183">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7501738" w14:textId="77777777" w:rsidR="00DD1031" w:rsidRPr="002B16EB" w:rsidRDefault="00DD1031" w:rsidP="00907183">
            <w:pPr>
              <w:pStyle w:val="NoSpacing"/>
              <w:rPr>
                <w:lang w:val="en-AU"/>
              </w:rPr>
            </w:pPr>
            <w:proofErr w:type="spellStart"/>
            <w:r w:rsidRPr="002B16EB">
              <w:rPr>
                <w:lang w:val="en-AU"/>
              </w:rPr>
              <w:t>Compl</w:t>
            </w:r>
            <w:proofErr w:type="spellEnd"/>
            <w:r w:rsidRPr="002B16EB">
              <w:rPr>
                <w:lang w:val="en-AU"/>
              </w:rPr>
              <w:t xml:space="preserve"> dt</w:t>
            </w:r>
          </w:p>
        </w:tc>
      </w:tr>
      <w:tr w:rsidR="00DD1031" w:rsidRPr="002B16EB" w14:paraId="6FD9271F" w14:textId="77777777" w:rsidTr="00907183">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80F86A" w14:textId="77777777" w:rsidR="00DD1031" w:rsidRPr="002B16EB" w:rsidRDefault="00DD1031" w:rsidP="00907183">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7C6D877"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526B44E4"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83EBBBC" w14:textId="1A307DE3" w:rsidR="00DD1031" w:rsidRPr="002B16EB" w:rsidRDefault="008A06FE" w:rsidP="00907183">
            <w:pPr>
              <w:pStyle w:val="NoSpacing"/>
              <w:rPr>
                <w:lang w:val="en-AU"/>
              </w:rPr>
            </w:pPr>
            <w:r>
              <w:rPr>
                <w:lang w:val="en-AU"/>
              </w:rPr>
              <w:t>Checking diff between online billing &amp; pbf109 extracting reini1/i2</w:t>
            </w:r>
          </w:p>
        </w:tc>
        <w:tc>
          <w:tcPr>
            <w:tcW w:w="851" w:type="dxa"/>
            <w:tcBorders>
              <w:top w:val="single" w:sz="4" w:space="0" w:color="auto"/>
              <w:left w:val="nil"/>
              <w:bottom w:val="single" w:sz="4" w:space="0" w:color="auto"/>
              <w:right w:val="single" w:sz="8" w:space="0" w:color="auto"/>
            </w:tcBorders>
          </w:tcPr>
          <w:p w14:paraId="19B5247E"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5545BFBA" w14:textId="77777777" w:rsidR="00DD1031" w:rsidRPr="002B16EB" w:rsidRDefault="00DD1031" w:rsidP="00907183">
            <w:pPr>
              <w:pStyle w:val="NoSpacing"/>
              <w:rPr>
                <w:lang w:val="en-AU"/>
              </w:rPr>
            </w:pPr>
          </w:p>
        </w:tc>
      </w:tr>
      <w:tr w:rsidR="00DD1031" w:rsidRPr="002B16EB" w14:paraId="48CC9B4C" w14:textId="77777777" w:rsidTr="00907183">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BEC752" w14:textId="77777777" w:rsidR="00DD1031" w:rsidRPr="002B16EB" w:rsidRDefault="00DD1031" w:rsidP="00907183">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9F186C1"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51CB7E97" w14:textId="77777777" w:rsidR="00DD1031" w:rsidRPr="002B16EB" w:rsidRDefault="00DD1031" w:rsidP="00907183">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6C456F4" w14:textId="04924D0C" w:rsidR="00DD1031" w:rsidRPr="002B16EB" w:rsidRDefault="007E6EDD" w:rsidP="00907183">
            <w:pPr>
              <w:rPr>
                <w:lang w:val="en-AU"/>
              </w:rPr>
            </w:pPr>
            <w:r w:rsidRPr="007E6EDD">
              <w:rPr>
                <w:lang w:val="en-AU"/>
              </w:rPr>
              <w:t>INC20854528 - (FID) ACMS claim (1RD0053403) being finalised by system unexpectedly.</w:t>
            </w:r>
          </w:p>
        </w:tc>
        <w:tc>
          <w:tcPr>
            <w:tcW w:w="851" w:type="dxa"/>
            <w:tcBorders>
              <w:top w:val="single" w:sz="4" w:space="0" w:color="auto"/>
              <w:left w:val="nil"/>
              <w:bottom w:val="single" w:sz="4" w:space="0" w:color="auto"/>
              <w:right w:val="single" w:sz="8" w:space="0" w:color="auto"/>
            </w:tcBorders>
          </w:tcPr>
          <w:p w14:paraId="354877ED" w14:textId="77777777" w:rsidR="00DD1031" w:rsidRPr="002B16EB" w:rsidRDefault="00DD1031" w:rsidP="00907183">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82D9C29" w14:textId="77777777" w:rsidR="00DD1031" w:rsidRPr="002B16EB" w:rsidRDefault="00DD1031" w:rsidP="00907183">
            <w:pPr>
              <w:pStyle w:val="NoSpacing"/>
              <w:rPr>
                <w:rFonts w:ascii="Arial" w:hAnsi="Arial" w:cs="Arial"/>
                <w:lang w:val="en-AU"/>
              </w:rPr>
            </w:pPr>
          </w:p>
        </w:tc>
      </w:tr>
      <w:tr w:rsidR="00DD1031" w:rsidRPr="002B16EB" w14:paraId="156DE40A"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E9A9C" w14:textId="77777777" w:rsidR="00DD1031" w:rsidRPr="002B16EB" w:rsidRDefault="00DD1031" w:rsidP="00907183">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A2E3101"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91AE795"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832E80A"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03FCA838"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0ECE24FE" w14:textId="77777777" w:rsidR="00DD1031" w:rsidRPr="002B16EB" w:rsidRDefault="00DD1031" w:rsidP="00907183">
            <w:pPr>
              <w:pStyle w:val="NoSpacing"/>
              <w:rPr>
                <w:lang w:val="en-AU"/>
              </w:rPr>
            </w:pPr>
          </w:p>
        </w:tc>
      </w:tr>
      <w:tr w:rsidR="00DD1031" w:rsidRPr="002B16EB" w14:paraId="3B045FD8" w14:textId="77777777" w:rsidTr="00907183">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D21D37" w14:textId="77777777" w:rsidR="00DD1031" w:rsidRDefault="00DD1031" w:rsidP="00907183">
            <w:pPr>
              <w:pStyle w:val="NoSpacing"/>
              <w:rPr>
                <w:lang w:val="en-AU"/>
              </w:rPr>
            </w:pPr>
            <w:r>
              <w:rPr>
                <w:lang w:val="en-AU"/>
              </w:rPr>
              <w:lastRenderedPageBreak/>
              <w:t>4</w:t>
            </w:r>
          </w:p>
        </w:tc>
        <w:tc>
          <w:tcPr>
            <w:tcW w:w="1333" w:type="dxa"/>
            <w:tcBorders>
              <w:top w:val="single" w:sz="4" w:space="0" w:color="auto"/>
              <w:left w:val="nil"/>
              <w:bottom w:val="single" w:sz="4" w:space="0" w:color="auto"/>
              <w:right w:val="nil"/>
            </w:tcBorders>
          </w:tcPr>
          <w:p w14:paraId="1EB788B2" w14:textId="77777777" w:rsidR="00DD1031" w:rsidRPr="002B16EB" w:rsidRDefault="00DD1031" w:rsidP="00907183">
            <w:pPr>
              <w:pStyle w:val="NoSpacing"/>
              <w:rPr>
                <w:lang w:val="en-AU"/>
              </w:rPr>
            </w:pPr>
          </w:p>
        </w:tc>
        <w:tc>
          <w:tcPr>
            <w:tcW w:w="25" w:type="dxa"/>
            <w:tcBorders>
              <w:top w:val="single" w:sz="4" w:space="0" w:color="auto"/>
              <w:left w:val="nil"/>
              <w:bottom w:val="single" w:sz="4" w:space="0" w:color="auto"/>
              <w:right w:val="nil"/>
            </w:tcBorders>
          </w:tcPr>
          <w:p w14:paraId="0203D39C" w14:textId="77777777" w:rsidR="00DD1031" w:rsidRPr="002B16EB" w:rsidRDefault="00DD1031" w:rsidP="00907183">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7D9AAF6" w14:textId="77777777" w:rsidR="00DD1031" w:rsidRPr="002B16EB" w:rsidRDefault="00DD1031" w:rsidP="00907183">
            <w:pPr>
              <w:pStyle w:val="NoSpacing"/>
              <w:rPr>
                <w:lang w:val="en-AU"/>
              </w:rPr>
            </w:pPr>
          </w:p>
        </w:tc>
        <w:tc>
          <w:tcPr>
            <w:tcW w:w="851" w:type="dxa"/>
            <w:tcBorders>
              <w:top w:val="single" w:sz="4" w:space="0" w:color="auto"/>
              <w:left w:val="nil"/>
              <w:bottom w:val="single" w:sz="4" w:space="0" w:color="auto"/>
              <w:right w:val="single" w:sz="8" w:space="0" w:color="auto"/>
            </w:tcBorders>
          </w:tcPr>
          <w:p w14:paraId="24808E6A" w14:textId="77777777" w:rsidR="00DD1031" w:rsidRPr="002B16EB" w:rsidRDefault="00DD1031" w:rsidP="00907183">
            <w:pPr>
              <w:pStyle w:val="NoSpacing"/>
              <w:rPr>
                <w:lang w:val="en-AU"/>
              </w:rPr>
            </w:pPr>
          </w:p>
        </w:tc>
        <w:tc>
          <w:tcPr>
            <w:tcW w:w="850" w:type="dxa"/>
            <w:tcBorders>
              <w:top w:val="single" w:sz="4" w:space="0" w:color="auto"/>
              <w:left w:val="nil"/>
              <w:bottom w:val="single" w:sz="4" w:space="0" w:color="auto"/>
              <w:right w:val="single" w:sz="8" w:space="0" w:color="auto"/>
            </w:tcBorders>
          </w:tcPr>
          <w:p w14:paraId="72E44A54" w14:textId="77777777" w:rsidR="00DD1031" w:rsidRPr="002B16EB" w:rsidRDefault="00DD1031" w:rsidP="00907183">
            <w:pPr>
              <w:pStyle w:val="NoSpacing"/>
              <w:rPr>
                <w:lang w:val="en-AU"/>
              </w:rPr>
            </w:pPr>
          </w:p>
        </w:tc>
      </w:tr>
    </w:tbl>
    <w:p w14:paraId="31DDA787" w14:textId="0CD1DC4C" w:rsidR="00DD1031" w:rsidRDefault="008A06FE" w:rsidP="00DD1031">
      <w:r>
        <w:t xml:space="preserve">PBF109 -&gt; </w:t>
      </w:r>
      <w:r w:rsidR="00DD43F6">
        <w:t xml:space="preserve">SBGENEXN -&gt; </w:t>
      </w:r>
      <w:r w:rsidR="00862438">
        <w:t>LREREINR</w:t>
      </w:r>
      <w:r w:rsidR="00AE5302">
        <w:t xml:space="preserve"> -&gt; L2REINI1/I2</w:t>
      </w:r>
    </w:p>
    <w:p w14:paraId="55CA7BD8" w14:textId="74D85AD5" w:rsidR="00FB4E00" w:rsidRDefault="00FB4E00" w:rsidP="00DD1031">
      <w:r>
        <w:t xml:space="preserve">PBA601 -&gt; </w:t>
      </w:r>
      <w:r w:rsidR="00201B11">
        <w:t>SBGENEXT -&gt; LREREINR -&gt; L2REINI1/I2</w:t>
      </w:r>
    </w:p>
    <w:p w14:paraId="15F1B17A" w14:textId="240ED739" w:rsidR="002A3D28" w:rsidRPr="00A30204" w:rsidRDefault="002A3D28" w:rsidP="00DD1031">
      <w:r>
        <w:t>Cursor</w:t>
      </w:r>
      <w:r w:rsidR="009612C9">
        <w:t>s reini1 &amp; i2</w:t>
      </w:r>
      <w:r>
        <w:t xml:space="preserve"> – </w:t>
      </w:r>
      <w:proofErr w:type="spellStart"/>
      <w:r>
        <w:t>date_effct</w:t>
      </w:r>
      <w:proofErr w:type="spellEnd"/>
      <w:r>
        <w:t xml:space="preserve"> desc, </w:t>
      </w:r>
      <w:proofErr w:type="spellStart"/>
      <w:r>
        <w:t>tran_no</w:t>
      </w:r>
      <w:proofErr w:type="spellEnd"/>
      <w:r>
        <w:t xml:space="preserve"> desc, </w:t>
      </w:r>
      <w:proofErr w:type="spellStart"/>
      <w:r>
        <w:t>time_created</w:t>
      </w:r>
      <w:proofErr w:type="spellEnd"/>
      <w:r>
        <w:t xml:space="preserve"> desc</w:t>
      </w:r>
    </w:p>
    <w:p w14:paraId="659E41E3" w14:textId="06E7110C" w:rsidR="00B13B90" w:rsidRDefault="00A312FC" w:rsidP="00B13B90">
      <w:pPr>
        <w:rPr>
          <w:lang w:val="en-AU"/>
        </w:rPr>
      </w:pPr>
      <w:r>
        <w:rPr>
          <w:lang w:val="en-AU"/>
        </w:rPr>
        <w:t>POU093</w:t>
      </w:r>
    </w:p>
    <w:p w14:paraId="2D532B2D" w14:textId="6F37845F" w:rsidR="009E63A0" w:rsidRDefault="009E63A0" w:rsidP="009E63A0">
      <w:pPr>
        <w:pStyle w:val="Heading2"/>
      </w:pPr>
      <w:bookmarkStart w:id="1033" w:name="_Toc167368695"/>
      <w:r>
        <w:t>2</w:t>
      </w:r>
      <w:r w:rsidR="00751766">
        <w:t>9</w:t>
      </w:r>
      <w:r>
        <w:t xml:space="preserve">/04 </w:t>
      </w:r>
      <w:r w:rsidR="00751766">
        <w:t>Mon</w:t>
      </w:r>
      <w:bookmarkEnd w:id="1033"/>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9E63A0" w:rsidRPr="002B16EB" w14:paraId="1A81FE5F" w14:textId="77777777" w:rsidTr="00F5583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AC2115" w14:textId="77777777" w:rsidR="009E63A0" w:rsidRPr="002B16EB" w:rsidRDefault="009E63A0" w:rsidP="00F55831">
            <w:pPr>
              <w:pStyle w:val="NoSpacing"/>
              <w:rPr>
                <w:lang w:val="en-AU"/>
              </w:rPr>
            </w:pPr>
          </w:p>
        </w:tc>
        <w:tc>
          <w:tcPr>
            <w:tcW w:w="1333" w:type="dxa"/>
            <w:tcBorders>
              <w:top w:val="single" w:sz="4" w:space="0" w:color="auto"/>
              <w:left w:val="nil"/>
              <w:bottom w:val="single" w:sz="4" w:space="0" w:color="auto"/>
              <w:right w:val="nil"/>
            </w:tcBorders>
          </w:tcPr>
          <w:p w14:paraId="687E0442" w14:textId="77777777" w:rsidR="009E63A0" w:rsidRPr="002B16EB" w:rsidRDefault="009E63A0" w:rsidP="00F55831">
            <w:pPr>
              <w:pStyle w:val="NoSpacing"/>
              <w:rPr>
                <w:lang w:val="en-AU"/>
              </w:rPr>
            </w:pPr>
          </w:p>
        </w:tc>
        <w:tc>
          <w:tcPr>
            <w:tcW w:w="25" w:type="dxa"/>
            <w:tcBorders>
              <w:top w:val="single" w:sz="4" w:space="0" w:color="auto"/>
              <w:left w:val="nil"/>
              <w:bottom w:val="single" w:sz="4" w:space="0" w:color="auto"/>
              <w:right w:val="nil"/>
            </w:tcBorders>
          </w:tcPr>
          <w:p w14:paraId="45764BD1" w14:textId="77777777" w:rsidR="009E63A0" w:rsidRPr="002B16EB" w:rsidRDefault="009E63A0"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64763B8" w14:textId="77777777" w:rsidR="009E63A0" w:rsidRPr="002B16EB" w:rsidRDefault="009E63A0" w:rsidP="00F5583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5BC97F08" w14:textId="77777777" w:rsidR="009E63A0" w:rsidRPr="002B16EB" w:rsidRDefault="009E63A0" w:rsidP="00F5583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5C1B330A" w14:textId="77777777" w:rsidR="009E63A0" w:rsidRPr="002B16EB" w:rsidRDefault="009E63A0" w:rsidP="00F55831">
            <w:pPr>
              <w:pStyle w:val="NoSpacing"/>
              <w:rPr>
                <w:lang w:val="en-AU"/>
              </w:rPr>
            </w:pPr>
            <w:proofErr w:type="spellStart"/>
            <w:r w:rsidRPr="002B16EB">
              <w:rPr>
                <w:lang w:val="en-AU"/>
              </w:rPr>
              <w:t>Compl</w:t>
            </w:r>
            <w:proofErr w:type="spellEnd"/>
            <w:r w:rsidRPr="002B16EB">
              <w:rPr>
                <w:lang w:val="en-AU"/>
              </w:rPr>
              <w:t xml:space="preserve"> dt</w:t>
            </w:r>
          </w:p>
        </w:tc>
      </w:tr>
      <w:tr w:rsidR="009E63A0" w:rsidRPr="002B16EB" w14:paraId="35CE5299" w14:textId="77777777" w:rsidTr="00F5583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084008" w14:textId="77777777" w:rsidR="009E63A0" w:rsidRPr="002B16EB" w:rsidRDefault="009E63A0" w:rsidP="00F5583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3F8D2B41" w14:textId="77777777" w:rsidR="009E63A0" w:rsidRPr="002B16EB" w:rsidRDefault="009E63A0" w:rsidP="00F55831">
            <w:pPr>
              <w:pStyle w:val="NoSpacing"/>
              <w:rPr>
                <w:lang w:val="en-AU"/>
              </w:rPr>
            </w:pPr>
          </w:p>
        </w:tc>
        <w:tc>
          <w:tcPr>
            <w:tcW w:w="25" w:type="dxa"/>
            <w:tcBorders>
              <w:top w:val="single" w:sz="4" w:space="0" w:color="auto"/>
              <w:left w:val="nil"/>
              <w:bottom w:val="single" w:sz="4" w:space="0" w:color="auto"/>
              <w:right w:val="nil"/>
            </w:tcBorders>
          </w:tcPr>
          <w:p w14:paraId="25C126DF" w14:textId="77777777" w:rsidR="009E63A0" w:rsidRPr="002B16EB" w:rsidRDefault="009E63A0"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E4BA6C" w14:textId="77777777" w:rsidR="009E63A0" w:rsidRDefault="00D87C1D" w:rsidP="00F55831">
            <w:pPr>
              <w:pStyle w:val="NoSpacing"/>
              <w:rPr>
                <w:lang w:val="en-AU"/>
              </w:rPr>
            </w:pPr>
            <w:r>
              <w:rPr>
                <w:lang w:val="en-AU"/>
              </w:rPr>
              <w:t xml:space="preserve">Weekend issues </w:t>
            </w:r>
            <w:r w:rsidR="002A5F85">
              <w:rPr>
                <w:lang w:val="en-AU"/>
              </w:rPr>
              <w:t>–</w:t>
            </w:r>
            <w:r>
              <w:rPr>
                <w:lang w:val="en-AU"/>
              </w:rPr>
              <w:t xml:space="preserve"> </w:t>
            </w:r>
            <w:r w:rsidR="002A5F85">
              <w:rPr>
                <w:lang w:val="en-AU"/>
              </w:rPr>
              <w:t>OPEN call failed POLP1 errors, many jobs</w:t>
            </w:r>
          </w:p>
          <w:p w14:paraId="35A53BE6" w14:textId="77777777" w:rsidR="0030683B" w:rsidRDefault="0030683B" w:rsidP="00F55831">
            <w:pPr>
              <w:pStyle w:val="NoSpacing"/>
              <w:rPr>
                <w:lang w:val="en-AU"/>
              </w:rPr>
            </w:pPr>
            <w:r>
              <w:rPr>
                <w:lang w:val="en-AU"/>
              </w:rPr>
              <w:t>Ro</w:t>
            </w:r>
            <w:r w:rsidR="00271ACC">
              <w:rPr>
                <w:lang w:val="en-AU"/>
              </w:rPr>
              <w:t>o</w:t>
            </w:r>
            <w:r>
              <w:rPr>
                <w:lang w:val="en-AU"/>
              </w:rPr>
              <w:t>t cause</w:t>
            </w:r>
            <w:r w:rsidR="00271ACC">
              <w:rPr>
                <w:lang w:val="en-AU"/>
              </w:rPr>
              <w:t xml:space="preserve"> unknown yet, still P2 meeting is on</w:t>
            </w:r>
          </w:p>
          <w:p w14:paraId="7DFCECB5" w14:textId="2651926E" w:rsidR="00271ACC" w:rsidRPr="002B16EB" w:rsidRDefault="00271ACC" w:rsidP="00F55831">
            <w:pPr>
              <w:pStyle w:val="NoSpacing"/>
              <w:rPr>
                <w:lang w:val="en-AU"/>
              </w:rPr>
            </w:pPr>
            <w:r>
              <w:rPr>
                <w:lang w:val="en-AU"/>
              </w:rPr>
              <w:t xml:space="preserve">Linux upgrade / </w:t>
            </w:r>
            <w:proofErr w:type="spellStart"/>
            <w:r>
              <w:rPr>
                <w:lang w:val="en-AU"/>
              </w:rPr>
              <w:t>ldap</w:t>
            </w:r>
            <w:proofErr w:type="spellEnd"/>
            <w:r>
              <w:rPr>
                <w:lang w:val="en-AU"/>
              </w:rPr>
              <w:t xml:space="preserve"> issue most likely</w:t>
            </w:r>
          </w:p>
        </w:tc>
        <w:tc>
          <w:tcPr>
            <w:tcW w:w="851" w:type="dxa"/>
            <w:tcBorders>
              <w:top w:val="single" w:sz="4" w:space="0" w:color="auto"/>
              <w:left w:val="nil"/>
              <w:bottom w:val="single" w:sz="4" w:space="0" w:color="auto"/>
              <w:right w:val="single" w:sz="8" w:space="0" w:color="auto"/>
            </w:tcBorders>
          </w:tcPr>
          <w:p w14:paraId="6B11E8B1" w14:textId="77777777" w:rsidR="009E63A0" w:rsidRPr="002B16EB" w:rsidRDefault="009E63A0"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2918C1C4" w14:textId="77777777" w:rsidR="009E63A0" w:rsidRPr="002B16EB" w:rsidRDefault="009E63A0" w:rsidP="00F55831">
            <w:pPr>
              <w:pStyle w:val="NoSpacing"/>
              <w:rPr>
                <w:lang w:val="en-AU"/>
              </w:rPr>
            </w:pPr>
          </w:p>
        </w:tc>
      </w:tr>
      <w:tr w:rsidR="009E63A0" w:rsidRPr="002B16EB" w14:paraId="7A8A8B6D" w14:textId="77777777" w:rsidTr="00F5583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437B9E" w14:textId="77777777" w:rsidR="009E63A0" w:rsidRPr="002B16EB" w:rsidRDefault="009E63A0" w:rsidP="00F5583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2EA338B" w14:textId="77777777" w:rsidR="009E63A0" w:rsidRPr="002B16EB" w:rsidRDefault="009E63A0" w:rsidP="00F55831">
            <w:pPr>
              <w:pStyle w:val="NoSpacing"/>
              <w:rPr>
                <w:lang w:val="en-AU"/>
              </w:rPr>
            </w:pPr>
          </w:p>
        </w:tc>
        <w:tc>
          <w:tcPr>
            <w:tcW w:w="25" w:type="dxa"/>
            <w:tcBorders>
              <w:top w:val="single" w:sz="4" w:space="0" w:color="auto"/>
              <w:left w:val="nil"/>
              <w:bottom w:val="single" w:sz="4" w:space="0" w:color="auto"/>
              <w:right w:val="nil"/>
            </w:tcBorders>
          </w:tcPr>
          <w:p w14:paraId="6DC8187C" w14:textId="77777777" w:rsidR="009E63A0" w:rsidRPr="002B16EB" w:rsidRDefault="009E63A0" w:rsidP="00F5583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06047B5" w14:textId="0B3FB108" w:rsidR="009E63A0" w:rsidRPr="002B16EB" w:rsidRDefault="005148C4" w:rsidP="00F55831">
            <w:pPr>
              <w:rPr>
                <w:lang w:val="en-AU"/>
              </w:rPr>
            </w:pPr>
            <w:r>
              <w:rPr>
                <w:lang w:val="en-AU"/>
              </w:rPr>
              <w:t>Ideas for improvement – doc to Alex</w:t>
            </w:r>
          </w:p>
        </w:tc>
        <w:tc>
          <w:tcPr>
            <w:tcW w:w="851" w:type="dxa"/>
            <w:tcBorders>
              <w:top w:val="single" w:sz="4" w:space="0" w:color="auto"/>
              <w:left w:val="nil"/>
              <w:bottom w:val="single" w:sz="4" w:space="0" w:color="auto"/>
              <w:right w:val="single" w:sz="8" w:space="0" w:color="auto"/>
            </w:tcBorders>
          </w:tcPr>
          <w:p w14:paraId="78ABC27E" w14:textId="77777777" w:rsidR="009E63A0" w:rsidRPr="002B16EB" w:rsidRDefault="009E63A0" w:rsidP="00F5583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70515082" w14:textId="77777777" w:rsidR="009E63A0" w:rsidRPr="002B16EB" w:rsidRDefault="009E63A0" w:rsidP="00F55831">
            <w:pPr>
              <w:pStyle w:val="NoSpacing"/>
              <w:rPr>
                <w:rFonts w:ascii="Arial" w:hAnsi="Arial" w:cs="Arial"/>
                <w:lang w:val="en-AU"/>
              </w:rPr>
            </w:pPr>
          </w:p>
        </w:tc>
      </w:tr>
      <w:tr w:rsidR="009E63A0" w:rsidRPr="002B16EB" w14:paraId="7F408EEC"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13CCB6" w14:textId="77777777" w:rsidR="009E63A0" w:rsidRPr="002B16EB" w:rsidRDefault="009E63A0" w:rsidP="00F5583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02A11C31" w14:textId="77777777" w:rsidR="009E63A0" w:rsidRPr="002B16EB" w:rsidRDefault="009E63A0" w:rsidP="00F55831">
            <w:pPr>
              <w:pStyle w:val="NoSpacing"/>
              <w:rPr>
                <w:lang w:val="en-AU"/>
              </w:rPr>
            </w:pPr>
          </w:p>
        </w:tc>
        <w:tc>
          <w:tcPr>
            <w:tcW w:w="25" w:type="dxa"/>
            <w:tcBorders>
              <w:top w:val="single" w:sz="4" w:space="0" w:color="auto"/>
              <w:left w:val="nil"/>
              <w:bottom w:val="single" w:sz="4" w:space="0" w:color="auto"/>
              <w:right w:val="nil"/>
            </w:tcBorders>
          </w:tcPr>
          <w:p w14:paraId="79C32E82" w14:textId="77777777" w:rsidR="009E63A0" w:rsidRPr="002B16EB" w:rsidRDefault="009E63A0"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2F305B" w14:textId="77777777" w:rsidR="009E63A0" w:rsidRDefault="00D30261" w:rsidP="00F55831">
            <w:pPr>
              <w:pStyle w:val="NoSpacing"/>
              <w:rPr>
                <w:lang w:val="en-AU"/>
              </w:rPr>
            </w:pPr>
            <w:r>
              <w:rPr>
                <w:lang w:val="en-AU"/>
              </w:rPr>
              <w:t>Db2 connections</w:t>
            </w:r>
          </w:p>
          <w:p w14:paraId="4FDC1F99" w14:textId="008B66E5" w:rsidR="00D30261" w:rsidRPr="002B16EB" w:rsidRDefault="00B53A2B" w:rsidP="00F55831">
            <w:pPr>
              <w:pStyle w:val="NoSpacing"/>
              <w:rPr>
                <w:lang w:val="en-AU"/>
              </w:rPr>
            </w:pPr>
            <w:hyperlink r:id="rId273" w:tgtFrame="_blank" w:tooltip="https://cmp.allianz.net/display/aztaupolisy/db2+connections" w:history="1">
              <w:r w:rsidR="00D30261">
                <w:rPr>
                  <w:rStyle w:val="Hyperlink"/>
                </w:rPr>
                <w:t xml:space="preserve">DB2 connections - </w:t>
              </w:r>
              <w:proofErr w:type="spellStart"/>
              <w:r w:rsidR="00D30261">
                <w:rPr>
                  <w:rStyle w:val="Hyperlink"/>
                </w:rPr>
                <w:t>AzTAU</w:t>
              </w:r>
              <w:proofErr w:type="spellEnd"/>
              <w:r w:rsidR="00D30261">
                <w:rPr>
                  <w:rStyle w:val="Hyperlink"/>
                </w:rPr>
                <w:t xml:space="preserve"> Polisy COE - JMP Confluence (allianz.net)</w:t>
              </w:r>
            </w:hyperlink>
          </w:p>
        </w:tc>
        <w:tc>
          <w:tcPr>
            <w:tcW w:w="851" w:type="dxa"/>
            <w:tcBorders>
              <w:top w:val="single" w:sz="4" w:space="0" w:color="auto"/>
              <w:left w:val="nil"/>
              <w:bottom w:val="single" w:sz="4" w:space="0" w:color="auto"/>
              <w:right w:val="single" w:sz="8" w:space="0" w:color="auto"/>
            </w:tcBorders>
          </w:tcPr>
          <w:p w14:paraId="4AB5106A" w14:textId="77777777" w:rsidR="009E63A0" w:rsidRPr="002B16EB" w:rsidRDefault="009E63A0"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1F439890" w14:textId="77777777" w:rsidR="009E63A0" w:rsidRPr="002B16EB" w:rsidRDefault="009E63A0" w:rsidP="00F55831">
            <w:pPr>
              <w:pStyle w:val="NoSpacing"/>
              <w:rPr>
                <w:lang w:val="en-AU"/>
              </w:rPr>
            </w:pPr>
          </w:p>
        </w:tc>
      </w:tr>
      <w:tr w:rsidR="009E63A0" w:rsidRPr="002B16EB" w14:paraId="2B087CE9"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B7DFEE" w14:textId="77777777" w:rsidR="009E63A0" w:rsidRDefault="009E63A0" w:rsidP="00F5583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B169264" w14:textId="77777777" w:rsidR="009E63A0" w:rsidRPr="002B16EB" w:rsidRDefault="009E63A0" w:rsidP="00F55831">
            <w:pPr>
              <w:pStyle w:val="NoSpacing"/>
              <w:rPr>
                <w:lang w:val="en-AU"/>
              </w:rPr>
            </w:pPr>
          </w:p>
        </w:tc>
        <w:tc>
          <w:tcPr>
            <w:tcW w:w="25" w:type="dxa"/>
            <w:tcBorders>
              <w:top w:val="single" w:sz="4" w:space="0" w:color="auto"/>
              <w:left w:val="nil"/>
              <w:bottom w:val="single" w:sz="4" w:space="0" w:color="auto"/>
              <w:right w:val="nil"/>
            </w:tcBorders>
          </w:tcPr>
          <w:p w14:paraId="1BFAD382" w14:textId="77777777" w:rsidR="009E63A0" w:rsidRPr="002B16EB" w:rsidRDefault="009E63A0"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90D927" w14:textId="77777777" w:rsidR="009E63A0" w:rsidRPr="002B16EB" w:rsidRDefault="009E63A0"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4FE7661D" w14:textId="77777777" w:rsidR="009E63A0" w:rsidRPr="002B16EB" w:rsidRDefault="009E63A0"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7B45422C" w14:textId="77777777" w:rsidR="009E63A0" w:rsidRPr="002B16EB" w:rsidRDefault="009E63A0" w:rsidP="00F55831">
            <w:pPr>
              <w:pStyle w:val="NoSpacing"/>
              <w:rPr>
                <w:lang w:val="en-AU"/>
              </w:rPr>
            </w:pPr>
          </w:p>
        </w:tc>
      </w:tr>
    </w:tbl>
    <w:p w14:paraId="7FACB1E9" w14:textId="77777777" w:rsidR="009E63A0" w:rsidRPr="00A30204" w:rsidRDefault="009E63A0" w:rsidP="009E63A0"/>
    <w:p w14:paraId="54BBC9B1" w14:textId="6002A2C5" w:rsidR="00751766" w:rsidRDefault="00751766" w:rsidP="00751766">
      <w:pPr>
        <w:pStyle w:val="Heading2"/>
      </w:pPr>
      <w:bookmarkStart w:id="1034" w:name="_Toc167368696"/>
      <w:r>
        <w:t>30/04 Tue</w:t>
      </w:r>
      <w:r w:rsidR="002313EB">
        <w:t xml:space="preserve"> (Miller St)</w:t>
      </w:r>
      <w:bookmarkEnd w:id="1034"/>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751766" w:rsidRPr="002B16EB" w14:paraId="19DD66C2" w14:textId="77777777" w:rsidTr="00F5583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35642A" w14:textId="77777777" w:rsidR="00751766" w:rsidRPr="002B16EB" w:rsidRDefault="00751766" w:rsidP="00F55831">
            <w:pPr>
              <w:pStyle w:val="NoSpacing"/>
              <w:rPr>
                <w:lang w:val="en-AU"/>
              </w:rPr>
            </w:pPr>
          </w:p>
        </w:tc>
        <w:tc>
          <w:tcPr>
            <w:tcW w:w="1333" w:type="dxa"/>
            <w:tcBorders>
              <w:top w:val="single" w:sz="4" w:space="0" w:color="auto"/>
              <w:left w:val="nil"/>
              <w:bottom w:val="single" w:sz="4" w:space="0" w:color="auto"/>
              <w:right w:val="nil"/>
            </w:tcBorders>
          </w:tcPr>
          <w:p w14:paraId="7250896E"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16B52990"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F0842AB" w14:textId="77777777" w:rsidR="00751766" w:rsidRPr="002B16EB" w:rsidRDefault="00751766" w:rsidP="00F5583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AF26D4B" w14:textId="77777777" w:rsidR="00751766" w:rsidRPr="002B16EB" w:rsidRDefault="00751766" w:rsidP="00F5583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0157A18E" w14:textId="77777777" w:rsidR="00751766" w:rsidRPr="002B16EB" w:rsidRDefault="00751766" w:rsidP="00F55831">
            <w:pPr>
              <w:pStyle w:val="NoSpacing"/>
              <w:rPr>
                <w:lang w:val="en-AU"/>
              </w:rPr>
            </w:pPr>
            <w:proofErr w:type="spellStart"/>
            <w:r w:rsidRPr="002B16EB">
              <w:rPr>
                <w:lang w:val="en-AU"/>
              </w:rPr>
              <w:t>Compl</w:t>
            </w:r>
            <w:proofErr w:type="spellEnd"/>
            <w:r w:rsidRPr="002B16EB">
              <w:rPr>
                <w:lang w:val="en-AU"/>
              </w:rPr>
              <w:t xml:space="preserve"> dt</w:t>
            </w:r>
          </w:p>
        </w:tc>
      </w:tr>
      <w:tr w:rsidR="00751766" w:rsidRPr="002B16EB" w14:paraId="14039FF0" w14:textId="77777777" w:rsidTr="00F5583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BBCD5C" w14:textId="77777777" w:rsidR="00751766" w:rsidRPr="002B16EB" w:rsidRDefault="00751766" w:rsidP="00F5583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8C22033"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1A59F130"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DC225FA" w14:textId="77777777" w:rsidR="00751766" w:rsidRDefault="00AF0797" w:rsidP="00F55831">
            <w:pPr>
              <w:pStyle w:val="NoSpacing"/>
              <w:rPr>
                <w:rStyle w:val="Strong"/>
                <w:rFonts w:ascii="Verdana" w:hAnsi="Verdana"/>
                <w:b w:val="0"/>
                <w:bCs w:val="0"/>
                <w:color w:val="000000"/>
                <w:sz w:val="20"/>
                <w:szCs w:val="20"/>
              </w:rPr>
            </w:pPr>
            <w:proofErr w:type="spellStart"/>
            <w:r>
              <w:rPr>
                <w:rStyle w:val="Strong"/>
                <w:rFonts w:ascii="Verdana" w:hAnsi="Verdana"/>
                <w:b w:val="0"/>
                <w:bCs w:val="0"/>
                <w:color w:val="000000"/>
                <w:sz w:val="20"/>
                <w:szCs w:val="20"/>
              </w:rPr>
              <w:t>Redhat</w:t>
            </w:r>
            <w:proofErr w:type="spellEnd"/>
            <w:r>
              <w:rPr>
                <w:rStyle w:val="Strong"/>
                <w:rFonts w:ascii="Verdana" w:hAnsi="Verdana"/>
                <w:b w:val="0"/>
                <w:bCs w:val="0"/>
                <w:color w:val="000000"/>
                <w:sz w:val="20"/>
                <w:szCs w:val="20"/>
              </w:rPr>
              <w:t xml:space="preserve"> Linux Upgrade P1600</w:t>
            </w:r>
          </w:p>
          <w:p w14:paraId="07867BCF" w14:textId="7AF47FFD" w:rsidR="00AD1B23" w:rsidRPr="002B16EB" w:rsidRDefault="00AD1B23" w:rsidP="00F55831">
            <w:pPr>
              <w:pStyle w:val="NoSpacing"/>
              <w:rPr>
                <w:lang w:val="en-AU"/>
              </w:rPr>
            </w:pPr>
            <w:r>
              <w:rPr>
                <w:rStyle w:val="Strong"/>
                <w:rFonts w:ascii="Verdana" w:hAnsi="Verdana"/>
                <w:b w:val="0"/>
                <w:bCs w:val="0"/>
                <w:color w:val="000000"/>
                <w:sz w:val="20"/>
                <w:szCs w:val="20"/>
              </w:rPr>
              <w:t>Proposed date 08/06 Sat 9pm – 3am</w:t>
            </w:r>
          </w:p>
        </w:tc>
        <w:tc>
          <w:tcPr>
            <w:tcW w:w="851" w:type="dxa"/>
            <w:tcBorders>
              <w:top w:val="single" w:sz="4" w:space="0" w:color="auto"/>
              <w:left w:val="nil"/>
              <w:bottom w:val="single" w:sz="4" w:space="0" w:color="auto"/>
              <w:right w:val="single" w:sz="8" w:space="0" w:color="auto"/>
            </w:tcBorders>
          </w:tcPr>
          <w:p w14:paraId="4D485E9C"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6C62592A" w14:textId="77777777" w:rsidR="00751766" w:rsidRPr="002B16EB" w:rsidRDefault="00751766" w:rsidP="00F55831">
            <w:pPr>
              <w:pStyle w:val="NoSpacing"/>
              <w:rPr>
                <w:lang w:val="en-AU"/>
              </w:rPr>
            </w:pPr>
          </w:p>
        </w:tc>
      </w:tr>
      <w:tr w:rsidR="00751766" w:rsidRPr="002B16EB" w14:paraId="305306A0" w14:textId="77777777" w:rsidTr="00F5583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1B8171" w14:textId="77777777" w:rsidR="00751766" w:rsidRPr="002B16EB" w:rsidRDefault="00751766" w:rsidP="00F5583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C41C24A"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41C75C7C" w14:textId="77777777" w:rsidR="00751766" w:rsidRPr="002B16EB" w:rsidRDefault="00751766" w:rsidP="00F5583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833E574" w14:textId="77777777" w:rsidR="00751766" w:rsidRPr="002B16EB" w:rsidRDefault="00751766" w:rsidP="00F55831">
            <w:pPr>
              <w:rPr>
                <w:lang w:val="en-AU"/>
              </w:rPr>
            </w:pPr>
          </w:p>
        </w:tc>
        <w:tc>
          <w:tcPr>
            <w:tcW w:w="851" w:type="dxa"/>
            <w:tcBorders>
              <w:top w:val="single" w:sz="4" w:space="0" w:color="auto"/>
              <w:left w:val="nil"/>
              <w:bottom w:val="single" w:sz="4" w:space="0" w:color="auto"/>
              <w:right w:val="single" w:sz="8" w:space="0" w:color="auto"/>
            </w:tcBorders>
          </w:tcPr>
          <w:p w14:paraId="19F655E8" w14:textId="77777777" w:rsidR="00751766" w:rsidRPr="002B16EB" w:rsidRDefault="00751766" w:rsidP="00F5583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A4A52B1" w14:textId="77777777" w:rsidR="00751766" w:rsidRPr="002B16EB" w:rsidRDefault="00751766" w:rsidP="00F55831">
            <w:pPr>
              <w:pStyle w:val="NoSpacing"/>
              <w:rPr>
                <w:rFonts w:ascii="Arial" w:hAnsi="Arial" w:cs="Arial"/>
                <w:lang w:val="en-AU"/>
              </w:rPr>
            </w:pPr>
          </w:p>
        </w:tc>
      </w:tr>
      <w:tr w:rsidR="00751766" w:rsidRPr="002B16EB" w14:paraId="5C61480C"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31F60C" w14:textId="77777777" w:rsidR="00751766" w:rsidRPr="002B16EB" w:rsidRDefault="00751766" w:rsidP="00F5583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3B926F8"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1118AE45"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AE24D0D"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56B2F092"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29C3ECD4" w14:textId="77777777" w:rsidR="00751766" w:rsidRPr="002B16EB" w:rsidRDefault="00751766" w:rsidP="00F55831">
            <w:pPr>
              <w:pStyle w:val="NoSpacing"/>
              <w:rPr>
                <w:lang w:val="en-AU"/>
              </w:rPr>
            </w:pPr>
          </w:p>
        </w:tc>
      </w:tr>
      <w:tr w:rsidR="00751766" w:rsidRPr="002B16EB" w14:paraId="6117AAAC"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5D5B2" w14:textId="77777777" w:rsidR="00751766" w:rsidRDefault="00751766" w:rsidP="00F5583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FB3BF45"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1DBD76FC"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88A6EE0"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41CC4C3C"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559570DD" w14:textId="77777777" w:rsidR="00751766" w:rsidRPr="002B16EB" w:rsidRDefault="00751766" w:rsidP="00F55831">
            <w:pPr>
              <w:pStyle w:val="NoSpacing"/>
              <w:rPr>
                <w:lang w:val="en-AU"/>
              </w:rPr>
            </w:pPr>
          </w:p>
        </w:tc>
      </w:tr>
    </w:tbl>
    <w:p w14:paraId="63FB60E6" w14:textId="77777777" w:rsidR="00751766" w:rsidRDefault="00751766" w:rsidP="00751766"/>
    <w:p w14:paraId="53B99CF0" w14:textId="69148A12" w:rsidR="0051044B" w:rsidRPr="00A30204" w:rsidRDefault="0051044B" w:rsidP="0051044B">
      <w:pPr>
        <w:pStyle w:val="Heading1"/>
      </w:pPr>
      <w:bookmarkStart w:id="1035" w:name="_Toc167368697"/>
      <w:r>
        <w:t>May 2024</w:t>
      </w:r>
      <w:bookmarkEnd w:id="1035"/>
    </w:p>
    <w:p w14:paraId="3DC13E48" w14:textId="096CB5CE" w:rsidR="00751766" w:rsidRDefault="00751766" w:rsidP="00751766">
      <w:pPr>
        <w:pStyle w:val="Heading2"/>
      </w:pPr>
      <w:bookmarkStart w:id="1036" w:name="_Toc167368698"/>
      <w:r>
        <w:t>01/0</w:t>
      </w:r>
      <w:r w:rsidR="0051044B">
        <w:t>5</w:t>
      </w:r>
      <w:r>
        <w:t xml:space="preserve"> </w:t>
      </w:r>
      <w:r w:rsidR="0051044B">
        <w:t>Wed</w:t>
      </w:r>
      <w:bookmarkEnd w:id="1036"/>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751766" w:rsidRPr="002B16EB" w14:paraId="570F9477" w14:textId="77777777" w:rsidTr="00F5583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7F2B1F" w14:textId="77777777" w:rsidR="00751766" w:rsidRPr="002B16EB" w:rsidRDefault="00751766" w:rsidP="00F55831">
            <w:pPr>
              <w:pStyle w:val="NoSpacing"/>
              <w:rPr>
                <w:lang w:val="en-AU"/>
              </w:rPr>
            </w:pPr>
          </w:p>
        </w:tc>
        <w:tc>
          <w:tcPr>
            <w:tcW w:w="1333" w:type="dxa"/>
            <w:tcBorders>
              <w:top w:val="single" w:sz="4" w:space="0" w:color="auto"/>
              <w:left w:val="nil"/>
              <w:bottom w:val="single" w:sz="4" w:space="0" w:color="auto"/>
              <w:right w:val="nil"/>
            </w:tcBorders>
          </w:tcPr>
          <w:p w14:paraId="5EA60B5E"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230EFD73"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11DF8A0" w14:textId="77777777" w:rsidR="00751766" w:rsidRPr="002B16EB" w:rsidRDefault="00751766" w:rsidP="00F5583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5D7CF6B" w14:textId="77777777" w:rsidR="00751766" w:rsidRPr="002B16EB" w:rsidRDefault="00751766" w:rsidP="00F5583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033D05AE" w14:textId="77777777" w:rsidR="00751766" w:rsidRPr="002B16EB" w:rsidRDefault="00751766" w:rsidP="00F55831">
            <w:pPr>
              <w:pStyle w:val="NoSpacing"/>
              <w:rPr>
                <w:lang w:val="en-AU"/>
              </w:rPr>
            </w:pPr>
            <w:proofErr w:type="spellStart"/>
            <w:r w:rsidRPr="002B16EB">
              <w:rPr>
                <w:lang w:val="en-AU"/>
              </w:rPr>
              <w:t>Compl</w:t>
            </w:r>
            <w:proofErr w:type="spellEnd"/>
            <w:r w:rsidRPr="002B16EB">
              <w:rPr>
                <w:lang w:val="en-AU"/>
              </w:rPr>
              <w:t xml:space="preserve"> dt</w:t>
            </w:r>
          </w:p>
        </w:tc>
      </w:tr>
      <w:tr w:rsidR="00751766" w:rsidRPr="002B16EB" w14:paraId="7B4D8977" w14:textId="77777777" w:rsidTr="00F5583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BBF722D" w14:textId="77777777" w:rsidR="00751766" w:rsidRPr="002B16EB" w:rsidRDefault="00751766" w:rsidP="00F5583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4A8BE3C4"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73ADB19D"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983C4F3" w14:textId="62ED5CDD" w:rsidR="00751766" w:rsidRPr="002B16EB" w:rsidRDefault="00172EB6" w:rsidP="00F55831">
            <w:pPr>
              <w:pStyle w:val="NoSpacing"/>
              <w:rPr>
                <w:lang w:val="en-AU"/>
              </w:rPr>
            </w:pPr>
            <w:proofErr w:type="spellStart"/>
            <w:r>
              <w:rPr>
                <w:lang w:val="en-AU"/>
              </w:rPr>
              <w:t>Misc</w:t>
            </w:r>
            <w:proofErr w:type="spellEnd"/>
          </w:p>
        </w:tc>
        <w:tc>
          <w:tcPr>
            <w:tcW w:w="851" w:type="dxa"/>
            <w:tcBorders>
              <w:top w:val="single" w:sz="4" w:space="0" w:color="auto"/>
              <w:left w:val="nil"/>
              <w:bottom w:val="single" w:sz="4" w:space="0" w:color="auto"/>
              <w:right w:val="single" w:sz="8" w:space="0" w:color="auto"/>
            </w:tcBorders>
          </w:tcPr>
          <w:p w14:paraId="7F279449"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2C70B7F2" w14:textId="77777777" w:rsidR="00751766" w:rsidRPr="002B16EB" w:rsidRDefault="00751766" w:rsidP="00F55831">
            <w:pPr>
              <w:pStyle w:val="NoSpacing"/>
              <w:rPr>
                <w:lang w:val="en-AU"/>
              </w:rPr>
            </w:pPr>
          </w:p>
        </w:tc>
      </w:tr>
      <w:tr w:rsidR="00751766" w:rsidRPr="002B16EB" w14:paraId="733FFDBC" w14:textId="77777777" w:rsidTr="00F5583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9F902A" w14:textId="77777777" w:rsidR="00751766" w:rsidRPr="002B16EB" w:rsidRDefault="00751766" w:rsidP="00F5583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C6A97DD"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3050D5BF" w14:textId="77777777" w:rsidR="00751766" w:rsidRPr="002B16EB" w:rsidRDefault="00751766" w:rsidP="00F5583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824DFC6" w14:textId="25C0953B" w:rsidR="00751766" w:rsidRPr="002B16EB" w:rsidRDefault="00564D5A" w:rsidP="00F55831">
            <w:pPr>
              <w:rPr>
                <w:lang w:val="en-AU"/>
              </w:rPr>
            </w:pPr>
            <w:r>
              <w:rPr>
                <w:lang w:val="en-AU"/>
              </w:rPr>
              <w:t>Regd520x/530 completed (Sajeev)</w:t>
            </w:r>
          </w:p>
        </w:tc>
        <w:tc>
          <w:tcPr>
            <w:tcW w:w="851" w:type="dxa"/>
            <w:tcBorders>
              <w:top w:val="single" w:sz="4" w:space="0" w:color="auto"/>
              <w:left w:val="nil"/>
              <w:bottom w:val="single" w:sz="4" w:space="0" w:color="auto"/>
              <w:right w:val="single" w:sz="8" w:space="0" w:color="auto"/>
            </w:tcBorders>
          </w:tcPr>
          <w:p w14:paraId="29A96B2C" w14:textId="77777777" w:rsidR="00751766" w:rsidRPr="002B16EB" w:rsidRDefault="00751766" w:rsidP="00F5583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3815252" w14:textId="77777777" w:rsidR="00751766" w:rsidRPr="002B16EB" w:rsidRDefault="00751766" w:rsidP="00F55831">
            <w:pPr>
              <w:pStyle w:val="NoSpacing"/>
              <w:rPr>
                <w:rFonts w:ascii="Arial" w:hAnsi="Arial" w:cs="Arial"/>
                <w:lang w:val="en-AU"/>
              </w:rPr>
            </w:pPr>
          </w:p>
        </w:tc>
      </w:tr>
      <w:tr w:rsidR="00751766" w:rsidRPr="002B16EB" w14:paraId="7B34AF5A"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F60F5A" w14:textId="77777777" w:rsidR="00751766" w:rsidRPr="002B16EB" w:rsidRDefault="00751766" w:rsidP="00F5583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2B7EBDB"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34DFE349"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C1F403D"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25F01A09"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072395C1" w14:textId="77777777" w:rsidR="00751766" w:rsidRPr="002B16EB" w:rsidRDefault="00751766" w:rsidP="00F55831">
            <w:pPr>
              <w:pStyle w:val="NoSpacing"/>
              <w:rPr>
                <w:lang w:val="en-AU"/>
              </w:rPr>
            </w:pPr>
          </w:p>
        </w:tc>
      </w:tr>
      <w:tr w:rsidR="00751766" w:rsidRPr="002B16EB" w14:paraId="471D4D7B"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81046" w14:textId="77777777" w:rsidR="00751766" w:rsidRDefault="00751766" w:rsidP="00F5583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4D51B95"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4E8FE7EA"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1C0CC1C"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5C630851"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5E42E378" w14:textId="77777777" w:rsidR="00751766" w:rsidRPr="002B16EB" w:rsidRDefault="00751766" w:rsidP="00F55831">
            <w:pPr>
              <w:pStyle w:val="NoSpacing"/>
              <w:rPr>
                <w:lang w:val="en-AU"/>
              </w:rPr>
            </w:pPr>
          </w:p>
        </w:tc>
      </w:tr>
    </w:tbl>
    <w:p w14:paraId="4A324E2F" w14:textId="77777777" w:rsidR="00751766" w:rsidRPr="00A30204" w:rsidRDefault="00751766" w:rsidP="00751766"/>
    <w:p w14:paraId="06EE4D80" w14:textId="1B2CE50F" w:rsidR="00751766" w:rsidRDefault="0051044B" w:rsidP="00751766">
      <w:pPr>
        <w:pStyle w:val="Heading2"/>
      </w:pPr>
      <w:bookmarkStart w:id="1037" w:name="_Toc167368699"/>
      <w:r>
        <w:t>02</w:t>
      </w:r>
      <w:r w:rsidR="00751766">
        <w:t>/0</w:t>
      </w:r>
      <w:r>
        <w:t>5</w:t>
      </w:r>
      <w:r w:rsidR="00751766">
        <w:t xml:space="preserve"> </w:t>
      </w:r>
      <w:r>
        <w:t>Thu</w:t>
      </w:r>
      <w:bookmarkEnd w:id="1037"/>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751766" w:rsidRPr="002B16EB" w14:paraId="5AEA9155" w14:textId="77777777" w:rsidTr="00F5583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1FD49A" w14:textId="77777777" w:rsidR="00751766" w:rsidRPr="002B16EB" w:rsidRDefault="00751766" w:rsidP="00F55831">
            <w:pPr>
              <w:pStyle w:val="NoSpacing"/>
              <w:rPr>
                <w:lang w:val="en-AU"/>
              </w:rPr>
            </w:pPr>
          </w:p>
        </w:tc>
        <w:tc>
          <w:tcPr>
            <w:tcW w:w="1333" w:type="dxa"/>
            <w:tcBorders>
              <w:top w:val="single" w:sz="4" w:space="0" w:color="auto"/>
              <w:left w:val="nil"/>
              <w:bottom w:val="single" w:sz="4" w:space="0" w:color="auto"/>
              <w:right w:val="nil"/>
            </w:tcBorders>
          </w:tcPr>
          <w:p w14:paraId="032C257D"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4FA6E488"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09A111F" w14:textId="77777777" w:rsidR="00751766" w:rsidRPr="002B16EB" w:rsidRDefault="00751766" w:rsidP="00F5583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18FA954" w14:textId="77777777" w:rsidR="00751766" w:rsidRPr="002B16EB" w:rsidRDefault="00751766" w:rsidP="00F5583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F5FD7E7" w14:textId="77777777" w:rsidR="00751766" w:rsidRPr="002B16EB" w:rsidRDefault="00751766" w:rsidP="00F55831">
            <w:pPr>
              <w:pStyle w:val="NoSpacing"/>
              <w:rPr>
                <w:lang w:val="en-AU"/>
              </w:rPr>
            </w:pPr>
            <w:proofErr w:type="spellStart"/>
            <w:r w:rsidRPr="002B16EB">
              <w:rPr>
                <w:lang w:val="en-AU"/>
              </w:rPr>
              <w:t>Compl</w:t>
            </w:r>
            <w:proofErr w:type="spellEnd"/>
            <w:r w:rsidRPr="002B16EB">
              <w:rPr>
                <w:lang w:val="en-AU"/>
              </w:rPr>
              <w:t xml:space="preserve"> dt</w:t>
            </w:r>
          </w:p>
        </w:tc>
      </w:tr>
      <w:tr w:rsidR="00751766" w:rsidRPr="002B16EB" w14:paraId="23DC3EB9" w14:textId="77777777" w:rsidTr="00F5583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D6509A" w14:textId="77777777" w:rsidR="00751766" w:rsidRPr="002B16EB" w:rsidRDefault="00751766" w:rsidP="00F5583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FDF2545"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2EA5B5B0"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21B3A0C" w14:textId="77777777" w:rsidR="00751766" w:rsidRDefault="00F7077F" w:rsidP="00F55831">
            <w:pPr>
              <w:pStyle w:val="NoSpacing"/>
              <w:rPr>
                <w:lang w:val="en-AU"/>
              </w:rPr>
            </w:pPr>
            <w:r w:rsidRPr="00F7077F">
              <w:rPr>
                <w:lang w:val="en-AU"/>
              </w:rPr>
              <w:t>INC20562473 Unable to terminate the risk</w:t>
            </w:r>
          </w:p>
          <w:p w14:paraId="2637F0E3" w14:textId="164AFB94" w:rsidR="00F7077F" w:rsidRPr="002B16EB" w:rsidRDefault="001730E6" w:rsidP="00F55831">
            <w:pPr>
              <w:pStyle w:val="NoSpacing"/>
              <w:rPr>
                <w:lang w:val="en-AU"/>
              </w:rPr>
            </w:pPr>
            <w:r>
              <w:rPr>
                <w:lang w:val="en-IN"/>
              </w:rPr>
              <w:t>SGA004UP only fields affecting the POVACSRC</w:t>
            </w:r>
          </w:p>
        </w:tc>
        <w:tc>
          <w:tcPr>
            <w:tcW w:w="851" w:type="dxa"/>
            <w:tcBorders>
              <w:top w:val="single" w:sz="4" w:space="0" w:color="auto"/>
              <w:left w:val="nil"/>
              <w:bottom w:val="single" w:sz="4" w:space="0" w:color="auto"/>
              <w:right w:val="single" w:sz="8" w:space="0" w:color="auto"/>
            </w:tcBorders>
          </w:tcPr>
          <w:p w14:paraId="4B210709"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4D17C48D" w14:textId="77777777" w:rsidR="00751766" w:rsidRPr="002B16EB" w:rsidRDefault="00751766" w:rsidP="00F55831">
            <w:pPr>
              <w:pStyle w:val="NoSpacing"/>
              <w:rPr>
                <w:lang w:val="en-AU"/>
              </w:rPr>
            </w:pPr>
          </w:p>
        </w:tc>
      </w:tr>
      <w:tr w:rsidR="00751766" w:rsidRPr="002B16EB" w14:paraId="05676FFF" w14:textId="77777777" w:rsidTr="00F5583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5F0F74" w14:textId="77777777" w:rsidR="00751766" w:rsidRPr="002B16EB" w:rsidRDefault="00751766" w:rsidP="00F55831">
            <w:pPr>
              <w:pStyle w:val="NoSpacing"/>
              <w:rPr>
                <w:lang w:val="en-AU"/>
              </w:rPr>
            </w:pPr>
            <w:r>
              <w:rPr>
                <w:lang w:val="en-AU"/>
              </w:rPr>
              <w:lastRenderedPageBreak/>
              <w:t>2</w:t>
            </w:r>
          </w:p>
        </w:tc>
        <w:tc>
          <w:tcPr>
            <w:tcW w:w="1333" w:type="dxa"/>
            <w:tcBorders>
              <w:top w:val="single" w:sz="4" w:space="0" w:color="auto"/>
              <w:left w:val="nil"/>
              <w:bottom w:val="single" w:sz="4" w:space="0" w:color="auto"/>
              <w:right w:val="nil"/>
            </w:tcBorders>
          </w:tcPr>
          <w:p w14:paraId="00E0C397"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49BC214A" w14:textId="77777777" w:rsidR="00751766" w:rsidRPr="002B16EB" w:rsidRDefault="00751766" w:rsidP="00F5583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155FEE1" w14:textId="77777777" w:rsidR="00751766" w:rsidRPr="002B16EB" w:rsidRDefault="00751766" w:rsidP="00F55831">
            <w:pPr>
              <w:rPr>
                <w:lang w:val="en-AU"/>
              </w:rPr>
            </w:pPr>
          </w:p>
        </w:tc>
        <w:tc>
          <w:tcPr>
            <w:tcW w:w="851" w:type="dxa"/>
            <w:tcBorders>
              <w:top w:val="single" w:sz="4" w:space="0" w:color="auto"/>
              <w:left w:val="nil"/>
              <w:bottom w:val="single" w:sz="4" w:space="0" w:color="auto"/>
              <w:right w:val="single" w:sz="8" w:space="0" w:color="auto"/>
            </w:tcBorders>
          </w:tcPr>
          <w:p w14:paraId="6B1FF1BA" w14:textId="77777777" w:rsidR="00751766" w:rsidRPr="002B16EB" w:rsidRDefault="00751766" w:rsidP="00F5583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43894D4E" w14:textId="77777777" w:rsidR="00751766" w:rsidRPr="002B16EB" w:rsidRDefault="00751766" w:rsidP="00F55831">
            <w:pPr>
              <w:pStyle w:val="NoSpacing"/>
              <w:rPr>
                <w:rFonts w:ascii="Arial" w:hAnsi="Arial" w:cs="Arial"/>
                <w:lang w:val="en-AU"/>
              </w:rPr>
            </w:pPr>
          </w:p>
        </w:tc>
      </w:tr>
      <w:tr w:rsidR="00751766" w:rsidRPr="002B16EB" w14:paraId="02A90E5C"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404820" w14:textId="77777777" w:rsidR="00751766" w:rsidRPr="002B16EB" w:rsidRDefault="00751766" w:rsidP="00F5583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91BE031"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3D74BFA5"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2E902EB"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0021D362"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2CB6FA32" w14:textId="77777777" w:rsidR="00751766" w:rsidRPr="002B16EB" w:rsidRDefault="00751766" w:rsidP="00F55831">
            <w:pPr>
              <w:pStyle w:val="NoSpacing"/>
              <w:rPr>
                <w:lang w:val="en-AU"/>
              </w:rPr>
            </w:pPr>
          </w:p>
        </w:tc>
      </w:tr>
      <w:tr w:rsidR="00751766" w:rsidRPr="002B16EB" w14:paraId="002111CE"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89825" w14:textId="77777777" w:rsidR="00751766" w:rsidRDefault="00751766" w:rsidP="00F5583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B118A2D"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2AEEBCD0"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3CE3096"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382AA6BC"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574B55A2" w14:textId="77777777" w:rsidR="00751766" w:rsidRPr="002B16EB" w:rsidRDefault="00751766" w:rsidP="00F55831">
            <w:pPr>
              <w:pStyle w:val="NoSpacing"/>
              <w:rPr>
                <w:lang w:val="en-AU"/>
              </w:rPr>
            </w:pPr>
          </w:p>
        </w:tc>
      </w:tr>
    </w:tbl>
    <w:p w14:paraId="0FB4B92C" w14:textId="7D2F2D1C" w:rsidR="00751766" w:rsidRDefault="00697855" w:rsidP="00751766">
      <w:r>
        <w:t>SGA004UP</w:t>
      </w:r>
    </w:p>
    <w:p w14:paraId="7E378B1A" w14:textId="77777777" w:rsidR="00697855" w:rsidRDefault="00697855" w:rsidP="00697855">
      <w:pPr>
        <w:pStyle w:val="NoSpacing"/>
      </w:pPr>
      <w:r>
        <w:t>This is the code probably not working.</w:t>
      </w:r>
    </w:p>
    <w:p w14:paraId="423189AC" w14:textId="77777777" w:rsidR="00697855" w:rsidRDefault="00697855" w:rsidP="00697855">
      <w:pPr>
        <w:pStyle w:val="NoSpacing"/>
        <w:rPr>
          <w:i/>
          <w:iCs/>
          <w:sz w:val="18"/>
          <w:szCs w:val="18"/>
        </w:rPr>
      </w:pPr>
      <w:r>
        <w:rPr>
          <w:i/>
          <w:iCs/>
          <w:sz w:val="18"/>
          <w:szCs w:val="18"/>
        </w:rPr>
        <w:t>201700*                                                                 03610000</w:t>
      </w:r>
    </w:p>
    <w:p w14:paraId="017B6C25" w14:textId="77777777" w:rsidR="00697855" w:rsidRDefault="00697855" w:rsidP="00697855">
      <w:pPr>
        <w:pStyle w:val="NoSpacing"/>
        <w:rPr>
          <w:i/>
          <w:iCs/>
          <w:sz w:val="18"/>
          <w:szCs w:val="18"/>
        </w:rPr>
      </w:pPr>
      <w:r>
        <w:rPr>
          <w:i/>
          <w:iCs/>
          <w:sz w:val="18"/>
          <w:szCs w:val="18"/>
        </w:rPr>
        <w:t>      * assuming this is just after the change to the accv01 in this</w:t>
      </w:r>
    </w:p>
    <w:p w14:paraId="76F0870D" w14:textId="77777777" w:rsidR="00697855" w:rsidRDefault="00697855" w:rsidP="00697855">
      <w:pPr>
        <w:pStyle w:val="NoSpacing"/>
        <w:rPr>
          <w:i/>
          <w:iCs/>
          <w:sz w:val="18"/>
          <w:szCs w:val="18"/>
        </w:rPr>
      </w:pPr>
      <w:r>
        <w:rPr>
          <w:i/>
          <w:iCs/>
          <w:sz w:val="18"/>
          <w:szCs w:val="18"/>
        </w:rPr>
        <w:t>      * spaghetti - then if the source has changed create history</w:t>
      </w:r>
    </w:p>
    <w:p w14:paraId="047A0619" w14:textId="77777777" w:rsidR="00697855" w:rsidRDefault="00697855" w:rsidP="00697855">
      <w:pPr>
        <w:pStyle w:val="NoSpacing"/>
        <w:rPr>
          <w:i/>
          <w:iCs/>
          <w:sz w:val="18"/>
          <w:szCs w:val="18"/>
        </w:rPr>
      </w:pPr>
      <w:r>
        <w:rPr>
          <w:i/>
          <w:iCs/>
          <w:sz w:val="18"/>
          <w:szCs w:val="18"/>
        </w:rPr>
        <w:t xml:space="preserve">           IF </w:t>
      </w:r>
      <w:r>
        <w:rPr>
          <w:i/>
          <w:iCs/>
          <w:color w:val="FF0000"/>
          <w:sz w:val="18"/>
          <w:szCs w:val="18"/>
        </w:rPr>
        <w:t>R004-ACT-AREA NOT = R004-SOURCE-ORIG</w:t>
      </w:r>
    </w:p>
    <w:p w14:paraId="58489C36" w14:textId="77777777" w:rsidR="00697855" w:rsidRDefault="00697855" w:rsidP="00697855">
      <w:pPr>
        <w:pStyle w:val="NoSpacing"/>
        <w:rPr>
          <w:i/>
          <w:iCs/>
          <w:sz w:val="18"/>
          <w:szCs w:val="18"/>
        </w:rPr>
      </w:pPr>
      <w:r>
        <w:rPr>
          <w:i/>
          <w:iCs/>
          <w:sz w:val="18"/>
          <w:szCs w:val="18"/>
        </w:rPr>
        <w:t>               PERFORM 300-CREATE-HISTORY</w:t>
      </w:r>
    </w:p>
    <w:p w14:paraId="749DA71E" w14:textId="77777777" w:rsidR="00697855" w:rsidRDefault="00697855" w:rsidP="00697855">
      <w:pPr>
        <w:pStyle w:val="NoSpacing"/>
        <w:rPr>
          <w:i/>
          <w:iCs/>
          <w:sz w:val="18"/>
          <w:szCs w:val="18"/>
        </w:rPr>
      </w:pPr>
      <w:r>
        <w:rPr>
          <w:i/>
          <w:iCs/>
          <w:sz w:val="18"/>
          <w:szCs w:val="18"/>
        </w:rPr>
        <w:t>           END-IF.</w:t>
      </w:r>
    </w:p>
    <w:p w14:paraId="179AEAB6" w14:textId="77777777" w:rsidR="00697855" w:rsidRDefault="00697855" w:rsidP="00697855">
      <w:pPr>
        <w:pStyle w:val="NoSpacing"/>
        <w:rPr>
          <w:i/>
          <w:iCs/>
          <w:sz w:val="18"/>
          <w:szCs w:val="18"/>
        </w:rPr>
      </w:pPr>
      <w:r>
        <w:rPr>
          <w:i/>
          <w:iCs/>
          <w:sz w:val="18"/>
          <w:szCs w:val="18"/>
        </w:rPr>
        <w:t xml:space="preserve">201800 150-NAME-READM.      </w:t>
      </w:r>
    </w:p>
    <w:p w14:paraId="2F0C936B" w14:textId="77777777" w:rsidR="00697855" w:rsidRPr="00A30204" w:rsidRDefault="00697855" w:rsidP="00751766"/>
    <w:p w14:paraId="23307C58" w14:textId="7E97ED46" w:rsidR="00751766" w:rsidRDefault="0051044B" w:rsidP="00751766">
      <w:pPr>
        <w:pStyle w:val="Heading2"/>
      </w:pPr>
      <w:bookmarkStart w:id="1038" w:name="_Toc167368700"/>
      <w:r>
        <w:t>03</w:t>
      </w:r>
      <w:r w:rsidR="00751766">
        <w:t>/0</w:t>
      </w:r>
      <w:r>
        <w:t>5</w:t>
      </w:r>
      <w:r w:rsidR="00751766">
        <w:t xml:space="preserve"> </w:t>
      </w:r>
      <w:r>
        <w:t>Fri</w:t>
      </w:r>
      <w:bookmarkEnd w:id="1038"/>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751766" w:rsidRPr="002B16EB" w14:paraId="381578A9" w14:textId="77777777" w:rsidTr="00F5583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1EF606" w14:textId="77777777" w:rsidR="00751766" w:rsidRPr="002B16EB" w:rsidRDefault="00751766" w:rsidP="00F55831">
            <w:pPr>
              <w:pStyle w:val="NoSpacing"/>
              <w:rPr>
                <w:lang w:val="en-AU"/>
              </w:rPr>
            </w:pPr>
          </w:p>
        </w:tc>
        <w:tc>
          <w:tcPr>
            <w:tcW w:w="1333" w:type="dxa"/>
            <w:tcBorders>
              <w:top w:val="single" w:sz="4" w:space="0" w:color="auto"/>
              <w:left w:val="nil"/>
              <w:bottom w:val="single" w:sz="4" w:space="0" w:color="auto"/>
              <w:right w:val="nil"/>
            </w:tcBorders>
          </w:tcPr>
          <w:p w14:paraId="3CD0F6C2"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37973B41"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FC91118" w14:textId="77777777" w:rsidR="00751766" w:rsidRPr="002B16EB" w:rsidRDefault="00751766" w:rsidP="00F5583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FA18F73" w14:textId="77777777" w:rsidR="00751766" w:rsidRPr="002B16EB" w:rsidRDefault="00751766" w:rsidP="00F5583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408FE6E" w14:textId="77777777" w:rsidR="00751766" w:rsidRPr="002B16EB" w:rsidRDefault="00751766" w:rsidP="00F55831">
            <w:pPr>
              <w:pStyle w:val="NoSpacing"/>
              <w:rPr>
                <w:lang w:val="en-AU"/>
              </w:rPr>
            </w:pPr>
            <w:proofErr w:type="spellStart"/>
            <w:r w:rsidRPr="002B16EB">
              <w:rPr>
                <w:lang w:val="en-AU"/>
              </w:rPr>
              <w:t>Compl</w:t>
            </w:r>
            <w:proofErr w:type="spellEnd"/>
            <w:r w:rsidRPr="002B16EB">
              <w:rPr>
                <w:lang w:val="en-AU"/>
              </w:rPr>
              <w:t xml:space="preserve"> dt</w:t>
            </w:r>
          </w:p>
        </w:tc>
      </w:tr>
      <w:tr w:rsidR="00751766" w:rsidRPr="002B16EB" w14:paraId="56926B49" w14:textId="77777777" w:rsidTr="00F5583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C2B5CD" w14:textId="77777777" w:rsidR="00751766" w:rsidRPr="002B16EB" w:rsidRDefault="00751766" w:rsidP="00F5583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AC53B1D"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4B797F82"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30C92C6" w14:textId="77777777" w:rsidR="00751766" w:rsidRDefault="008008BC" w:rsidP="00F55831">
            <w:pPr>
              <w:pStyle w:val="NoSpacing"/>
              <w:rPr>
                <w:lang w:val="en-AU"/>
              </w:rPr>
            </w:pPr>
            <w:r>
              <w:rPr>
                <w:lang w:val="en-AU"/>
              </w:rPr>
              <w:t>Batch imbalance 124202411U086c01</w:t>
            </w:r>
          </w:p>
          <w:p w14:paraId="0F1D6C01" w14:textId="5AD26CE7" w:rsidR="00E366FE" w:rsidRPr="002B16EB" w:rsidRDefault="00E366FE" w:rsidP="00F55831">
            <w:pPr>
              <w:pStyle w:val="NoSpacing"/>
              <w:rPr>
                <w:lang w:val="en-AU"/>
              </w:rPr>
            </w:pPr>
            <w:r>
              <w:rPr>
                <w:lang w:val="en-AU"/>
              </w:rPr>
              <w:t>See email</w:t>
            </w:r>
          </w:p>
        </w:tc>
        <w:tc>
          <w:tcPr>
            <w:tcW w:w="851" w:type="dxa"/>
            <w:tcBorders>
              <w:top w:val="single" w:sz="4" w:space="0" w:color="auto"/>
              <w:left w:val="nil"/>
              <w:bottom w:val="single" w:sz="4" w:space="0" w:color="auto"/>
              <w:right w:val="single" w:sz="8" w:space="0" w:color="auto"/>
            </w:tcBorders>
          </w:tcPr>
          <w:p w14:paraId="76C52AAB"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0502C6D4" w14:textId="77777777" w:rsidR="00751766" w:rsidRPr="002B16EB" w:rsidRDefault="00751766" w:rsidP="00F55831">
            <w:pPr>
              <w:pStyle w:val="NoSpacing"/>
              <w:rPr>
                <w:lang w:val="en-AU"/>
              </w:rPr>
            </w:pPr>
          </w:p>
        </w:tc>
      </w:tr>
      <w:tr w:rsidR="00751766" w:rsidRPr="002B16EB" w14:paraId="527EB2D2" w14:textId="77777777" w:rsidTr="00F5583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2AB92B" w14:textId="77777777" w:rsidR="00751766" w:rsidRPr="002B16EB" w:rsidRDefault="00751766" w:rsidP="00F5583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640E84CE"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1C09B90A" w14:textId="77777777" w:rsidR="00751766" w:rsidRPr="002B16EB" w:rsidRDefault="00751766" w:rsidP="00F5583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C0C852E" w14:textId="77777777" w:rsidR="00751766" w:rsidRPr="002B16EB" w:rsidRDefault="00751766" w:rsidP="00F55831">
            <w:pPr>
              <w:rPr>
                <w:lang w:val="en-AU"/>
              </w:rPr>
            </w:pPr>
          </w:p>
        </w:tc>
        <w:tc>
          <w:tcPr>
            <w:tcW w:w="851" w:type="dxa"/>
            <w:tcBorders>
              <w:top w:val="single" w:sz="4" w:space="0" w:color="auto"/>
              <w:left w:val="nil"/>
              <w:bottom w:val="single" w:sz="4" w:space="0" w:color="auto"/>
              <w:right w:val="single" w:sz="8" w:space="0" w:color="auto"/>
            </w:tcBorders>
          </w:tcPr>
          <w:p w14:paraId="475E19AA" w14:textId="77777777" w:rsidR="00751766" w:rsidRPr="002B16EB" w:rsidRDefault="00751766" w:rsidP="00F5583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000B7471" w14:textId="77777777" w:rsidR="00751766" w:rsidRPr="002B16EB" w:rsidRDefault="00751766" w:rsidP="00F55831">
            <w:pPr>
              <w:pStyle w:val="NoSpacing"/>
              <w:rPr>
                <w:rFonts w:ascii="Arial" w:hAnsi="Arial" w:cs="Arial"/>
                <w:lang w:val="en-AU"/>
              </w:rPr>
            </w:pPr>
          </w:p>
        </w:tc>
      </w:tr>
      <w:tr w:rsidR="00751766" w:rsidRPr="002B16EB" w14:paraId="7BB309AC"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9EFCBA" w14:textId="77777777" w:rsidR="00751766" w:rsidRPr="002B16EB" w:rsidRDefault="00751766" w:rsidP="00F5583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B525C44"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11AA5760"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EE6B9F8"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04792C80"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37ACCFF7" w14:textId="77777777" w:rsidR="00751766" w:rsidRPr="002B16EB" w:rsidRDefault="00751766" w:rsidP="00F55831">
            <w:pPr>
              <w:pStyle w:val="NoSpacing"/>
              <w:rPr>
                <w:lang w:val="en-AU"/>
              </w:rPr>
            </w:pPr>
          </w:p>
        </w:tc>
      </w:tr>
      <w:tr w:rsidR="00751766" w:rsidRPr="002B16EB" w14:paraId="722E6228" w14:textId="77777777" w:rsidTr="00F5583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870E9C" w14:textId="77777777" w:rsidR="00751766" w:rsidRDefault="00751766" w:rsidP="00F5583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E484BB7" w14:textId="77777777" w:rsidR="00751766" w:rsidRPr="002B16EB" w:rsidRDefault="00751766" w:rsidP="00F55831">
            <w:pPr>
              <w:pStyle w:val="NoSpacing"/>
              <w:rPr>
                <w:lang w:val="en-AU"/>
              </w:rPr>
            </w:pPr>
          </w:p>
        </w:tc>
        <w:tc>
          <w:tcPr>
            <w:tcW w:w="25" w:type="dxa"/>
            <w:tcBorders>
              <w:top w:val="single" w:sz="4" w:space="0" w:color="auto"/>
              <w:left w:val="nil"/>
              <w:bottom w:val="single" w:sz="4" w:space="0" w:color="auto"/>
              <w:right w:val="nil"/>
            </w:tcBorders>
          </w:tcPr>
          <w:p w14:paraId="768D8B89" w14:textId="77777777" w:rsidR="00751766" w:rsidRPr="002B16EB" w:rsidRDefault="00751766" w:rsidP="00F5583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F2F01BA" w14:textId="77777777" w:rsidR="00751766" w:rsidRPr="002B16EB" w:rsidRDefault="00751766" w:rsidP="00F55831">
            <w:pPr>
              <w:pStyle w:val="NoSpacing"/>
              <w:rPr>
                <w:lang w:val="en-AU"/>
              </w:rPr>
            </w:pPr>
          </w:p>
        </w:tc>
        <w:tc>
          <w:tcPr>
            <w:tcW w:w="851" w:type="dxa"/>
            <w:tcBorders>
              <w:top w:val="single" w:sz="4" w:space="0" w:color="auto"/>
              <w:left w:val="nil"/>
              <w:bottom w:val="single" w:sz="4" w:space="0" w:color="auto"/>
              <w:right w:val="single" w:sz="8" w:space="0" w:color="auto"/>
            </w:tcBorders>
          </w:tcPr>
          <w:p w14:paraId="39621942" w14:textId="77777777" w:rsidR="00751766" w:rsidRPr="002B16EB" w:rsidRDefault="00751766" w:rsidP="00F55831">
            <w:pPr>
              <w:pStyle w:val="NoSpacing"/>
              <w:rPr>
                <w:lang w:val="en-AU"/>
              </w:rPr>
            </w:pPr>
          </w:p>
        </w:tc>
        <w:tc>
          <w:tcPr>
            <w:tcW w:w="850" w:type="dxa"/>
            <w:tcBorders>
              <w:top w:val="single" w:sz="4" w:space="0" w:color="auto"/>
              <w:left w:val="nil"/>
              <w:bottom w:val="single" w:sz="4" w:space="0" w:color="auto"/>
              <w:right w:val="single" w:sz="8" w:space="0" w:color="auto"/>
            </w:tcBorders>
          </w:tcPr>
          <w:p w14:paraId="036FC6E8" w14:textId="77777777" w:rsidR="00751766" w:rsidRPr="002B16EB" w:rsidRDefault="00751766" w:rsidP="00F55831">
            <w:pPr>
              <w:pStyle w:val="NoSpacing"/>
              <w:rPr>
                <w:lang w:val="en-AU"/>
              </w:rPr>
            </w:pPr>
          </w:p>
        </w:tc>
      </w:tr>
    </w:tbl>
    <w:p w14:paraId="48DED8F3" w14:textId="77777777" w:rsidR="008008BC" w:rsidRDefault="008008BC" w:rsidP="008008BC">
      <w:pPr>
        <w:pStyle w:val="NoSpacing"/>
      </w:pPr>
      <w:r>
        <w:t xml:space="preserve">PREREQUISITE : Cyclone_Pool_Premiums_Co1.txt is retrieved from  </w:t>
      </w:r>
    </w:p>
    <w:p w14:paraId="2835CB07" w14:textId="77777777" w:rsidR="008008BC" w:rsidRDefault="008008BC" w:rsidP="008008BC">
      <w:pPr>
        <w:pStyle w:val="NoSpacing"/>
      </w:pPr>
      <w:r>
        <w:t xml:space="preserve">                     | U:\Technical\Reinsurance\0893_Cyclone Reinsurance Pool\</w:t>
      </w:r>
    </w:p>
    <w:p w14:paraId="32BAA2D6" w14:textId="77777777" w:rsidR="008008BC" w:rsidRDefault="008008BC" w:rsidP="008008BC">
      <w:pPr>
        <w:pStyle w:val="NoSpacing"/>
      </w:pPr>
      <w:r>
        <w:t xml:space="preserve">                       </w:t>
      </w:r>
      <w:proofErr w:type="spellStart"/>
      <w:r>
        <w:t>PolisyUpload</w:t>
      </w:r>
      <w:proofErr w:type="spellEnd"/>
      <w:r>
        <w:t xml:space="preserve">\Premium              </w:t>
      </w:r>
    </w:p>
    <w:p w14:paraId="3D05B6AC" w14:textId="77777777" w:rsidR="008008BC" w:rsidRDefault="008008BC" w:rsidP="008008BC">
      <w:pPr>
        <w:pStyle w:val="NoSpacing"/>
      </w:pPr>
      <w:r>
        <w:t xml:space="preserve">                     V                                                          </w:t>
      </w:r>
    </w:p>
    <w:p w14:paraId="1F3DB08A" w14:textId="77777777" w:rsidR="008008BC" w:rsidRDefault="008008BC" w:rsidP="008008BC">
      <w:pPr>
        <w:pStyle w:val="NoSpacing"/>
      </w:pPr>
      <w:r>
        <w:t xml:space="preserve">CURRENT JOB  : REGD500F                                                     </w:t>
      </w:r>
    </w:p>
    <w:p w14:paraId="1CAA5F9F" w14:textId="77777777" w:rsidR="008008BC" w:rsidRDefault="008008BC" w:rsidP="008008BC">
      <w:pPr>
        <w:pStyle w:val="NoSpacing"/>
      </w:pPr>
      <w:r>
        <w:t xml:space="preserve">                     |                                                          </w:t>
      </w:r>
    </w:p>
    <w:p w14:paraId="4F232729" w14:textId="77777777" w:rsidR="008008BC" w:rsidRDefault="008008BC" w:rsidP="008008BC">
      <w:pPr>
        <w:pStyle w:val="NoSpacing"/>
      </w:pPr>
      <w:r>
        <w:t xml:space="preserve">                     V                                                          </w:t>
      </w:r>
    </w:p>
    <w:p w14:paraId="12A225EA" w14:textId="77777777" w:rsidR="008008BC" w:rsidRDefault="008008BC" w:rsidP="008008BC">
      <w:pPr>
        <w:pStyle w:val="NoSpacing"/>
      </w:pPr>
      <w:r>
        <w:t>POSTREQUISITE: REGD502F</w:t>
      </w:r>
    </w:p>
    <w:p w14:paraId="78789B5A" w14:textId="71954990" w:rsidR="00751766" w:rsidRPr="00A30204" w:rsidRDefault="008008BC" w:rsidP="008008BC">
      <w:pPr>
        <w:pStyle w:val="NoSpacing"/>
      </w:pPr>
      <w:r>
        <w:tab/>
        <w:t xml:space="preserve">       REGD505F</w:t>
      </w:r>
    </w:p>
    <w:p w14:paraId="498C10AC" w14:textId="77777777" w:rsidR="00A312FC" w:rsidRDefault="00A312FC" w:rsidP="00B13B90">
      <w:pPr>
        <w:rPr>
          <w:lang w:val="en-AU"/>
        </w:rPr>
      </w:pPr>
    </w:p>
    <w:p w14:paraId="34A2AB54" w14:textId="7BCC5069" w:rsidR="00DF55F3" w:rsidRDefault="00DF55F3" w:rsidP="00DF55F3">
      <w:pPr>
        <w:pStyle w:val="Heading2"/>
      </w:pPr>
      <w:bookmarkStart w:id="1039" w:name="_Toc167368701"/>
      <w:r>
        <w:t>0</w:t>
      </w:r>
      <w:r w:rsidR="001A02B1">
        <w:t>6</w:t>
      </w:r>
      <w:r>
        <w:t>/05 Mon</w:t>
      </w:r>
      <w:bookmarkEnd w:id="1039"/>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DF55F3" w:rsidRPr="002B16EB" w14:paraId="600D7D6A" w14:textId="77777777" w:rsidTr="0025491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937D98" w14:textId="77777777" w:rsidR="00DF55F3" w:rsidRPr="002B16EB" w:rsidRDefault="00DF55F3" w:rsidP="00254916">
            <w:pPr>
              <w:pStyle w:val="NoSpacing"/>
              <w:rPr>
                <w:lang w:val="en-AU"/>
              </w:rPr>
            </w:pPr>
          </w:p>
        </w:tc>
        <w:tc>
          <w:tcPr>
            <w:tcW w:w="1333" w:type="dxa"/>
            <w:tcBorders>
              <w:top w:val="single" w:sz="4" w:space="0" w:color="auto"/>
              <w:left w:val="nil"/>
              <w:bottom w:val="single" w:sz="4" w:space="0" w:color="auto"/>
              <w:right w:val="nil"/>
            </w:tcBorders>
          </w:tcPr>
          <w:p w14:paraId="38462662" w14:textId="77777777" w:rsidR="00DF55F3" w:rsidRPr="002B16EB" w:rsidRDefault="00DF55F3" w:rsidP="00254916">
            <w:pPr>
              <w:pStyle w:val="NoSpacing"/>
              <w:rPr>
                <w:lang w:val="en-AU"/>
              </w:rPr>
            </w:pPr>
          </w:p>
        </w:tc>
        <w:tc>
          <w:tcPr>
            <w:tcW w:w="25" w:type="dxa"/>
            <w:tcBorders>
              <w:top w:val="single" w:sz="4" w:space="0" w:color="auto"/>
              <w:left w:val="nil"/>
              <w:bottom w:val="single" w:sz="4" w:space="0" w:color="auto"/>
              <w:right w:val="nil"/>
            </w:tcBorders>
          </w:tcPr>
          <w:p w14:paraId="763B423C" w14:textId="77777777" w:rsidR="00DF55F3" w:rsidRPr="002B16EB" w:rsidRDefault="00DF55F3"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A68E052" w14:textId="77777777" w:rsidR="00DF55F3" w:rsidRPr="002B16EB" w:rsidRDefault="00DF55F3" w:rsidP="0025491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0472929E" w14:textId="77777777" w:rsidR="00DF55F3" w:rsidRPr="002B16EB" w:rsidRDefault="00DF55F3" w:rsidP="0025491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A6F6F4C" w14:textId="77777777" w:rsidR="00DF55F3" w:rsidRPr="002B16EB" w:rsidRDefault="00DF55F3" w:rsidP="00254916">
            <w:pPr>
              <w:pStyle w:val="NoSpacing"/>
              <w:rPr>
                <w:lang w:val="en-AU"/>
              </w:rPr>
            </w:pPr>
            <w:proofErr w:type="spellStart"/>
            <w:r w:rsidRPr="002B16EB">
              <w:rPr>
                <w:lang w:val="en-AU"/>
              </w:rPr>
              <w:t>Compl</w:t>
            </w:r>
            <w:proofErr w:type="spellEnd"/>
            <w:r w:rsidRPr="002B16EB">
              <w:rPr>
                <w:lang w:val="en-AU"/>
              </w:rPr>
              <w:t xml:space="preserve"> dt</w:t>
            </w:r>
          </w:p>
        </w:tc>
      </w:tr>
      <w:tr w:rsidR="00DF55F3" w:rsidRPr="002B16EB" w14:paraId="6ABE940B" w14:textId="77777777" w:rsidTr="0025491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913E4D" w14:textId="77777777" w:rsidR="00DF55F3" w:rsidRPr="002B16EB" w:rsidRDefault="00DF55F3" w:rsidP="0025491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F0FCDF0" w14:textId="77777777" w:rsidR="00DF55F3" w:rsidRPr="002B16EB" w:rsidRDefault="00DF55F3" w:rsidP="00254916">
            <w:pPr>
              <w:pStyle w:val="NoSpacing"/>
              <w:rPr>
                <w:lang w:val="en-AU"/>
              </w:rPr>
            </w:pPr>
          </w:p>
        </w:tc>
        <w:tc>
          <w:tcPr>
            <w:tcW w:w="25" w:type="dxa"/>
            <w:tcBorders>
              <w:top w:val="single" w:sz="4" w:space="0" w:color="auto"/>
              <w:left w:val="nil"/>
              <w:bottom w:val="single" w:sz="4" w:space="0" w:color="auto"/>
              <w:right w:val="nil"/>
            </w:tcBorders>
          </w:tcPr>
          <w:p w14:paraId="7C5C5257" w14:textId="77777777" w:rsidR="00DF55F3" w:rsidRPr="002B16EB" w:rsidRDefault="00DF55F3"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CCFDD52" w14:textId="690D0BEC" w:rsidR="00DF55F3" w:rsidRPr="002B16EB" w:rsidRDefault="00555E12" w:rsidP="00254916">
            <w:pPr>
              <w:pStyle w:val="NoSpacing"/>
              <w:rPr>
                <w:lang w:val="en-AU"/>
              </w:rPr>
            </w:pPr>
            <w:r>
              <w:rPr>
                <w:lang w:val="en-AU"/>
              </w:rPr>
              <w:t>Btrn06 – pbf500</w:t>
            </w:r>
          </w:p>
        </w:tc>
        <w:tc>
          <w:tcPr>
            <w:tcW w:w="851" w:type="dxa"/>
            <w:tcBorders>
              <w:top w:val="single" w:sz="4" w:space="0" w:color="auto"/>
              <w:left w:val="nil"/>
              <w:bottom w:val="single" w:sz="4" w:space="0" w:color="auto"/>
              <w:right w:val="single" w:sz="8" w:space="0" w:color="auto"/>
            </w:tcBorders>
          </w:tcPr>
          <w:p w14:paraId="4D6A8D99" w14:textId="77777777" w:rsidR="00DF55F3" w:rsidRPr="002B16EB" w:rsidRDefault="00DF55F3"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0BC6F556" w14:textId="77777777" w:rsidR="00DF55F3" w:rsidRPr="002B16EB" w:rsidRDefault="00DF55F3" w:rsidP="00254916">
            <w:pPr>
              <w:pStyle w:val="NoSpacing"/>
              <w:rPr>
                <w:lang w:val="en-AU"/>
              </w:rPr>
            </w:pPr>
          </w:p>
        </w:tc>
      </w:tr>
      <w:tr w:rsidR="00DF55F3" w:rsidRPr="002B16EB" w14:paraId="62644E44" w14:textId="77777777" w:rsidTr="0025491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4265DB" w14:textId="77777777" w:rsidR="00DF55F3" w:rsidRPr="002B16EB" w:rsidRDefault="00DF55F3" w:rsidP="0025491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A4A3FB4" w14:textId="77777777" w:rsidR="00DF55F3" w:rsidRPr="002B16EB" w:rsidRDefault="00DF55F3" w:rsidP="00254916">
            <w:pPr>
              <w:pStyle w:val="NoSpacing"/>
              <w:rPr>
                <w:lang w:val="en-AU"/>
              </w:rPr>
            </w:pPr>
          </w:p>
        </w:tc>
        <w:tc>
          <w:tcPr>
            <w:tcW w:w="25" w:type="dxa"/>
            <w:tcBorders>
              <w:top w:val="single" w:sz="4" w:space="0" w:color="auto"/>
              <w:left w:val="nil"/>
              <w:bottom w:val="single" w:sz="4" w:space="0" w:color="auto"/>
              <w:right w:val="nil"/>
            </w:tcBorders>
          </w:tcPr>
          <w:p w14:paraId="5D7A9842" w14:textId="77777777" w:rsidR="00DF55F3" w:rsidRPr="002B16EB" w:rsidRDefault="00DF55F3" w:rsidP="0025491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32FFAD6" w14:textId="6E6ACF4A" w:rsidR="00DF55F3" w:rsidRPr="002B16EB" w:rsidRDefault="00A53A94" w:rsidP="00254916">
            <w:pPr>
              <w:rPr>
                <w:lang w:val="en-AU"/>
              </w:rPr>
            </w:pPr>
            <w:r>
              <w:rPr>
                <w:lang w:val="en-AU"/>
              </w:rPr>
              <w:t>TM 1 – 1.3</w:t>
            </w:r>
            <w:r w:rsidR="009F1261">
              <w:rPr>
                <w:lang w:val="en-AU"/>
              </w:rPr>
              <w:t xml:space="preserve">5, </w:t>
            </w:r>
            <w:proofErr w:type="spellStart"/>
            <w:r w:rsidR="009F1261">
              <w:rPr>
                <w:lang w:val="en-AU"/>
              </w:rPr>
              <w:t>oncall</w:t>
            </w:r>
            <w:proofErr w:type="spellEnd"/>
            <w:r w:rsidR="009F1261">
              <w:rPr>
                <w:lang w:val="en-AU"/>
              </w:rPr>
              <w:t xml:space="preserve"> meeting 2 – 2.30</w:t>
            </w:r>
          </w:p>
        </w:tc>
        <w:tc>
          <w:tcPr>
            <w:tcW w:w="851" w:type="dxa"/>
            <w:tcBorders>
              <w:top w:val="single" w:sz="4" w:space="0" w:color="auto"/>
              <w:left w:val="nil"/>
              <w:bottom w:val="single" w:sz="4" w:space="0" w:color="auto"/>
              <w:right w:val="single" w:sz="8" w:space="0" w:color="auto"/>
            </w:tcBorders>
          </w:tcPr>
          <w:p w14:paraId="22B6BBEF" w14:textId="77777777" w:rsidR="00DF55F3" w:rsidRPr="002B16EB" w:rsidRDefault="00DF55F3" w:rsidP="0025491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575491A5" w14:textId="77777777" w:rsidR="00DF55F3" w:rsidRPr="002B16EB" w:rsidRDefault="00DF55F3" w:rsidP="00254916">
            <w:pPr>
              <w:pStyle w:val="NoSpacing"/>
              <w:rPr>
                <w:rFonts w:ascii="Arial" w:hAnsi="Arial" w:cs="Arial"/>
                <w:lang w:val="en-AU"/>
              </w:rPr>
            </w:pPr>
          </w:p>
        </w:tc>
      </w:tr>
      <w:tr w:rsidR="00DF55F3" w:rsidRPr="002B16EB" w14:paraId="0F2CCBF9"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1B730D" w14:textId="77777777" w:rsidR="00DF55F3" w:rsidRPr="002B16EB" w:rsidRDefault="00DF55F3" w:rsidP="0025491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1198639" w14:textId="77777777" w:rsidR="00DF55F3" w:rsidRPr="002B16EB" w:rsidRDefault="00DF55F3" w:rsidP="00254916">
            <w:pPr>
              <w:pStyle w:val="NoSpacing"/>
              <w:rPr>
                <w:lang w:val="en-AU"/>
              </w:rPr>
            </w:pPr>
          </w:p>
        </w:tc>
        <w:tc>
          <w:tcPr>
            <w:tcW w:w="25" w:type="dxa"/>
            <w:tcBorders>
              <w:top w:val="single" w:sz="4" w:space="0" w:color="auto"/>
              <w:left w:val="nil"/>
              <w:bottom w:val="single" w:sz="4" w:space="0" w:color="auto"/>
              <w:right w:val="nil"/>
            </w:tcBorders>
          </w:tcPr>
          <w:p w14:paraId="2B3F2402" w14:textId="77777777" w:rsidR="00DF55F3" w:rsidRPr="002B16EB" w:rsidRDefault="00DF55F3"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0551866" w14:textId="308F5BBC" w:rsidR="00DF55F3" w:rsidRPr="002B16EB" w:rsidRDefault="009F1261" w:rsidP="00254916">
            <w:pPr>
              <w:pStyle w:val="NoSpacing"/>
              <w:rPr>
                <w:lang w:val="en-AU"/>
              </w:rPr>
            </w:pPr>
            <w:r>
              <w:rPr>
                <w:lang w:val="en-AU"/>
              </w:rPr>
              <w:t>AVC service team trie</w:t>
            </w:r>
            <w:r w:rsidR="00836E93">
              <w:rPr>
                <w:lang w:val="en-AU"/>
              </w:rPr>
              <w:t>d</w:t>
            </w:r>
            <w:r w:rsidR="00550A34">
              <w:rPr>
                <w:lang w:val="en-AU"/>
              </w:rPr>
              <w:t xml:space="preserve"> </w:t>
            </w:r>
            <w:r w:rsidR="00836E93">
              <w:rPr>
                <w:lang w:val="en-AU"/>
              </w:rPr>
              <w:t xml:space="preserve">to upgrade </w:t>
            </w:r>
            <w:r>
              <w:rPr>
                <w:lang w:val="en-AU"/>
              </w:rPr>
              <w:t>Citrix workspace</w:t>
            </w:r>
            <w:r w:rsidR="00836E93">
              <w:rPr>
                <w:lang w:val="en-AU"/>
              </w:rPr>
              <w:t>, did not succeed</w:t>
            </w:r>
          </w:p>
        </w:tc>
        <w:tc>
          <w:tcPr>
            <w:tcW w:w="851" w:type="dxa"/>
            <w:tcBorders>
              <w:top w:val="single" w:sz="4" w:space="0" w:color="auto"/>
              <w:left w:val="nil"/>
              <w:bottom w:val="single" w:sz="4" w:space="0" w:color="auto"/>
              <w:right w:val="single" w:sz="8" w:space="0" w:color="auto"/>
            </w:tcBorders>
          </w:tcPr>
          <w:p w14:paraId="4B95D952" w14:textId="77777777" w:rsidR="00DF55F3" w:rsidRPr="002B16EB" w:rsidRDefault="00DF55F3"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4EBEF794" w14:textId="77777777" w:rsidR="00DF55F3" w:rsidRPr="002B16EB" w:rsidRDefault="00DF55F3" w:rsidP="00254916">
            <w:pPr>
              <w:pStyle w:val="NoSpacing"/>
              <w:rPr>
                <w:lang w:val="en-AU"/>
              </w:rPr>
            </w:pPr>
          </w:p>
        </w:tc>
      </w:tr>
      <w:tr w:rsidR="00DF55F3" w:rsidRPr="002B16EB" w14:paraId="2FD44861"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9D5D1" w14:textId="77777777" w:rsidR="00DF55F3" w:rsidRDefault="00DF55F3" w:rsidP="0025491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CAC7BE8" w14:textId="77777777" w:rsidR="00DF55F3" w:rsidRPr="002B16EB" w:rsidRDefault="00DF55F3" w:rsidP="00254916">
            <w:pPr>
              <w:pStyle w:val="NoSpacing"/>
              <w:rPr>
                <w:lang w:val="en-AU"/>
              </w:rPr>
            </w:pPr>
          </w:p>
        </w:tc>
        <w:tc>
          <w:tcPr>
            <w:tcW w:w="25" w:type="dxa"/>
            <w:tcBorders>
              <w:top w:val="single" w:sz="4" w:space="0" w:color="auto"/>
              <w:left w:val="nil"/>
              <w:bottom w:val="single" w:sz="4" w:space="0" w:color="auto"/>
              <w:right w:val="nil"/>
            </w:tcBorders>
          </w:tcPr>
          <w:p w14:paraId="601A49F9" w14:textId="77777777" w:rsidR="00DF55F3" w:rsidRPr="002B16EB" w:rsidRDefault="00DF55F3"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B94B55D" w14:textId="77777777" w:rsidR="00DF55F3" w:rsidRPr="002B16EB" w:rsidRDefault="00DF55F3"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42FE9DCE" w14:textId="77777777" w:rsidR="00DF55F3" w:rsidRPr="002B16EB" w:rsidRDefault="00DF55F3"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3CF8CCC4" w14:textId="77777777" w:rsidR="00DF55F3" w:rsidRPr="002B16EB" w:rsidRDefault="00DF55F3" w:rsidP="00254916">
            <w:pPr>
              <w:pStyle w:val="NoSpacing"/>
              <w:rPr>
                <w:lang w:val="en-AU"/>
              </w:rPr>
            </w:pPr>
          </w:p>
        </w:tc>
      </w:tr>
    </w:tbl>
    <w:p w14:paraId="7DE98E85" w14:textId="77777777" w:rsidR="00DF55F3" w:rsidRPr="00A30204" w:rsidRDefault="00DF55F3" w:rsidP="00DF55F3"/>
    <w:p w14:paraId="1929E0DD" w14:textId="6E0337FE" w:rsidR="001A02B1" w:rsidRDefault="001A02B1" w:rsidP="001A02B1">
      <w:pPr>
        <w:pStyle w:val="Heading2"/>
      </w:pPr>
      <w:bookmarkStart w:id="1040" w:name="_Toc167368702"/>
      <w:r>
        <w:t>07/05 Tue</w:t>
      </w:r>
      <w:r w:rsidR="00F277F9">
        <w:t xml:space="preserve"> (Miller </w:t>
      </w:r>
      <w:proofErr w:type="spellStart"/>
      <w:r w:rsidR="00F277F9">
        <w:t>st</w:t>
      </w:r>
      <w:proofErr w:type="spellEnd"/>
      <w:r w:rsidR="00F277F9">
        <w:t>)</w:t>
      </w:r>
      <w:bookmarkEnd w:id="1040"/>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A02B1" w:rsidRPr="002B16EB" w14:paraId="42D9692F" w14:textId="77777777" w:rsidTr="0025491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A4307C" w14:textId="77777777" w:rsidR="001A02B1" w:rsidRPr="002B16EB" w:rsidRDefault="001A02B1" w:rsidP="00254916">
            <w:pPr>
              <w:pStyle w:val="NoSpacing"/>
              <w:rPr>
                <w:lang w:val="en-AU"/>
              </w:rPr>
            </w:pPr>
          </w:p>
        </w:tc>
        <w:tc>
          <w:tcPr>
            <w:tcW w:w="1333" w:type="dxa"/>
            <w:tcBorders>
              <w:top w:val="single" w:sz="4" w:space="0" w:color="auto"/>
              <w:left w:val="nil"/>
              <w:bottom w:val="single" w:sz="4" w:space="0" w:color="auto"/>
              <w:right w:val="nil"/>
            </w:tcBorders>
          </w:tcPr>
          <w:p w14:paraId="13E4F9B7"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524C8DEA"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DED18D5" w14:textId="77777777" w:rsidR="001A02B1" w:rsidRPr="002B16EB" w:rsidRDefault="001A02B1" w:rsidP="0025491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BDE8083" w14:textId="77777777" w:rsidR="001A02B1" w:rsidRPr="002B16EB" w:rsidRDefault="001A02B1" w:rsidP="0025491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51F51953" w14:textId="77777777" w:rsidR="001A02B1" w:rsidRPr="002B16EB" w:rsidRDefault="001A02B1" w:rsidP="00254916">
            <w:pPr>
              <w:pStyle w:val="NoSpacing"/>
              <w:rPr>
                <w:lang w:val="en-AU"/>
              </w:rPr>
            </w:pPr>
            <w:proofErr w:type="spellStart"/>
            <w:r w:rsidRPr="002B16EB">
              <w:rPr>
                <w:lang w:val="en-AU"/>
              </w:rPr>
              <w:t>Compl</w:t>
            </w:r>
            <w:proofErr w:type="spellEnd"/>
            <w:r w:rsidRPr="002B16EB">
              <w:rPr>
                <w:lang w:val="en-AU"/>
              </w:rPr>
              <w:t xml:space="preserve"> dt</w:t>
            </w:r>
          </w:p>
        </w:tc>
      </w:tr>
      <w:tr w:rsidR="001A02B1" w:rsidRPr="002B16EB" w14:paraId="776937C8" w14:textId="77777777" w:rsidTr="0025491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A4F65C" w14:textId="77777777" w:rsidR="001A02B1" w:rsidRPr="002B16EB" w:rsidRDefault="001A02B1" w:rsidP="0025491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388BE96F"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6A872223"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D35783F" w14:textId="1D1693B6" w:rsidR="009F0448" w:rsidRPr="002B16EB" w:rsidRDefault="009F0448" w:rsidP="009F0448">
            <w:pPr>
              <w:pStyle w:val="NoSpacing"/>
              <w:rPr>
                <w:lang w:val="en-AU"/>
              </w:rPr>
            </w:pPr>
            <w:r>
              <w:rPr>
                <w:lang w:val="en-AU"/>
              </w:rPr>
              <w:t>Sga004up logic on change of source code</w:t>
            </w:r>
          </w:p>
        </w:tc>
        <w:tc>
          <w:tcPr>
            <w:tcW w:w="851" w:type="dxa"/>
            <w:tcBorders>
              <w:top w:val="single" w:sz="4" w:space="0" w:color="auto"/>
              <w:left w:val="nil"/>
              <w:bottom w:val="single" w:sz="4" w:space="0" w:color="auto"/>
              <w:right w:val="single" w:sz="8" w:space="0" w:color="auto"/>
            </w:tcBorders>
          </w:tcPr>
          <w:p w14:paraId="6752F96D"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7537C40E" w14:textId="77777777" w:rsidR="001A02B1" w:rsidRPr="002B16EB" w:rsidRDefault="001A02B1" w:rsidP="00254916">
            <w:pPr>
              <w:pStyle w:val="NoSpacing"/>
              <w:rPr>
                <w:lang w:val="en-AU"/>
              </w:rPr>
            </w:pPr>
          </w:p>
        </w:tc>
      </w:tr>
      <w:tr w:rsidR="001A02B1" w:rsidRPr="002B16EB" w14:paraId="4540C074" w14:textId="77777777" w:rsidTr="0025491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8DE6AC" w14:textId="77777777" w:rsidR="001A02B1" w:rsidRPr="002B16EB" w:rsidRDefault="001A02B1" w:rsidP="00254916">
            <w:pPr>
              <w:pStyle w:val="NoSpacing"/>
              <w:rPr>
                <w:lang w:val="en-AU"/>
              </w:rPr>
            </w:pPr>
            <w:r>
              <w:rPr>
                <w:lang w:val="en-AU"/>
              </w:rPr>
              <w:lastRenderedPageBreak/>
              <w:t>2</w:t>
            </w:r>
          </w:p>
        </w:tc>
        <w:tc>
          <w:tcPr>
            <w:tcW w:w="1333" w:type="dxa"/>
            <w:tcBorders>
              <w:top w:val="single" w:sz="4" w:space="0" w:color="auto"/>
              <w:left w:val="nil"/>
              <w:bottom w:val="single" w:sz="4" w:space="0" w:color="auto"/>
              <w:right w:val="nil"/>
            </w:tcBorders>
          </w:tcPr>
          <w:p w14:paraId="50D7276E" w14:textId="0515EE86" w:rsidR="001A02B1" w:rsidRPr="002B16EB" w:rsidRDefault="00B53A2B" w:rsidP="00254916">
            <w:pPr>
              <w:pStyle w:val="NoSpacing"/>
              <w:rPr>
                <w:lang w:val="en-AU"/>
              </w:rPr>
            </w:pPr>
            <w:hyperlink r:id="rId274" w:history="1">
              <w:r w:rsidR="00BE7827">
                <w:rPr>
                  <w:rStyle w:val="Hyperlink"/>
                  <w:rFonts w:ascii="SourceSansPro" w:hAnsi="SourceSansPro"/>
                  <w:color w:val="303A46"/>
                  <w:sz w:val="20"/>
                  <w:szCs w:val="20"/>
                  <w:shd w:val="clear" w:color="auto" w:fill="FFFFFF"/>
                </w:rPr>
                <w:t>RITM11397827</w:t>
              </w:r>
            </w:hyperlink>
          </w:p>
        </w:tc>
        <w:tc>
          <w:tcPr>
            <w:tcW w:w="25" w:type="dxa"/>
            <w:tcBorders>
              <w:top w:val="single" w:sz="4" w:space="0" w:color="auto"/>
              <w:left w:val="nil"/>
              <w:bottom w:val="single" w:sz="4" w:space="0" w:color="auto"/>
              <w:right w:val="nil"/>
            </w:tcBorders>
          </w:tcPr>
          <w:p w14:paraId="691083B8" w14:textId="77777777" w:rsidR="001A02B1" w:rsidRPr="002B16EB" w:rsidRDefault="001A02B1" w:rsidP="0025491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79A24FA" w14:textId="77777777" w:rsidR="001A02B1" w:rsidRDefault="009F0448" w:rsidP="00254916">
            <w:pPr>
              <w:rPr>
                <w:lang w:val="en-AU"/>
              </w:rPr>
            </w:pPr>
            <w:r w:rsidRPr="009F0448">
              <w:rPr>
                <w:lang w:val="en-AU"/>
              </w:rPr>
              <w:t>F100 no value ABS #INC20723871</w:t>
            </w:r>
          </w:p>
          <w:p w14:paraId="3D438B04" w14:textId="111C1922" w:rsidR="009F0448" w:rsidRDefault="009F0448" w:rsidP="00254916">
            <w:pPr>
              <w:rPr>
                <w:lang w:val="en-AU"/>
              </w:rPr>
            </w:pPr>
            <w:r>
              <w:rPr>
                <w:lang w:val="en-AU"/>
              </w:rPr>
              <w:t>Email from Tim Clark</w:t>
            </w:r>
            <w:r w:rsidR="006C4ECF">
              <w:rPr>
                <w:lang w:val="en-AU"/>
              </w:rPr>
              <w:t xml:space="preserve"> – check value = 0</w:t>
            </w:r>
          </w:p>
          <w:p w14:paraId="399A251A" w14:textId="7D88D30F" w:rsidR="00E15074" w:rsidRPr="002B16EB" w:rsidRDefault="00E15074" w:rsidP="00254916">
            <w:pPr>
              <w:rPr>
                <w:lang w:val="en-AU"/>
              </w:rPr>
            </w:pPr>
          </w:p>
        </w:tc>
        <w:tc>
          <w:tcPr>
            <w:tcW w:w="851" w:type="dxa"/>
            <w:tcBorders>
              <w:top w:val="single" w:sz="4" w:space="0" w:color="auto"/>
              <w:left w:val="nil"/>
              <w:bottom w:val="single" w:sz="4" w:space="0" w:color="auto"/>
              <w:right w:val="single" w:sz="8" w:space="0" w:color="auto"/>
            </w:tcBorders>
          </w:tcPr>
          <w:p w14:paraId="698E2891" w14:textId="77777777" w:rsidR="001A02B1" w:rsidRPr="002B16EB" w:rsidRDefault="001A02B1" w:rsidP="0025491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0DB71F84" w14:textId="77777777" w:rsidR="001A02B1" w:rsidRPr="002B16EB" w:rsidRDefault="001A02B1" w:rsidP="00254916">
            <w:pPr>
              <w:pStyle w:val="NoSpacing"/>
              <w:rPr>
                <w:rFonts w:ascii="Arial" w:hAnsi="Arial" w:cs="Arial"/>
                <w:lang w:val="en-AU"/>
              </w:rPr>
            </w:pPr>
          </w:p>
        </w:tc>
      </w:tr>
      <w:tr w:rsidR="001A02B1" w:rsidRPr="002B16EB" w14:paraId="42AAFB5A"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23F024" w14:textId="77777777" w:rsidR="001A02B1" w:rsidRPr="002B16EB" w:rsidRDefault="001A02B1" w:rsidP="0025491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DC0724A"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3AED5939"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E84BF77"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05B21751"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1C354529" w14:textId="77777777" w:rsidR="001A02B1" w:rsidRPr="002B16EB" w:rsidRDefault="001A02B1" w:rsidP="00254916">
            <w:pPr>
              <w:pStyle w:val="NoSpacing"/>
              <w:rPr>
                <w:lang w:val="en-AU"/>
              </w:rPr>
            </w:pPr>
          </w:p>
        </w:tc>
      </w:tr>
      <w:tr w:rsidR="001A02B1" w:rsidRPr="002B16EB" w14:paraId="552BC0BE"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799425" w14:textId="77777777" w:rsidR="001A02B1" w:rsidRDefault="001A02B1" w:rsidP="0025491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7353139"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0EAE331F"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BEBF6D1"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36687F80"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61F02797" w14:textId="77777777" w:rsidR="001A02B1" w:rsidRPr="002B16EB" w:rsidRDefault="001A02B1" w:rsidP="00254916">
            <w:pPr>
              <w:pStyle w:val="NoSpacing"/>
              <w:rPr>
                <w:lang w:val="en-AU"/>
              </w:rPr>
            </w:pPr>
          </w:p>
        </w:tc>
      </w:tr>
    </w:tbl>
    <w:p w14:paraId="0A8E20A7" w14:textId="77777777" w:rsidR="001A02B1" w:rsidRPr="00A30204" w:rsidRDefault="001A02B1" w:rsidP="001A02B1"/>
    <w:p w14:paraId="0987622A" w14:textId="52CD7BB6" w:rsidR="001A02B1" w:rsidRDefault="001A02B1" w:rsidP="001A02B1">
      <w:pPr>
        <w:pStyle w:val="Heading2"/>
      </w:pPr>
      <w:bookmarkStart w:id="1041" w:name="_Toc167368703"/>
      <w:r>
        <w:t>08/05 Wed</w:t>
      </w:r>
      <w:bookmarkEnd w:id="1041"/>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A02B1" w:rsidRPr="002B16EB" w14:paraId="45EC2416" w14:textId="77777777" w:rsidTr="0025491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CDA147" w14:textId="77777777" w:rsidR="001A02B1" w:rsidRPr="002B16EB" w:rsidRDefault="001A02B1" w:rsidP="00254916">
            <w:pPr>
              <w:pStyle w:val="NoSpacing"/>
              <w:rPr>
                <w:lang w:val="en-AU"/>
              </w:rPr>
            </w:pPr>
          </w:p>
        </w:tc>
        <w:tc>
          <w:tcPr>
            <w:tcW w:w="1333" w:type="dxa"/>
            <w:tcBorders>
              <w:top w:val="single" w:sz="4" w:space="0" w:color="auto"/>
              <w:left w:val="nil"/>
              <w:bottom w:val="single" w:sz="4" w:space="0" w:color="auto"/>
              <w:right w:val="nil"/>
            </w:tcBorders>
          </w:tcPr>
          <w:p w14:paraId="50B0E73A"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2DA36C05"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173CE62" w14:textId="77777777" w:rsidR="001A02B1" w:rsidRPr="002B16EB" w:rsidRDefault="001A02B1" w:rsidP="0025491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02C18C40" w14:textId="77777777" w:rsidR="001A02B1" w:rsidRPr="002B16EB" w:rsidRDefault="001A02B1" w:rsidP="0025491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562E3676" w14:textId="77777777" w:rsidR="001A02B1" w:rsidRPr="002B16EB" w:rsidRDefault="001A02B1" w:rsidP="00254916">
            <w:pPr>
              <w:pStyle w:val="NoSpacing"/>
              <w:rPr>
                <w:lang w:val="en-AU"/>
              </w:rPr>
            </w:pPr>
            <w:proofErr w:type="spellStart"/>
            <w:r w:rsidRPr="002B16EB">
              <w:rPr>
                <w:lang w:val="en-AU"/>
              </w:rPr>
              <w:t>Compl</w:t>
            </w:r>
            <w:proofErr w:type="spellEnd"/>
            <w:r w:rsidRPr="002B16EB">
              <w:rPr>
                <w:lang w:val="en-AU"/>
              </w:rPr>
              <w:t xml:space="preserve"> dt</w:t>
            </w:r>
          </w:p>
        </w:tc>
      </w:tr>
      <w:tr w:rsidR="001A02B1" w:rsidRPr="002B16EB" w14:paraId="2484C01B" w14:textId="77777777" w:rsidTr="0025491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313AF5" w14:textId="77777777" w:rsidR="001A02B1" w:rsidRPr="002B16EB" w:rsidRDefault="001A02B1" w:rsidP="0025491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EAF901C" w14:textId="1F507F98" w:rsidR="001A02B1" w:rsidRPr="002B16EB" w:rsidRDefault="00BE7827" w:rsidP="00254916">
            <w:pPr>
              <w:pStyle w:val="NoSpacing"/>
              <w:rPr>
                <w:lang w:val="en-AU"/>
              </w:rPr>
            </w:pPr>
            <w:r>
              <w:rPr>
                <w:rFonts w:ascii="SourceSansPro" w:hAnsi="SourceSansPro"/>
                <w:b/>
                <w:bCs/>
                <w:color w:val="303A46"/>
                <w:sz w:val="20"/>
                <w:szCs w:val="20"/>
                <w:shd w:val="clear" w:color="auto" w:fill="E6E8EA"/>
              </w:rPr>
              <w:t>CTASK12919589</w:t>
            </w:r>
          </w:p>
        </w:tc>
        <w:tc>
          <w:tcPr>
            <w:tcW w:w="25" w:type="dxa"/>
            <w:tcBorders>
              <w:top w:val="single" w:sz="4" w:space="0" w:color="auto"/>
              <w:left w:val="nil"/>
              <w:bottom w:val="single" w:sz="4" w:space="0" w:color="auto"/>
              <w:right w:val="nil"/>
            </w:tcBorders>
          </w:tcPr>
          <w:p w14:paraId="60386A78"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AA5C709" w14:textId="77777777" w:rsidR="001A02B1" w:rsidRDefault="009C331C" w:rsidP="00254916">
            <w:pPr>
              <w:pStyle w:val="NoSpacing"/>
              <w:rPr>
                <w:lang w:val="en-AU"/>
              </w:rPr>
            </w:pPr>
            <w:r>
              <w:rPr>
                <w:lang w:val="en-AU"/>
              </w:rPr>
              <w:t>Emailed to Tim Clark</w:t>
            </w:r>
          </w:p>
          <w:p w14:paraId="6F5977CD" w14:textId="4305F3E1" w:rsidR="009C331C" w:rsidRPr="002B16EB" w:rsidRDefault="009C331C" w:rsidP="00254916">
            <w:pPr>
              <w:pStyle w:val="NoSpacing"/>
              <w:rPr>
                <w:lang w:val="en-AU"/>
              </w:rPr>
            </w:pPr>
            <w:r>
              <w:rPr>
                <w:lang w:val="en-AU"/>
              </w:rPr>
              <w:t xml:space="preserve">Prog PBGLSLOD </w:t>
            </w:r>
          </w:p>
        </w:tc>
        <w:tc>
          <w:tcPr>
            <w:tcW w:w="851" w:type="dxa"/>
            <w:tcBorders>
              <w:top w:val="single" w:sz="4" w:space="0" w:color="auto"/>
              <w:left w:val="nil"/>
              <w:bottom w:val="single" w:sz="4" w:space="0" w:color="auto"/>
              <w:right w:val="single" w:sz="8" w:space="0" w:color="auto"/>
            </w:tcBorders>
          </w:tcPr>
          <w:p w14:paraId="5655D720"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362AD6F2" w14:textId="77777777" w:rsidR="001A02B1" w:rsidRPr="002B16EB" w:rsidRDefault="001A02B1" w:rsidP="00254916">
            <w:pPr>
              <w:pStyle w:val="NoSpacing"/>
              <w:rPr>
                <w:lang w:val="en-AU"/>
              </w:rPr>
            </w:pPr>
          </w:p>
        </w:tc>
      </w:tr>
      <w:tr w:rsidR="001A02B1" w:rsidRPr="002B16EB" w14:paraId="708E829C" w14:textId="77777777" w:rsidTr="0025491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CA9C82" w14:textId="77777777" w:rsidR="001A02B1" w:rsidRPr="002B16EB" w:rsidRDefault="001A02B1" w:rsidP="0025491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EE2F2C1"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4387B38D" w14:textId="77777777" w:rsidR="001A02B1" w:rsidRPr="002B16EB" w:rsidRDefault="001A02B1" w:rsidP="0025491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7FFEF1B" w14:textId="258F833C" w:rsidR="001A02B1" w:rsidRPr="002B16EB" w:rsidRDefault="009C331C" w:rsidP="00254916">
            <w:pPr>
              <w:rPr>
                <w:lang w:val="en-AU"/>
              </w:rPr>
            </w:pPr>
            <w:r>
              <w:rPr>
                <w:lang w:val="en-AU"/>
              </w:rPr>
              <w:t>SSH access via GPAM</w:t>
            </w:r>
          </w:p>
        </w:tc>
        <w:tc>
          <w:tcPr>
            <w:tcW w:w="851" w:type="dxa"/>
            <w:tcBorders>
              <w:top w:val="single" w:sz="4" w:space="0" w:color="auto"/>
              <w:left w:val="nil"/>
              <w:bottom w:val="single" w:sz="4" w:space="0" w:color="auto"/>
              <w:right w:val="single" w:sz="8" w:space="0" w:color="auto"/>
            </w:tcBorders>
          </w:tcPr>
          <w:p w14:paraId="4084B234" w14:textId="77777777" w:rsidR="001A02B1" w:rsidRPr="002B16EB" w:rsidRDefault="001A02B1" w:rsidP="0025491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DB55519" w14:textId="77777777" w:rsidR="001A02B1" w:rsidRPr="002B16EB" w:rsidRDefault="001A02B1" w:rsidP="00254916">
            <w:pPr>
              <w:pStyle w:val="NoSpacing"/>
              <w:rPr>
                <w:rFonts w:ascii="Arial" w:hAnsi="Arial" w:cs="Arial"/>
                <w:lang w:val="en-AU"/>
              </w:rPr>
            </w:pPr>
          </w:p>
        </w:tc>
      </w:tr>
      <w:tr w:rsidR="001A02B1" w:rsidRPr="002B16EB" w14:paraId="69BF8310"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359568" w14:textId="77777777" w:rsidR="001A02B1" w:rsidRPr="002B16EB" w:rsidRDefault="001A02B1" w:rsidP="0025491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0B17EA3"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64541478"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8A2371C" w14:textId="68931181" w:rsidR="001A02B1" w:rsidRPr="002B16EB" w:rsidRDefault="003E48E3" w:rsidP="00254916">
            <w:pPr>
              <w:pStyle w:val="NoSpacing"/>
              <w:rPr>
                <w:lang w:val="en-AU"/>
              </w:rPr>
            </w:pPr>
            <w:r>
              <w:rPr>
                <w:lang w:val="en-AU"/>
              </w:rPr>
              <w:t xml:space="preserve">Notes </w:t>
            </w:r>
            <w:proofErr w:type="spellStart"/>
            <w:r>
              <w:rPr>
                <w:lang w:val="en-AU"/>
              </w:rPr>
              <w:t>mailin</w:t>
            </w:r>
            <w:proofErr w:type="spellEnd"/>
            <w:r>
              <w:rPr>
                <w:lang w:val="en-AU"/>
              </w:rPr>
              <w:t xml:space="preserve"> </w:t>
            </w:r>
            <w:r w:rsidR="00263257">
              <w:rPr>
                <w:lang w:val="en-AU"/>
              </w:rPr>
              <w:t>to move to Outlook</w:t>
            </w:r>
          </w:p>
        </w:tc>
        <w:tc>
          <w:tcPr>
            <w:tcW w:w="851" w:type="dxa"/>
            <w:tcBorders>
              <w:top w:val="single" w:sz="4" w:space="0" w:color="auto"/>
              <w:left w:val="nil"/>
              <w:bottom w:val="single" w:sz="4" w:space="0" w:color="auto"/>
              <w:right w:val="single" w:sz="8" w:space="0" w:color="auto"/>
            </w:tcBorders>
          </w:tcPr>
          <w:p w14:paraId="5228D5C8"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039E44BC" w14:textId="77777777" w:rsidR="001A02B1" w:rsidRPr="002B16EB" w:rsidRDefault="001A02B1" w:rsidP="00254916">
            <w:pPr>
              <w:pStyle w:val="NoSpacing"/>
              <w:rPr>
                <w:lang w:val="en-AU"/>
              </w:rPr>
            </w:pPr>
          </w:p>
        </w:tc>
      </w:tr>
      <w:tr w:rsidR="001A02B1" w:rsidRPr="002B16EB" w14:paraId="68DB7388"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13E170" w14:textId="77777777" w:rsidR="001A02B1" w:rsidRDefault="001A02B1" w:rsidP="0025491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CBC83B7"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4715F166"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FDAC1CE"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7649B6F4"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04FC948C" w14:textId="77777777" w:rsidR="001A02B1" w:rsidRPr="002B16EB" w:rsidRDefault="001A02B1" w:rsidP="00254916">
            <w:pPr>
              <w:pStyle w:val="NoSpacing"/>
              <w:rPr>
                <w:lang w:val="en-AU"/>
              </w:rPr>
            </w:pPr>
          </w:p>
        </w:tc>
      </w:tr>
    </w:tbl>
    <w:p w14:paraId="45EC1CD8" w14:textId="77777777" w:rsidR="001A02B1" w:rsidRPr="00A30204" w:rsidRDefault="001A02B1" w:rsidP="001A02B1"/>
    <w:p w14:paraId="0E1B6EA7" w14:textId="51D82DE7" w:rsidR="001A02B1" w:rsidRDefault="001A02B1" w:rsidP="001A02B1">
      <w:pPr>
        <w:pStyle w:val="Heading2"/>
      </w:pPr>
      <w:bookmarkStart w:id="1042" w:name="_Toc167368704"/>
      <w:r>
        <w:t>09/05 Thu</w:t>
      </w:r>
      <w:bookmarkEnd w:id="1042"/>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A02B1" w:rsidRPr="002B16EB" w14:paraId="41AFA0AE" w14:textId="77777777" w:rsidTr="0025491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70AA86" w14:textId="77777777" w:rsidR="001A02B1" w:rsidRPr="002B16EB" w:rsidRDefault="001A02B1" w:rsidP="00254916">
            <w:pPr>
              <w:pStyle w:val="NoSpacing"/>
              <w:rPr>
                <w:lang w:val="en-AU"/>
              </w:rPr>
            </w:pPr>
          </w:p>
        </w:tc>
        <w:tc>
          <w:tcPr>
            <w:tcW w:w="1333" w:type="dxa"/>
            <w:tcBorders>
              <w:top w:val="single" w:sz="4" w:space="0" w:color="auto"/>
              <w:left w:val="nil"/>
              <w:bottom w:val="single" w:sz="4" w:space="0" w:color="auto"/>
              <w:right w:val="nil"/>
            </w:tcBorders>
          </w:tcPr>
          <w:p w14:paraId="764AB6CF"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2B542520"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6211544" w14:textId="77777777" w:rsidR="001A02B1" w:rsidRPr="002B16EB" w:rsidRDefault="001A02B1" w:rsidP="0025491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4E39A6F9" w14:textId="77777777" w:rsidR="001A02B1" w:rsidRPr="002B16EB" w:rsidRDefault="001A02B1" w:rsidP="0025491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4C76D0F" w14:textId="77777777" w:rsidR="001A02B1" w:rsidRPr="002B16EB" w:rsidRDefault="001A02B1" w:rsidP="00254916">
            <w:pPr>
              <w:pStyle w:val="NoSpacing"/>
              <w:rPr>
                <w:lang w:val="en-AU"/>
              </w:rPr>
            </w:pPr>
            <w:proofErr w:type="spellStart"/>
            <w:r w:rsidRPr="002B16EB">
              <w:rPr>
                <w:lang w:val="en-AU"/>
              </w:rPr>
              <w:t>Compl</w:t>
            </w:r>
            <w:proofErr w:type="spellEnd"/>
            <w:r w:rsidRPr="002B16EB">
              <w:rPr>
                <w:lang w:val="en-AU"/>
              </w:rPr>
              <w:t xml:space="preserve"> dt</w:t>
            </w:r>
          </w:p>
        </w:tc>
      </w:tr>
      <w:tr w:rsidR="001A02B1" w:rsidRPr="002B16EB" w14:paraId="0CFAE68D" w14:textId="77777777" w:rsidTr="0025491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B410F3" w14:textId="77777777" w:rsidR="001A02B1" w:rsidRPr="002B16EB" w:rsidRDefault="001A02B1" w:rsidP="0025491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BFAF6AB"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45D5E765"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A1AEF66" w14:textId="1E860DF7" w:rsidR="001A02B1" w:rsidRPr="002B16EB" w:rsidRDefault="00263257" w:rsidP="00254916">
            <w:pPr>
              <w:pStyle w:val="NoSpacing"/>
              <w:rPr>
                <w:lang w:val="en-AU"/>
              </w:rPr>
            </w:pPr>
            <w:r>
              <w:rPr>
                <w:lang w:val="en-AU"/>
              </w:rPr>
              <w:t xml:space="preserve">Notes </w:t>
            </w:r>
            <w:proofErr w:type="spellStart"/>
            <w:r>
              <w:rPr>
                <w:lang w:val="en-AU"/>
              </w:rPr>
              <w:t>mailin</w:t>
            </w:r>
            <w:proofErr w:type="spellEnd"/>
            <w:r>
              <w:rPr>
                <w:lang w:val="en-AU"/>
              </w:rPr>
              <w:t xml:space="preserve"> to move to Outlook</w:t>
            </w:r>
          </w:p>
        </w:tc>
        <w:tc>
          <w:tcPr>
            <w:tcW w:w="851" w:type="dxa"/>
            <w:tcBorders>
              <w:top w:val="single" w:sz="4" w:space="0" w:color="auto"/>
              <w:left w:val="nil"/>
              <w:bottom w:val="single" w:sz="4" w:space="0" w:color="auto"/>
              <w:right w:val="single" w:sz="8" w:space="0" w:color="auto"/>
            </w:tcBorders>
          </w:tcPr>
          <w:p w14:paraId="365EF080"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733D2D2C" w14:textId="77777777" w:rsidR="001A02B1" w:rsidRPr="002B16EB" w:rsidRDefault="001A02B1" w:rsidP="00254916">
            <w:pPr>
              <w:pStyle w:val="NoSpacing"/>
              <w:rPr>
                <w:lang w:val="en-AU"/>
              </w:rPr>
            </w:pPr>
          </w:p>
        </w:tc>
      </w:tr>
      <w:tr w:rsidR="001A02B1" w:rsidRPr="002B16EB" w14:paraId="39C797DA" w14:textId="77777777" w:rsidTr="0025491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6B628D" w14:textId="77777777" w:rsidR="001A02B1" w:rsidRPr="002B16EB" w:rsidRDefault="001A02B1" w:rsidP="0025491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2B07EF6"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48035EA3" w14:textId="77777777" w:rsidR="001A02B1" w:rsidRPr="002B16EB" w:rsidRDefault="001A02B1" w:rsidP="0025491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5260B1" w14:textId="0EAC2ED5" w:rsidR="001A02B1" w:rsidRPr="002B16EB" w:rsidRDefault="00C82DF0" w:rsidP="00254916">
            <w:pPr>
              <w:rPr>
                <w:lang w:val="en-AU"/>
              </w:rPr>
            </w:pPr>
            <w:r w:rsidRPr="00C82DF0">
              <w:rPr>
                <w:lang w:val="en-AU"/>
              </w:rPr>
              <w:t>INC21885171 - 18SP01281CMP - SSIS Failure into CWX 9/5/24</w:t>
            </w:r>
          </w:p>
        </w:tc>
        <w:tc>
          <w:tcPr>
            <w:tcW w:w="851" w:type="dxa"/>
            <w:tcBorders>
              <w:top w:val="single" w:sz="4" w:space="0" w:color="auto"/>
              <w:left w:val="nil"/>
              <w:bottom w:val="single" w:sz="4" w:space="0" w:color="auto"/>
              <w:right w:val="single" w:sz="8" w:space="0" w:color="auto"/>
            </w:tcBorders>
          </w:tcPr>
          <w:p w14:paraId="2754501A" w14:textId="77777777" w:rsidR="001A02B1" w:rsidRPr="002B16EB" w:rsidRDefault="001A02B1" w:rsidP="0025491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891BB34" w14:textId="77777777" w:rsidR="001A02B1" w:rsidRPr="002B16EB" w:rsidRDefault="001A02B1" w:rsidP="00254916">
            <w:pPr>
              <w:pStyle w:val="NoSpacing"/>
              <w:rPr>
                <w:rFonts w:ascii="Arial" w:hAnsi="Arial" w:cs="Arial"/>
                <w:lang w:val="en-AU"/>
              </w:rPr>
            </w:pPr>
          </w:p>
        </w:tc>
      </w:tr>
      <w:tr w:rsidR="001A02B1" w:rsidRPr="002B16EB" w14:paraId="1EC42785"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19577E" w14:textId="77777777" w:rsidR="001A02B1" w:rsidRPr="002B16EB" w:rsidRDefault="001A02B1" w:rsidP="0025491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C3E59B0"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1F037168"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2226CA9"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5DAF6CFA"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2DF4AE01" w14:textId="77777777" w:rsidR="001A02B1" w:rsidRPr="002B16EB" w:rsidRDefault="001A02B1" w:rsidP="00254916">
            <w:pPr>
              <w:pStyle w:val="NoSpacing"/>
              <w:rPr>
                <w:lang w:val="en-AU"/>
              </w:rPr>
            </w:pPr>
          </w:p>
        </w:tc>
      </w:tr>
      <w:tr w:rsidR="001A02B1" w:rsidRPr="002B16EB" w14:paraId="62C246BE"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2CD3E9" w14:textId="77777777" w:rsidR="001A02B1" w:rsidRDefault="001A02B1" w:rsidP="0025491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0CA6D21"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50C982DF"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DAE96D4"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0DDD197C"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7627750C" w14:textId="77777777" w:rsidR="001A02B1" w:rsidRPr="002B16EB" w:rsidRDefault="001A02B1" w:rsidP="00254916">
            <w:pPr>
              <w:pStyle w:val="NoSpacing"/>
              <w:rPr>
                <w:lang w:val="en-AU"/>
              </w:rPr>
            </w:pPr>
          </w:p>
        </w:tc>
      </w:tr>
    </w:tbl>
    <w:p w14:paraId="5220CAC1" w14:textId="77777777" w:rsidR="001A02B1" w:rsidRPr="00A30204" w:rsidRDefault="001A02B1" w:rsidP="001A02B1"/>
    <w:p w14:paraId="4F0F1EE3" w14:textId="1FCD84E1" w:rsidR="001A02B1" w:rsidRDefault="001A02B1" w:rsidP="001A02B1">
      <w:pPr>
        <w:pStyle w:val="Heading2"/>
      </w:pPr>
      <w:bookmarkStart w:id="1043" w:name="_Toc167368705"/>
      <w:r>
        <w:t>10/05 Fri</w:t>
      </w:r>
      <w:bookmarkEnd w:id="1043"/>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1A02B1" w:rsidRPr="002B16EB" w14:paraId="171CE499" w14:textId="77777777" w:rsidTr="0025491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20BCF7" w14:textId="77777777" w:rsidR="001A02B1" w:rsidRPr="002B16EB" w:rsidRDefault="001A02B1" w:rsidP="00254916">
            <w:pPr>
              <w:pStyle w:val="NoSpacing"/>
              <w:rPr>
                <w:lang w:val="en-AU"/>
              </w:rPr>
            </w:pPr>
          </w:p>
        </w:tc>
        <w:tc>
          <w:tcPr>
            <w:tcW w:w="1333" w:type="dxa"/>
            <w:tcBorders>
              <w:top w:val="single" w:sz="4" w:space="0" w:color="auto"/>
              <w:left w:val="nil"/>
              <w:bottom w:val="single" w:sz="4" w:space="0" w:color="auto"/>
              <w:right w:val="nil"/>
            </w:tcBorders>
          </w:tcPr>
          <w:p w14:paraId="0CFE02AF"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07B9BAD6"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B414D40" w14:textId="77777777" w:rsidR="001A02B1" w:rsidRPr="002B16EB" w:rsidRDefault="001A02B1" w:rsidP="0025491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33D8238" w14:textId="77777777" w:rsidR="001A02B1" w:rsidRPr="002B16EB" w:rsidRDefault="001A02B1" w:rsidP="0025491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9B95C76" w14:textId="77777777" w:rsidR="001A02B1" w:rsidRPr="002B16EB" w:rsidRDefault="001A02B1" w:rsidP="00254916">
            <w:pPr>
              <w:pStyle w:val="NoSpacing"/>
              <w:rPr>
                <w:lang w:val="en-AU"/>
              </w:rPr>
            </w:pPr>
            <w:proofErr w:type="spellStart"/>
            <w:r w:rsidRPr="002B16EB">
              <w:rPr>
                <w:lang w:val="en-AU"/>
              </w:rPr>
              <w:t>Compl</w:t>
            </w:r>
            <w:proofErr w:type="spellEnd"/>
            <w:r w:rsidRPr="002B16EB">
              <w:rPr>
                <w:lang w:val="en-AU"/>
              </w:rPr>
              <w:t xml:space="preserve"> dt</w:t>
            </w:r>
          </w:p>
        </w:tc>
      </w:tr>
      <w:tr w:rsidR="001A02B1" w:rsidRPr="002B16EB" w14:paraId="7C2CC0A8" w14:textId="77777777" w:rsidTr="0025491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7A913B" w14:textId="77777777" w:rsidR="001A02B1" w:rsidRPr="002B16EB" w:rsidRDefault="001A02B1" w:rsidP="0025491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B22617E"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51030F8A"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D780921"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01033BB1"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74159CC9" w14:textId="77777777" w:rsidR="001A02B1" w:rsidRPr="002B16EB" w:rsidRDefault="001A02B1" w:rsidP="00254916">
            <w:pPr>
              <w:pStyle w:val="NoSpacing"/>
              <w:rPr>
                <w:lang w:val="en-AU"/>
              </w:rPr>
            </w:pPr>
          </w:p>
        </w:tc>
      </w:tr>
      <w:tr w:rsidR="001A02B1" w:rsidRPr="002B16EB" w14:paraId="03597683" w14:textId="77777777" w:rsidTr="0025491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E7D927" w14:textId="77777777" w:rsidR="001A02B1" w:rsidRPr="002B16EB" w:rsidRDefault="001A02B1" w:rsidP="0025491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68828B33"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73232227" w14:textId="77777777" w:rsidR="001A02B1" w:rsidRPr="002B16EB" w:rsidRDefault="001A02B1" w:rsidP="0025491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5E23153" w14:textId="77777777" w:rsidR="001A02B1" w:rsidRPr="002B16EB" w:rsidRDefault="001A02B1" w:rsidP="00254916">
            <w:pPr>
              <w:rPr>
                <w:lang w:val="en-AU"/>
              </w:rPr>
            </w:pPr>
          </w:p>
        </w:tc>
        <w:tc>
          <w:tcPr>
            <w:tcW w:w="851" w:type="dxa"/>
            <w:tcBorders>
              <w:top w:val="single" w:sz="4" w:space="0" w:color="auto"/>
              <w:left w:val="nil"/>
              <w:bottom w:val="single" w:sz="4" w:space="0" w:color="auto"/>
              <w:right w:val="single" w:sz="8" w:space="0" w:color="auto"/>
            </w:tcBorders>
          </w:tcPr>
          <w:p w14:paraId="718AFA11" w14:textId="77777777" w:rsidR="001A02B1" w:rsidRPr="002B16EB" w:rsidRDefault="001A02B1" w:rsidP="0025491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7BA851DD" w14:textId="77777777" w:rsidR="001A02B1" w:rsidRPr="002B16EB" w:rsidRDefault="001A02B1" w:rsidP="00254916">
            <w:pPr>
              <w:pStyle w:val="NoSpacing"/>
              <w:rPr>
                <w:rFonts w:ascii="Arial" w:hAnsi="Arial" w:cs="Arial"/>
                <w:lang w:val="en-AU"/>
              </w:rPr>
            </w:pPr>
          </w:p>
        </w:tc>
      </w:tr>
      <w:tr w:rsidR="001A02B1" w:rsidRPr="002B16EB" w14:paraId="6E823BDE"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24305F" w14:textId="77777777" w:rsidR="001A02B1" w:rsidRPr="002B16EB" w:rsidRDefault="001A02B1" w:rsidP="0025491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79606980"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02BC4E29"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D0F3BB6"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1C726D2B"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6CD2CFFE" w14:textId="77777777" w:rsidR="001A02B1" w:rsidRPr="002B16EB" w:rsidRDefault="001A02B1" w:rsidP="00254916">
            <w:pPr>
              <w:pStyle w:val="NoSpacing"/>
              <w:rPr>
                <w:lang w:val="en-AU"/>
              </w:rPr>
            </w:pPr>
          </w:p>
        </w:tc>
      </w:tr>
      <w:tr w:rsidR="001A02B1" w:rsidRPr="002B16EB" w14:paraId="67ABEFC6" w14:textId="77777777" w:rsidTr="0025491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3FAE29" w14:textId="77777777" w:rsidR="001A02B1" w:rsidRDefault="001A02B1" w:rsidP="0025491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47090DC5" w14:textId="77777777" w:rsidR="001A02B1" w:rsidRPr="002B16EB" w:rsidRDefault="001A02B1" w:rsidP="00254916">
            <w:pPr>
              <w:pStyle w:val="NoSpacing"/>
              <w:rPr>
                <w:lang w:val="en-AU"/>
              </w:rPr>
            </w:pPr>
          </w:p>
        </w:tc>
        <w:tc>
          <w:tcPr>
            <w:tcW w:w="25" w:type="dxa"/>
            <w:tcBorders>
              <w:top w:val="single" w:sz="4" w:space="0" w:color="auto"/>
              <w:left w:val="nil"/>
              <w:bottom w:val="single" w:sz="4" w:space="0" w:color="auto"/>
              <w:right w:val="nil"/>
            </w:tcBorders>
          </w:tcPr>
          <w:p w14:paraId="41622538" w14:textId="77777777" w:rsidR="001A02B1" w:rsidRPr="002B16EB" w:rsidRDefault="001A02B1" w:rsidP="0025491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D3AA956" w14:textId="77777777" w:rsidR="001A02B1" w:rsidRPr="002B16EB" w:rsidRDefault="001A02B1" w:rsidP="00254916">
            <w:pPr>
              <w:pStyle w:val="NoSpacing"/>
              <w:rPr>
                <w:lang w:val="en-AU"/>
              </w:rPr>
            </w:pPr>
          </w:p>
        </w:tc>
        <w:tc>
          <w:tcPr>
            <w:tcW w:w="851" w:type="dxa"/>
            <w:tcBorders>
              <w:top w:val="single" w:sz="4" w:space="0" w:color="auto"/>
              <w:left w:val="nil"/>
              <w:bottom w:val="single" w:sz="4" w:space="0" w:color="auto"/>
              <w:right w:val="single" w:sz="8" w:space="0" w:color="auto"/>
            </w:tcBorders>
          </w:tcPr>
          <w:p w14:paraId="7E7F39D4" w14:textId="77777777" w:rsidR="001A02B1" w:rsidRPr="002B16EB" w:rsidRDefault="001A02B1" w:rsidP="00254916">
            <w:pPr>
              <w:pStyle w:val="NoSpacing"/>
              <w:rPr>
                <w:lang w:val="en-AU"/>
              </w:rPr>
            </w:pPr>
          </w:p>
        </w:tc>
        <w:tc>
          <w:tcPr>
            <w:tcW w:w="850" w:type="dxa"/>
            <w:tcBorders>
              <w:top w:val="single" w:sz="4" w:space="0" w:color="auto"/>
              <w:left w:val="nil"/>
              <w:bottom w:val="single" w:sz="4" w:space="0" w:color="auto"/>
              <w:right w:val="single" w:sz="8" w:space="0" w:color="auto"/>
            </w:tcBorders>
          </w:tcPr>
          <w:p w14:paraId="71DA884D" w14:textId="77777777" w:rsidR="001A02B1" w:rsidRPr="002B16EB" w:rsidRDefault="001A02B1" w:rsidP="00254916">
            <w:pPr>
              <w:pStyle w:val="NoSpacing"/>
              <w:rPr>
                <w:lang w:val="en-AU"/>
              </w:rPr>
            </w:pPr>
          </w:p>
        </w:tc>
      </w:tr>
    </w:tbl>
    <w:p w14:paraId="4A1A7E3C" w14:textId="110023EC" w:rsidR="001A02B1" w:rsidRPr="00A30204" w:rsidRDefault="0066131F" w:rsidP="001A02B1">
      <w:r>
        <w:t>Demolition day</w:t>
      </w:r>
    </w:p>
    <w:p w14:paraId="5DEAF187" w14:textId="55CAC173" w:rsidR="00A85D45" w:rsidRDefault="00A85D45" w:rsidP="00A85D45">
      <w:pPr>
        <w:pStyle w:val="Heading2"/>
      </w:pPr>
      <w:bookmarkStart w:id="1044" w:name="_Toc167368706"/>
      <w:r>
        <w:t>13/05 Mon</w:t>
      </w:r>
      <w:bookmarkEnd w:id="1044"/>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85D45" w:rsidRPr="002B16EB" w14:paraId="13FFF173" w14:textId="77777777" w:rsidTr="00BF212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409F0A" w14:textId="77777777" w:rsidR="00A85D45" w:rsidRPr="002B16EB" w:rsidRDefault="00A85D45" w:rsidP="00BF2126">
            <w:pPr>
              <w:pStyle w:val="NoSpacing"/>
              <w:rPr>
                <w:lang w:val="en-AU"/>
              </w:rPr>
            </w:pPr>
          </w:p>
        </w:tc>
        <w:tc>
          <w:tcPr>
            <w:tcW w:w="1333" w:type="dxa"/>
            <w:tcBorders>
              <w:top w:val="single" w:sz="4" w:space="0" w:color="auto"/>
              <w:left w:val="nil"/>
              <w:bottom w:val="single" w:sz="4" w:space="0" w:color="auto"/>
              <w:right w:val="nil"/>
            </w:tcBorders>
          </w:tcPr>
          <w:p w14:paraId="5F21F1B0"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441C97A"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ADB0D4F" w14:textId="77777777" w:rsidR="00A85D45" w:rsidRPr="002B16EB" w:rsidRDefault="00A85D45" w:rsidP="00BF212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09A6E30" w14:textId="77777777" w:rsidR="00A85D45" w:rsidRPr="002B16EB" w:rsidRDefault="00A85D45" w:rsidP="00BF212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5F81DCC9" w14:textId="77777777" w:rsidR="00A85D45" w:rsidRPr="002B16EB" w:rsidRDefault="00A85D45" w:rsidP="00BF2126">
            <w:pPr>
              <w:pStyle w:val="NoSpacing"/>
              <w:rPr>
                <w:lang w:val="en-AU"/>
              </w:rPr>
            </w:pPr>
            <w:proofErr w:type="spellStart"/>
            <w:r w:rsidRPr="002B16EB">
              <w:rPr>
                <w:lang w:val="en-AU"/>
              </w:rPr>
              <w:t>Compl</w:t>
            </w:r>
            <w:proofErr w:type="spellEnd"/>
            <w:r w:rsidRPr="002B16EB">
              <w:rPr>
                <w:lang w:val="en-AU"/>
              </w:rPr>
              <w:t xml:space="preserve"> dt</w:t>
            </w:r>
          </w:p>
        </w:tc>
      </w:tr>
      <w:tr w:rsidR="00A85D45" w:rsidRPr="002B16EB" w14:paraId="61DD1246" w14:textId="77777777" w:rsidTr="00BF212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DE87DE" w14:textId="77777777" w:rsidR="00A85D45" w:rsidRPr="002B16EB" w:rsidRDefault="00A85D45" w:rsidP="00BF212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00F273D"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406135F6"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C60004C" w14:textId="5941C72B" w:rsidR="00A85D45" w:rsidRPr="002B16EB" w:rsidRDefault="000869B4" w:rsidP="00BF2126">
            <w:pPr>
              <w:pStyle w:val="NoSpacing"/>
              <w:rPr>
                <w:lang w:val="en-AU"/>
              </w:rPr>
            </w:pPr>
            <w:r>
              <w:rPr>
                <w:lang w:val="en-AU"/>
              </w:rPr>
              <w:t>User id CH99 to be</w:t>
            </w:r>
            <w:r w:rsidR="0068139E">
              <w:rPr>
                <w:lang w:val="en-AU"/>
              </w:rPr>
              <w:t xml:space="preserve"> removed, Last login for this user?</w:t>
            </w:r>
          </w:p>
        </w:tc>
        <w:tc>
          <w:tcPr>
            <w:tcW w:w="851" w:type="dxa"/>
            <w:tcBorders>
              <w:top w:val="single" w:sz="4" w:space="0" w:color="auto"/>
              <w:left w:val="nil"/>
              <w:bottom w:val="single" w:sz="4" w:space="0" w:color="auto"/>
              <w:right w:val="single" w:sz="8" w:space="0" w:color="auto"/>
            </w:tcBorders>
          </w:tcPr>
          <w:p w14:paraId="39F84CF6"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05AD3BD5" w14:textId="77777777" w:rsidR="00A85D45" w:rsidRPr="002B16EB" w:rsidRDefault="00A85D45" w:rsidP="00BF2126">
            <w:pPr>
              <w:pStyle w:val="NoSpacing"/>
              <w:rPr>
                <w:lang w:val="en-AU"/>
              </w:rPr>
            </w:pPr>
          </w:p>
        </w:tc>
      </w:tr>
      <w:tr w:rsidR="00A85D45" w:rsidRPr="002B16EB" w14:paraId="6575BFD6" w14:textId="77777777" w:rsidTr="00BF212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12F499" w14:textId="77777777" w:rsidR="00A85D45" w:rsidRPr="002B16EB" w:rsidRDefault="00A85D45" w:rsidP="00BF212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673E845F"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646914D7" w14:textId="77777777" w:rsidR="00A85D45" w:rsidRPr="002B16EB" w:rsidRDefault="00A85D45" w:rsidP="00BF212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E515E43" w14:textId="77777777" w:rsidR="00A85D45" w:rsidRPr="002B16EB" w:rsidRDefault="00A85D45" w:rsidP="00BF2126">
            <w:pPr>
              <w:rPr>
                <w:lang w:val="en-AU"/>
              </w:rPr>
            </w:pPr>
          </w:p>
        </w:tc>
        <w:tc>
          <w:tcPr>
            <w:tcW w:w="851" w:type="dxa"/>
            <w:tcBorders>
              <w:top w:val="single" w:sz="4" w:space="0" w:color="auto"/>
              <w:left w:val="nil"/>
              <w:bottom w:val="single" w:sz="4" w:space="0" w:color="auto"/>
              <w:right w:val="single" w:sz="8" w:space="0" w:color="auto"/>
            </w:tcBorders>
          </w:tcPr>
          <w:p w14:paraId="029A083C" w14:textId="77777777" w:rsidR="00A85D45" w:rsidRPr="002B16EB" w:rsidRDefault="00A85D45" w:rsidP="00BF212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A3A9BBE" w14:textId="77777777" w:rsidR="00A85D45" w:rsidRPr="002B16EB" w:rsidRDefault="00A85D45" w:rsidP="00BF2126">
            <w:pPr>
              <w:pStyle w:val="NoSpacing"/>
              <w:rPr>
                <w:rFonts w:ascii="Arial" w:hAnsi="Arial" w:cs="Arial"/>
                <w:lang w:val="en-AU"/>
              </w:rPr>
            </w:pPr>
          </w:p>
        </w:tc>
      </w:tr>
      <w:tr w:rsidR="00A85D45" w:rsidRPr="002B16EB" w14:paraId="2F6D2811"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4D503A" w14:textId="77777777" w:rsidR="00A85D45" w:rsidRPr="002B16EB" w:rsidRDefault="00A85D45" w:rsidP="00BF212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E0BB8F5"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62C35A74"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B7210F8" w14:textId="4E1C8FB3" w:rsidR="00A85D45" w:rsidRPr="002B16EB" w:rsidRDefault="00B53A2B" w:rsidP="00BF2126">
            <w:pPr>
              <w:pStyle w:val="NoSpacing"/>
              <w:rPr>
                <w:lang w:val="en-AU"/>
              </w:rPr>
            </w:pPr>
            <w:hyperlink r:id="rId275" w:tgtFrame="_blank" w:tooltip="https://aztech.service-now.com/nav_to.do?uri=%2fincident.do%3fsys_id%3d49a0c131eb4a06541bdbf799cad0cd5e%26sysparm_record_target%3dincident%26sysparm_record_row%3d3%26sysparm_record_rows%3d7%26sysparm_record_list%3dactive%3dtrue%5eassigned_todynamic90d1921e5f51" w:history="1">
              <w:r w:rsidR="001668B5">
                <w:rPr>
                  <w:rStyle w:val="Hyperlink"/>
                </w:rPr>
                <w:t>INC21889339 | Incident | ServiceNow (service-now.com)</w:t>
              </w:r>
            </w:hyperlink>
            <w:r w:rsidR="007F6E92">
              <w:rPr>
                <w:rStyle w:val="ui-provider"/>
              </w:rPr>
              <w:t xml:space="preserve"> Drives address issue</w:t>
            </w:r>
          </w:p>
        </w:tc>
        <w:tc>
          <w:tcPr>
            <w:tcW w:w="851" w:type="dxa"/>
            <w:tcBorders>
              <w:top w:val="single" w:sz="4" w:space="0" w:color="auto"/>
              <w:left w:val="nil"/>
              <w:bottom w:val="single" w:sz="4" w:space="0" w:color="auto"/>
              <w:right w:val="single" w:sz="8" w:space="0" w:color="auto"/>
            </w:tcBorders>
          </w:tcPr>
          <w:p w14:paraId="6201EB75"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7EB2E0F6" w14:textId="77777777" w:rsidR="00A85D45" w:rsidRPr="002B16EB" w:rsidRDefault="00A85D45" w:rsidP="00BF2126">
            <w:pPr>
              <w:pStyle w:val="NoSpacing"/>
              <w:rPr>
                <w:lang w:val="en-AU"/>
              </w:rPr>
            </w:pPr>
          </w:p>
        </w:tc>
      </w:tr>
      <w:tr w:rsidR="00A85D45" w:rsidRPr="002B16EB" w14:paraId="7A7AF69B"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A6E0D5" w14:textId="77777777" w:rsidR="00A85D45" w:rsidRDefault="00A85D45" w:rsidP="00BF212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20BF7E2"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00319543"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937DDFF" w14:textId="77777777" w:rsidR="00A85D45" w:rsidRPr="002B16EB" w:rsidRDefault="00A85D45" w:rsidP="00BF2126">
            <w:pPr>
              <w:pStyle w:val="NoSpacing"/>
              <w:rPr>
                <w:lang w:val="en-AU"/>
              </w:rPr>
            </w:pPr>
          </w:p>
        </w:tc>
        <w:tc>
          <w:tcPr>
            <w:tcW w:w="851" w:type="dxa"/>
            <w:tcBorders>
              <w:top w:val="single" w:sz="4" w:space="0" w:color="auto"/>
              <w:left w:val="nil"/>
              <w:bottom w:val="single" w:sz="4" w:space="0" w:color="auto"/>
              <w:right w:val="single" w:sz="8" w:space="0" w:color="auto"/>
            </w:tcBorders>
          </w:tcPr>
          <w:p w14:paraId="3F4C2B06"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681B4D8D" w14:textId="77777777" w:rsidR="00A85D45" w:rsidRPr="002B16EB" w:rsidRDefault="00A85D45" w:rsidP="00BF2126">
            <w:pPr>
              <w:pStyle w:val="NoSpacing"/>
              <w:rPr>
                <w:lang w:val="en-AU"/>
              </w:rPr>
            </w:pPr>
          </w:p>
        </w:tc>
      </w:tr>
    </w:tbl>
    <w:p w14:paraId="631EEE23" w14:textId="77777777" w:rsidR="00DF55F3" w:rsidRDefault="00DF55F3" w:rsidP="00B13B90"/>
    <w:p w14:paraId="2C2E3893" w14:textId="528BA2B7" w:rsidR="00A85D45" w:rsidRDefault="00A85D45" w:rsidP="00A85D45">
      <w:pPr>
        <w:pStyle w:val="Heading2"/>
      </w:pPr>
      <w:bookmarkStart w:id="1045" w:name="_Toc167368707"/>
      <w:r>
        <w:t>14/05 Tue</w:t>
      </w:r>
      <w:r w:rsidR="003E0026">
        <w:t xml:space="preserve"> – 101 Miller </w:t>
      </w:r>
      <w:proofErr w:type="spellStart"/>
      <w:r w:rsidR="003E0026">
        <w:t>st</w:t>
      </w:r>
      <w:bookmarkEnd w:id="1045"/>
      <w:proofErr w:type="spellEnd"/>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85D45" w:rsidRPr="002B16EB" w14:paraId="4D5C44B5" w14:textId="77777777" w:rsidTr="00BF212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3D3BDE" w14:textId="77777777" w:rsidR="00A85D45" w:rsidRPr="002B16EB" w:rsidRDefault="00A85D45" w:rsidP="00BF2126">
            <w:pPr>
              <w:pStyle w:val="NoSpacing"/>
              <w:rPr>
                <w:lang w:val="en-AU"/>
              </w:rPr>
            </w:pPr>
          </w:p>
        </w:tc>
        <w:tc>
          <w:tcPr>
            <w:tcW w:w="1333" w:type="dxa"/>
            <w:tcBorders>
              <w:top w:val="single" w:sz="4" w:space="0" w:color="auto"/>
              <w:left w:val="nil"/>
              <w:bottom w:val="single" w:sz="4" w:space="0" w:color="auto"/>
              <w:right w:val="nil"/>
            </w:tcBorders>
          </w:tcPr>
          <w:p w14:paraId="3C2E6CAB"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5C0BBEBA"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9A0C0E8" w14:textId="77777777" w:rsidR="00A85D45" w:rsidRPr="002B16EB" w:rsidRDefault="00A85D45" w:rsidP="00BF212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7156E3B" w14:textId="77777777" w:rsidR="00A85D45" w:rsidRPr="002B16EB" w:rsidRDefault="00A85D45" w:rsidP="00BF212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4C32A121" w14:textId="77777777" w:rsidR="00A85D45" w:rsidRPr="002B16EB" w:rsidRDefault="00A85D45" w:rsidP="00BF2126">
            <w:pPr>
              <w:pStyle w:val="NoSpacing"/>
              <w:rPr>
                <w:lang w:val="en-AU"/>
              </w:rPr>
            </w:pPr>
            <w:proofErr w:type="spellStart"/>
            <w:r w:rsidRPr="002B16EB">
              <w:rPr>
                <w:lang w:val="en-AU"/>
              </w:rPr>
              <w:t>Compl</w:t>
            </w:r>
            <w:proofErr w:type="spellEnd"/>
            <w:r w:rsidRPr="002B16EB">
              <w:rPr>
                <w:lang w:val="en-AU"/>
              </w:rPr>
              <w:t xml:space="preserve"> dt</w:t>
            </w:r>
          </w:p>
        </w:tc>
      </w:tr>
      <w:tr w:rsidR="00A85D45" w:rsidRPr="002B16EB" w14:paraId="6DE9BC3A" w14:textId="77777777" w:rsidTr="00BF212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C4A5CC" w14:textId="77777777" w:rsidR="00A85D45" w:rsidRPr="002B16EB" w:rsidRDefault="00A85D45" w:rsidP="00BF212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E197F56"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3370C97"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1EACA8E" w14:textId="15FB6E88" w:rsidR="00A85D45" w:rsidRPr="002B16EB" w:rsidRDefault="00F80AF0" w:rsidP="00BF2126">
            <w:pPr>
              <w:pStyle w:val="NoSpacing"/>
              <w:rPr>
                <w:lang w:val="en-AU"/>
              </w:rPr>
            </w:pPr>
            <w:r>
              <w:rPr>
                <w:lang w:val="en-AU"/>
              </w:rPr>
              <w:t xml:space="preserve">Regd060d fail </w:t>
            </w:r>
            <w:r w:rsidRPr="00F80AF0">
              <w:rPr>
                <w:lang w:val="en-AU"/>
              </w:rPr>
              <w:t>175202411C004r11</w:t>
            </w:r>
          </w:p>
        </w:tc>
        <w:tc>
          <w:tcPr>
            <w:tcW w:w="851" w:type="dxa"/>
            <w:tcBorders>
              <w:top w:val="single" w:sz="4" w:space="0" w:color="auto"/>
              <w:left w:val="nil"/>
              <w:bottom w:val="single" w:sz="4" w:space="0" w:color="auto"/>
              <w:right w:val="single" w:sz="8" w:space="0" w:color="auto"/>
            </w:tcBorders>
          </w:tcPr>
          <w:p w14:paraId="0769914A"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77F78657" w14:textId="77777777" w:rsidR="00A85D45" w:rsidRPr="002B16EB" w:rsidRDefault="00A85D45" w:rsidP="00BF2126">
            <w:pPr>
              <w:pStyle w:val="NoSpacing"/>
              <w:rPr>
                <w:lang w:val="en-AU"/>
              </w:rPr>
            </w:pPr>
          </w:p>
        </w:tc>
      </w:tr>
      <w:tr w:rsidR="00A85D45" w:rsidRPr="002B16EB" w14:paraId="1781C024" w14:textId="77777777" w:rsidTr="00BF212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AE6EA64" w14:textId="77777777" w:rsidR="00A85D45" w:rsidRPr="002B16EB" w:rsidRDefault="00A85D45" w:rsidP="00BF212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7BAD8C4"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661ABA42" w14:textId="77777777" w:rsidR="00A85D45" w:rsidRPr="002B16EB" w:rsidRDefault="00A85D45" w:rsidP="00BF212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6854C3" w14:textId="77777777" w:rsidR="00A85D45" w:rsidRPr="002B16EB" w:rsidRDefault="00A85D45" w:rsidP="00BF2126">
            <w:pPr>
              <w:rPr>
                <w:lang w:val="en-AU"/>
              </w:rPr>
            </w:pPr>
          </w:p>
        </w:tc>
        <w:tc>
          <w:tcPr>
            <w:tcW w:w="851" w:type="dxa"/>
            <w:tcBorders>
              <w:top w:val="single" w:sz="4" w:space="0" w:color="auto"/>
              <w:left w:val="nil"/>
              <w:bottom w:val="single" w:sz="4" w:space="0" w:color="auto"/>
              <w:right w:val="single" w:sz="8" w:space="0" w:color="auto"/>
            </w:tcBorders>
          </w:tcPr>
          <w:p w14:paraId="7F888E0F" w14:textId="77777777" w:rsidR="00A85D45" w:rsidRPr="002B16EB" w:rsidRDefault="00A85D45" w:rsidP="00BF212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4BED1C2" w14:textId="77777777" w:rsidR="00A85D45" w:rsidRPr="002B16EB" w:rsidRDefault="00A85D45" w:rsidP="00BF2126">
            <w:pPr>
              <w:pStyle w:val="NoSpacing"/>
              <w:rPr>
                <w:rFonts w:ascii="Arial" w:hAnsi="Arial" w:cs="Arial"/>
                <w:lang w:val="en-AU"/>
              </w:rPr>
            </w:pPr>
          </w:p>
        </w:tc>
      </w:tr>
      <w:tr w:rsidR="00A85D45" w:rsidRPr="002B16EB" w14:paraId="769409E2"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B4F58D" w14:textId="77777777" w:rsidR="00A85D45" w:rsidRPr="002B16EB" w:rsidRDefault="00A85D45" w:rsidP="00BF212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43CFF36"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53177E0D"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74BA4D8" w14:textId="77777777" w:rsidR="00A85D45" w:rsidRPr="002B16EB" w:rsidRDefault="00A85D45" w:rsidP="00BF2126">
            <w:pPr>
              <w:pStyle w:val="NoSpacing"/>
              <w:rPr>
                <w:lang w:val="en-AU"/>
              </w:rPr>
            </w:pPr>
          </w:p>
        </w:tc>
        <w:tc>
          <w:tcPr>
            <w:tcW w:w="851" w:type="dxa"/>
            <w:tcBorders>
              <w:top w:val="single" w:sz="4" w:space="0" w:color="auto"/>
              <w:left w:val="nil"/>
              <w:bottom w:val="single" w:sz="4" w:space="0" w:color="auto"/>
              <w:right w:val="single" w:sz="8" w:space="0" w:color="auto"/>
            </w:tcBorders>
          </w:tcPr>
          <w:p w14:paraId="3BFFD06E"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5FEBDD42" w14:textId="77777777" w:rsidR="00A85D45" w:rsidRPr="002B16EB" w:rsidRDefault="00A85D45" w:rsidP="00BF2126">
            <w:pPr>
              <w:pStyle w:val="NoSpacing"/>
              <w:rPr>
                <w:lang w:val="en-AU"/>
              </w:rPr>
            </w:pPr>
          </w:p>
        </w:tc>
      </w:tr>
      <w:tr w:rsidR="00A85D45" w:rsidRPr="002B16EB" w14:paraId="7198304D"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4C2C4C" w14:textId="77777777" w:rsidR="00A85D45" w:rsidRDefault="00A85D45" w:rsidP="00BF212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0D4C2991"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DE35DDE"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694DE58" w14:textId="77777777" w:rsidR="00A85D45" w:rsidRPr="002B16EB" w:rsidRDefault="00A85D45" w:rsidP="00BF2126">
            <w:pPr>
              <w:pStyle w:val="NoSpacing"/>
              <w:rPr>
                <w:lang w:val="en-AU"/>
              </w:rPr>
            </w:pPr>
          </w:p>
        </w:tc>
        <w:tc>
          <w:tcPr>
            <w:tcW w:w="851" w:type="dxa"/>
            <w:tcBorders>
              <w:top w:val="single" w:sz="4" w:space="0" w:color="auto"/>
              <w:left w:val="nil"/>
              <w:bottom w:val="single" w:sz="4" w:space="0" w:color="auto"/>
              <w:right w:val="single" w:sz="8" w:space="0" w:color="auto"/>
            </w:tcBorders>
          </w:tcPr>
          <w:p w14:paraId="2822C7DD"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595A205B" w14:textId="77777777" w:rsidR="00A85D45" w:rsidRPr="002B16EB" w:rsidRDefault="00A85D45" w:rsidP="00BF2126">
            <w:pPr>
              <w:pStyle w:val="NoSpacing"/>
              <w:rPr>
                <w:lang w:val="en-AU"/>
              </w:rPr>
            </w:pPr>
          </w:p>
        </w:tc>
      </w:tr>
    </w:tbl>
    <w:p w14:paraId="7681F3BA" w14:textId="77777777" w:rsidR="00A85D45" w:rsidRDefault="00A85D45" w:rsidP="00A85D45"/>
    <w:p w14:paraId="72702D37" w14:textId="40089D00" w:rsidR="00A85D45" w:rsidRDefault="00A85D45" w:rsidP="00A85D45">
      <w:pPr>
        <w:pStyle w:val="Heading2"/>
      </w:pPr>
      <w:bookmarkStart w:id="1046" w:name="_Toc167368708"/>
      <w:r>
        <w:t>15/05 Wed</w:t>
      </w:r>
      <w:bookmarkEnd w:id="1046"/>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85D45" w:rsidRPr="002B16EB" w14:paraId="5B1FF9FC" w14:textId="77777777" w:rsidTr="00BF212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83808E" w14:textId="77777777" w:rsidR="00A85D45" w:rsidRPr="002B16EB" w:rsidRDefault="00A85D45" w:rsidP="00BF2126">
            <w:pPr>
              <w:pStyle w:val="NoSpacing"/>
              <w:rPr>
                <w:lang w:val="en-AU"/>
              </w:rPr>
            </w:pPr>
          </w:p>
        </w:tc>
        <w:tc>
          <w:tcPr>
            <w:tcW w:w="1333" w:type="dxa"/>
            <w:tcBorders>
              <w:top w:val="single" w:sz="4" w:space="0" w:color="auto"/>
              <w:left w:val="nil"/>
              <w:bottom w:val="single" w:sz="4" w:space="0" w:color="auto"/>
              <w:right w:val="nil"/>
            </w:tcBorders>
          </w:tcPr>
          <w:p w14:paraId="53E79EE0"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77C6E8AA"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4D8B42D" w14:textId="77777777" w:rsidR="00A85D45" w:rsidRPr="002B16EB" w:rsidRDefault="00A85D45" w:rsidP="00BF212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884E3E9" w14:textId="77777777" w:rsidR="00A85D45" w:rsidRPr="002B16EB" w:rsidRDefault="00A85D45" w:rsidP="00BF212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0D283904" w14:textId="77777777" w:rsidR="00A85D45" w:rsidRPr="002B16EB" w:rsidRDefault="00A85D45" w:rsidP="00BF2126">
            <w:pPr>
              <w:pStyle w:val="NoSpacing"/>
              <w:rPr>
                <w:lang w:val="en-AU"/>
              </w:rPr>
            </w:pPr>
            <w:proofErr w:type="spellStart"/>
            <w:r w:rsidRPr="002B16EB">
              <w:rPr>
                <w:lang w:val="en-AU"/>
              </w:rPr>
              <w:t>Compl</w:t>
            </w:r>
            <w:proofErr w:type="spellEnd"/>
            <w:r w:rsidRPr="002B16EB">
              <w:rPr>
                <w:lang w:val="en-AU"/>
              </w:rPr>
              <w:t xml:space="preserve"> dt</w:t>
            </w:r>
          </w:p>
        </w:tc>
      </w:tr>
      <w:tr w:rsidR="00A85D45" w:rsidRPr="002B16EB" w14:paraId="405191EA" w14:textId="77777777" w:rsidTr="00BF212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C626D7" w14:textId="77777777" w:rsidR="00A85D45" w:rsidRPr="002B16EB" w:rsidRDefault="00A85D45" w:rsidP="00BF212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0CCEE54"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00DFFFD6"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6656D6" w14:textId="42D91FE4" w:rsidR="00A85D45" w:rsidRPr="002B16EB" w:rsidRDefault="0075431D" w:rsidP="00BF2126">
            <w:pPr>
              <w:pStyle w:val="NoSpacing"/>
              <w:rPr>
                <w:lang w:val="en-AU"/>
              </w:rPr>
            </w:pPr>
            <w:proofErr w:type="spellStart"/>
            <w:r>
              <w:rPr>
                <w:lang w:val="en-AU"/>
              </w:rPr>
              <w:t>Datapower</w:t>
            </w:r>
            <w:proofErr w:type="spellEnd"/>
            <w:r>
              <w:rPr>
                <w:lang w:val="en-AU"/>
              </w:rPr>
              <w:t xml:space="preserve"> issue </w:t>
            </w:r>
            <w:proofErr w:type="spellStart"/>
            <w:r>
              <w:rPr>
                <w:lang w:val="en-AU"/>
              </w:rPr>
              <w:t>over night</w:t>
            </w:r>
            <w:proofErr w:type="spellEnd"/>
            <w:r>
              <w:rPr>
                <w:lang w:val="en-AU"/>
              </w:rPr>
              <w:t>. External parties were unable to push files to Allianz</w:t>
            </w:r>
            <w:r w:rsidR="003018FC">
              <w:rPr>
                <w:lang w:val="en-AU"/>
              </w:rPr>
              <w:t>**</w:t>
            </w:r>
          </w:p>
        </w:tc>
        <w:tc>
          <w:tcPr>
            <w:tcW w:w="851" w:type="dxa"/>
            <w:tcBorders>
              <w:top w:val="single" w:sz="4" w:space="0" w:color="auto"/>
              <w:left w:val="nil"/>
              <w:bottom w:val="single" w:sz="4" w:space="0" w:color="auto"/>
              <w:right w:val="single" w:sz="8" w:space="0" w:color="auto"/>
            </w:tcBorders>
          </w:tcPr>
          <w:p w14:paraId="6D1E1C05"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3725CDB6" w14:textId="77777777" w:rsidR="00A85D45" w:rsidRPr="002B16EB" w:rsidRDefault="00A85D45" w:rsidP="00BF2126">
            <w:pPr>
              <w:pStyle w:val="NoSpacing"/>
              <w:rPr>
                <w:lang w:val="en-AU"/>
              </w:rPr>
            </w:pPr>
          </w:p>
        </w:tc>
      </w:tr>
      <w:tr w:rsidR="00A85D45" w:rsidRPr="002B16EB" w14:paraId="7D2C7635" w14:textId="77777777" w:rsidTr="00BF212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578CD6" w14:textId="77777777" w:rsidR="00A85D45" w:rsidRPr="002B16EB" w:rsidRDefault="00A85D45" w:rsidP="00BF212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DC2A483"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2F2E2D54" w14:textId="77777777" w:rsidR="00A85D45" w:rsidRPr="002B16EB" w:rsidRDefault="00A85D45" w:rsidP="00BF212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98DAD2F" w14:textId="77777777" w:rsidR="00A85D45" w:rsidRPr="002B16EB" w:rsidRDefault="00A85D45" w:rsidP="00BF2126">
            <w:pPr>
              <w:rPr>
                <w:lang w:val="en-AU"/>
              </w:rPr>
            </w:pPr>
          </w:p>
        </w:tc>
        <w:tc>
          <w:tcPr>
            <w:tcW w:w="851" w:type="dxa"/>
            <w:tcBorders>
              <w:top w:val="single" w:sz="4" w:space="0" w:color="auto"/>
              <w:left w:val="nil"/>
              <w:bottom w:val="single" w:sz="4" w:space="0" w:color="auto"/>
              <w:right w:val="single" w:sz="8" w:space="0" w:color="auto"/>
            </w:tcBorders>
          </w:tcPr>
          <w:p w14:paraId="6B39AA5B" w14:textId="77777777" w:rsidR="00A85D45" w:rsidRPr="002B16EB" w:rsidRDefault="00A85D45" w:rsidP="00BF212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E494D70" w14:textId="77777777" w:rsidR="00A85D45" w:rsidRPr="002B16EB" w:rsidRDefault="00A85D45" w:rsidP="00BF2126">
            <w:pPr>
              <w:pStyle w:val="NoSpacing"/>
              <w:rPr>
                <w:rFonts w:ascii="Arial" w:hAnsi="Arial" w:cs="Arial"/>
                <w:lang w:val="en-AU"/>
              </w:rPr>
            </w:pPr>
          </w:p>
        </w:tc>
      </w:tr>
      <w:tr w:rsidR="00A85D45" w:rsidRPr="002B16EB" w14:paraId="409934C6"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BFDC1F" w14:textId="77777777" w:rsidR="00A85D45" w:rsidRPr="002B16EB" w:rsidRDefault="00A85D45" w:rsidP="00BF212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46C5752"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B5EB843"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BCFA327" w14:textId="77777777" w:rsidR="00A85D45" w:rsidRPr="002B16EB" w:rsidRDefault="00A85D45" w:rsidP="00BF2126">
            <w:pPr>
              <w:pStyle w:val="NoSpacing"/>
              <w:rPr>
                <w:lang w:val="en-AU"/>
              </w:rPr>
            </w:pPr>
          </w:p>
        </w:tc>
        <w:tc>
          <w:tcPr>
            <w:tcW w:w="851" w:type="dxa"/>
            <w:tcBorders>
              <w:top w:val="single" w:sz="4" w:space="0" w:color="auto"/>
              <w:left w:val="nil"/>
              <w:bottom w:val="single" w:sz="4" w:space="0" w:color="auto"/>
              <w:right w:val="single" w:sz="8" w:space="0" w:color="auto"/>
            </w:tcBorders>
          </w:tcPr>
          <w:p w14:paraId="27B2ED94"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16511B83" w14:textId="77777777" w:rsidR="00A85D45" w:rsidRPr="002B16EB" w:rsidRDefault="00A85D45" w:rsidP="00BF2126">
            <w:pPr>
              <w:pStyle w:val="NoSpacing"/>
              <w:rPr>
                <w:lang w:val="en-AU"/>
              </w:rPr>
            </w:pPr>
          </w:p>
        </w:tc>
      </w:tr>
      <w:tr w:rsidR="00A85D45" w:rsidRPr="002B16EB" w14:paraId="0CC903A8"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A7502" w14:textId="77777777" w:rsidR="00A85D45" w:rsidRDefault="00A85D45" w:rsidP="00BF212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AB7A8D6"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22D51527"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39932DC" w14:textId="00176572" w:rsidR="00A85D45" w:rsidRPr="002B16EB" w:rsidRDefault="00505F80" w:rsidP="00BF2126">
            <w:pPr>
              <w:pStyle w:val="NoSpacing"/>
              <w:rPr>
                <w:lang w:val="en-AU"/>
              </w:rPr>
            </w:pPr>
            <w:r>
              <w:rPr>
                <w:lang w:val="en-AU"/>
              </w:rPr>
              <w:t xml:space="preserve">Sajeev </w:t>
            </w:r>
            <w:r w:rsidR="006B088D">
              <w:rPr>
                <w:lang w:val="en-AU"/>
              </w:rPr>
              <w:t>farewell at Epping</w:t>
            </w:r>
          </w:p>
        </w:tc>
        <w:tc>
          <w:tcPr>
            <w:tcW w:w="851" w:type="dxa"/>
            <w:tcBorders>
              <w:top w:val="single" w:sz="4" w:space="0" w:color="auto"/>
              <w:left w:val="nil"/>
              <w:bottom w:val="single" w:sz="4" w:space="0" w:color="auto"/>
              <w:right w:val="single" w:sz="8" w:space="0" w:color="auto"/>
            </w:tcBorders>
          </w:tcPr>
          <w:p w14:paraId="07411CE2"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67FDC059" w14:textId="77777777" w:rsidR="00A85D45" w:rsidRPr="002B16EB" w:rsidRDefault="00A85D45" w:rsidP="00BF2126">
            <w:pPr>
              <w:pStyle w:val="NoSpacing"/>
              <w:rPr>
                <w:lang w:val="en-AU"/>
              </w:rPr>
            </w:pPr>
          </w:p>
        </w:tc>
      </w:tr>
    </w:tbl>
    <w:p w14:paraId="76E66C7D" w14:textId="77777777" w:rsidR="00401E8B" w:rsidRDefault="003018FC" w:rsidP="007622A3">
      <w:pPr>
        <w:pStyle w:val="NoSpacing"/>
      </w:pPr>
      <w:r>
        <w:t>**</w:t>
      </w:r>
      <w:r w:rsidR="00401E8B">
        <w:t>REGD289X - QTP daily file</w:t>
      </w:r>
    </w:p>
    <w:p w14:paraId="37BDD7AA" w14:textId="7E62B34F" w:rsidR="00401E8B" w:rsidRDefault="00401E8B" w:rsidP="007622A3">
      <w:pPr>
        <w:pStyle w:val="NoSpacing"/>
      </w:pPr>
      <w:r>
        <w:t xml:space="preserve">REGW520M - RECEIVE DEMERIT RESPONSE FILE FROM </w:t>
      </w:r>
      <w:proofErr w:type="spellStart"/>
      <w:r>
        <w:t>TfNSW</w:t>
      </w:r>
      <w:proofErr w:type="spellEnd"/>
    </w:p>
    <w:p w14:paraId="79ACC8EF" w14:textId="4F2E7A37" w:rsidR="00401E8B" w:rsidRDefault="00401E8B" w:rsidP="007622A3">
      <w:pPr>
        <w:pStyle w:val="NoSpacing"/>
      </w:pPr>
      <w:r>
        <w:t xml:space="preserve">Could you please request DTMR &amp; </w:t>
      </w:r>
      <w:proofErr w:type="spellStart"/>
      <w:r>
        <w:t>TfNSW</w:t>
      </w:r>
      <w:proofErr w:type="spellEnd"/>
      <w:r>
        <w:t xml:space="preserve"> to resend the last night’s file? We don’t have contacts for them.</w:t>
      </w:r>
    </w:p>
    <w:p w14:paraId="74A58037" w14:textId="77777777" w:rsidR="00401E8B" w:rsidRDefault="00401E8B" w:rsidP="007622A3">
      <w:pPr>
        <w:pStyle w:val="NoSpacing"/>
      </w:pPr>
      <w:r>
        <w:t>REGDB15M - SA CTP trigger - Matthew Schultz just confirmed he resent SA/CTP file successfully now.</w:t>
      </w:r>
    </w:p>
    <w:p w14:paraId="3AAD6088" w14:textId="39DDA065" w:rsidR="001F689B" w:rsidRDefault="001F689B" w:rsidP="007622A3">
      <w:pPr>
        <w:pStyle w:val="NoSpacing"/>
      </w:pPr>
      <w:r>
        <w:t xml:space="preserve">Possible contact </w:t>
      </w:r>
      <w:r>
        <w:rPr>
          <w:rFonts w:ascii="Arial" w:hAnsi="Arial" w:cs="Arial"/>
          <w:color w:val="5F5F5F"/>
          <w:sz w:val="15"/>
          <w:szCs w:val="15"/>
        </w:rPr>
        <w:t xml:space="preserve">From: </w:t>
      </w:r>
      <w:r>
        <w:rPr>
          <w:rFonts w:ascii="Arial" w:hAnsi="Arial" w:cs="Arial"/>
          <w:sz w:val="15"/>
          <w:szCs w:val="15"/>
        </w:rPr>
        <w:t>"LAVR" &lt;</w:t>
      </w:r>
      <w:hyperlink r:id="rId276" w:history="1">
        <w:r>
          <w:rPr>
            <w:rStyle w:val="Hyperlink"/>
            <w:rFonts w:ascii="Arial" w:hAnsi="Arial" w:cs="Arial"/>
            <w:sz w:val="15"/>
            <w:szCs w:val="15"/>
          </w:rPr>
          <w:t>LAVR@tmr.qld.gov.au</w:t>
        </w:r>
      </w:hyperlink>
      <w:r>
        <w:rPr>
          <w:rFonts w:ascii="Arial" w:hAnsi="Arial" w:cs="Arial"/>
          <w:sz w:val="15"/>
          <w:szCs w:val="15"/>
        </w:rPr>
        <w:t>&gt;</w:t>
      </w:r>
    </w:p>
    <w:p w14:paraId="0B772C54" w14:textId="39B2D723" w:rsidR="007429A1" w:rsidRDefault="007429A1" w:rsidP="007622A3">
      <w:pPr>
        <w:pStyle w:val="NoSpacing"/>
      </w:pPr>
      <w:r>
        <w:rPr>
          <w:rFonts w:ascii="Arial" w:hAnsi="Arial" w:cs="Arial"/>
          <w:b/>
          <w:bCs/>
          <w:color w:val="1F3864"/>
          <w:sz w:val="15"/>
          <w:szCs w:val="15"/>
        </w:rPr>
        <w:t>Ann Sheeran (Department of Transport and Main Roads)</w:t>
      </w:r>
    </w:p>
    <w:p w14:paraId="169DF809" w14:textId="0C34C6E1" w:rsidR="00A85D45" w:rsidRDefault="00A85D45" w:rsidP="007622A3">
      <w:pPr>
        <w:pStyle w:val="NoSpacing"/>
      </w:pPr>
    </w:p>
    <w:p w14:paraId="454126FE" w14:textId="1FC95B47" w:rsidR="00A85D45" w:rsidRDefault="00A85D45" w:rsidP="00A85D45">
      <w:pPr>
        <w:pStyle w:val="Heading2"/>
      </w:pPr>
      <w:bookmarkStart w:id="1047" w:name="_Toc167368709"/>
      <w:r>
        <w:t>16/05 Thu</w:t>
      </w:r>
      <w:bookmarkEnd w:id="1047"/>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85D45" w:rsidRPr="002B16EB" w14:paraId="6B963D22" w14:textId="77777777" w:rsidTr="00BF212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F81C12D" w14:textId="77777777" w:rsidR="00A85D45" w:rsidRPr="002B16EB" w:rsidRDefault="00A85D45" w:rsidP="00BF2126">
            <w:pPr>
              <w:pStyle w:val="NoSpacing"/>
              <w:rPr>
                <w:lang w:val="en-AU"/>
              </w:rPr>
            </w:pPr>
          </w:p>
        </w:tc>
        <w:tc>
          <w:tcPr>
            <w:tcW w:w="1333" w:type="dxa"/>
            <w:tcBorders>
              <w:top w:val="single" w:sz="4" w:space="0" w:color="auto"/>
              <w:left w:val="nil"/>
              <w:bottom w:val="single" w:sz="4" w:space="0" w:color="auto"/>
              <w:right w:val="nil"/>
            </w:tcBorders>
          </w:tcPr>
          <w:p w14:paraId="5FDCD28F"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586917D"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6884493" w14:textId="77777777" w:rsidR="00A85D45" w:rsidRPr="002B16EB" w:rsidRDefault="00A85D45" w:rsidP="00BF212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4BB7EEA" w14:textId="77777777" w:rsidR="00A85D45" w:rsidRPr="002B16EB" w:rsidRDefault="00A85D45" w:rsidP="00BF212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800A3BD" w14:textId="77777777" w:rsidR="00A85D45" w:rsidRPr="002B16EB" w:rsidRDefault="00A85D45" w:rsidP="00BF2126">
            <w:pPr>
              <w:pStyle w:val="NoSpacing"/>
              <w:rPr>
                <w:lang w:val="en-AU"/>
              </w:rPr>
            </w:pPr>
            <w:proofErr w:type="spellStart"/>
            <w:r w:rsidRPr="002B16EB">
              <w:rPr>
                <w:lang w:val="en-AU"/>
              </w:rPr>
              <w:t>Compl</w:t>
            </w:r>
            <w:proofErr w:type="spellEnd"/>
            <w:r w:rsidRPr="002B16EB">
              <w:rPr>
                <w:lang w:val="en-AU"/>
              </w:rPr>
              <w:t xml:space="preserve"> dt</w:t>
            </w:r>
          </w:p>
        </w:tc>
      </w:tr>
      <w:tr w:rsidR="00A85D45" w:rsidRPr="002B16EB" w14:paraId="4E0E5B75" w14:textId="77777777" w:rsidTr="00BF212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B43962" w14:textId="77777777" w:rsidR="00A85D45" w:rsidRPr="002B16EB" w:rsidRDefault="00A85D45" w:rsidP="00BF212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60A6482"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57BE8519"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30500ED" w14:textId="11F6DF6C" w:rsidR="00A85D45" w:rsidRPr="002B16EB" w:rsidRDefault="005242E7" w:rsidP="00BF2126">
            <w:pPr>
              <w:pStyle w:val="NoSpacing"/>
              <w:rPr>
                <w:lang w:val="en-AU"/>
              </w:rPr>
            </w:pPr>
            <w:r>
              <w:rPr>
                <w:lang w:val="en-AU"/>
              </w:rPr>
              <w:t>Invalid char - Janice</w:t>
            </w:r>
          </w:p>
        </w:tc>
        <w:tc>
          <w:tcPr>
            <w:tcW w:w="851" w:type="dxa"/>
            <w:tcBorders>
              <w:top w:val="single" w:sz="4" w:space="0" w:color="auto"/>
              <w:left w:val="nil"/>
              <w:bottom w:val="single" w:sz="4" w:space="0" w:color="auto"/>
              <w:right w:val="single" w:sz="8" w:space="0" w:color="auto"/>
            </w:tcBorders>
          </w:tcPr>
          <w:p w14:paraId="32014CB4"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76E86F9A" w14:textId="77777777" w:rsidR="00A85D45" w:rsidRPr="002B16EB" w:rsidRDefault="00A85D45" w:rsidP="00BF2126">
            <w:pPr>
              <w:pStyle w:val="NoSpacing"/>
              <w:rPr>
                <w:lang w:val="en-AU"/>
              </w:rPr>
            </w:pPr>
          </w:p>
        </w:tc>
      </w:tr>
      <w:tr w:rsidR="00A85D45" w:rsidRPr="002B16EB" w14:paraId="197ABDAD" w14:textId="77777777" w:rsidTr="00BF212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D782BB" w14:textId="77777777" w:rsidR="00A85D45" w:rsidRPr="002B16EB" w:rsidRDefault="00A85D45" w:rsidP="00BF212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1BEF0A3"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5522799A" w14:textId="77777777" w:rsidR="00A85D45" w:rsidRPr="002B16EB" w:rsidRDefault="00A85D45" w:rsidP="00BF212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69FE15D" w14:textId="76911DE3" w:rsidR="00A85D45" w:rsidRPr="002B16EB" w:rsidRDefault="00C1660F" w:rsidP="00BF2126">
            <w:pPr>
              <w:rPr>
                <w:lang w:val="en-AU"/>
              </w:rPr>
            </w:pPr>
            <w:proofErr w:type="spellStart"/>
            <w:r>
              <w:rPr>
                <w:lang w:val="en-AU"/>
              </w:rPr>
              <w:t>Rohy</w:t>
            </w:r>
            <w:proofErr w:type="spellEnd"/>
            <w:r>
              <w:rPr>
                <w:lang w:val="en-AU"/>
              </w:rPr>
              <w:t xml:space="preserve"> – Drives client address issue</w:t>
            </w:r>
          </w:p>
        </w:tc>
        <w:tc>
          <w:tcPr>
            <w:tcW w:w="851" w:type="dxa"/>
            <w:tcBorders>
              <w:top w:val="single" w:sz="4" w:space="0" w:color="auto"/>
              <w:left w:val="nil"/>
              <w:bottom w:val="single" w:sz="4" w:space="0" w:color="auto"/>
              <w:right w:val="single" w:sz="8" w:space="0" w:color="auto"/>
            </w:tcBorders>
          </w:tcPr>
          <w:p w14:paraId="5E956D26" w14:textId="77777777" w:rsidR="00A85D45" w:rsidRPr="002B16EB" w:rsidRDefault="00A85D45" w:rsidP="00BF212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258925C5" w14:textId="77777777" w:rsidR="00A85D45" w:rsidRPr="002B16EB" w:rsidRDefault="00A85D45" w:rsidP="00BF2126">
            <w:pPr>
              <w:pStyle w:val="NoSpacing"/>
              <w:rPr>
                <w:rFonts w:ascii="Arial" w:hAnsi="Arial" w:cs="Arial"/>
                <w:lang w:val="en-AU"/>
              </w:rPr>
            </w:pPr>
          </w:p>
        </w:tc>
      </w:tr>
      <w:tr w:rsidR="00A85D45" w:rsidRPr="002B16EB" w14:paraId="66047F3C"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CB57CA" w14:textId="77777777" w:rsidR="00A85D45" w:rsidRPr="002B16EB" w:rsidRDefault="00A85D45" w:rsidP="00BF212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7F38DDD"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5963AF1"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F5FF95B" w14:textId="77777777" w:rsidR="00A85D45" w:rsidRPr="002B16EB" w:rsidRDefault="00A85D45" w:rsidP="00BF2126">
            <w:pPr>
              <w:pStyle w:val="NoSpacing"/>
              <w:rPr>
                <w:lang w:val="en-AU"/>
              </w:rPr>
            </w:pPr>
          </w:p>
        </w:tc>
        <w:tc>
          <w:tcPr>
            <w:tcW w:w="851" w:type="dxa"/>
            <w:tcBorders>
              <w:top w:val="single" w:sz="4" w:space="0" w:color="auto"/>
              <w:left w:val="nil"/>
              <w:bottom w:val="single" w:sz="4" w:space="0" w:color="auto"/>
              <w:right w:val="single" w:sz="8" w:space="0" w:color="auto"/>
            </w:tcBorders>
          </w:tcPr>
          <w:p w14:paraId="7FEDEEAC"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65EA3BC9" w14:textId="77777777" w:rsidR="00A85D45" w:rsidRPr="002B16EB" w:rsidRDefault="00A85D45" w:rsidP="00BF2126">
            <w:pPr>
              <w:pStyle w:val="NoSpacing"/>
              <w:rPr>
                <w:lang w:val="en-AU"/>
              </w:rPr>
            </w:pPr>
          </w:p>
        </w:tc>
      </w:tr>
      <w:tr w:rsidR="00A85D45" w:rsidRPr="002B16EB" w14:paraId="39745676"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920C3E" w14:textId="77777777" w:rsidR="00A85D45" w:rsidRDefault="00A85D45" w:rsidP="00BF212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EEC927E"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4BCE229"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D3D186F" w14:textId="77777777" w:rsidR="00A85D45" w:rsidRPr="002B16EB" w:rsidRDefault="00A85D45" w:rsidP="00BF2126">
            <w:pPr>
              <w:pStyle w:val="NoSpacing"/>
              <w:rPr>
                <w:lang w:val="en-AU"/>
              </w:rPr>
            </w:pPr>
          </w:p>
        </w:tc>
        <w:tc>
          <w:tcPr>
            <w:tcW w:w="851" w:type="dxa"/>
            <w:tcBorders>
              <w:top w:val="single" w:sz="4" w:space="0" w:color="auto"/>
              <w:left w:val="nil"/>
              <w:bottom w:val="single" w:sz="4" w:space="0" w:color="auto"/>
              <w:right w:val="single" w:sz="8" w:space="0" w:color="auto"/>
            </w:tcBorders>
          </w:tcPr>
          <w:p w14:paraId="3BDF367D"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7D3A1CEB" w14:textId="77777777" w:rsidR="00A85D45" w:rsidRPr="002B16EB" w:rsidRDefault="00A85D45" w:rsidP="00BF2126">
            <w:pPr>
              <w:pStyle w:val="NoSpacing"/>
              <w:rPr>
                <w:lang w:val="en-AU"/>
              </w:rPr>
            </w:pPr>
          </w:p>
        </w:tc>
      </w:tr>
    </w:tbl>
    <w:p w14:paraId="3F25C6B5" w14:textId="77777777" w:rsidR="00A85D45" w:rsidRDefault="00A85D45" w:rsidP="00A85D45"/>
    <w:p w14:paraId="2744DF6D" w14:textId="2C5B5A25" w:rsidR="00A85D45" w:rsidRDefault="00A85D45" w:rsidP="00A85D45">
      <w:pPr>
        <w:pStyle w:val="Heading2"/>
      </w:pPr>
      <w:bookmarkStart w:id="1048" w:name="_Toc167368710"/>
      <w:r>
        <w:t>17/05 Fri</w:t>
      </w:r>
      <w:bookmarkEnd w:id="1048"/>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85D45" w:rsidRPr="002B16EB" w14:paraId="04627443" w14:textId="77777777" w:rsidTr="00BF212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3C31FD" w14:textId="77777777" w:rsidR="00A85D45" w:rsidRPr="002B16EB" w:rsidRDefault="00A85D45" w:rsidP="00BF2126">
            <w:pPr>
              <w:pStyle w:val="NoSpacing"/>
              <w:rPr>
                <w:lang w:val="en-AU"/>
              </w:rPr>
            </w:pPr>
          </w:p>
        </w:tc>
        <w:tc>
          <w:tcPr>
            <w:tcW w:w="1333" w:type="dxa"/>
            <w:tcBorders>
              <w:top w:val="single" w:sz="4" w:space="0" w:color="auto"/>
              <w:left w:val="nil"/>
              <w:bottom w:val="single" w:sz="4" w:space="0" w:color="auto"/>
              <w:right w:val="nil"/>
            </w:tcBorders>
          </w:tcPr>
          <w:p w14:paraId="58568522"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0A3E5B79"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547D693" w14:textId="77777777" w:rsidR="00A85D45" w:rsidRPr="002B16EB" w:rsidRDefault="00A85D45" w:rsidP="00BF2126">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7FFF7FEB" w14:textId="77777777" w:rsidR="00A85D45" w:rsidRPr="002B16EB" w:rsidRDefault="00A85D45" w:rsidP="00BF2126">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07DB5542" w14:textId="77777777" w:rsidR="00A85D45" w:rsidRPr="002B16EB" w:rsidRDefault="00A85D45" w:rsidP="00BF2126">
            <w:pPr>
              <w:pStyle w:val="NoSpacing"/>
              <w:rPr>
                <w:lang w:val="en-AU"/>
              </w:rPr>
            </w:pPr>
            <w:proofErr w:type="spellStart"/>
            <w:r w:rsidRPr="002B16EB">
              <w:rPr>
                <w:lang w:val="en-AU"/>
              </w:rPr>
              <w:t>Compl</w:t>
            </w:r>
            <w:proofErr w:type="spellEnd"/>
            <w:r w:rsidRPr="002B16EB">
              <w:rPr>
                <w:lang w:val="en-AU"/>
              </w:rPr>
              <w:t xml:space="preserve"> dt</w:t>
            </w:r>
          </w:p>
        </w:tc>
      </w:tr>
      <w:tr w:rsidR="00A85D45" w:rsidRPr="002B16EB" w14:paraId="7BC20739" w14:textId="77777777" w:rsidTr="00BF212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12D30E" w14:textId="77777777" w:rsidR="00A85D45" w:rsidRPr="002B16EB" w:rsidRDefault="00A85D45" w:rsidP="00BF2126">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D379A12"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591EAA82"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88034BE" w14:textId="77777777" w:rsidR="00A85D45" w:rsidRPr="002B16EB" w:rsidRDefault="00A85D45" w:rsidP="00BF2126">
            <w:pPr>
              <w:pStyle w:val="NoSpacing"/>
              <w:rPr>
                <w:lang w:val="en-AU"/>
              </w:rPr>
            </w:pPr>
          </w:p>
        </w:tc>
        <w:tc>
          <w:tcPr>
            <w:tcW w:w="851" w:type="dxa"/>
            <w:tcBorders>
              <w:top w:val="single" w:sz="4" w:space="0" w:color="auto"/>
              <w:left w:val="nil"/>
              <w:bottom w:val="single" w:sz="4" w:space="0" w:color="auto"/>
              <w:right w:val="single" w:sz="8" w:space="0" w:color="auto"/>
            </w:tcBorders>
          </w:tcPr>
          <w:p w14:paraId="397405A3"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330902ED" w14:textId="77777777" w:rsidR="00A85D45" w:rsidRPr="002B16EB" w:rsidRDefault="00A85D45" w:rsidP="00BF2126">
            <w:pPr>
              <w:pStyle w:val="NoSpacing"/>
              <w:rPr>
                <w:lang w:val="en-AU"/>
              </w:rPr>
            </w:pPr>
          </w:p>
        </w:tc>
      </w:tr>
      <w:tr w:rsidR="00A85D45" w:rsidRPr="002B16EB" w14:paraId="22443F0A" w14:textId="77777777" w:rsidTr="00BF212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9C20B3" w14:textId="77777777" w:rsidR="00A85D45" w:rsidRPr="002B16EB" w:rsidRDefault="00A85D45" w:rsidP="00BF2126">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499F4AC5"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7F0435F0" w14:textId="77777777" w:rsidR="00A85D45" w:rsidRPr="002B16EB" w:rsidRDefault="00A85D45" w:rsidP="00BF2126">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F96383D" w14:textId="63CB23BF" w:rsidR="00A85D45" w:rsidRPr="002B16EB" w:rsidRDefault="008D231A" w:rsidP="00BF2126">
            <w:pPr>
              <w:rPr>
                <w:lang w:val="en-AU"/>
              </w:rPr>
            </w:pPr>
            <w:r>
              <w:rPr>
                <w:lang w:val="en-AU"/>
              </w:rPr>
              <w:t xml:space="preserve">Problem call for DB2 connect issue from Polisy &amp; </w:t>
            </w:r>
            <w:proofErr w:type="spellStart"/>
            <w:r>
              <w:rPr>
                <w:lang w:val="en-AU"/>
              </w:rPr>
              <w:t>Saf</w:t>
            </w:r>
            <w:proofErr w:type="spellEnd"/>
          </w:p>
        </w:tc>
        <w:tc>
          <w:tcPr>
            <w:tcW w:w="851" w:type="dxa"/>
            <w:tcBorders>
              <w:top w:val="single" w:sz="4" w:space="0" w:color="auto"/>
              <w:left w:val="nil"/>
              <w:bottom w:val="single" w:sz="4" w:space="0" w:color="auto"/>
              <w:right w:val="single" w:sz="8" w:space="0" w:color="auto"/>
            </w:tcBorders>
          </w:tcPr>
          <w:p w14:paraId="20F86656" w14:textId="77777777" w:rsidR="00A85D45" w:rsidRPr="002B16EB" w:rsidRDefault="00A85D45" w:rsidP="00BF2126">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747AB37A" w14:textId="77777777" w:rsidR="00A85D45" w:rsidRPr="002B16EB" w:rsidRDefault="00A85D45" w:rsidP="00BF2126">
            <w:pPr>
              <w:pStyle w:val="NoSpacing"/>
              <w:rPr>
                <w:rFonts w:ascii="Arial" w:hAnsi="Arial" w:cs="Arial"/>
                <w:lang w:val="en-AU"/>
              </w:rPr>
            </w:pPr>
          </w:p>
        </w:tc>
      </w:tr>
      <w:tr w:rsidR="00A85D45" w:rsidRPr="002B16EB" w14:paraId="70B13278"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335E1" w14:textId="77777777" w:rsidR="00A85D45" w:rsidRPr="002B16EB" w:rsidRDefault="00A85D45" w:rsidP="00BF2126">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AA6CB02"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4BC6F680"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EB601F" w14:textId="25FC2FDD" w:rsidR="00A85D45" w:rsidRPr="002B16EB" w:rsidRDefault="006E4F22" w:rsidP="00BF2126">
            <w:pPr>
              <w:pStyle w:val="NoSpacing"/>
              <w:rPr>
                <w:lang w:val="en-AU"/>
              </w:rPr>
            </w:pPr>
            <w:r>
              <w:rPr>
                <w:lang w:val="en-AU"/>
              </w:rPr>
              <w:t>Home based work check list</w:t>
            </w:r>
            <w:r w:rsidR="00FE488A">
              <w:rPr>
                <w:lang w:val="en-AU"/>
              </w:rPr>
              <w:t xml:space="preserve"> </w:t>
            </w:r>
          </w:p>
        </w:tc>
        <w:tc>
          <w:tcPr>
            <w:tcW w:w="851" w:type="dxa"/>
            <w:tcBorders>
              <w:top w:val="single" w:sz="4" w:space="0" w:color="auto"/>
              <w:left w:val="nil"/>
              <w:bottom w:val="single" w:sz="4" w:space="0" w:color="auto"/>
              <w:right w:val="single" w:sz="8" w:space="0" w:color="auto"/>
            </w:tcBorders>
          </w:tcPr>
          <w:p w14:paraId="22D35403"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204ACD42" w14:textId="77777777" w:rsidR="00A85D45" w:rsidRPr="002B16EB" w:rsidRDefault="00A85D45" w:rsidP="00BF2126">
            <w:pPr>
              <w:pStyle w:val="NoSpacing"/>
              <w:rPr>
                <w:lang w:val="en-AU"/>
              </w:rPr>
            </w:pPr>
          </w:p>
        </w:tc>
      </w:tr>
      <w:tr w:rsidR="00A85D45" w:rsidRPr="002B16EB" w14:paraId="2856FE03" w14:textId="77777777" w:rsidTr="00BF212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EA0919" w14:textId="77777777" w:rsidR="00A85D45" w:rsidRDefault="00A85D45" w:rsidP="00BF2126">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56BE651" w14:textId="77777777" w:rsidR="00A85D45" w:rsidRPr="002B16EB" w:rsidRDefault="00A85D45" w:rsidP="00BF2126">
            <w:pPr>
              <w:pStyle w:val="NoSpacing"/>
              <w:rPr>
                <w:lang w:val="en-AU"/>
              </w:rPr>
            </w:pPr>
          </w:p>
        </w:tc>
        <w:tc>
          <w:tcPr>
            <w:tcW w:w="25" w:type="dxa"/>
            <w:tcBorders>
              <w:top w:val="single" w:sz="4" w:space="0" w:color="auto"/>
              <w:left w:val="nil"/>
              <w:bottom w:val="single" w:sz="4" w:space="0" w:color="auto"/>
              <w:right w:val="nil"/>
            </w:tcBorders>
          </w:tcPr>
          <w:p w14:paraId="376F69EC" w14:textId="77777777" w:rsidR="00A85D45" w:rsidRPr="002B16EB" w:rsidRDefault="00A85D45" w:rsidP="00BF2126">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83F5AED" w14:textId="63996738" w:rsidR="00A85D45" w:rsidRPr="002B16EB" w:rsidRDefault="007846F4" w:rsidP="00BF2126">
            <w:pPr>
              <w:pStyle w:val="NoSpacing"/>
              <w:rPr>
                <w:lang w:val="en-AU"/>
              </w:rPr>
            </w:pPr>
            <w:r>
              <w:rPr>
                <w:lang w:val="en-AU"/>
              </w:rPr>
              <w:t>SRF for Sajeev</w:t>
            </w:r>
          </w:p>
        </w:tc>
        <w:tc>
          <w:tcPr>
            <w:tcW w:w="851" w:type="dxa"/>
            <w:tcBorders>
              <w:top w:val="single" w:sz="4" w:space="0" w:color="auto"/>
              <w:left w:val="nil"/>
              <w:bottom w:val="single" w:sz="4" w:space="0" w:color="auto"/>
              <w:right w:val="single" w:sz="8" w:space="0" w:color="auto"/>
            </w:tcBorders>
          </w:tcPr>
          <w:p w14:paraId="419007EB" w14:textId="77777777" w:rsidR="00A85D45" w:rsidRPr="002B16EB" w:rsidRDefault="00A85D45" w:rsidP="00BF2126">
            <w:pPr>
              <w:pStyle w:val="NoSpacing"/>
              <w:rPr>
                <w:lang w:val="en-AU"/>
              </w:rPr>
            </w:pPr>
          </w:p>
        </w:tc>
        <w:tc>
          <w:tcPr>
            <w:tcW w:w="850" w:type="dxa"/>
            <w:tcBorders>
              <w:top w:val="single" w:sz="4" w:space="0" w:color="auto"/>
              <w:left w:val="nil"/>
              <w:bottom w:val="single" w:sz="4" w:space="0" w:color="auto"/>
              <w:right w:val="single" w:sz="8" w:space="0" w:color="auto"/>
            </w:tcBorders>
          </w:tcPr>
          <w:p w14:paraId="4D8CA9B2" w14:textId="77777777" w:rsidR="00A85D45" w:rsidRPr="002B16EB" w:rsidRDefault="00A85D45" w:rsidP="00BF2126">
            <w:pPr>
              <w:pStyle w:val="NoSpacing"/>
              <w:rPr>
                <w:lang w:val="en-AU"/>
              </w:rPr>
            </w:pPr>
          </w:p>
        </w:tc>
      </w:tr>
    </w:tbl>
    <w:p w14:paraId="2C5B8598" w14:textId="77777777" w:rsidR="00A85D45" w:rsidRDefault="00A85D45" w:rsidP="00A85D45"/>
    <w:p w14:paraId="76AE123E" w14:textId="1A26EC3F" w:rsidR="006A1DF4" w:rsidRDefault="00B3303B" w:rsidP="006A1DF4">
      <w:pPr>
        <w:pStyle w:val="Heading2"/>
      </w:pPr>
      <w:bookmarkStart w:id="1049" w:name="_Toc167368711"/>
      <w:r>
        <w:lastRenderedPageBreak/>
        <w:t>20</w:t>
      </w:r>
      <w:r w:rsidR="006A1DF4">
        <w:t xml:space="preserve">/05 </w:t>
      </w:r>
      <w:r>
        <w:t>Mon</w:t>
      </w:r>
      <w:bookmarkEnd w:id="1049"/>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6A1DF4" w:rsidRPr="002B16EB" w14:paraId="5C3E82C6" w14:textId="77777777" w:rsidTr="007F0F9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FEBF86" w14:textId="77777777" w:rsidR="006A1DF4" w:rsidRPr="002B16EB" w:rsidRDefault="006A1DF4" w:rsidP="007F0F91">
            <w:pPr>
              <w:pStyle w:val="NoSpacing"/>
              <w:rPr>
                <w:lang w:val="en-AU"/>
              </w:rPr>
            </w:pPr>
          </w:p>
        </w:tc>
        <w:tc>
          <w:tcPr>
            <w:tcW w:w="1333" w:type="dxa"/>
            <w:tcBorders>
              <w:top w:val="single" w:sz="4" w:space="0" w:color="auto"/>
              <w:left w:val="nil"/>
              <w:bottom w:val="single" w:sz="4" w:space="0" w:color="auto"/>
              <w:right w:val="nil"/>
            </w:tcBorders>
          </w:tcPr>
          <w:p w14:paraId="5E0639D7" w14:textId="77777777" w:rsidR="006A1DF4" w:rsidRPr="002B16EB" w:rsidRDefault="006A1DF4" w:rsidP="007F0F91">
            <w:pPr>
              <w:pStyle w:val="NoSpacing"/>
              <w:rPr>
                <w:lang w:val="en-AU"/>
              </w:rPr>
            </w:pPr>
          </w:p>
        </w:tc>
        <w:tc>
          <w:tcPr>
            <w:tcW w:w="25" w:type="dxa"/>
            <w:tcBorders>
              <w:top w:val="single" w:sz="4" w:space="0" w:color="auto"/>
              <w:left w:val="nil"/>
              <w:bottom w:val="single" w:sz="4" w:space="0" w:color="auto"/>
              <w:right w:val="nil"/>
            </w:tcBorders>
          </w:tcPr>
          <w:p w14:paraId="2FE5D5DB" w14:textId="77777777" w:rsidR="006A1DF4" w:rsidRPr="002B16EB" w:rsidRDefault="006A1DF4"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F4A09DA" w14:textId="77777777" w:rsidR="006A1DF4" w:rsidRPr="002B16EB" w:rsidRDefault="006A1DF4" w:rsidP="007F0F9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7668BB1F" w14:textId="77777777" w:rsidR="006A1DF4" w:rsidRPr="002B16EB" w:rsidRDefault="006A1DF4" w:rsidP="007F0F9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2ADF86AE" w14:textId="77777777" w:rsidR="006A1DF4" w:rsidRPr="002B16EB" w:rsidRDefault="006A1DF4" w:rsidP="007F0F91">
            <w:pPr>
              <w:pStyle w:val="NoSpacing"/>
              <w:rPr>
                <w:lang w:val="en-AU"/>
              </w:rPr>
            </w:pPr>
            <w:proofErr w:type="spellStart"/>
            <w:r w:rsidRPr="002B16EB">
              <w:rPr>
                <w:lang w:val="en-AU"/>
              </w:rPr>
              <w:t>Compl</w:t>
            </w:r>
            <w:proofErr w:type="spellEnd"/>
            <w:r w:rsidRPr="002B16EB">
              <w:rPr>
                <w:lang w:val="en-AU"/>
              </w:rPr>
              <w:t xml:space="preserve"> dt</w:t>
            </w:r>
          </w:p>
        </w:tc>
      </w:tr>
      <w:tr w:rsidR="006A1DF4" w:rsidRPr="002B16EB" w14:paraId="58950D63" w14:textId="77777777" w:rsidTr="007F0F9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2BBD4B" w14:textId="77777777" w:rsidR="006A1DF4" w:rsidRPr="002B16EB" w:rsidRDefault="006A1DF4" w:rsidP="007F0F9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A09DE81" w14:textId="77777777" w:rsidR="006A1DF4" w:rsidRPr="002B16EB" w:rsidRDefault="006A1DF4" w:rsidP="007F0F91">
            <w:pPr>
              <w:pStyle w:val="NoSpacing"/>
              <w:rPr>
                <w:lang w:val="en-AU"/>
              </w:rPr>
            </w:pPr>
          </w:p>
        </w:tc>
        <w:tc>
          <w:tcPr>
            <w:tcW w:w="25" w:type="dxa"/>
            <w:tcBorders>
              <w:top w:val="single" w:sz="4" w:space="0" w:color="auto"/>
              <w:left w:val="nil"/>
              <w:bottom w:val="single" w:sz="4" w:space="0" w:color="auto"/>
              <w:right w:val="nil"/>
            </w:tcBorders>
          </w:tcPr>
          <w:p w14:paraId="47A9E928" w14:textId="77777777" w:rsidR="006A1DF4" w:rsidRPr="002B16EB" w:rsidRDefault="006A1DF4"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C628BC1" w14:textId="77777777" w:rsidR="006A1DF4" w:rsidRPr="002B16EB" w:rsidRDefault="006A1DF4"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4B985E5A" w14:textId="77777777" w:rsidR="006A1DF4" w:rsidRPr="002B16EB" w:rsidRDefault="006A1DF4"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2F688A79" w14:textId="77777777" w:rsidR="006A1DF4" w:rsidRPr="002B16EB" w:rsidRDefault="006A1DF4" w:rsidP="007F0F91">
            <w:pPr>
              <w:pStyle w:val="NoSpacing"/>
              <w:rPr>
                <w:lang w:val="en-AU"/>
              </w:rPr>
            </w:pPr>
          </w:p>
        </w:tc>
      </w:tr>
      <w:tr w:rsidR="006A1DF4" w:rsidRPr="002B16EB" w14:paraId="7DF4A521" w14:textId="77777777" w:rsidTr="007F0F9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92F691A" w14:textId="77777777" w:rsidR="006A1DF4" w:rsidRPr="002B16EB" w:rsidRDefault="006A1DF4" w:rsidP="007F0F9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ADFF7FD" w14:textId="77777777" w:rsidR="006A1DF4" w:rsidRPr="002B16EB" w:rsidRDefault="006A1DF4" w:rsidP="007F0F91">
            <w:pPr>
              <w:pStyle w:val="NoSpacing"/>
              <w:rPr>
                <w:lang w:val="en-AU"/>
              </w:rPr>
            </w:pPr>
          </w:p>
        </w:tc>
        <w:tc>
          <w:tcPr>
            <w:tcW w:w="25" w:type="dxa"/>
            <w:tcBorders>
              <w:top w:val="single" w:sz="4" w:space="0" w:color="auto"/>
              <w:left w:val="nil"/>
              <w:bottom w:val="single" w:sz="4" w:space="0" w:color="auto"/>
              <w:right w:val="nil"/>
            </w:tcBorders>
          </w:tcPr>
          <w:p w14:paraId="5D39942D" w14:textId="77777777" w:rsidR="006A1DF4" w:rsidRPr="002B16EB" w:rsidRDefault="006A1DF4" w:rsidP="007F0F9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F67870" w14:textId="138D24ED" w:rsidR="006A1DF4" w:rsidRPr="002B16EB" w:rsidRDefault="00CE4911" w:rsidP="007F0F91">
            <w:pPr>
              <w:rPr>
                <w:lang w:val="en-AU"/>
              </w:rPr>
            </w:pPr>
            <w:r>
              <w:rPr>
                <w:lang w:val="en-AU"/>
              </w:rPr>
              <w:t>Home based work check list - photos</w:t>
            </w:r>
          </w:p>
        </w:tc>
        <w:tc>
          <w:tcPr>
            <w:tcW w:w="851" w:type="dxa"/>
            <w:tcBorders>
              <w:top w:val="single" w:sz="4" w:space="0" w:color="auto"/>
              <w:left w:val="nil"/>
              <w:bottom w:val="single" w:sz="4" w:space="0" w:color="auto"/>
              <w:right w:val="single" w:sz="8" w:space="0" w:color="auto"/>
            </w:tcBorders>
          </w:tcPr>
          <w:p w14:paraId="7E771E5A" w14:textId="77777777" w:rsidR="006A1DF4" w:rsidRPr="002B16EB" w:rsidRDefault="006A1DF4" w:rsidP="007F0F9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AD44F58" w14:textId="77777777" w:rsidR="006A1DF4" w:rsidRPr="002B16EB" w:rsidRDefault="006A1DF4" w:rsidP="007F0F91">
            <w:pPr>
              <w:pStyle w:val="NoSpacing"/>
              <w:rPr>
                <w:rFonts w:ascii="Arial" w:hAnsi="Arial" w:cs="Arial"/>
                <w:lang w:val="en-AU"/>
              </w:rPr>
            </w:pPr>
          </w:p>
        </w:tc>
      </w:tr>
      <w:tr w:rsidR="006A1DF4" w:rsidRPr="002B16EB" w14:paraId="2D3A9D80"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FCBBD" w14:textId="77777777" w:rsidR="006A1DF4" w:rsidRPr="002B16EB" w:rsidRDefault="006A1DF4" w:rsidP="007F0F9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4E7E91A" w14:textId="77777777" w:rsidR="006A1DF4" w:rsidRPr="002B16EB" w:rsidRDefault="006A1DF4" w:rsidP="007F0F91">
            <w:pPr>
              <w:pStyle w:val="NoSpacing"/>
              <w:rPr>
                <w:lang w:val="en-AU"/>
              </w:rPr>
            </w:pPr>
          </w:p>
        </w:tc>
        <w:tc>
          <w:tcPr>
            <w:tcW w:w="25" w:type="dxa"/>
            <w:tcBorders>
              <w:top w:val="single" w:sz="4" w:space="0" w:color="auto"/>
              <w:left w:val="nil"/>
              <w:bottom w:val="single" w:sz="4" w:space="0" w:color="auto"/>
              <w:right w:val="nil"/>
            </w:tcBorders>
          </w:tcPr>
          <w:p w14:paraId="3FE66350" w14:textId="77777777" w:rsidR="006A1DF4" w:rsidRPr="002B16EB" w:rsidRDefault="006A1DF4"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47CB7E0" w14:textId="14EAC5D2" w:rsidR="006A1DF4" w:rsidRPr="002B16EB" w:rsidRDefault="004062D6" w:rsidP="007F0F91">
            <w:pPr>
              <w:pStyle w:val="NoSpacing"/>
              <w:rPr>
                <w:lang w:val="en-AU"/>
              </w:rPr>
            </w:pPr>
            <w:r>
              <w:rPr>
                <w:lang w:val="en-AU"/>
              </w:rPr>
              <w:t xml:space="preserve">1.30 – 2.30 upskill </w:t>
            </w:r>
            <w:r w:rsidR="00A86600">
              <w:rPr>
                <w:lang w:val="en-AU"/>
              </w:rPr>
              <w:t>survey</w:t>
            </w:r>
          </w:p>
        </w:tc>
        <w:tc>
          <w:tcPr>
            <w:tcW w:w="851" w:type="dxa"/>
            <w:tcBorders>
              <w:top w:val="single" w:sz="4" w:space="0" w:color="auto"/>
              <w:left w:val="nil"/>
              <w:bottom w:val="single" w:sz="4" w:space="0" w:color="auto"/>
              <w:right w:val="single" w:sz="8" w:space="0" w:color="auto"/>
            </w:tcBorders>
          </w:tcPr>
          <w:p w14:paraId="3FA6CE9D" w14:textId="77777777" w:rsidR="006A1DF4" w:rsidRPr="002B16EB" w:rsidRDefault="006A1DF4"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7D512663" w14:textId="77777777" w:rsidR="006A1DF4" w:rsidRPr="002B16EB" w:rsidRDefault="006A1DF4" w:rsidP="007F0F91">
            <w:pPr>
              <w:pStyle w:val="NoSpacing"/>
              <w:rPr>
                <w:lang w:val="en-AU"/>
              </w:rPr>
            </w:pPr>
          </w:p>
        </w:tc>
      </w:tr>
      <w:tr w:rsidR="006A1DF4" w:rsidRPr="002B16EB" w14:paraId="7E9F5795"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CB902F4" w14:textId="77777777" w:rsidR="006A1DF4" w:rsidRDefault="006A1DF4" w:rsidP="007F0F9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0B3211C" w14:textId="77777777" w:rsidR="006A1DF4" w:rsidRPr="002B16EB" w:rsidRDefault="006A1DF4" w:rsidP="007F0F91">
            <w:pPr>
              <w:pStyle w:val="NoSpacing"/>
              <w:rPr>
                <w:lang w:val="en-AU"/>
              </w:rPr>
            </w:pPr>
          </w:p>
        </w:tc>
        <w:tc>
          <w:tcPr>
            <w:tcW w:w="25" w:type="dxa"/>
            <w:tcBorders>
              <w:top w:val="single" w:sz="4" w:space="0" w:color="auto"/>
              <w:left w:val="nil"/>
              <w:bottom w:val="single" w:sz="4" w:space="0" w:color="auto"/>
              <w:right w:val="nil"/>
            </w:tcBorders>
          </w:tcPr>
          <w:p w14:paraId="1309FA2E" w14:textId="77777777" w:rsidR="006A1DF4" w:rsidRPr="002B16EB" w:rsidRDefault="006A1DF4"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0CF635F" w14:textId="15A9419E" w:rsidR="006A1DF4" w:rsidRPr="002B16EB" w:rsidRDefault="006A1DF4"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2F23F0E1" w14:textId="77777777" w:rsidR="006A1DF4" w:rsidRPr="002B16EB" w:rsidRDefault="006A1DF4"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10DCB884" w14:textId="77777777" w:rsidR="006A1DF4" w:rsidRPr="002B16EB" w:rsidRDefault="006A1DF4" w:rsidP="007F0F91">
            <w:pPr>
              <w:pStyle w:val="NoSpacing"/>
              <w:rPr>
                <w:lang w:val="en-AU"/>
              </w:rPr>
            </w:pPr>
          </w:p>
        </w:tc>
      </w:tr>
    </w:tbl>
    <w:p w14:paraId="41EFFD75" w14:textId="77777777" w:rsidR="006A1DF4" w:rsidRDefault="006A1DF4" w:rsidP="006A1DF4"/>
    <w:p w14:paraId="1BD05538" w14:textId="03D59833" w:rsidR="00B3303B" w:rsidRDefault="00B3303B" w:rsidP="00B3303B">
      <w:pPr>
        <w:pStyle w:val="Heading2"/>
      </w:pPr>
      <w:bookmarkStart w:id="1050" w:name="_Toc167368712"/>
      <w:r>
        <w:t>21/05 Tue</w:t>
      </w:r>
      <w:r w:rsidR="00883C6F">
        <w:t>(101 Miller)</w:t>
      </w:r>
      <w:bookmarkEnd w:id="1050"/>
    </w:p>
    <w:tbl>
      <w:tblPr>
        <w:tblW w:w="8105" w:type="dxa"/>
        <w:tblInd w:w="-10" w:type="dxa"/>
        <w:tblLayout w:type="fixed"/>
        <w:tblCellMar>
          <w:left w:w="0" w:type="dxa"/>
          <w:right w:w="0" w:type="dxa"/>
        </w:tblCellMar>
        <w:tblLook w:val="04A0" w:firstRow="1" w:lastRow="0" w:firstColumn="1" w:lastColumn="0" w:noHBand="0" w:noVBand="1"/>
      </w:tblPr>
      <w:tblGrid>
        <w:gridCol w:w="367"/>
        <w:gridCol w:w="1333"/>
        <w:gridCol w:w="25"/>
        <w:gridCol w:w="25"/>
        <w:gridCol w:w="4654"/>
        <w:gridCol w:w="851"/>
        <w:gridCol w:w="850"/>
      </w:tblGrid>
      <w:tr w:rsidR="00DA2366" w:rsidRPr="002B16EB" w14:paraId="2969D302" w14:textId="77777777" w:rsidTr="00DA2366">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621239" w14:textId="77777777" w:rsidR="00DA2366" w:rsidRPr="002B16EB" w:rsidRDefault="00DA2366" w:rsidP="007F0F91">
            <w:pPr>
              <w:pStyle w:val="NoSpacing"/>
              <w:rPr>
                <w:lang w:val="en-AU"/>
              </w:rPr>
            </w:pPr>
          </w:p>
        </w:tc>
        <w:tc>
          <w:tcPr>
            <w:tcW w:w="1333" w:type="dxa"/>
            <w:tcBorders>
              <w:top w:val="single" w:sz="4" w:space="0" w:color="auto"/>
              <w:left w:val="nil"/>
              <w:bottom w:val="single" w:sz="4" w:space="0" w:color="auto"/>
              <w:right w:val="nil"/>
            </w:tcBorders>
          </w:tcPr>
          <w:p w14:paraId="2761D61F"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4EAF1B44"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6F602CB0" w14:textId="019510B8" w:rsidR="00DA2366" w:rsidRPr="002B16EB" w:rsidRDefault="00DA2366"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79F5C70" w14:textId="77777777" w:rsidR="00DA2366" w:rsidRPr="002B16EB" w:rsidRDefault="00DA2366" w:rsidP="007F0F9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7AA224F" w14:textId="77777777" w:rsidR="00DA2366" w:rsidRPr="002B16EB" w:rsidRDefault="00DA2366" w:rsidP="007F0F9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4F30092" w14:textId="77777777" w:rsidR="00DA2366" w:rsidRPr="002B16EB" w:rsidRDefault="00DA2366" w:rsidP="007F0F91">
            <w:pPr>
              <w:pStyle w:val="NoSpacing"/>
              <w:rPr>
                <w:lang w:val="en-AU"/>
              </w:rPr>
            </w:pPr>
            <w:proofErr w:type="spellStart"/>
            <w:r w:rsidRPr="002B16EB">
              <w:rPr>
                <w:lang w:val="en-AU"/>
              </w:rPr>
              <w:t>Compl</w:t>
            </w:r>
            <w:proofErr w:type="spellEnd"/>
            <w:r w:rsidRPr="002B16EB">
              <w:rPr>
                <w:lang w:val="en-AU"/>
              </w:rPr>
              <w:t xml:space="preserve"> dt</w:t>
            </w:r>
          </w:p>
        </w:tc>
      </w:tr>
      <w:tr w:rsidR="00DA2366" w:rsidRPr="002B16EB" w14:paraId="41E08276" w14:textId="77777777" w:rsidTr="00DA2366">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D0B1D7" w14:textId="77777777" w:rsidR="00DA2366" w:rsidRPr="002B16EB" w:rsidRDefault="00DA2366" w:rsidP="007F0F9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70437532"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3E486959"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66F3F52D" w14:textId="258A1B5C" w:rsidR="00DA2366" w:rsidRPr="002B16EB" w:rsidRDefault="00DA2366"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8119C7C" w14:textId="1835352A" w:rsidR="00DA2366" w:rsidRPr="002B16EB" w:rsidRDefault="00883C6F" w:rsidP="007F0F91">
            <w:pPr>
              <w:pStyle w:val="NoSpacing"/>
              <w:rPr>
                <w:lang w:val="en-AU"/>
              </w:rPr>
            </w:pPr>
            <w:r>
              <w:rPr>
                <w:lang w:val="en-AU"/>
              </w:rPr>
              <w:t>ADSIEDIT for Aswathy</w:t>
            </w:r>
          </w:p>
        </w:tc>
        <w:tc>
          <w:tcPr>
            <w:tcW w:w="851" w:type="dxa"/>
            <w:tcBorders>
              <w:top w:val="single" w:sz="4" w:space="0" w:color="auto"/>
              <w:left w:val="nil"/>
              <w:bottom w:val="single" w:sz="4" w:space="0" w:color="auto"/>
              <w:right w:val="single" w:sz="8" w:space="0" w:color="auto"/>
            </w:tcBorders>
          </w:tcPr>
          <w:p w14:paraId="16AD126C" w14:textId="77777777" w:rsidR="00DA2366" w:rsidRPr="002B16EB" w:rsidRDefault="00DA2366"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08A876C1" w14:textId="77777777" w:rsidR="00DA2366" w:rsidRPr="002B16EB" w:rsidRDefault="00DA2366" w:rsidP="007F0F91">
            <w:pPr>
              <w:pStyle w:val="NoSpacing"/>
              <w:rPr>
                <w:lang w:val="en-AU"/>
              </w:rPr>
            </w:pPr>
          </w:p>
        </w:tc>
      </w:tr>
      <w:tr w:rsidR="00DA2366" w:rsidRPr="002B16EB" w14:paraId="0329B5E4" w14:textId="77777777" w:rsidTr="00DA2366">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F9B31F" w14:textId="77777777" w:rsidR="00DA2366" w:rsidRPr="002B16EB" w:rsidRDefault="00DA2366" w:rsidP="007F0F9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2598653" w14:textId="57741054" w:rsidR="00DA2366" w:rsidRPr="002B16EB" w:rsidRDefault="000651E5" w:rsidP="007F0F91">
            <w:pPr>
              <w:pStyle w:val="NoSpacing"/>
              <w:rPr>
                <w:lang w:val="en-AU"/>
              </w:rPr>
            </w:pPr>
            <w:r w:rsidRPr="000651E5">
              <w:rPr>
                <w:lang w:val="en-AU"/>
              </w:rPr>
              <w:t>INC21086245</w:t>
            </w:r>
          </w:p>
        </w:tc>
        <w:tc>
          <w:tcPr>
            <w:tcW w:w="25" w:type="dxa"/>
            <w:tcBorders>
              <w:top w:val="single" w:sz="4" w:space="0" w:color="auto"/>
              <w:left w:val="nil"/>
              <w:bottom w:val="single" w:sz="4" w:space="0" w:color="auto"/>
              <w:right w:val="nil"/>
            </w:tcBorders>
          </w:tcPr>
          <w:p w14:paraId="2DF97B4D" w14:textId="77777777" w:rsidR="00DA2366"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6F8304BA" w14:textId="0ED57516" w:rsidR="00DA2366" w:rsidRPr="002B16EB" w:rsidRDefault="00DA2366" w:rsidP="007F0F9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059470A" w14:textId="1AA33FFC" w:rsidR="00DA2366" w:rsidRPr="002B16EB" w:rsidRDefault="000651E5" w:rsidP="007F0F91">
            <w:pPr>
              <w:rPr>
                <w:lang w:val="en-AU"/>
              </w:rPr>
            </w:pPr>
            <w:r w:rsidRPr="000651E5">
              <w:rPr>
                <w:lang w:val="en-AU"/>
              </w:rPr>
              <w:t>Policy 1WARN04721COM - Dishonour notice was sent out as hard copy instead of e-mail</w:t>
            </w:r>
          </w:p>
        </w:tc>
        <w:tc>
          <w:tcPr>
            <w:tcW w:w="851" w:type="dxa"/>
            <w:tcBorders>
              <w:top w:val="single" w:sz="4" w:space="0" w:color="auto"/>
              <w:left w:val="nil"/>
              <w:bottom w:val="single" w:sz="4" w:space="0" w:color="auto"/>
              <w:right w:val="single" w:sz="8" w:space="0" w:color="auto"/>
            </w:tcBorders>
          </w:tcPr>
          <w:p w14:paraId="4C06FAA9" w14:textId="77777777" w:rsidR="00DA2366" w:rsidRPr="002B16EB" w:rsidRDefault="00DA2366" w:rsidP="007F0F9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42CB0FCB" w14:textId="77777777" w:rsidR="00DA2366" w:rsidRPr="002B16EB" w:rsidRDefault="00DA2366" w:rsidP="007F0F91">
            <w:pPr>
              <w:pStyle w:val="NoSpacing"/>
              <w:rPr>
                <w:rFonts w:ascii="Arial" w:hAnsi="Arial" w:cs="Arial"/>
                <w:lang w:val="en-AU"/>
              </w:rPr>
            </w:pPr>
          </w:p>
        </w:tc>
      </w:tr>
      <w:tr w:rsidR="00DA2366" w:rsidRPr="002B16EB" w14:paraId="32009C43" w14:textId="77777777" w:rsidTr="00DA236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33A8D1" w14:textId="77777777" w:rsidR="00DA2366" w:rsidRPr="002B16EB" w:rsidRDefault="00DA2366" w:rsidP="007F0F9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42E05496"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4D5C6C35"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3319D63C" w14:textId="47C0DFF4" w:rsidR="00DA2366" w:rsidRPr="002B16EB" w:rsidRDefault="00DA2366"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2047001" w14:textId="77777777" w:rsidR="00DA2366" w:rsidRDefault="001A75E7" w:rsidP="007F0F91">
            <w:pPr>
              <w:pStyle w:val="NoSpacing"/>
              <w:rPr>
                <w:lang w:val="en-AU"/>
              </w:rPr>
            </w:pPr>
            <w:r w:rsidRPr="001A75E7">
              <w:rPr>
                <w:lang w:val="en-AU"/>
              </w:rPr>
              <w:t>CHG0458319</w:t>
            </w:r>
            <w:r>
              <w:rPr>
                <w:lang w:val="en-AU"/>
              </w:rPr>
              <w:t xml:space="preserve"> – </w:t>
            </w:r>
            <w:proofErr w:type="spellStart"/>
            <w:r>
              <w:rPr>
                <w:lang w:val="en-AU"/>
              </w:rPr>
              <w:t>piv</w:t>
            </w:r>
            <w:proofErr w:type="spellEnd"/>
            <w:r>
              <w:rPr>
                <w:lang w:val="en-AU"/>
              </w:rPr>
              <w:t xml:space="preserve"> for Linux upgrade on 2</w:t>
            </w:r>
            <w:r w:rsidR="00B925C1">
              <w:rPr>
                <w:lang w:val="en-AU"/>
              </w:rPr>
              <w:t>5/05</w:t>
            </w:r>
          </w:p>
          <w:p w14:paraId="013C8A2D" w14:textId="7695A2A9" w:rsidR="00B925C1" w:rsidRPr="002B16EB" w:rsidRDefault="00B925C1" w:rsidP="007F0F91">
            <w:pPr>
              <w:pStyle w:val="NoSpacing"/>
              <w:rPr>
                <w:lang w:val="en-AU"/>
              </w:rPr>
            </w:pPr>
            <w:r>
              <w:rPr>
                <w:lang w:val="en-AU"/>
              </w:rPr>
              <w:t>Suriya &amp; Rajat will do PIV for Polisy</w:t>
            </w:r>
          </w:p>
        </w:tc>
        <w:tc>
          <w:tcPr>
            <w:tcW w:w="851" w:type="dxa"/>
            <w:tcBorders>
              <w:top w:val="single" w:sz="4" w:space="0" w:color="auto"/>
              <w:left w:val="nil"/>
              <w:bottom w:val="single" w:sz="4" w:space="0" w:color="auto"/>
              <w:right w:val="single" w:sz="8" w:space="0" w:color="auto"/>
            </w:tcBorders>
          </w:tcPr>
          <w:p w14:paraId="0A8D93AD" w14:textId="77777777" w:rsidR="00DA2366" w:rsidRPr="002B16EB" w:rsidRDefault="00DA2366"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74671795" w14:textId="77777777" w:rsidR="00DA2366" w:rsidRPr="002B16EB" w:rsidRDefault="00DA2366" w:rsidP="007F0F91">
            <w:pPr>
              <w:pStyle w:val="NoSpacing"/>
              <w:rPr>
                <w:lang w:val="en-AU"/>
              </w:rPr>
            </w:pPr>
          </w:p>
        </w:tc>
      </w:tr>
      <w:tr w:rsidR="00DA2366" w:rsidRPr="002B16EB" w14:paraId="3CB91BB8" w14:textId="77777777" w:rsidTr="00DA2366">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79293" w14:textId="77777777" w:rsidR="00DA2366" w:rsidRDefault="00DA2366" w:rsidP="007F0F9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23F023E"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7D07DFD7" w14:textId="77777777" w:rsidR="00DA2366" w:rsidRPr="002B16EB" w:rsidRDefault="00DA2366" w:rsidP="007F0F91">
            <w:pPr>
              <w:pStyle w:val="NoSpacing"/>
              <w:rPr>
                <w:lang w:val="en-AU"/>
              </w:rPr>
            </w:pPr>
          </w:p>
        </w:tc>
        <w:tc>
          <w:tcPr>
            <w:tcW w:w="25" w:type="dxa"/>
            <w:tcBorders>
              <w:top w:val="single" w:sz="4" w:space="0" w:color="auto"/>
              <w:left w:val="nil"/>
              <w:bottom w:val="single" w:sz="4" w:space="0" w:color="auto"/>
              <w:right w:val="nil"/>
            </w:tcBorders>
          </w:tcPr>
          <w:p w14:paraId="7645F37D" w14:textId="56D3238E" w:rsidR="00DA2366" w:rsidRPr="002B16EB" w:rsidRDefault="00DA2366"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49B030F" w14:textId="77777777" w:rsidR="00DA2366" w:rsidRPr="002B16EB" w:rsidRDefault="00DA2366"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79D15201" w14:textId="77777777" w:rsidR="00DA2366" w:rsidRPr="002B16EB" w:rsidRDefault="00DA2366"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6E43DE6E" w14:textId="77777777" w:rsidR="00DA2366" w:rsidRPr="002B16EB" w:rsidRDefault="00DA2366" w:rsidP="007F0F91">
            <w:pPr>
              <w:pStyle w:val="NoSpacing"/>
              <w:rPr>
                <w:lang w:val="en-AU"/>
              </w:rPr>
            </w:pPr>
          </w:p>
        </w:tc>
      </w:tr>
    </w:tbl>
    <w:p w14:paraId="24694221" w14:textId="77777777" w:rsidR="00B3303B" w:rsidRDefault="00B3303B" w:rsidP="00B3303B"/>
    <w:p w14:paraId="0E5AE8F7" w14:textId="1F7879A0" w:rsidR="00850DB6" w:rsidRDefault="00850DB6" w:rsidP="00B3303B">
      <w:r>
        <w:t xml:space="preserve">REGD120P (Westpac </w:t>
      </w:r>
      <w:proofErr w:type="spellStart"/>
      <w:r>
        <w:t>dishonour</w:t>
      </w:r>
      <w:proofErr w:type="spellEnd"/>
      <w:r>
        <w:t xml:space="preserve">) </w:t>
      </w:r>
      <w:r w:rsidR="00C11DA8">
        <w:t>&gt; PBL208</w:t>
      </w:r>
      <w:r w:rsidR="006F3D24">
        <w:t xml:space="preserve"> &gt; </w:t>
      </w:r>
      <w:r w:rsidR="00FE611D" w:rsidRPr="00FE611D">
        <w:t>SGMHDBUP</w:t>
      </w:r>
      <w:r w:rsidR="00FE611D">
        <w:t xml:space="preserve"> &gt; </w:t>
      </w:r>
      <w:r w:rsidR="00AD03A9" w:rsidRPr="00AD03A9">
        <w:t>SGCPREF</w:t>
      </w:r>
    </w:p>
    <w:p w14:paraId="20AFE020" w14:textId="5F71A0A2" w:rsidR="00E17FBE" w:rsidRDefault="00E17FBE" w:rsidP="00B3303B">
      <w:r>
        <w:t xml:space="preserve">SGCPREF returns the </w:t>
      </w:r>
      <w:r w:rsidR="005B7B7A" w:rsidRPr="005B7B7A">
        <w:t>CPREF-REQ-TYP</w:t>
      </w:r>
      <w:r w:rsidR="00523864">
        <w:t xml:space="preserve"> which is E for email and blank for hard copy.</w:t>
      </w:r>
    </w:p>
    <w:p w14:paraId="2FFC5DFB" w14:textId="7C05C088" w:rsidR="00523864" w:rsidRDefault="00523864" w:rsidP="00B3303B">
      <w:r>
        <w:t xml:space="preserve">Regd121p is NAB </w:t>
      </w:r>
      <w:proofErr w:type="spellStart"/>
      <w:r>
        <w:t>dishonour</w:t>
      </w:r>
      <w:proofErr w:type="spellEnd"/>
      <w:r>
        <w:t xml:space="preserve"> and regd141p is credit card. All use the same program.</w:t>
      </w:r>
    </w:p>
    <w:p w14:paraId="49E86FAD" w14:textId="680E1803" w:rsidR="00523864" w:rsidRDefault="00523864" w:rsidP="00B3303B">
      <w:r>
        <w:t xml:space="preserve">We suspect </w:t>
      </w:r>
      <w:r w:rsidR="0020444B">
        <w:t>many policies may be having this issue.</w:t>
      </w:r>
    </w:p>
    <w:p w14:paraId="751AAF1F" w14:textId="54EA6B02" w:rsidR="00B3303B" w:rsidRDefault="00B3303B" w:rsidP="00B3303B">
      <w:pPr>
        <w:pStyle w:val="Heading2"/>
      </w:pPr>
      <w:bookmarkStart w:id="1051" w:name="_Toc167368713"/>
      <w:r>
        <w:t xml:space="preserve">22/05 </w:t>
      </w:r>
      <w:r w:rsidR="00FE488A">
        <w:t>Wed</w:t>
      </w:r>
      <w:bookmarkEnd w:id="1051"/>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B3303B" w:rsidRPr="002B16EB" w14:paraId="07076B02" w14:textId="77777777" w:rsidTr="007F0F9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BD2EE0" w14:textId="77777777" w:rsidR="00B3303B" w:rsidRPr="002B16EB" w:rsidRDefault="00B3303B" w:rsidP="007F0F91">
            <w:pPr>
              <w:pStyle w:val="NoSpacing"/>
              <w:rPr>
                <w:lang w:val="en-AU"/>
              </w:rPr>
            </w:pPr>
          </w:p>
        </w:tc>
        <w:tc>
          <w:tcPr>
            <w:tcW w:w="1333" w:type="dxa"/>
            <w:tcBorders>
              <w:top w:val="single" w:sz="4" w:space="0" w:color="auto"/>
              <w:left w:val="nil"/>
              <w:bottom w:val="single" w:sz="4" w:space="0" w:color="auto"/>
              <w:right w:val="nil"/>
            </w:tcBorders>
          </w:tcPr>
          <w:p w14:paraId="43BC0F88"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20ACAB2D"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B2F9DDD" w14:textId="77777777" w:rsidR="00B3303B" w:rsidRPr="002B16EB" w:rsidRDefault="00B3303B" w:rsidP="007F0F9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0CC7E9D3" w14:textId="77777777" w:rsidR="00B3303B" w:rsidRPr="002B16EB" w:rsidRDefault="00B3303B" w:rsidP="007F0F9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6C620284" w14:textId="77777777" w:rsidR="00B3303B" w:rsidRPr="002B16EB" w:rsidRDefault="00B3303B" w:rsidP="007F0F91">
            <w:pPr>
              <w:pStyle w:val="NoSpacing"/>
              <w:rPr>
                <w:lang w:val="en-AU"/>
              </w:rPr>
            </w:pPr>
            <w:proofErr w:type="spellStart"/>
            <w:r w:rsidRPr="002B16EB">
              <w:rPr>
                <w:lang w:val="en-AU"/>
              </w:rPr>
              <w:t>Compl</w:t>
            </w:r>
            <w:proofErr w:type="spellEnd"/>
            <w:r w:rsidRPr="002B16EB">
              <w:rPr>
                <w:lang w:val="en-AU"/>
              </w:rPr>
              <w:t xml:space="preserve"> dt</w:t>
            </w:r>
          </w:p>
        </w:tc>
      </w:tr>
      <w:tr w:rsidR="00B95C58" w:rsidRPr="002B16EB" w14:paraId="16F610C3" w14:textId="77777777" w:rsidTr="007F0F9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A0D251" w14:textId="77777777" w:rsidR="00B95C58" w:rsidRPr="002B16EB" w:rsidRDefault="00B95C58" w:rsidP="00B95C58">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2EB135CF" w14:textId="3A95C3D7" w:rsidR="00B95C58" w:rsidRPr="002B16EB" w:rsidRDefault="00B95C58" w:rsidP="00B95C58">
            <w:pPr>
              <w:pStyle w:val="NoSpacing"/>
              <w:rPr>
                <w:lang w:val="en-AU"/>
              </w:rPr>
            </w:pPr>
            <w:r w:rsidRPr="000651E5">
              <w:rPr>
                <w:lang w:val="en-AU"/>
              </w:rPr>
              <w:t>INC21086245</w:t>
            </w:r>
          </w:p>
        </w:tc>
        <w:tc>
          <w:tcPr>
            <w:tcW w:w="25" w:type="dxa"/>
            <w:tcBorders>
              <w:top w:val="single" w:sz="4" w:space="0" w:color="auto"/>
              <w:left w:val="nil"/>
              <w:bottom w:val="single" w:sz="4" w:space="0" w:color="auto"/>
              <w:right w:val="nil"/>
            </w:tcBorders>
          </w:tcPr>
          <w:p w14:paraId="5F6A0B82" w14:textId="77777777" w:rsidR="00B95C58" w:rsidRPr="002B16EB" w:rsidRDefault="00B95C58" w:rsidP="00B95C5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24854BE" w14:textId="5D7BC708" w:rsidR="00B95C58" w:rsidRPr="002B16EB" w:rsidRDefault="000150E9" w:rsidP="00B95C58">
            <w:pPr>
              <w:pStyle w:val="NoSpacing"/>
              <w:rPr>
                <w:lang w:val="en-AU"/>
              </w:rPr>
            </w:pPr>
            <w:r w:rsidRPr="000651E5">
              <w:rPr>
                <w:lang w:val="en-AU"/>
              </w:rPr>
              <w:t>Policy 1WARN04721COM - Dishonour notice was sent out as hard copy instead of e-mail</w:t>
            </w:r>
          </w:p>
        </w:tc>
        <w:tc>
          <w:tcPr>
            <w:tcW w:w="851" w:type="dxa"/>
            <w:tcBorders>
              <w:top w:val="single" w:sz="4" w:space="0" w:color="auto"/>
              <w:left w:val="nil"/>
              <w:bottom w:val="single" w:sz="4" w:space="0" w:color="auto"/>
              <w:right w:val="single" w:sz="8" w:space="0" w:color="auto"/>
            </w:tcBorders>
          </w:tcPr>
          <w:p w14:paraId="2BE7C0AF" w14:textId="4F752E3D" w:rsidR="00B95C58" w:rsidRPr="002B16EB" w:rsidRDefault="00B95C58" w:rsidP="00B95C58">
            <w:pPr>
              <w:pStyle w:val="NoSpacing"/>
              <w:rPr>
                <w:lang w:val="en-AU"/>
              </w:rPr>
            </w:pPr>
          </w:p>
        </w:tc>
        <w:tc>
          <w:tcPr>
            <w:tcW w:w="850" w:type="dxa"/>
            <w:tcBorders>
              <w:top w:val="single" w:sz="4" w:space="0" w:color="auto"/>
              <w:left w:val="nil"/>
              <w:bottom w:val="single" w:sz="4" w:space="0" w:color="auto"/>
              <w:right w:val="single" w:sz="8" w:space="0" w:color="auto"/>
            </w:tcBorders>
          </w:tcPr>
          <w:p w14:paraId="74D7D43D" w14:textId="77777777" w:rsidR="00B95C58" w:rsidRPr="002B16EB" w:rsidRDefault="00B95C58" w:rsidP="00B95C58">
            <w:pPr>
              <w:pStyle w:val="NoSpacing"/>
              <w:rPr>
                <w:lang w:val="en-AU"/>
              </w:rPr>
            </w:pPr>
          </w:p>
        </w:tc>
      </w:tr>
      <w:tr w:rsidR="00B95C58" w:rsidRPr="002B16EB" w14:paraId="770E17FE" w14:textId="77777777" w:rsidTr="007F0F9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EDD231" w14:textId="77777777" w:rsidR="00B95C58" w:rsidRPr="002B16EB" w:rsidRDefault="00B95C58" w:rsidP="00B95C58">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56A59B55" w14:textId="77777777" w:rsidR="00B95C58" w:rsidRPr="002B16EB" w:rsidRDefault="00B95C58" w:rsidP="00B95C58">
            <w:pPr>
              <w:pStyle w:val="NoSpacing"/>
              <w:rPr>
                <w:lang w:val="en-AU"/>
              </w:rPr>
            </w:pPr>
          </w:p>
        </w:tc>
        <w:tc>
          <w:tcPr>
            <w:tcW w:w="25" w:type="dxa"/>
            <w:tcBorders>
              <w:top w:val="single" w:sz="4" w:space="0" w:color="auto"/>
              <w:left w:val="nil"/>
              <w:bottom w:val="single" w:sz="4" w:space="0" w:color="auto"/>
              <w:right w:val="nil"/>
            </w:tcBorders>
          </w:tcPr>
          <w:p w14:paraId="2A44FDB2" w14:textId="77777777" w:rsidR="00B95C58" w:rsidRPr="002B16EB" w:rsidRDefault="00B95C58" w:rsidP="00B95C58">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3C56C22" w14:textId="7EFF4319" w:rsidR="00B95C58" w:rsidRPr="002B16EB" w:rsidRDefault="000150E9" w:rsidP="00B95C58">
            <w:pPr>
              <w:rPr>
                <w:lang w:val="en-AU"/>
              </w:rPr>
            </w:pPr>
            <w:r>
              <w:rPr>
                <w:lang w:val="en-AU"/>
              </w:rPr>
              <w:t xml:space="preserve">Sudheesh’ </w:t>
            </w:r>
            <w:proofErr w:type="spellStart"/>
            <w:r>
              <w:rPr>
                <w:lang w:val="en-AU"/>
              </w:rPr>
              <w:t>asm</w:t>
            </w:r>
            <w:proofErr w:type="spellEnd"/>
            <w:r>
              <w:rPr>
                <w:lang w:val="en-AU"/>
              </w:rPr>
              <w:t xml:space="preserve"> testing</w:t>
            </w:r>
          </w:p>
        </w:tc>
        <w:tc>
          <w:tcPr>
            <w:tcW w:w="851" w:type="dxa"/>
            <w:tcBorders>
              <w:top w:val="single" w:sz="4" w:space="0" w:color="auto"/>
              <w:left w:val="nil"/>
              <w:bottom w:val="single" w:sz="4" w:space="0" w:color="auto"/>
              <w:right w:val="single" w:sz="8" w:space="0" w:color="auto"/>
            </w:tcBorders>
          </w:tcPr>
          <w:p w14:paraId="37D21F5B" w14:textId="77777777" w:rsidR="00B95C58" w:rsidRPr="002B16EB" w:rsidRDefault="00B95C58" w:rsidP="00B95C58">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309B915" w14:textId="77777777" w:rsidR="00B95C58" w:rsidRPr="002B16EB" w:rsidRDefault="00B95C58" w:rsidP="00B95C58">
            <w:pPr>
              <w:pStyle w:val="NoSpacing"/>
              <w:rPr>
                <w:rFonts w:ascii="Arial" w:hAnsi="Arial" w:cs="Arial"/>
                <w:lang w:val="en-AU"/>
              </w:rPr>
            </w:pPr>
          </w:p>
        </w:tc>
      </w:tr>
      <w:tr w:rsidR="00B95C58" w:rsidRPr="002B16EB" w14:paraId="207431A8"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BB6268" w14:textId="77777777" w:rsidR="00B95C58" w:rsidRPr="002B16EB" w:rsidRDefault="00B95C58" w:rsidP="00B95C58">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9BB28CB" w14:textId="77777777" w:rsidR="00B95C58" w:rsidRPr="002B16EB" w:rsidRDefault="00B95C58" w:rsidP="00B95C58">
            <w:pPr>
              <w:pStyle w:val="NoSpacing"/>
              <w:rPr>
                <w:lang w:val="en-AU"/>
              </w:rPr>
            </w:pPr>
          </w:p>
        </w:tc>
        <w:tc>
          <w:tcPr>
            <w:tcW w:w="25" w:type="dxa"/>
            <w:tcBorders>
              <w:top w:val="single" w:sz="4" w:space="0" w:color="auto"/>
              <w:left w:val="nil"/>
              <w:bottom w:val="single" w:sz="4" w:space="0" w:color="auto"/>
              <w:right w:val="nil"/>
            </w:tcBorders>
          </w:tcPr>
          <w:p w14:paraId="3C18B4B6" w14:textId="77777777" w:rsidR="00B95C58" w:rsidRPr="002B16EB" w:rsidRDefault="00B95C58" w:rsidP="00B95C5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AD9701A" w14:textId="59B6AD0C" w:rsidR="00B95C58" w:rsidRPr="002B16EB" w:rsidRDefault="00AC6B6E" w:rsidP="00B95C58">
            <w:pPr>
              <w:pStyle w:val="NoSpacing"/>
              <w:rPr>
                <w:lang w:val="en-AU"/>
              </w:rPr>
            </w:pPr>
            <w:r>
              <w:rPr>
                <w:lang w:val="en-AU"/>
              </w:rPr>
              <w:t>Skills survey</w:t>
            </w:r>
          </w:p>
        </w:tc>
        <w:tc>
          <w:tcPr>
            <w:tcW w:w="851" w:type="dxa"/>
            <w:tcBorders>
              <w:top w:val="single" w:sz="4" w:space="0" w:color="auto"/>
              <w:left w:val="nil"/>
              <w:bottom w:val="single" w:sz="4" w:space="0" w:color="auto"/>
              <w:right w:val="single" w:sz="8" w:space="0" w:color="auto"/>
            </w:tcBorders>
          </w:tcPr>
          <w:p w14:paraId="22AE61F3" w14:textId="77777777" w:rsidR="00B95C58" w:rsidRPr="002B16EB" w:rsidRDefault="00B95C58" w:rsidP="00B95C58">
            <w:pPr>
              <w:pStyle w:val="NoSpacing"/>
              <w:rPr>
                <w:lang w:val="en-AU"/>
              </w:rPr>
            </w:pPr>
          </w:p>
        </w:tc>
        <w:tc>
          <w:tcPr>
            <w:tcW w:w="850" w:type="dxa"/>
            <w:tcBorders>
              <w:top w:val="single" w:sz="4" w:space="0" w:color="auto"/>
              <w:left w:val="nil"/>
              <w:bottom w:val="single" w:sz="4" w:space="0" w:color="auto"/>
              <w:right w:val="single" w:sz="8" w:space="0" w:color="auto"/>
            </w:tcBorders>
          </w:tcPr>
          <w:p w14:paraId="16F06C37" w14:textId="77777777" w:rsidR="00B95C58" w:rsidRPr="002B16EB" w:rsidRDefault="00B95C58" w:rsidP="00B95C58">
            <w:pPr>
              <w:pStyle w:val="NoSpacing"/>
              <w:rPr>
                <w:lang w:val="en-AU"/>
              </w:rPr>
            </w:pPr>
          </w:p>
        </w:tc>
      </w:tr>
      <w:tr w:rsidR="00B95C58" w:rsidRPr="002B16EB" w14:paraId="406CD6B3"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A1ABEF" w14:textId="77777777" w:rsidR="00B95C58" w:rsidRDefault="00B95C58" w:rsidP="00B95C58">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694DC89D" w14:textId="77777777" w:rsidR="00B95C58" w:rsidRPr="002B16EB" w:rsidRDefault="00B95C58" w:rsidP="00B95C58">
            <w:pPr>
              <w:pStyle w:val="NoSpacing"/>
              <w:rPr>
                <w:lang w:val="en-AU"/>
              </w:rPr>
            </w:pPr>
          </w:p>
        </w:tc>
        <w:tc>
          <w:tcPr>
            <w:tcW w:w="25" w:type="dxa"/>
            <w:tcBorders>
              <w:top w:val="single" w:sz="4" w:space="0" w:color="auto"/>
              <w:left w:val="nil"/>
              <w:bottom w:val="single" w:sz="4" w:space="0" w:color="auto"/>
              <w:right w:val="nil"/>
            </w:tcBorders>
          </w:tcPr>
          <w:p w14:paraId="6816123D" w14:textId="77777777" w:rsidR="00B95C58" w:rsidRPr="002B16EB" w:rsidRDefault="00B95C58" w:rsidP="00B95C58">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1C69AE2" w14:textId="77777777" w:rsidR="00B95C58" w:rsidRPr="002B16EB" w:rsidRDefault="00B95C58" w:rsidP="00B95C58">
            <w:pPr>
              <w:pStyle w:val="NoSpacing"/>
              <w:rPr>
                <w:lang w:val="en-AU"/>
              </w:rPr>
            </w:pPr>
          </w:p>
        </w:tc>
        <w:tc>
          <w:tcPr>
            <w:tcW w:w="851" w:type="dxa"/>
            <w:tcBorders>
              <w:top w:val="single" w:sz="4" w:space="0" w:color="auto"/>
              <w:left w:val="nil"/>
              <w:bottom w:val="single" w:sz="4" w:space="0" w:color="auto"/>
              <w:right w:val="single" w:sz="8" w:space="0" w:color="auto"/>
            </w:tcBorders>
          </w:tcPr>
          <w:p w14:paraId="2B309915" w14:textId="77777777" w:rsidR="00B95C58" w:rsidRPr="002B16EB" w:rsidRDefault="00B95C58" w:rsidP="00B95C58">
            <w:pPr>
              <w:pStyle w:val="NoSpacing"/>
              <w:rPr>
                <w:lang w:val="en-AU"/>
              </w:rPr>
            </w:pPr>
          </w:p>
        </w:tc>
        <w:tc>
          <w:tcPr>
            <w:tcW w:w="850" w:type="dxa"/>
            <w:tcBorders>
              <w:top w:val="single" w:sz="4" w:space="0" w:color="auto"/>
              <w:left w:val="nil"/>
              <w:bottom w:val="single" w:sz="4" w:space="0" w:color="auto"/>
              <w:right w:val="single" w:sz="8" w:space="0" w:color="auto"/>
            </w:tcBorders>
          </w:tcPr>
          <w:p w14:paraId="026D9153" w14:textId="77777777" w:rsidR="00B95C58" w:rsidRPr="002B16EB" w:rsidRDefault="00B95C58" w:rsidP="00B95C58">
            <w:pPr>
              <w:pStyle w:val="NoSpacing"/>
              <w:rPr>
                <w:lang w:val="en-AU"/>
              </w:rPr>
            </w:pPr>
          </w:p>
        </w:tc>
      </w:tr>
    </w:tbl>
    <w:p w14:paraId="2A7557B0" w14:textId="7E271D47" w:rsidR="00B3303B" w:rsidRDefault="00151D74" w:rsidP="00234688">
      <w:pPr>
        <w:pStyle w:val="NoSpacing"/>
      </w:pPr>
      <w:r>
        <w:t>SHCPREF - tables used</w:t>
      </w:r>
    </w:p>
    <w:p w14:paraId="20C45B5C" w14:textId="77777777" w:rsidR="0011228F" w:rsidRDefault="00BC76AD" w:rsidP="00234688">
      <w:pPr>
        <w:pStyle w:val="NoSpacing"/>
      </w:pPr>
      <w:r>
        <w:t>T655 /</w:t>
      </w:r>
    </w:p>
    <w:p w14:paraId="20C8A4B3" w14:textId="4E0756AF" w:rsidR="00F87F52" w:rsidRDefault="00F87F52" w:rsidP="00234688">
      <w:pPr>
        <w:pStyle w:val="NoSpacing"/>
      </w:pPr>
      <w:r>
        <w:t>CPBB</w:t>
      </w:r>
      <w:r>
        <w:tab/>
        <w:t>bounce back</w:t>
      </w:r>
      <w:r w:rsidR="00700B14">
        <w:t xml:space="preserve"> scope</w:t>
      </w:r>
    </w:p>
    <w:p w14:paraId="229F50D5" w14:textId="11A6AEC0" w:rsidR="00F87F52" w:rsidRDefault="00F87F52" w:rsidP="00234688">
      <w:pPr>
        <w:pStyle w:val="NoSpacing"/>
      </w:pPr>
      <w:r>
        <w:t>CPBR</w:t>
      </w:r>
      <w:r>
        <w:tab/>
        <w:t>branch scope</w:t>
      </w:r>
    </w:p>
    <w:p w14:paraId="538AD44B" w14:textId="7CE17B49" w:rsidR="00F12877" w:rsidRDefault="00F12877" w:rsidP="00234688">
      <w:pPr>
        <w:pStyle w:val="NoSpacing"/>
      </w:pPr>
      <w:r>
        <w:t>CPAG</w:t>
      </w:r>
      <w:r>
        <w:tab/>
        <w:t>agent scope</w:t>
      </w:r>
    </w:p>
    <w:p w14:paraId="4B5EA1DA" w14:textId="16AE9D4F" w:rsidR="00F12877" w:rsidRDefault="00F12877" w:rsidP="00234688">
      <w:pPr>
        <w:pStyle w:val="NoSpacing"/>
      </w:pPr>
      <w:r>
        <w:t>CPAX</w:t>
      </w:r>
      <w:r>
        <w:tab/>
        <w:t>agent ex?</w:t>
      </w:r>
    </w:p>
    <w:p w14:paraId="7502E56E" w14:textId="7077C1E3" w:rsidR="00F12877" w:rsidRDefault="00BF4E23" w:rsidP="00234688">
      <w:pPr>
        <w:pStyle w:val="NoSpacing"/>
      </w:pPr>
      <w:r>
        <w:t>CPMH</w:t>
      </w:r>
      <w:r>
        <w:tab/>
      </w:r>
      <w:proofErr w:type="spellStart"/>
      <w:r>
        <w:t>mailhouse</w:t>
      </w:r>
      <w:proofErr w:type="spellEnd"/>
      <w:r>
        <w:t xml:space="preserve"> pack type scope</w:t>
      </w:r>
    </w:p>
    <w:p w14:paraId="69082CA9" w14:textId="1F05EE4B" w:rsidR="0071200E" w:rsidRDefault="0071200E" w:rsidP="00234688">
      <w:pPr>
        <w:pStyle w:val="NoSpacing"/>
      </w:pPr>
      <w:r>
        <w:t>CPBB0</w:t>
      </w:r>
      <w:r>
        <w:tab/>
      </w:r>
      <w:proofErr w:type="spellStart"/>
      <w:r>
        <w:t>bounceback</w:t>
      </w:r>
      <w:proofErr w:type="spellEnd"/>
      <w:r>
        <w:t>?</w:t>
      </w:r>
    </w:p>
    <w:p w14:paraId="52762F3C" w14:textId="421E5FB7" w:rsidR="0071200E" w:rsidRDefault="00562F87" w:rsidP="00234688">
      <w:pPr>
        <w:pStyle w:val="NoSpacing"/>
      </w:pPr>
      <w:r>
        <w:t>CPMBX</w:t>
      </w:r>
      <w:r>
        <w:tab/>
        <w:t>mobile</w:t>
      </w:r>
    </w:p>
    <w:p w14:paraId="2B59321B" w14:textId="6E2915E2" w:rsidR="00562F87" w:rsidRDefault="00562F87" w:rsidP="00234688">
      <w:pPr>
        <w:pStyle w:val="NoSpacing"/>
      </w:pPr>
      <w:r>
        <w:t>CPEM</w:t>
      </w:r>
      <w:r>
        <w:tab/>
        <w:t>invalid emails</w:t>
      </w:r>
    </w:p>
    <w:p w14:paraId="68EA9DBA" w14:textId="5755B87C" w:rsidR="00562F87" w:rsidRDefault="00BB3607" w:rsidP="00234688">
      <w:pPr>
        <w:pStyle w:val="NoSpacing"/>
      </w:pPr>
      <w:r>
        <w:t>CPDI</w:t>
      </w:r>
      <w:r>
        <w:tab/>
        <w:t>division</w:t>
      </w:r>
    </w:p>
    <w:p w14:paraId="43D6BB58" w14:textId="0161FF51" w:rsidR="00BB3607" w:rsidRDefault="00BB3607" w:rsidP="00234688">
      <w:pPr>
        <w:pStyle w:val="NoSpacing"/>
      </w:pPr>
      <w:r>
        <w:t>CPSX</w:t>
      </w:r>
      <w:r>
        <w:tab/>
        <w:t>agent source</w:t>
      </w:r>
      <w:r w:rsidR="00550001">
        <w:t xml:space="preserve"> exception</w:t>
      </w:r>
    </w:p>
    <w:p w14:paraId="06069800" w14:textId="2E2B3F03" w:rsidR="00BB3607" w:rsidRDefault="00550001" w:rsidP="00234688">
      <w:pPr>
        <w:pStyle w:val="NoSpacing"/>
      </w:pPr>
      <w:r>
        <w:lastRenderedPageBreak/>
        <w:t>CPPX</w:t>
      </w:r>
      <w:r>
        <w:tab/>
        <w:t>product except</w:t>
      </w:r>
    </w:p>
    <w:p w14:paraId="2858D823" w14:textId="0A20F612" w:rsidR="00550001" w:rsidRDefault="00550001" w:rsidP="00234688">
      <w:pPr>
        <w:pStyle w:val="NoSpacing"/>
      </w:pPr>
      <w:r>
        <w:t>CPPD</w:t>
      </w:r>
      <w:r>
        <w:tab/>
      </w:r>
      <w:r w:rsidR="00410A63">
        <w:t>product</w:t>
      </w:r>
    </w:p>
    <w:p w14:paraId="0AEFAEA6" w14:textId="619191C4" w:rsidR="00410A63" w:rsidRDefault="00EE63D3" w:rsidP="00234688">
      <w:pPr>
        <w:pStyle w:val="NoSpacing"/>
      </w:pPr>
      <w:r>
        <w:t>CPBPARM</w:t>
      </w:r>
      <w:r>
        <w:tab/>
      </w:r>
      <w:proofErr w:type="spellStart"/>
      <w:r>
        <w:t>bounceback</w:t>
      </w:r>
      <w:proofErr w:type="spellEnd"/>
    </w:p>
    <w:p w14:paraId="5D14C1FE" w14:textId="77777777" w:rsidR="00550001" w:rsidRDefault="00550001" w:rsidP="00234688">
      <w:pPr>
        <w:pStyle w:val="NoSpacing"/>
      </w:pPr>
    </w:p>
    <w:p w14:paraId="72B1D06E" w14:textId="6ECD3B89" w:rsidR="00B3303B" w:rsidRDefault="00B3303B" w:rsidP="00B3303B">
      <w:pPr>
        <w:pStyle w:val="Heading2"/>
      </w:pPr>
      <w:bookmarkStart w:id="1052" w:name="_Toc167368714"/>
      <w:r>
        <w:t xml:space="preserve">23/05 </w:t>
      </w:r>
      <w:r w:rsidR="00FE488A">
        <w:t>Thu</w:t>
      </w:r>
      <w:bookmarkEnd w:id="1052"/>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B3303B" w:rsidRPr="002B16EB" w14:paraId="526C26F3" w14:textId="77777777" w:rsidTr="007F0F9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5EF78" w14:textId="77777777" w:rsidR="00B3303B" w:rsidRPr="002B16EB" w:rsidRDefault="00B3303B" w:rsidP="007F0F91">
            <w:pPr>
              <w:pStyle w:val="NoSpacing"/>
              <w:rPr>
                <w:lang w:val="en-AU"/>
              </w:rPr>
            </w:pPr>
          </w:p>
        </w:tc>
        <w:tc>
          <w:tcPr>
            <w:tcW w:w="1333" w:type="dxa"/>
            <w:tcBorders>
              <w:top w:val="single" w:sz="4" w:space="0" w:color="auto"/>
              <w:left w:val="nil"/>
              <w:bottom w:val="single" w:sz="4" w:space="0" w:color="auto"/>
              <w:right w:val="nil"/>
            </w:tcBorders>
          </w:tcPr>
          <w:p w14:paraId="55108A76"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769CAFB9"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40E4AC2" w14:textId="77777777" w:rsidR="00B3303B" w:rsidRPr="002B16EB" w:rsidRDefault="00B3303B" w:rsidP="007F0F9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6356ECBC" w14:textId="77777777" w:rsidR="00B3303B" w:rsidRPr="002B16EB" w:rsidRDefault="00B3303B" w:rsidP="007F0F9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18C4D6AB" w14:textId="77777777" w:rsidR="00B3303B" w:rsidRPr="002B16EB" w:rsidRDefault="00B3303B" w:rsidP="007F0F91">
            <w:pPr>
              <w:pStyle w:val="NoSpacing"/>
              <w:rPr>
                <w:lang w:val="en-AU"/>
              </w:rPr>
            </w:pPr>
            <w:proofErr w:type="spellStart"/>
            <w:r w:rsidRPr="002B16EB">
              <w:rPr>
                <w:lang w:val="en-AU"/>
              </w:rPr>
              <w:t>Compl</w:t>
            </w:r>
            <w:proofErr w:type="spellEnd"/>
            <w:r w:rsidRPr="002B16EB">
              <w:rPr>
                <w:lang w:val="en-AU"/>
              </w:rPr>
              <w:t xml:space="preserve"> dt</w:t>
            </w:r>
          </w:p>
        </w:tc>
      </w:tr>
      <w:tr w:rsidR="00B3303B" w:rsidRPr="002B16EB" w14:paraId="542F5931" w14:textId="77777777" w:rsidTr="007F0F9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1F2766" w14:textId="77777777" w:rsidR="00B3303B" w:rsidRPr="002B16EB" w:rsidRDefault="00B3303B" w:rsidP="007F0F9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383735D8"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39196561"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E52FFC6" w14:textId="3706DC06" w:rsidR="00B3303B" w:rsidRPr="002B16EB" w:rsidRDefault="00F2220E" w:rsidP="007F0F91">
            <w:pPr>
              <w:pStyle w:val="NoSpacing"/>
              <w:rPr>
                <w:lang w:val="en-AU"/>
              </w:rPr>
            </w:pPr>
            <w:r>
              <w:rPr>
                <w:lang w:val="en-AU"/>
              </w:rPr>
              <w:t xml:space="preserve">Testing </w:t>
            </w:r>
            <w:proofErr w:type="spellStart"/>
            <w:r>
              <w:rPr>
                <w:lang w:val="en-AU"/>
              </w:rPr>
              <w:t>Sudheesh’s</w:t>
            </w:r>
            <w:proofErr w:type="spellEnd"/>
            <w:r>
              <w:rPr>
                <w:lang w:val="en-AU"/>
              </w:rPr>
              <w:t xml:space="preserve"> changes</w:t>
            </w:r>
          </w:p>
        </w:tc>
        <w:tc>
          <w:tcPr>
            <w:tcW w:w="851" w:type="dxa"/>
            <w:tcBorders>
              <w:top w:val="single" w:sz="4" w:space="0" w:color="auto"/>
              <w:left w:val="nil"/>
              <w:bottom w:val="single" w:sz="4" w:space="0" w:color="auto"/>
              <w:right w:val="single" w:sz="8" w:space="0" w:color="auto"/>
            </w:tcBorders>
          </w:tcPr>
          <w:p w14:paraId="712B17FB" w14:textId="77777777" w:rsidR="00B3303B" w:rsidRPr="002B16EB" w:rsidRDefault="00B3303B"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1D43FC36" w14:textId="77777777" w:rsidR="00B3303B" w:rsidRPr="002B16EB" w:rsidRDefault="00B3303B" w:rsidP="007F0F91">
            <w:pPr>
              <w:pStyle w:val="NoSpacing"/>
              <w:rPr>
                <w:lang w:val="en-AU"/>
              </w:rPr>
            </w:pPr>
          </w:p>
        </w:tc>
      </w:tr>
      <w:tr w:rsidR="00B3303B" w:rsidRPr="002B16EB" w14:paraId="7769A438" w14:textId="77777777" w:rsidTr="007F0F9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7D81C5" w14:textId="77777777" w:rsidR="00B3303B" w:rsidRPr="002B16EB" w:rsidRDefault="00B3303B" w:rsidP="007F0F9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64E83BA7"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3C4574BF" w14:textId="77777777" w:rsidR="00B3303B" w:rsidRPr="002B16EB" w:rsidRDefault="00B3303B" w:rsidP="007F0F9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F9C9F9F" w14:textId="77777777" w:rsidR="00B3303B" w:rsidRPr="002B16EB" w:rsidRDefault="00B3303B" w:rsidP="007F0F91">
            <w:pPr>
              <w:rPr>
                <w:lang w:val="en-AU"/>
              </w:rPr>
            </w:pPr>
          </w:p>
        </w:tc>
        <w:tc>
          <w:tcPr>
            <w:tcW w:w="851" w:type="dxa"/>
            <w:tcBorders>
              <w:top w:val="single" w:sz="4" w:space="0" w:color="auto"/>
              <w:left w:val="nil"/>
              <w:bottom w:val="single" w:sz="4" w:space="0" w:color="auto"/>
              <w:right w:val="single" w:sz="8" w:space="0" w:color="auto"/>
            </w:tcBorders>
          </w:tcPr>
          <w:p w14:paraId="46A4879B" w14:textId="77777777" w:rsidR="00B3303B" w:rsidRPr="002B16EB" w:rsidRDefault="00B3303B" w:rsidP="007F0F9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30F30DEA" w14:textId="77777777" w:rsidR="00B3303B" w:rsidRPr="002B16EB" w:rsidRDefault="00B3303B" w:rsidP="007F0F91">
            <w:pPr>
              <w:pStyle w:val="NoSpacing"/>
              <w:rPr>
                <w:rFonts w:ascii="Arial" w:hAnsi="Arial" w:cs="Arial"/>
                <w:lang w:val="en-AU"/>
              </w:rPr>
            </w:pPr>
          </w:p>
        </w:tc>
      </w:tr>
      <w:tr w:rsidR="00B3303B" w:rsidRPr="002B16EB" w14:paraId="1AA8827E"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CDECDC" w14:textId="77777777" w:rsidR="00B3303B" w:rsidRPr="002B16EB" w:rsidRDefault="00B3303B" w:rsidP="007F0F9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390478C8"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7B9A67B8"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D8A0097" w14:textId="77777777" w:rsidR="00B3303B" w:rsidRPr="002B16EB" w:rsidRDefault="00B3303B"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62459FB5" w14:textId="77777777" w:rsidR="00B3303B" w:rsidRPr="002B16EB" w:rsidRDefault="00B3303B"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240CD087" w14:textId="77777777" w:rsidR="00B3303B" w:rsidRPr="002B16EB" w:rsidRDefault="00B3303B" w:rsidP="007F0F91">
            <w:pPr>
              <w:pStyle w:val="NoSpacing"/>
              <w:rPr>
                <w:lang w:val="en-AU"/>
              </w:rPr>
            </w:pPr>
          </w:p>
        </w:tc>
      </w:tr>
      <w:tr w:rsidR="00B3303B" w:rsidRPr="002B16EB" w14:paraId="25D8B672"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DA2DF22" w14:textId="77777777" w:rsidR="00B3303B" w:rsidRDefault="00B3303B" w:rsidP="007F0F9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C570080"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30BB36F2"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937B2EA" w14:textId="77777777" w:rsidR="00B3303B" w:rsidRPr="002B16EB" w:rsidRDefault="00B3303B"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08D77C0D" w14:textId="77777777" w:rsidR="00B3303B" w:rsidRPr="002B16EB" w:rsidRDefault="00B3303B"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4DBEA54F" w14:textId="77777777" w:rsidR="00B3303B" w:rsidRPr="002B16EB" w:rsidRDefault="00B3303B" w:rsidP="007F0F91">
            <w:pPr>
              <w:pStyle w:val="NoSpacing"/>
              <w:rPr>
                <w:lang w:val="en-AU"/>
              </w:rPr>
            </w:pPr>
          </w:p>
        </w:tc>
      </w:tr>
    </w:tbl>
    <w:p w14:paraId="05DBF8BA" w14:textId="77777777" w:rsidR="00B3303B" w:rsidRDefault="00B3303B" w:rsidP="00B3303B"/>
    <w:p w14:paraId="62E1ABB8" w14:textId="5A925EFD" w:rsidR="00B3303B" w:rsidRDefault="00B3303B" w:rsidP="00B3303B">
      <w:pPr>
        <w:pStyle w:val="Heading2"/>
      </w:pPr>
      <w:bookmarkStart w:id="1053" w:name="_Toc167368715"/>
      <w:r>
        <w:t>24/05 Fri</w:t>
      </w:r>
      <w:bookmarkEnd w:id="1053"/>
      <w:r w:rsidR="00A12D63">
        <w:t xml:space="preserve"> (S Leave)</w:t>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B3303B" w:rsidRPr="002B16EB" w14:paraId="2FC8FDD9" w14:textId="77777777" w:rsidTr="007F0F91">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859BDF" w14:textId="77777777" w:rsidR="00B3303B" w:rsidRPr="002B16EB" w:rsidRDefault="00B3303B" w:rsidP="007F0F91">
            <w:pPr>
              <w:pStyle w:val="NoSpacing"/>
              <w:rPr>
                <w:lang w:val="en-AU"/>
              </w:rPr>
            </w:pPr>
          </w:p>
        </w:tc>
        <w:tc>
          <w:tcPr>
            <w:tcW w:w="1333" w:type="dxa"/>
            <w:tcBorders>
              <w:top w:val="single" w:sz="4" w:space="0" w:color="auto"/>
              <w:left w:val="nil"/>
              <w:bottom w:val="single" w:sz="4" w:space="0" w:color="auto"/>
              <w:right w:val="nil"/>
            </w:tcBorders>
          </w:tcPr>
          <w:p w14:paraId="4EB96E50"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3AC9C4A9"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98A59D0" w14:textId="77777777" w:rsidR="00B3303B" w:rsidRPr="002B16EB" w:rsidRDefault="00B3303B" w:rsidP="007F0F91">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7BA47945" w14:textId="77777777" w:rsidR="00B3303B" w:rsidRPr="002B16EB" w:rsidRDefault="00B3303B" w:rsidP="007F0F91">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6FCD3DCE" w14:textId="77777777" w:rsidR="00B3303B" w:rsidRPr="002B16EB" w:rsidRDefault="00B3303B" w:rsidP="007F0F91">
            <w:pPr>
              <w:pStyle w:val="NoSpacing"/>
              <w:rPr>
                <w:lang w:val="en-AU"/>
              </w:rPr>
            </w:pPr>
            <w:proofErr w:type="spellStart"/>
            <w:r w:rsidRPr="002B16EB">
              <w:rPr>
                <w:lang w:val="en-AU"/>
              </w:rPr>
              <w:t>Compl</w:t>
            </w:r>
            <w:proofErr w:type="spellEnd"/>
            <w:r w:rsidRPr="002B16EB">
              <w:rPr>
                <w:lang w:val="en-AU"/>
              </w:rPr>
              <w:t xml:space="preserve"> dt</w:t>
            </w:r>
          </w:p>
        </w:tc>
      </w:tr>
      <w:tr w:rsidR="00B3303B" w:rsidRPr="002B16EB" w14:paraId="08ACAEB7" w14:textId="77777777" w:rsidTr="007F0F91">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F4AF8" w14:textId="77777777" w:rsidR="00B3303B" w:rsidRPr="002B16EB" w:rsidRDefault="00B3303B" w:rsidP="007F0F91">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1ABDD77"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195C021D"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9C9CAE1" w14:textId="77777777" w:rsidR="00B3303B" w:rsidRPr="002B16EB" w:rsidRDefault="00B3303B"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4D790A5B" w14:textId="77777777" w:rsidR="00B3303B" w:rsidRPr="002B16EB" w:rsidRDefault="00B3303B"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378F1F33" w14:textId="77777777" w:rsidR="00B3303B" w:rsidRPr="002B16EB" w:rsidRDefault="00B3303B" w:rsidP="007F0F91">
            <w:pPr>
              <w:pStyle w:val="NoSpacing"/>
              <w:rPr>
                <w:lang w:val="en-AU"/>
              </w:rPr>
            </w:pPr>
          </w:p>
        </w:tc>
      </w:tr>
      <w:tr w:rsidR="00B3303B" w:rsidRPr="002B16EB" w14:paraId="1A8BBA23" w14:textId="77777777" w:rsidTr="007F0F91">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B74505" w14:textId="77777777" w:rsidR="00B3303B" w:rsidRPr="002B16EB" w:rsidRDefault="00B3303B" w:rsidP="007F0F91">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8DFC6E8"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0BDE6FF3" w14:textId="77777777" w:rsidR="00B3303B" w:rsidRPr="002B16EB" w:rsidRDefault="00B3303B" w:rsidP="007F0F91">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F79838F" w14:textId="77777777" w:rsidR="00B3303B" w:rsidRPr="002B16EB" w:rsidRDefault="00B3303B" w:rsidP="007F0F91">
            <w:pPr>
              <w:rPr>
                <w:lang w:val="en-AU"/>
              </w:rPr>
            </w:pPr>
          </w:p>
        </w:tc>
        <w:tc>
          <w:tcPr>
            <w:tcW w:w="851" w:type="dxa"/>
            <w:tcBorders>
              <w:top w:val="single" w:sz="4" w:space="0" w:color="auto"/>
              <w:left w:val="nil"/>
              <w:bottom w:val="single" w:sz="4" w:space="0" w:color="auto"/>
              <w:right w:val="single" w:sz="8" w:space="0" w:color="auto"/>
            </w:tcBorders>
          </w:tcPr>
          <w:p w14:paraId="23B8ED54" w14:textId="77777777" w:rsidR="00B3303B" w:rsidRPr="002B16EB" w:rsidRDefault="00B3303B" w:rsidP="007F0F91">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0875640B" w14:textId="77777777" w:rsidR="00B3303B" w:rsidRPr="002B16EB" w:rsidRDefault="00B3303B" w:rsidP="007F0F91">
            <w:pPr>
              <w:pStyle w:val="NoSpacing"/>
              <w:rPr>
                <w:rFonts w:ascii="Arial" w:hAnsi="Arial" w:cs="Arial"/>
                <w:lang w:val="en-AU"/>
              </w:rPr>
            </w:pPr>
          </w:p>
        </w:tc>
      </w:tr>
      <w:tr w:rsidR="00B3303B" w:rsidRPr="002B16EB" w14:paraId="5A089613"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7096C5" w14:textId="77777777" w:rsidR="00B3303B" w:rsidRPr="002B16EB" w:rsidRDefault="00B3303B" w:rsidP="007F0F91">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6354FD66"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4E8A1961"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2FC8A96" w14:textId="77777777" w:rsidR="00B3303B" w:rsidRPr="002B16EB" w:rsidRDefault="00B3303B"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4D5D68FE" w14:textId="77777777" w:rsidR="00B3303B" w:rsidRPr="002B16EB" w:rsidRDefault="00B3303B"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1391C393" w14:textId="77777777" w:rsidR="00B3303B" w:rsidRPr="002B16EB" w:rsidRDefault="00B3303B" w:rsidP="007F0F91">
            <w:pPr>
              <w:pStyle w:val="NoSpacing"/>
              <w:rPr>
                <w:lang w:val="en-AU"/>
              </w:rPr>
            </w:pPr>
          </w:p>
        </w:tc>
      </w:tr>
      <w:tr w:rsidR="00B3303B" w:rsidRPr="002B16EB" w14:paraId="4696678E" w14:textId="77777777" w:rsidTr="007F0F91">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722F2C" w14:textId="77777777" w:rsidR="00B3303B" w:rsidRDefault="00B3303B" w:rsidP="007F0F91">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35885D69" w14:textId="77777777" w:rsidR="00B3303B" w:rsidRPr="002B16EB" w:rsidRDefault="00B3303B" w:rsidP="007F0F91">
            <w:pPr>
              <w:pStyle w:val="NoSpacing"/>
              <w:rPr>
                <w:lang w:val="en-AU"/>
              </w:rPr>
            </w:pPr>
          </w:p>
        </w:tc>
        <w:tc>
          <w:tcPr>
            <w:tcW w:w="25" w:type="dxa"/>
            <w:tcBorders>
              <w:top w:val="single" w:sz="4" w:space="0" w:color="auto"/>
              <w:left w:val="nil"/>
              <w:bottom w:val="single" w:sz="4" w:space="0" w:color="auto"/>
              <w:right w:val="nil"/>
            </w:tcBorders>
          </w:tcPr>
          <w:p w14:paraId="4B746859" w14:textId="77777777" w:rsidR="00B3303B" w:rsidRPr="002B16EB" w:rsidRDefault="00B3303B" w:rsidP="007F0F91">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BD40B0D" w14:textId="77777777" w:rsidR="00B3303B" w:rsidRPr="002B16EB" w:rsidRDefault="00B3303B" w:rsidP="007F0F91">
            <w:pPr>
              <w:pStyle w:val="NoSpacing"/>
              <w:rPr>
                <w:lang w:val="en-AU"/>
              </w:rPr>
            </w:pPr>
          </w:p>
        </w:tc>
        <w:tc>
          <w:tcPr>
            <w:tcW w:w="851" w:type="dxa"/>
            <w:tcBorders>
              <w:top w:val="single" w:sz="4" w:space="0" w:color="auto"/>
              <w:left w:val="nil"/>
              <w:bottom w:val="single" w:sz="4" w:space="0" w:color="auto"/>
              <w:right w:val="single" w:sz="8" w:space="0" w:color="auto"/>
            </w:tcBorders>
          </w:tcPr>
          <w:p w14:paraId="20B8E111" w14:textId="77777777" w:rsidR="00B3303B" w:rsidRPr="002B16EB" w:rsidRDefault="00B3303B" w:rsidP="007F0F91">
            <w:pPr>
              <w:pStyle w:val="NoSpacing"/>
              <w:rPr>
                <w:lang w:val="en-AU"/>
              </w:rPr>
            </w:pPr>
          </w:p>
        </w:tc>
        <w:tc>
          <w:tcPr>
            <w:tcW w:w="850" w:type="dxa"/>
            <w:tcBorders>
              <w:top w:val="single" w:sz="4" w:space="0" w:color="auto"/>
              <w:left w:val="nil"/>
              <w:bottom w:val="single" w:sz="4" w:space="0" w:color="auto"/>
              <w:right w:val="single" w:sz="8" w:space="0" w:color="auto"/>
            </w:tcBorders>
          </w:tcPr>
          <w:p w14:paraId="6F9F1FDE" w14:textId="77777777" w:rsidR="00B3303B" w:rsidRPr="002B16EB" w:rsidRDefault="00B3303B" w:rsidP="007F0F91">
            <w:pPr>
              <w:pStyle w:val="NoSpacing"/>
              <w:rPr>
                <w:lang w:val="en-AU"/>
              </w:rPr>
            </w:pPr>
          </w:p>
        </w:tc>
      </w:tr>
    </w:tbl>
    <w:p w14:paraId="130F9F9C" w14:textId="77777777" w:rsidR="00B3303B" w:rsidRDefault="00B3303B" w:rsidP="00B3303B"/>
    <w:p w14:paraId="02C8B7B0" w14:textId="0B17641D" w:rsidR="00A85D45" w:rsidRDefault="004A01C2" w:rsidP="00B13B90">
      <w:pPr>
        <w:rPr>
          <w:lang w:val="en-AU"/>
        </w:rPr>
      </w:pPr>
      <w:r w:rsidRPr="004A01C2">
        <w:rPr>
          <w:lang w:val="en-AU"/>
        </w:rPr>
        <w:t>INC22129316</w:t>
      </w:r>
      <w:r w:rsidR="00A12D63">
        <w:rPr>
          <w:lang w:val="en-AU"/>
        </w:rPr>
        <w:t xml:space="preserve"> - </w:t>
      </w:r>
      <w:r w:rsidR="00A12D63" w:rsidRPr="00A12D63">
        <w:rPr>
          <w:lang w:val="en-AU"/>
        </w:rPr>
        <w:t>INC22130961/CTASK13094544 -  MED enquiry</w:t>
      </w:r>
    </w:p>
    <w:p w14:paraId="2D1F3263" w14:textId="74F0D18C" w:rsidR="00A12D63" w:rsidRDefault="00A12D63" w:rsidP="00A12D63">
      <w:pPr>
        <w:pStyle w:val="Heading2"/>
      </w:pPr>
      <w:r>
        <w:t xml:space="preserve">27/05 </w:t>
      </w:r>
      <w:r w:rsidR="00875B46">
        <w:t>Mon</w:t>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12D63" w:rsidRPr="002B16EB" w14:paraId="181D1D9C" w14:textId="77777777" w:rsidTr="00592BBB">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DCD22A" w14:textId="77777777" w:rsidR="00A12D63" w:rsidRPr="002B16EB" w:rsidRDefault="00A12D63" w:rsidP="00592BBB">
            <w:pPr>
              <w:pStyle w:val="NoSpacing"/>
              <w:rPr>
                <w:lang w:val="en-AU"/>
              </w:rPr>
            </w:pPr>
          </w:p>
        </w:tc>
        <w:tc>
          <w:tcPr>
            <w:tcW w:w="1333" w:type="dxa"/>
            <w:tcBorders>
              <w:top w:val="single" w:sz="4" w:space="0" w:color="auto"/>
              <w:left w:val="nil"/>
              <w:bottom w:val="single" w:sz="4" w:space="0" w:color="auto"/>
              <w:right w:val="nil"/>
            </w:tcBorders>
          </w:tcPr>
          <w:p w14:paraId="527752B3"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6AC74C5"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10877F1" w14:textId="77777777" w:rsidR="00A12D63" w:rsidRPr="002B16EB" w:rsidRDefault="00A12D63" w:rsidP="00592BBB">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CEE323E" w14:textId="77777777" w:rsidR="00A12D63" w:rsidRPr="002B16EB" w:rsidRDefault="00A12D63" w:rsidP="00592BBB">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90A3841" w14:textId="77777777" w:rsidR="00A12D63" w:rsidRPr="002B16EB" w:rsidRDefault="00A12D63" w:rsidP="00592BBB">
            <w:pPr>
              <w:pStyle w:val="NoSpacing"/>
              <w:rPr>
                <w:lang w:val="en-AU"/>
              </w:rPr>
            </w:pPr>
            <w:proofErr w:type="spellStart"/>
            <w:r w:rsidRPr="002B16EB">
              <w:rPr>
                <w:lang w:val="en-AU"/>
              </w:rPr>
              <w:t>Compl</w:t>
            </w:r>
            <w:proofErr w:type="spellEnd"/>
            <w:r w:rsidRPr="002B16EB">
              <w:rPr>
                <w:lang w:val="en-AU"/>
              </w:rPr>
              <w:t xml:space="preserve"> dt</w:t>
            </w:r>
          </w:p>
        </w:tc>
      </w:tr>
      <w:tr w:rsidR="00A12D63" w:rsidRPr="002B16EB" w14:paraId="29045694" w14:textId="77777777" w:rsidTr="00592BBB">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05B739" w14:textId="77777777" w:rsidR="00A12D63" w:rsidRPr="002B16EB" w:rsidRDefault="00A12D63" w:rsidP="00592BBB">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6652DF78" w14:textId="09306069" w:rsidR="00A12D63" w:rsidRPr="002B16EB" w:rsidRDefault="00875B46" w:rsidP="00592BBB">
            <w:pPr>
              <w:pStyle w:val="NoSpacing"/>
              <w:rPr>
                <w:lang w:val="en-AU"/>
              </w:rPr>
            </w:pPr>
            <w:r w:rsidRPr="004A01C2">
              <w:rPr>
                <w:lang w:val="en-AU"/>
              </w:rPr>
              <w:t>INC22129316</w:t>
            </w:r>
          </w:p>
        </w:tc>
        <w:tc>
          <w:tcPr>
            <w:tcW w:w="25" w:type="dxa"/>
            <w:tcBorders>
              <w:top w:val="single" w:sz="4" w:space="0" w:color="auto"/>
              <w:left w:val="nil"/>
              <w:bottom w:val="single" w:sz="4" w:space="0" w:color="auto"/>
              <w:right w:val="nil"/>
            </w:tcBorders>
          </w:tcPr>
          <w:p w14:paraId="1453EFAA"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31E03E7" w14:textId="51D0D83C" w:rsidR="00A12D63" w:rsidRPr="002B16EB" w:rsidRDefault="00875B46" w:rsidP="00592BBB">
            <w:pPr>
              <w:pStyle w:val="NoSpacing"/>
              <w:rPr>
                <w:lang w:val="en-AU"/>
              </w:rPr>
            </w:pPr>
            <w:r>
              <w:rPr>
                <w:lang w:val="en-AU"/>
              </w:rPr>
              <w:t>REGD47AM (Escalation 6 am)</w:t>
            </w:r>
          </w:p>
        </w:tc>
        <w:tc>
          <w:tcPr>
            <w:tcW w:w="851" w:type="dxa"/>
            <w:tcBorders>
              <w:top w:val="single" w:sz="4" w:space="0" w:color="auto"/>
              <w:left w:val="nil"/>
              <w:bottom w:val="single" w:sz="4" w:space="0" w:color="auto"/>
              <w:right w:val="single" w:sz="8" w:space="0" w:color="auto"/>
            </w:tcBorders>
          </w:tcPr>
          <w:p w14:paraId="6188A921"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52CD4CB3" w14:textId="77777777" w:rsidR="00A12D63" w:rsidRPr="002B16EB" w:rsidRDefault="00A12D63" w:rsidP="00592BBB">
            <w:pPr>
              <w:pStyle w:val="NoSpacing"/>
              <w:rPr>
                <w:lang w:val="en-AU"/>
              </w:rPr>
            </w:pPr>
          </w:p>
        </w:tc>
      </w:tr>
      <w:tr w:rsidR="00A12D63" w:rsidRPr="002B16EB" w14:paraId="2EFE266B" w14:textId="77777777" w:rsidTr="00592BBB">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7A46A8" w14:textId="77777777" w:rsidR="00A12D63" w:rsidRPr="002B16EB" w:rsidRDefault="00A12D63" w:rsidP="00592BBB">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BF55B2C" w14:textId="0112FE4A" w:rsidR="00A12D63" w:rsidRPr="002B16EB" w:rsidRDefault="00875B46" w:rsidP="00592BBB">
            <w:pPr>
              <w:pStyle w:val="NoSpacing"/>
              <w:rPr>
                <w:lang w:val="en-AU"/>
              </w:rPr>
            </w:pPr>
            <w:r w:rsidRPr="00A12D63">
              <w:rPr>
                <w:lang w:val="en-AU"/>
              </w:rPr>
              <w:t>INC22130961</w:t>
            </w:r>
          </w:p>
        </w:tc>
        <w:tc>
          <w:tcPr>
            <w:tcW w:w="25" w:type="dxa"/>
            <w:tcBorders>
              <w:top w:val="single" w:sz="4" w:space="0" w:color="auto"/>
              <w:left w:val="nil"/>
              <w:bottom w:val="single" w:sz="4" w:space="0" w:color="auto"/>
              <w:right w:val="nil"/>
            </w:tcBorders>
          </w:tcPr>
          <w:p w14:paraId="4EB76D0B" w14:textId="77777777" w:rsidR="00A12D63" w:rsidRPr="002B16EB" w:rsidRDefault="00A12D63" w:rsidP="00592BBB">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8AE36EE" w14:textId="77777777" w:rsidR="00A12D63" w:rsidRDefault="00875B46" w:rsidP="00592BBB">
            <w:pPr>
              <w:rPr>
                <w:lang w:val="en-AU"/>
              </w:rPr>
            </w:pPr>
            <w:r w:rsidRPr="00A12D63">
              <w:rPr>
                <w:lang w:val="en-AU"/>
              </w:rPr>
              <w:t>INC22130961/CTASK13094544 -  MED enquiry</w:t>
            </w:r>
          </w:p>
          <w:p w14:paraId="6DDF1277" w14:textId="67A6FED3" w:rsidR="0096733C" w:rsidRPr="002B16EB" w:rsidRDefault="0096733C" w:rsidP="00592BBB">
            <w:pPr>
              <w:rPr>
                <w:lang w:val="en-AU"/>
              </w:rPr>
            </w:pPr>
            <w:r>
              <w:rPr>
                <w:lang w:val="en-AU"/>
              </w:rPr>
              <w:t xml:space="preserve">6am regd47am failed </w:t>
            </w:r>
            <w:r w:rsidR="00984B31">
              <w:rPr>
                <w:lang w:val="en-AU"/>
              </w:rPr>
              <w:t>however received the file. Next run removed the file. Asked Tony Lange to resubmit</w:t>
            </w:r>
          </w:p>
        </w:tc>
        <w:tc>
          <w:tcPr>
            <w:tcW w:w="851" w:type="dxa"/>
            <w:tcBorders>
              <w:top w:val="single" w:sz="4" w:space="0" w:color="auto"/>
              <w:left w:val="nil"/>
              <w:bottom w:val="single" w:sz="4" w:space="0" w:color="auto"/>
              <w:right w:val="single" w:sz="8" w:space="0" w:color="auto"/>
            </w:tcBorders>
          </w:tcPr>
          <w:p w14:paraId="21D44669" w14:textId="77777777" w:rsidR="00A12D63" w:rsidRPr="002B16EB" w:rsidRDefault="00A12D63" w:rsidP="00592BBB">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679DE244" w14:textId="77777777" w:rsidR="00A12D63" w:rsidRPr="002B16EB" w:rsidRDefault="00A12D63" w:rsidP="00592BBB">
            <w:pPr>
              <w:pStyle w:val="NoSpacing"/>
              <w:rPr>
                <w:rFonts w:ascii="Arial" w:hAnsi="Arial" w:cs="Arial"/>
                <w:lang w:val="en-AU"/>
              </w:rPr>
            </w:pPr>
          </w:p>
        </w:tc>
      </w:tr>
      <w:tr w:rsidR="00A12D63" w:rsidRPr="002B16EB" w14:paraId="7F17F4E2"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1496EF" w14:textId="77777777" w:rsidR="00A12D63" w:rsidRPr="002B16EB" w:rsidRDefault="00A12D63" w:rsidP="00592BBB">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1BEF3448"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2B55F62"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3191967" w14:textId="77777777" w:rsidR="00A12D63" w:rsidRPr="002B16EB" w:rsidRDefault="00A12D63" w:rsidP="00592BBB">
            <w:pPr>
              <w:pStyle w:val="NoSpacing"/>
              <w:rPr>
                <w:lang w:val="en-AU"/>
              </w:rPr>
            </w:pPr>
          </w:p>
        </w:tc>
        <w:tc>
          <w:tcPr>
            <w:tcW w:w="851" w:type="dxa"/>
            <w:tcBorders>
              <w:top w:val="single" w:sz="4" w:space="0" w:color="auto"/>
              <w:left w:val="nil"/>
              <w:bottom w:val="single" w:sz="4" w:space="0" w:color="auto"/>
              <w:right w:val="single" w:sz="8" w:space="0" w:color="auto"/>
            </w:tcBorders>
          </w:tcPr>
          <w:p w14:paraId="34F0665A"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05934DAF" w14:textId="77777777" w:rsidR="00A12D63" w:rsidRPr="002B16EB" w:rsidRDefault="00A12D63" w:rsidP="00592BBB">
            <w:pPr>
              <w:pStyle w:val="NoSpacing"/>
              <w:rPr>
                <w:lang w:val="en-AU"/>
              </w:rPr>
            </w:pPr>
          </w:p>
        </w:tc>
      </w:tr>
      <w:tr w:rsidR="00A12D63" w:rsidRPr="002B16EB" w14:paraId="571C6EA7"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1A78C9" w14:textId="77777777" w:rsidR="00A12D63" w:rsidRDefault="00A12D63" w:rsidP="00592BBB">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7398AC6E"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31BEA00"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0ECED86" w14:textId="77777777" w:rsidR="00A12D63" w:rsidRPr="002B16EB" w:rsidRDefault="00A12D63" w:rsidP="00592BBB">
            <w:pPr>
              <w:pStyle w:val="NoSpacing"/>
              <w:rPr>
                <w:lang w:val="en-AU"/>
              </w:rPr>
            </w:pPr>
          </w:p>
        </w:tc>
        <w:tc>
          <w:tcPr>
            <w:tcW w:w="851" w:type="dxa"/>
            <w:tcBorders>
              <w:top w:val="single" w:sz="4" w:space="0" w:color="auto"/>
              <w:left w:val="nil"/>
              <w:bottom w:val="single" w:sz="4" w:space="0" w:color="auto"/>
              <w:right w:val="single" w:sz="8" w:space="0" w:color="auto"/>
            </w:tcBorders>
          </w:tcPr>
          <w:p w14:paraId="3C60FA42"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6F6D81E0" w14:textId="77777777" w:rsidR="00A12D63" w:rsidRPr="002B16EB" w:rsidRDefault="00A12D63" w:rsidP="00592BBB">
            <w:pPr>
              <w:pStyle w:val="NoSpacing"/>
              <w:rPr>
                <w:lang w:val="en-AU"/>
              </w:rPr>
            </w:pPr>
          </w:p>
        </w:tc>
      </w:tr>
    </w:tbl>
    <w:p w14:paraId="78CDD54E" w14:textId="46CBB484" w:rsidR="00A12D63" w:rsidRDefault="007D16A1" w:rsidP="007D16A1">
      <w:pPr>
        <w:pStyle w:val="NoSpacing"/>
      </w:pPr>
      <w:r>
        <w:t>failed with error “record length is not equal to the LRECL specified in JCL”</w:t>
      </w:r>
    </w:p>
    <w:p w14:paraId="142E60F0" w14:textId="3353A90D" w:rsidR="00912262" w:rsidRDefault="00912262" w:rsidP="007D16A1">
      <w:pPr>
        <w:pStyle w:val="NoSpacing"/>
      </w:pPr>
      <w:r>
        <w:t>REGW270X</w:t>
      </w:r>
      <w:r w:rsidR="007D16A1">
        <w:t xml:space="preserve"> – restart by Krishna was incorrect, had to be fixed</w:t>
      </w:r>
    </w:p>
    <w:p w14:paraId="52498C89" w14:textId="77777777" w:rsidR="00912262" w:rsidRDefault="00912262" w:rsidP="007D16A1">
      <w:pPr>
        <w:pStyle w:val="NoSpacing"/>
        <w:rPr>
          <w:color w:val="000000"/>
        </w:rPr>
      </w:pPr>
      <w:r>
        <w:rPr>
          <w:color w:val="000000"/>
        </w:rPr>
        <w:t>REGD230M</w:t>
      </w:r>
    </w:p>
    <w:p w14:paraId="6AA14A32" w14:textId="77777777" w:rsidR="00912262" w:rsidRDefault="00912262" w:rsidP="007D16A1">
      <w:pPr>
        <w:pStyle w:val="NoSpacing"/>
        <w:rPr>
          <w:color w:val="000000"/>
        </w:rPr>
      </w:pPr>
      <w:r>
        <w:rPr>
          <w:color w:val="000000"/>
        </w:rPr>
        <w:t>REGD430R (Sunday)</w:t>
      </w:r>
    </w:p>
    <w:p w14:paraId="48A8459E" w14:textId="77777777" w:rsidR="00912262" w:rsidRDefault="00912262" w:rsidP="007D16A1">
      <w:pPr>
        <w:pStyle w:val="NoSpacing"/>
        <w:rPr>
          <w:color w:val="000000"/>
        </w:rPr>
      </w:pPr>
      <w:r>
        <w:rPr>
          <w:color w:val="000000"/>
        </w:rPr>
        <w:t>DIRD430R (Sunday)</w:t>
      </w:r>
    </w:p>
    <w:p w14:paraId="6C2E17FF" w14:textId="2C1983CB" w:rsidR="00912262" w:rsidRDefault="007F6A22" w:rsidP="00A12D63">
      <w:r>
        <w:rPr>
          <w:rStyle w:val="ui-provider"/>
        </w:rPr>
        <w:t>We have to copy REGP.X1.CTPBTP.VBFILE.QTPWFIL1 to REGP.X1.QTPBTP.QTP.REJECT before next run.</w:t>
      </w:r>
    </w:p>
    <w:p w14:paraId="0B7D0CF9" w14:textId="45828161" w:rsidR="00A12D63" w:rsidRDefault="00A12D63" w:rsidP="00A12D63">
      <w:pPr>
        <w:pStyle w:val="Heading2"/>
      </w:pPr>
      <w:r>
        <w:t>2</w:t>
      </w:r>
      <w:r w:rsidR="00A86617">
        <w:t>8</w:t>
      </w:r>
      <w:r>
        <w:t xml:space="preserve">/05 </w:t>
      </w:r>
      <w:r w:rsidR="00A86617">
        <w:t>Tue</w:t>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12D63" w:rsidRPr="002B16EB" w14:paraId="56097FBA" w14:textId="77777777" w:rsidTr="00592BBB">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6754D8" w14:textId="77777777" w:rsidR="00A12D63" w:rsidRPr="002B16EB" w:rsidRDefault="00A12D63" w:rsidP="00592BBB">
            <w:pPr>
              <w:pStyle w:val="NoSpacing"/>
              <w:rPr>
                <w:lang w:val="en-AU"/>
              </w:rPr>
            </w:pPr>
          </w:p>
        </w:tc>
        <w:tc>
          <w:tcPr>
            <w:tcW w:w="1333" w:type="dxa"/>
            <w:tcBorders>
              <w:top w:val="single" w:sz="4" w:space="0" w:color="auto"/>
              <w:left w:val="nil"/>
              <w:bottom w:val="single" w:sz="4" w:space="0" w:color="auto"/>
              <w:right w:val="nil"/>
            </w:tcBorders>
          </w:tcPr>
          <w:p w14:paraId="322EB8A3"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56E1AB5"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C037543" w14:textId="77777777" w:rsidR="00A12D63" w:rsidRPr="002B16EB" w:rsidRDefault="00A12D63" w:rsidP="00592BBB">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BB64736" w14:textId="77777777" w:rsidR="00A12D63" w:rsidRPr="002B16EB" w:rsidRDefault="00A12D63" w:rsidP="00592BBB">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3AD69B1D" w14:textId="77777777" w:rsidR="00A12D63" w:rsidRPr="002B16EB" w:rsidRDefault="00A12D63" w:rsidP="00592BBB">
            <w:pPr>
              <w:pStyle w:val="NoSpacing"/>
              <w:rPr>
                <w:lang w:val="en-AU"/>
              </w:rPr>
            </w:pPr>
            <w:proofErr w:type="spellStart"/>
            <w:r w:rsidRPr="002B16EB">
              <w:rPr>
                <w:lang w:val="en-AU"/>
              </w:rPr>
              <w:t>Compl</w:t>
            </w:r>
            <w:proofErr w:type="spellEnd"/>
            <w:r w:rsidRPr="002B16EB">
              <w:rPr>
                <w:lang w:val="en-AU"/>
              </w:rPr>
              <w:t xml:space="preserve"> dt</w:t>
            </w:r>
          </w:p>
        </w:tc>
      </w:tr>
      <w:tr w:rsidR="00A12D63" w:rsidRPr="002B16EB" w14:paraId="744B8DF8" w14:textId="77777777" w:rsidTr="00592BBB">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75D464" w14:textId="77777777" w:rsidR="00A12D63" w:rsidRPr="002B16EB" w:rsidRDefault="00A12D63" w:rsidP="00592BBB">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461E7A7"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B00DE04"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B520BF4" w14:textId="1E7BD63D" w:rsidR="00A12D63" w:rsidRPr="002B16EB" w:rsidRDefault="00987ADB" w:rsidP="00592BBB">
            <w:pPr>
              <w:pStyle w:val="NoSpacing"/>
              <w:rPr>
                <w:lang w:val="en-AU"/>
              </w:rPr>
            </w:pPr>
            <w:r>
              <w:rPr>
                <w:rStyle w:val="ui-provider"/>
              </w:rPr>
              <w:t>copy REGP.X1.CTPBTP.VBFILE.QTPWFIL1 to REGP.X1.QTPBTP.QTP.REJECT</w:t>
            </w:r>
          </w:p>
        </w:tc>
        <w:tc>
          <w:tcPr>
            <w:tcW w:w="851" w:type="dxa"/>
            <w:tcBorders>
              <w:top w:val="single" w:sz="4" w:space="0" w:color="auto"/>
              <w:left w:val="nil"/>
              <w:bottom w:val="single" w:sz="4" w:space="0" w:color="auto"/>
              <w:right w:val="single" w:sz="8" w:space="0" w:color="auto"/>
            </w:tcBorders>
          </w:tcPr>
          <w:p w14:paraId="15A17AF1"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6EF62738" w14:textId="77777777" w:rsidR="00A12D63" w:rsidRPr="002B16EB" w:rsidRDefault="00A12D63" w:rsidP="00592BBB">
            <w:pPr>
              <w:pStyle w:val="NoSpacing"/>
              <w:rPr>
                <w:lang w:val="en-AU"/>
              </w:rPr>
            </w:pPr>
          </w:p>
        </w:tc>
      </w:tr>
      <w:tr w:rsidR="00A12D63" w:rsidRPr="002B16EB" w14:paraId="7DB5BBB8" w14:textId="77777777" w:rsidTr="00592BBB">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926266" w14:textId="77777777" w:rsidR="00A12D63" w:rsidRPr="002B16EB" w:rsidRDefault="00A12D63" w:rsidP="00592BBB">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37D5ADE9"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1B7D88BB" w14:textId="77777777" w:rsidR="00A12D63" w:rsidRPr="002B16EB" w:rsidRDefault="00A12D63" w:rsidP="00592BBB">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9F3338B" w14:textId="41C8A90E" w:rsidR="00A12D63" w:rsidRPr="00A72F66" w:rsidRDefault="00E07941" w:rsidP="00A72F66">
            <w:pPr>
              <w:spacing w:before="100" w:beforeAutospacing="1" w:after="100" w:afterAutospacing="1" w:line="240" w:lineRule="auto"/>
              <w:rPr>
                <w:rFonts w:ascii="Times New Roman" w:eastAsia="Times New Roman" w:hAnsi="Times New Roman" w:cs="Times New Roman"/>
                <w:sz w:val="24"/>
                <w:szCs w:val="24"/>
                <w:lang w:val="en-AU" w:eastAsia="zh-CN" w:bidi="th-TH"/>
              </w:rPr>
            </w:pPr>
            <w:r w:rsidRPr="00E07941">
              <w:rPr>
                <w:rFonts w:ascii="Times New Roman" w:eastAsia="Times New Roman" w:hAnsi="Times New Roman" w:cs="Times New Roman"/>
                <w:sz w:val="24"/>
                <w:szCs w:val="24"/>
                <w:lang w:val="en-AU" w:eastAsia="zh-CN" w:bidi="th-TH"/>
              </w:rPr>
              <w:t xml:space="preserve">The average run time of DIRD146P is around </w:t>
            </w:r>
            <w:r w:rsidRPr="00E07941">
              <w:rPr>
                <w:rFonts w:ascii="Times New Roman" w:eastAsia="Times New Roman" w:hAnsi="Times New Roman" w:cs="Times New Roman"/>
                <w:sz w:val="24"/>
                <w:szCs w:val="24"/>
                <w:lang w:val="en-AU" w:eastAsia="zh-CN" w:bidi="th-TH"/>
              </w:rPr>
              <w:lastRenderedPageBreak/>
              <w:t>4 mins from the past ..</w:t>
            </w:r>
            <w:r w:rsidR="00C751B6">
              <w:rPr>
                <w:rFonts w:ascii="Times New Roman" w:eastAsia="Times New Roman" w:hAnsi="Times New Roman" w:cs="Times New Roman"/>
                <w:sz w:val="24"/>
                <w:szCs w:val="24"/>
                <w:lang w:val="en-AU" w:eastAsia="zh-CN" w:bidi="th-TH"/>
              </w:rPr>
              <w:t xml:space="preserve"> </w:t>
            </w:r>
            <w:r w:rsidRPr="00E07941">
              <w:rPr>
                <w:rFonts w:ascii="Times New Roman" w:eastAsia="Times New Roman" w:hAnsi="Times New Roman" w:cs="Times New Roman"/>
                <w:sz w:val="24"/>
                <w:szCs w:val="24"/>
                <w:lang w:val="en-AU" w:eastAsia="zh-CN" w:bidi="th-TH"/>
              </w:rPr>
              <w:t>but the last run took 2 hours 37 mins..</w:t>
            </w:r>
          </w:p>
        </w:tc>
        <w:tc>
          <w:tcPr>
            <w:tcW w:w="851" w:type="dxa"/>
            <w:tcBorders>
              <w:top w:val="single" w:sz="4" w:space="0" w:color="auto"/>
              <w:left w:val="nil"/>
              <w:bottom w:val="single" w:sz="4" w:space="0" w:color="auto"/>
              <w:right w:val="single" w:sz="8" w:space="0" w:color="auto"/>
            </w:tcBorders>
          </w:tcPr>
          <w:p w14:paraId="420D2B85" w14:textId="77777777" w:rsidR="00A12D63" w:rsidRPr="002B16EB" w:rsidRDefault="00A12D63" w:rsidP="00592BBB">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0E4B66DC" w14:textId="77777777" w:rsidR="00A12D63" w:rsidRPr="002B16EB" w:rsidRDefault="00A12D63" w:rsidP="00592BBB">
            <w:pPr>
              <w:pStyle w:val="NoSpacing"/>
              <w:rPr>
                <w:rFonts w:ascii="Arial" w:hAnsi="Arial" w:cs="Arial"/>
                <w:lang w:val="en-AU"/>
              </w:rPr>
            </w:pPr>
          </w:p>
        </w:tc>
      </w:tr>
      <w:tr w:rsidR="00A12D63" w:rsidRPr="002B16EB" w14:paraId="265B104C"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EF6BB8" w14:textId="77777777" w:rsidR="00A12D63" w:rsidRPr="002B16EB" w:rsidRDefault="00A12D63" w:rsidP="00592BBB">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5F043EA5"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0E420C0"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AC9334E" w14:textId="083DA066" w:rsidR="00A12D63" w:rsidRPr="002B16EB" w:rsidRDefault="00A17D09" w:rsidP="00592BBB">
            <w:pPr>
              <w:pStyle w:val="NoSpacing"/>
              <w:rPr>
                <w:lang w:val="en-AU"/>
              </w:rPr>
            </w:pPr>
            <w:r>
              <w:rPr>
                <w:lang w:val="en-AU"/>
              </w:rPr>
              <w:t>10am run of MED did not send email</w:t>
            </w:r>
          </w:p>
        </w:tc>
        <w:tc>
          <w:tcPr>
            <w:tcW w:w="851" w:type="dxa"/>
            <w:tcBorders>
              <w:top w:val="single" w:sz="4" w:space="0" w:color="auto"/>
              <w:left w:val="nil"/>
              <w:bottom w:val="single" w:sz="4" w:space="0" w:color="auto"/>
              <w:right w:val="single" w:sz="8" w:space="0" w:color="auto"/>
            </w:tcBorders>
          </w:tcPr>
          <w:p w14:paraId="63C1EABC"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21571F5E" w14:textId="77777777" w:rsidR="00A12D63" w:rsidRPr="002B16EB" w:rsidRDefault="00A12D63" w:rsidP="00592BBB">
            <w:pPr>
              <w:pStyle w:val="NoSpacing"/>
              <w:rPr>
                <w:lang w:val="en-AU"/>
              </w:rPr>
            </w:pPr>
          </w:p>
        </w:tc>
      </w:tr>
      <w:tr w:rsidR="00A12D63" w:rsidRPr="002B16EB" w14:paraId="664DAFC3"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8D0177" w14:textId="77777777" w:rsidR="00A12D63" w:rsidRDefault="00A12D63" w:rsidP="00592BBB">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27DDB24"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14CD4A9"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B873667" w14:textId="575E2356" w:rsidR="00A12D63" w:rsidRPr="002B16EB" w:rsidRDefault="00A17D09" w:rsidP="00592BBB">
            <w:pPr>
              <w:pStyle w:val="NoSpacing"/>
              <w:rPr>
                <w:lang w:val="en-AU"/>
              </w:rPr>
            </w:pPr>
            <w:r>
              <w:rPr>
                <w:lang w:val="en-AU"/>
              </w:rPr>
              <w:t>Slowness in Polisy</w:t>
            </w:r>
          </w:p>
        </w:tc>
        <w:tc>
          <w:tcPr>
            <w:tcW w:w="851" w:type="dxa"/>
            <w:tcBorders>
              <w:top w:val="single" w:sz="4" w:space="0" w:color="auto"/>
              <w:left w:val="nil"/>
              <w:bottom w:val="single" w:sz="4" w:space="0" w:color="auto"/>
              <w:right w:val="single" w:sz="8" w:space="0" w:color="auto"/>
            </w:tcBorders>
          </w:tcPr>
          <w:p w14:paraId="4D3EF38B"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03120B71" w14:textId="77777777" w:rsidR="00A12D63" w:rsidRPr="002B16EB" w:rsidRDefault="00A12D63" w:rsidP="00592BBB">
            <w:pPr>
              <w:pStyle w:val="NoSpacing"/>
              <w:rPr>
                <w:lang w:val="en-AU"/>
              </w:rPr>
            </w:pPr>
          </w:p>
        </w:tc>
      </w:tr>
      <w:tr w:rsidR="00085F42" w:rsidRPr="002B16EB" w14:paraId="3987DEBD"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89800F" w14:textId="2C78BDD2" w:rsidR="00085F42" w:rsidRDefault="00085F42" w:rsidP="00592BBB">
            <w:pPr>
              <w:pStyle w:val="NoSpacing"/>
              <w:rPr>
                <w:lang w:val="en-AU"/>
              </w:rPr>
            </w:pPr>
            <w:r>
              <w:rPr>
                <w:lang w:val="en-AU"/>
              </w:rPr>
              <w:t>5</w:t>
            </w:r>
          </w:p>
        </w:tc>
        <w:tc>
          <w:tcPr>
            <w:tcW w:w="1333" w:type="dxa"/>
            <w:tcBorders>
              <w:top w:val="single" w:sz="4" w:space="0" w:color="auto"/>
              <w:left w:val="nil"/>
              <w:bottom w:val="single" w:sz="4" w:space="0" w:color="auto"/>
              <w:right w:val="nil"/>
            </w:tcBorders>
          </w:tcPr>
          <w:p w14:paraId="4702A786" w14:textId="4AB1704C" w:rsidR="00085F42" w:rsidRPr="002B16EB" w:rsidRDefault="00FA1656" w:rsidP="00592BBB">
            <w:pPr>
              <w:pStyle w:val="NoSpacing"/>
              <w:rPr>
                <w:lang w:val="en-AU"/>
              </w:rPr>
            </w:pPr>
            <w:r w:rsidRPr="00FA1656">
              <w:rPr>
                <w:lang w:val="en-AU"/>
              </w:rPr>
              <w:t>INC22150050</w:t>
            </w:r>
          </w:p>
        </w:tc>
        <w:tc>
          <w:tcPr>
            <w:tcW w:w="25" w:type="dxa"/>
            <w:tcBorders>
              <w:top w:val="single" w:sz="4" w:space="0" w:color="auto"/>
              <w:left w:val="nil"/>
              <w:bottom w:val="single" w:sz="4" w:space="0" w:color="auto"/>
              <w:right w:val="nil"/>
            </w:tcBorders>
          </w:tcPr>
          <w:p w14:paraId="4BE1A4FB" w14:textId="1BEE42E0" w:rsidR="00085F42" w:rsidRPr="002B16EB" w:rsidRDefault="00085F42" w:rsidP="00592BBB">
            <w:pPr>
              <w:pStyle w:val="NoSpacing"/>
              <w:rPr>
                <w:lang w:val="en-AU"/>
              </w:rPr>
            </w:pPr>
            <w:r>
              <w:rPr>
                <w:lang w:val="en-AU"/>
              </w:rPr>
              <w:t>B</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A832134" w14:textId="6458A562" w:rsidR="00085F42" w:rsidRDefault="00FA1656" w:rsidP="00592BBB">
            <w:pPr>
              <w:pStyle w:val="NoSpacing"/>
              <w:rPr>
                <w:lang w:val="en-AU"/>
              </w:rPr>
            </w:pPr>
            <w:r>
              <w:rPr>
                <w:lang w:val="en-AU"/>
              </w:rPr>
              <w:t>Dird060d batch imbalance</w:t>
            </w:r>
          </w:p>
        </w:tc>
        <w:tc>
          <w:tcPr>
            <w:tcW w:w="851" w:type="dxa"/>
            <w:tcBorders>
              <w:top w:val="single" w:sz="4" w:space="0" w:color="auto"/>
              <w:left w:val="nil"/>
              <w:bottom w:val="single" w:sz="4" w:space="0" w:color="auto"/>
              <w:right w:val="single" w:sz="8" w:space="0" w:color="auto"/>
            </w:tcBorders>
          </w:tcPr>
          <w:p w14:paraId="039D9093" w14:textId="77777777" w:rsidR="00085F42" w:rsidRPr="002B16EB" w:rsidRDefault="00085F42"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4EC01238" w14:textId="77777777" w:rsidR="00085F42" w:rsidRPr="002B16EB" w:rsidRDefault="00085F42" w:rsidP="00592BBB">
            <w:pPr>
              <w:pStyle w:val="NoSpacing"/>
              <w:rPr>
                <w:lang w:val="en-AU"/>
              </w:rPr>
            </w:pPr>
          </w:p>
        </w:tc>
      </w:tr>
    </w:tbl>
    <w:p w14:paraId="4D5CB125" w14:textId="77777777" w:rsidR="00A12D63" w:rsidRDefault="00A12D63" w:rsidP="00A12D63"/>
    <w:p w14:paraId="7804B919" w14:textId="40136651" w:rsidR="00A12D63" w:rsidRDefault="00A12D63" w:rsidP="00A12D63">
      <w:pPr>
        <w:pStyle w:val="Heading2"/>
      </w:pPr>
      <w:r>
        <w:t>2</w:t>
      </w:r>
      <w:r w:rsidR="00A86617">
        <w:t>9</w:t>
      </w:r>
      <w:r>
        <w:t xml:space="preserve">/05 </w:t>
      </w:r>
      <w:r w:rsidR="00A86617">
        <w:t>Wed</w:t>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12D63" w:rsidRPr="002B16EB" w14:paraId="48557FF6" w14:textId="77777777" w:rsidTr="00592BBB">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3DDA0F" w14:textId="77777777" w:rsidR="00A12D63" w:rsidRPr="002B16EB" w:rsidRDefault="00A12D63" w:rsidP="00592BBB">
            <w:pPr>
              <w:pStyle w:val="NoSpacing"/>
              <w:rPr>
                <w:lang w:val="en-AU"/>
              </w:rPr>
            </w:pPr>
          </w:p>
        </w:tc>
        <w:tc>
          <w:tcPr>
            <w:tcW w:w="1333" w:type="dxa"/>
            <w:tcBorders>
              <w:top w:val="single" w:sz="4" w:space="0" w:color="auto"/>
              <w:left w:val="nil"/>
              <w:bottom w:val="single" w:sz="4" w:space="0" w:color="auto"/>
              <w:right w:val="nil"/>
            </w:tcBorders>
          </w:tcPr>
          <w:p w14:paraId="27E35388"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57085954"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657CBF2" w14:textId="77777777" w:rsidR="00A12D63" w:rsidRPr="002B16EB" w:rsidRDefault="00A12D63" w:rsidP="00592BBB">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2137FA5A" w14:textId="77777777" w:rsidR="00A12D63" w:rsidRPr="002B16EB" w:rsidRDefault="00A12D63" w:rsidP="00592BBB">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B8C16D9" w14:textId="77777777" w:rsidR="00A12D63" w:rsidRPr="002B16EB" w:rsidRDefault="00A12D63" w:rsidP="00592BBB">
            <w:pPr>
              <w:pStyle w:val="NoSpacing"/>
              <w:rPr>
                <w:lang w:val="en-AU"/>
              </w:rPr>
            </w:pPr>
            <w:proofErr w:type="spellStart"/>
            <w:r w:rsidRPr="002B16EB">
              <w:rPr>
                <w:lang w:val="en-AU"/>
              </w:rPr>
              <w:t>Compl</w:t>
            </w:r>
            <w:proofErr w:type="spellEnd"/>
            <w:r w:rsidRPr="002B16EB">
              <w:rPr>
                <w:lang w:val="en-AU"/>
              </w:rPr>
              <w:t xml:space="preserve"> dt</w:t>
            </w:r>
          </w:p>
        </w:tc>
      </w:tr>
      <w:tr w:rsidR="00A12D63" w:rsidRPr="002B16EB" w14:paraId="128A82C2" w14:textId="77777777" w:rsidTr="00592BBB">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1AE766" w14:textId="77777777" w:rsidR="00A12D63" w:rsidRPr="002B16EB" w:rsidRDefault="00A12D63" w:rsidP="00592BBB">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A2BDE2B"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FF6CE3E"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A530A52" w14:textId="62453908" w:rsidR="00A12D63" w:rsidRPr="002B16EB" w:rsidRDefault="00B16279" w:rsidP="00592BBB">
            <w:pPr>
              <w:pStyle w:val="NoSpacing"/>
              <w:rPr>
                <w:lang w:val="en-AU"/>
              </w:rPr>
            </w:pPr>
            <w:r w:rsidRPr="00B16279">
              <w:rPr>
                <w:lang w:val="en-AU"/>
              </w:rPr>
              <w:t>REGS20CS - UPDATE POVDCCLNT/POVCLNV02/POVPOLHIN failed</w:t>
            </w:r>
          </w:p>
        </w:tc>
        <w:tc>
          <w:tcPr>
            <w:tcW w:w="851" w:type="dxa"/>
            <w:tcBorders>
              <w:top w:val="single" w:sz="4" w:space="0" w:color="auto"/>
              <w:left w:val="nil"/>
              <w:bottom w:val="single" w:sz="4" w:space="0" w:color="auto"/>
              <w:right w:val="single" w:sz="8" w:space="0" w:color="auto"/>
            </w:tcBorders>
          </w:tcPr>
          <w:p w14:paraId="6EBFD7E8"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50CAE39B" w14:textId="77777777" w:rsidR="00A12D63" w:rsidRPr="002B16EB" w:rsidRDefault="00A12D63" w:rsidP="00592BBB">
            <w:pPr>
              <w:pStyle w:val="NoSpacing"/>
              <w:rPr>
                <w:lang w:val="en-AU"/>
              </w:rPr>
            </w:pPr>
          </w:p>
        </w:tc>
      </w:tr>
      <w:tr w:rsidR="00A12D63" w:rsidRPr="002B16EB" w14:paraId="60A91406" w14:textId="77777777" w:rsidTr="00592BBB">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C710F5" w14:textId="77777777" w:rsidR="00A12D63" w:rsidRPr="002B16EB" w:rsidRDefault="00A12D63" w:rsidP="00592BBB">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7DE287F4" w14:textId="2EC0680F" w:rsidR="00A12D63" w:rsidRPr="002B16EB" w:rsidRDefault="00B16279" w:rsidP="00592BBB">
            <w:pPr>
              <w:pStyle w:val="NoSpacing"/>
              <w:rPr>
                <w:lang w:val="en-AU"/>
              </w:rPr>
            </w:pPr>
            <w:r>
              <w:rPr>
                <w:lang w:val="en-AU"/>
              </w:rPr>
              <w:t>Thomas Newbold</w:t>
            </w:r>
          </w:p>
        </w:tc>
        <w:tc>
          <w:tcPr>
            <w:tcW w:w="25" w:type="dxa"/>
            <w:tcBorders>
              <w:top w:val="single" w:sz="4" w:space="0" w:color="auto"/>
              <w:left w:val="nil"/>
              <w:bottom w:val="single" w:sz="4" w:space="0" w:color="auto"/>
              <w:right w:val="nil"/>
            </w:tcBorders>
          </w:tcPr>
          <w:p w14:paraId="76868CA1" w14:textId="77777777" w:rsidR="00A12D63" w:rsidRPr="002B16EB" w:rsidRDefault="00A12D63" w:rsidP="00592BBB">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2CDF965" w14:textId="34D65B4C" w:rsidR="00A12D63" w:rsidRPr="002B16EB" w:rsidRDefault="00B16279" w:rsidP="00592BBB">
            <w:pPr>
              <w:rPr>
                <w:lang w:val="en-AU"/>
              </w:rPr>
            </w:pPr>
            <w:r>
              <w:rPr>
                <w:lang w:val="en-AU"/>
              </w:rPr>
              <w:t xml:space="preserve">BEF / regw270x report / </w:t>
            </w:r>
            <w:proofErr w:type="spellStart"/>
            <w:r>
              <w:rPr>
                <w:lang w:val="en-AU"/>
              </w:rPr>
              <w:t>corrfile</w:t>
            </w:r>
            <w:proofErr w:type="spellEnd"/>
            <w:r>
              <w:rPr>
                <w:lang w:val="en-AU"/>
              </w:rPr>
              <w:t xml:space="preserve"> query</w:t>
            </w:r>
          </w:p>
        </w:tc>
        <w:tc>
          <w:tcPr>
            <w:tcW w:w="851" w:type="dxa"/>
            <w:tcBorders>
              <w:top w:val="single" w:sz="4" w:space="0" w:color="auto"/>
              <w:left w:val="nil"/>
              <w:bottom w:val="single" w:sz="4" w:space="0" w:color="auto"/>
              <w:right w:val="single" w:sz="8" w:space="0" w:color="auto"/>
            </w:tcBorders>
          </w:tcPr>
          <w:p w14:paraId="52E569BD" w14:textId="77777777" w:rsidR="00A12D63" w:rsidRPr="002B16EB" w:rsidRDefault="00A12D63" w:rsidP="00592BBB">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46164D87" w14:textId="77777777" w:rsidR="00A12D63" w:rsidRPr="002B16EB" w:rsidRDefault="00A12D63" w:rsidP="00592BBB">
            <w:pPr>
              <w:pStyle w:val="NoSpacing"/>
              <w:rPr>
                <w:rFonts w:ascii="Arial" w:hAnsi="Arial" w:cs="Arial"/>
                <w:lang w:val="en-AU"/>
              </w:rPr>
            </w:pPr>
          </w:p>
        </w:tc>
      </w:tr>
      <w:tr w:rsidR="00A12D63" w:rsidRPr="002B16EB" w14:paraId="211C72A5"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721E2B" w14:textId="77777777" w:rsidR="00A12D63" w:rsidRPr="002B16EB" w:rsidRDefault="00A12D63" w:rsidP="00592BBB">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1FC385B"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640AC1A4"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120C31C2" w14:textId="0000A275" w:rsidR="002F18C3" w:rsidRPr="002F18C3" w:rsidRDefault="00B05D29" w:rsidP="002F18C3">
            <w:pPr>
              <w:pStyle w:val="NoSpacing"/>
              <w:rPr>
                <w:lang w:val="en-AU"/>
              </w:rPr>
            </w:pPr>
            <w:r>
              <w:rPr>
                <w:lang w:val="en-AU"/>
              </w:rPr>
              <w:t>Regd080p &amp; dird080p to Trang Nguyen</w:t>
            </w:r>
          </w:p>
          <w:p w14:paraId="0BB38E77" w14:textId="4D69979B" w:rsidR="00121CC2" w:rsidRPr="002B16EB" w:rsidRDefault="002F18C3" w:rsidP="002F18C3">
            <w:pPr>
              <w:pStyle w:val="NoSpacing"/>
              <w:rPr>
                <w:lang w:val="en-AU"/>
              </w:rPr>
            </w:pPr>
            <w:r w:rsidRPr="002F18C3">
              <w:rPr>
                <w:lang w:val="en-AU"/>
              </w:rPr>
              <w:t>DIRD080P &amp; REGD080P included in copy to T: drive</w:t>
            </w:r>
            <w:r>
              <w:rPr>
                <w:lang w:val="en-AU"/>
              </w:rPr>
              <w:t xml:space="preserve"> (spoolcopy1.ps1)</w:t>
            </w:r>
          </w:p>
        </w:tc>
        <w:tc>
          <w:tcPr>
            <w:tcW w:w="851" w:type="dxa"/>
            <w:tcBorders>
              <w:top w:val="single" w:sz="4" w:space="0" w:color="auto"/>
              <w:left w:val="nil"/>
              <w:bottom w:val="single" w:sz="4" w:space="0" w:color="auto"/>
              <w:right w:val="single" w:sz="8" w:space="0" w:color="auto"/>
            </w:tcBorders>
          </w:tcPr>
          <w:p w14:paraId="026D3590"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32AC8FFC" w14:textId="77777777" w:rsidR="00A12D63" w:rsidRPr="002B16EB" w:rsidRDefault="00A12D63" w:rsidP="00592BBB">
            <w:pPr>
              <w:pStyle w:val="NoSpacing"/>
              <w:rPr>
                <w:lang w:val="en-AU"/>
              </w:rPr>
            </w:pPr>
          </w:p>
        </w:tc>
      </w:tr>
      <w:tr w:rsidR="00A12D63" w:rsidRPr="002B16EB" w14:paraId="20E9D78D"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B66E1FB" w14:textId="77777777" w:rsidR="00A12D63" w:rsidRDefault="00A12D63" w:rsidP="00592BBB">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14F84350"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133B0179"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9B43547" w14:textId="23A7D17F" w:rsidR="00A12D63" w:rsidRPr="002B16EB" w:rsidRDefault="00810895" w:rsidP="00592BBB">
            <w:pPr>
              <w:pStyle w:val="NoSpacing"/>
              <w:rPr>
                <w:lang w:val="en-AU"/>
              </w:rPr>
            </w:pPr>
            <w:r>
              <w:rPr>
                <w:lang w:val="en-AU"/>
              </w:rPr>
              <w:t xml:space="preserve">CICSRP4 issue - </w:t>
            </w:r>
            <w:r w:rsidRPr="00810895">
              <w:rPr>
                <w:lang w:val="en-AU"/>
              </w:rPr>
              <w:t>P1 - SAF2 RTU Cleanup Chat</w:t>
            </w:r>
          </w:p>
        </w:tc>
        <w:tc>
          <w:tcPr>
            <w:tcW w:w="851" w:type="dxa"/>
            <w:tcBorders>
              <w:top w:val="single" w:sz="4" w:space="0" w:color="auto"/>
              <w:left w:val="nil"/>
              <w:bottom w:val="single" w:sz="4" w:space="0" w:color="auto"/>
              <w:right w:val="single" w:sz="8" w:space="0" w:color="auto"/>
            </w:tcBorders>
          </w:tcPr>
          <w:p w14:paraId="716CD914"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77D0D0DE" w14:textId="77777777" w:rsidR="00A12D63" w:rsidRPr="002B16EB" w:rsidRDefault="00A12D63" w:rsidP="00592BBB">
            <w:pPr>
              <w:pStyle w:val="NoSpacing"/>
              <w:rPr>
                <w:lang w:val="en-AU"/>
              </w:rPr>
            </w:pPr>
          </w:p>
        </w:tc>
      </w:tr>
    </w:tbl>
    <w:p w14:paraId="45FEFC49" w14:textId="77777777" w:rsidR="00A12D63" w:rsidRDefault="00A12D63" w:rsidP="00A12D63"/>
    <w:p w14:paraId="622161F8" w14:textId="0C90E545" w:rsidR="00A12D63" w:rsidRDefault="00A86617" w:rsidP="00A12D63">
      <w:pPr>
        <w:pStyle w:val="Heading2"/>
      </w:pPr>
      <w:r>
        <w:t>30</w:t>
      </w:r>
      <w:r w:rsidR="00A12D63">
        <w:t xml:space="preserve">/05 </w:t>
      </w:r>
      <w:r>
        <w:t>Thu</w:t>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12D63" w:rsidRPr="002B16EB" w14:paraId="101CAA3D" w14:textId="77777777" w:rsidTr="00592BBB">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B8650D" w14:textId="77777777" w:rsidR="00A12D63" w:rsidRPr="002B16EB" w:rsidRDefault="00A12D63" w:rsidP="00592BBB">
            <w:pPr>
              <w:pStyle w:val="NoSpacing"/>
              <w:rPr>
                <w:lang w:val="en-AU"/>
              </w:rPr>
            </w:pPr>
          </w:p>
        </w:tc>
        <w:tc>
          <w:tcPr>
            <w:tcW w:w="1333" w:type="dxa"/>
            <w:tcBorders>
              <w:top w:val="single" w:sz="4" w:space="0" w:color="auto"/>
              <w:left w:val="nil"/>
              <w:bottom w:val="single" w:sz="4" w:space="0" w:color="auto"/>
              <w:right w:val="nil"/>
            </w:tcBorders>
          </w:tcPr>
          <w:p w14:paraId="7E096428"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49545AD3"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42D3A14" w14:textId="77777777" w:rsidR="00A12D63" w:rsidRPr="002B16EB" w:rsidRDefault="00A12D63" w:rsidP="00592BBB">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1619DA8C" w14:textId="77777777" w:rsidR="00A12D63" w:rsidRPr="002B16EB" w:rsidRDefault="00A12D63" w:rsidP="00592BBB">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78E1F90F" w14:textId="77777777" w:rsidR="00A12D63" w:rsidRPr="002B16EB" w:rsidRDefault="00A12D63" w:rsidP="00592BBB">
            <w:pPr>
              <w:pStyle w:val="NoSpacing"/>
              <w:rPr>
                <w:lang w:val="en-AU"/>
              </w:rPr>
            </w:pPr>
            <w:proofErr w:type="spellStart"/>
            <w:r w:rsidRPr="002B16EB">
              <w:rPr>
                <w:lang w:val="en-AU"/>
              </w:rPr>
              <w:t>Compl</w:t>
            </w:r>
            <w:proofErr w:type="spellEnd"/>
            <w:r w:rsidRPr="002B16EB">
              <w:rPr>
                <w:lang w:val="en-AU"/>
              </w:rPr>
              <w:t xml:space="preserve"> dt</w:t>
            </w:r>
          </w:p>
        </w:tc>
      </w:tr>
      <w:tr w:rsidR="00A12D63" w:rsidRPr="002B16EB" w14:paraId="5C7A1C17" w14:textId="77777777" w:rsidTr="00592BBB">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BBAE51" w14:textId="77777777" w:rsidR="00A12D63" w:rsidRPr="002B16EB" w:rsidRDefault="00A12D63" w:rsidP="00592BBB">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591B3031"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0314AEAE"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A47A55E" w14:textId="77777777" w:rsidR="00A12D63" w:rsidRDefault="00CB4D0F" w:rsidP="00592BBB">
            <w:pPr>
              <w:pStyle w:val="NoSpacing"/>
              <w:rPr>
                <w:lang w:val="en-AU"/>
              </w:rPr>
            </w:pPr>
            <w:r>
              <w:rPr>
                <w:lang w:val="en-AU"/>
              </w:rPr>
              <w:t xml:space="preserve">CICSRP4 issue - </w:t>
            </w:r>
            <w:r w:rsidRPr="00810895">
              <w:rPr>
                <w:lang w:val="en-AU"/>
              </w:rPr>
              <w:t>P1 - SAF2 RTU Cleanup Chat</w:t>
            </w:r>
          </w:p>
          <w:p w14:paraId="09869C97" w14:textId="77777777" w:rsidR="00CB4D0F" w:rsidRDefault="00E20B64" w:rsidP="00592BBB">
            <w:pPr>
              <w:pStyle w:val="NoSpacing"/>
              <w:rPr>
                <w:lang w:val="en-AU"/>
              </w:rPr>
            </w:pPr>
            <w:r>
              <w:rPr>
                <w:lang w:val="en-AU"/>
              </w:rPr>
              <w:t xml:space="preserve">Extract list of policies uploaded from </w:t>
            </w:r>
            <w:proofErr w:type="spellStart"/>
            <w:r>
              <w:rPr>
                <w:lang w:val="en-AU"/>
              </w:rPr>
              <w:t>Saf</w:t>
            </w:r>
            <w:proofErr w:type="spellEnd"/>
            <w:r>
              <w:rPr>
                <w:lang w:val="en-AU"/>
              </w:rPr>
              <w:t xml:space="preserve"> on 27,28 &amp; 29. </w:t>
            </w:r>
            <w:proofErr w:type="spellStart"/>
            <w:r>
              <w:rPr>
                <w:lang w:val="en-AU"/>
              </w:rPr>
              <w:t>Xlookup</w:t>
            </w:r>
            <w:proofErr w:type="spellEnd"/>
            <w:r>
              <w:rPr>
                <w:lang w:val="en-AU"/>
              </w:rPr>
              <w:t xml:space="preserve"> to check the missing against </w:t>
            </w:r>
            <w:proofErr w:type="spellStart"/>
            <w:r>
              <w:rPr>
                <w:lang w:val="en-AU"/>
              </w:rPr>
              <w:t>Saf</w:t>
            </w:r>
            <w:proofErr w:type="spellEnd"/>
            <w:r>
              <w:rPr>
                <w:lang w:val="en-AU"/>
              </w:rPr>
              <w:t xml:space="preserve"> report, About 1104 policies not uploaded to Polisy on 28&amp;29</w:t>
            </w:r>
          </w:p>
          <w:p w14:paraId="4B7E0BBF" w14:textId="0C83B0C2" w:rsidR="00E20B64" w:rsidRPr="002B16EB" w:rsidRDefault="00E20B64" w:rsidP="00592BBB">
            <w:pPr>
              <w:pStyle w:val="NoSpacing"/>
              <w:rPr>
                <w:lang w:val="en-AU"/>
              </w:rPr>
            </w:pPr>
          </w:p>
        </w:tc>
        <w:tc>
          <w:tcPr>
            <w:tcW w:w="851" w:type="dxa"/>
            <w:tcBorders>
              <w:top w:val="single" w:sz="4" w:space="0" w:color="auto"/>
              <w:left w:val="nil"/>
              <w:bottom w:val="single" w:sz="4" w:space="0" w:color="auto"/>
              <w:right w:val="single" w:sz="8" w:space="0" w:color="auto"/>
            </w:tcBorders>
          </w:tcPr>
          <w:p w14:paraId="3D95839E"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2BE71E17" w14:textId="77777777" w:rsidR="00A12D63" w:rsidRPr="002B16EB" w:rsidRDefault="00A12D63" w:rsidP="00592BBB">
            <w:pPr>
              <w:pStyle w:val="NoSpacing"/>
              <w:rPr>
                <w:lang w:val="en-AU"/>
              </w:rPr>
            </w:pPr>
          </w:p>
        </w:tc>
      </w:tr>
      <w:tr w:rsidR="00A12D63" w:rsidRPr="002B16EB" w14:paraId="720A906F" w14:textId="77777777" w:rsidTr="00592BBB">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3947FFC" w14:textId="77777777" w:rsidR="00A12D63" w:rsidRPr="002B16EB" w:rsidRDefault="00A12D63" w:rsidP="00592BBB">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02FEDA64"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060CDAC4" w14:textId="77777777" w:rsidR="00A12D63" w:rsidRPr="002B16EB" w:rsidRDefault="00A12D63" w:rsidP="00592BBB">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63139AB" w14:textId="1C4BE126" w:rsidR="00A12D63" w:rsidRPr="002B16EB" w:rsidRDefault="00FA10B3" w:rsidP="00592BBB">
            <w:pPr>
              <w:rPr>
                <w:lang w:val="en-AU"/>
              </w:rPr>
            </w:pPr>
            <w:r w:rsidRPr="00FA10B3">
              <w:rPr>
                <w:lang w:val="en-AU"/>
              </w:rPr>
              <w:t>P2 INC22195813 Memory saturation on Host aalisppdc002(aalisppdc002)</w:t>
            </w:r>
          </w:p>
        </w:tc>
        <w:tc>
          <w:tcPr>
            <w:tcW w:w="851" w:type="dxa"/>
            <w:tcBorders>
              <w:top w:val="single" w:sz="4" w:space="0" w:color="auto"/>
              <w:left w:val="nil"/>
              <w:bottom w:val="single" w:sz="4" w:space="0" w:color="auto"/>
              <w:right w:val="single" w:sz="8" w:space="0" w:color="auto"/>
            </w:tcBorders>
          </w:tcPr>
          <w:p w14:paraId="197E22E4" w14:textId="77777777" w:rsidR="00A12D63" w:rsidRPr="002B16EB" w:rsidRDefault="00A12D63" w:rsidP="00592BBB">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170D3DDA" w14:textId="77777777" w:rsidR="00A12D63" w:rsidRPr="002B16EB" w:rsidRDefault="00A12D63" w:rsidP="00592BBB">
            <w:pPr>
              <w:pStyle w:val="NoSpacing"/>
              <w:rPr>
                <w:rFonts w:ascii="Arial" w:hAnsi="Arial" w:cs="Arial"/>
                <w:lang w:val="en-AU"/>
              </w:rPr>
            </w:pPr>
          </w:p>
        </w:tc>
      </w:tr>
      <w:tr w:rsidR="00A12D63" w:rsidRPr="002B16EB" w14:paraId="6D3BAD6C"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53F407" w14:textId="77777777" w:rsidR="00A12D63" w:rsidRPr="002B16EB" w:rsidRDefault="00A12D63" w:rsidP="00592BBB">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1C57435"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2F07C98E"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8CC1E2F" w14:textId="77777777" w:rsidR="00A12D63" w:rsidRPr="002B16EB" w:rsidRDefault="00A12D63" w:rsidP="00592BBB">
            <w:pPr>
              <w:pStyle w:val="NoSpacing"/>
              <w:rPr>
                <w:lang w:val="en-AU"/>
              </w:rPr>
            </w:pPr>
          </w:p>
        </w:tc>
        <w:tc>
          <w:tcPr>
            <w:tcW w:w="851" w:type="dxa"/>
            <w:tcBorders>
              <w:top w:val="single" w:sz="4" w:space="0" w:color="auto"/>
              <w:left w:val="nil"/>
              <w:bottom w:val="single" w:sz="4" w:space="0" w:color="auto"/>
              <w:right w:val="single" w:sz="8" w:space="0" w:color="auto"/>
            </w:tcBorders>
          </w:tcPr>
          <w:p w14:paraId="29AEC37F"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308EB17C" w14:textId="77777777" w:rsidR="00A12D63" w:rsidRPr="002B16EB" w:rsidRDefault="00A12D63" w:rsidP="00592BBB">
            <w:pPr>
              <w:pStyle w:val="NoSpacing"/>
              <w:rPr>
                <w:lang w:val="en-AU"/>
              </w:rPr>
            </w:pPr>
          </w:p>
        </w:tc>
      </w:tr>
      <w:tr w:rsidR="00A12D63" w:rsidRPr="002B16EB" w14:paraId="3CEC4884"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78FE19" w14:textId="77777777" w:rsidR="00A12D63" w:rsidRDefault="00A12D63" w:rsidP="00592BBB">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2DB8D448"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26B4A7C6"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B9513B1" w14:textId="77777777" w:rsidR="00A12D63" w:rsidRPr="002B16EB" w:rsidRDefault="00A12D63" w:rsidP="00592BBB">
            <w:pPr>
              <w:pStyle w:val="NoSpacing"/>
              <w:rPr>
                <w:lang w:val="en-AU"/>
              </w:rPr>
            </w:pPr>
          </w:p>
        </w:tc>
        <w:tc>
          <w:tcPr>
            <w:tcW w:w="851" w:type="dxa"/>
            <w:tcBorders>
              <w:top w:val="single" w:sz="4" w:space="0" w:color="auto"/>
              <w:left w:val="nil"/>
              <w:bottom w:val="single" w:sz="4" w:space="0" w:color="auto"/>
              <w:right w:val="single" w:sz="8" w:space="0" w:color="auto"/>
            </w:tcBorders>
          </w:tcPr>
          <w:p w14:paraId="2121796B"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1C3BCB20" w14:textId="77777777" w:rsidR="00A12D63" w:rsidRPr="002B16EB" w:rsidRDefault="00A12D63" w:rsidP="00592BBB">
            <w:pPr>
              <w:pStyle w:val="NoSpacing"/>
              <w:rPr>
                <w:lang w:val="en-AU"/>
              </w:rPr>
            </w:pPr>
          </w:p>
        </w:tc>
      </w:tr>
    </w:tbl>
    <w:p w14:paraId="4FA6CB24" w14:textId="77777777" w:rsidR="00A12D63" w:rsidRDefault="00A12D63" w:rsidP="00A12D63"/>
    <w:p w14:paraId="4CCC0017" w14:textId="58672DFA" w:rsidR="00A12D63" w:rsidRDefault="00A86617" w:rsidP="00A12D63">
      <w:pPr>
        <w:pStyle w:val="Heading2"/>
      </w:pPr>
      <w:r>
        <w:t>31</w:t>
      </w:r>
      <w:r w:rsidR="00A12D63">
        <w:t>/05 Fri</w:t>
      </w:r>
    </w:p>
    <w:tbl>
      <w:tblPr>
        <w:tblW w:w="8080" w:type="dxa"/>
        <w:tblInd w:w="-10" w:type="dxa"/>
        <w:tblLayout w:type="fixed"/>
        <w:tblCellMar>
          <w:left w:w="0" w:type="dxa"/>
          <w:right w:w="0" w:type="dxa"/>
        </w:tblCellMar>
        <w:tblLook w:val="04A0" w:firstRow="1" w:lastRow="0" w:firstColumn="1" w:lastColumn="0" w:noHBand="0" w:noVBand="1"/>
      </w:tblPr>
      <w:tblGrid>
        <w:gridCol w:w="367"/>
        <w:gridCol w:w="1333"/>
        <w:gridCol w:w="25"/>
        <w:gridCol w:w="4654"/>
        <w:gridCol w:w="851"/>
        <w:gridCol w:w="850"/>
      </w:tblGrid>
      <w:tr w:rsidR="00A12D63" w:rsidRPr="002B16EB" w14:paraId="334E1D74" w14:textId="77777777" w:rsidTr="00592BBB">
        <w:trPr>
          <w:trHeight w:val="209"/>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2C4E4B" w14:textId="77777777" w:rsidR="00A12D63" w:rsidRPr="002B16EB" w:rsidRDefault="00A12D63" w:rsidP="00592BBB">
            <w:pPr>
              <w:pStyle w:val="NoSpacing"/>
              <w:rPr>
                <w:lang w:val="en-AU"/>
              </w:rPr>
            </w:pPr>
          </w:p>
        </w:tc>
        <w:tc>
          <w:tcPr>
            <w:tcW w:w="1333" w:type="dxa"/>
            <w:tcBorders>
              <w:top w:val="single" w:sz="4" w:space="0" w:color="auto"/>
              <w:left w:val="nil"/>
              <w:bottom w:val="single" w:sz="4" w:space="0" w:color="auto"/>
              <w:right w:val="nil"/>
            </w:tcBorders>
          </w:tcPr>
          <w:p w14:paraId="43C46837"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60DEDF12"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1208E41" w14:textId="77777777" w:rsidR="00A12D63" w:rsidRPr="002B16EB" w:rsidRDefault="00A12D63" w:rsidP="00592BBB">
            <w:pPr>
              <w:pStyle w:val="NoSpacing"/>
              <w:rPr>
                <w:lang w:val="en-AU"/>
              </w:rPr>
            </w:pPr>
            <w:r w:rsidRPr="002B16EB">
              <w:rPr>
                <w:lang w:val="en-AU"/>
              </w:rPr>
              <w:t>Desc</w:t>
            </w:r>
          </w:p>
        </w:tc>
        <w:tc>
          <w:tcPr>
            <w:tcW w:w="851" w:type="dxa"/>
            <w:tcBorders>
              <w:top w:val="single" w:sz="4" w:space="0" w:color="auto"/>
              <w:left w:val="nil"/>
              <w:bottom w:val="single" w:sz="4" w:space="0" w:color="auto"/>
              <w:right w:val="single" w:sz="8" w:space="0" w:color="auto"/>
            </w:tcBorders>
          </w:tcPr>
          <w:p w14:paraId="38FE2FDA" w14:textId="77777777" w:rsidR="00A12D63" w:rsidRPr="002B16EB" w:rsidRDefault="00A12D63" w:rsidP="00592BBB">
            <w:pPr>
              <w:pStyle w:val="NoSpacing"/>
              <w:rPr>
                <w:lang w:val="en-AU"/>
              </w:rPr>
            </w:pPr>
            <w:r w:rsidRPr="002B16EB">
              <w:rPr>
                <w:lang w:val="en-AU"/>
              </w:rPr>
              <w:t>Start dt</w:t>
            </w:r>
          </w:p>
        </w:tc>
        <w:tc>
          <w:tcPr>
            <w:tcW w:w="850" w:type="dxa"/>
            <w:tcBorders>
              <w:top w:val="single" w:sz="4" w:space="0" w:color="auto"/>
              <w:left w:val="nil"/>
              <w:bottom w:val="single" w:sz="4" w:space="0" w:color="auto"/>
              <w:right w:val="single" w:sz="8" w:space="0" w:color="auto"/>
            </w:tcBorders>
          </w:tcPr>
          <w:p w14:paraId="0A7E88AD" w14:textId="77777777" w:rsidR="00A12D63" w:rsidRPr="002B16EB" w:rsidRDefault="00A12D63" w:rsidP="00592BBB">
            <w:pPr>
              <w:pStyle w:val="NoSpacing"/>
              <w:rPr>
                <w:lang w:val="en-AU"/>
              </w:rPr>
            </w:pPr>
            <w:proofErr w:type="spellStart"/>
            <w:r w:rsidRPr="002B16EB">
              <w:rPr>
                <w:lang w:val="en-AU"/>
              </w:rPr>
              <w:t>Compl</w:t>
            </w:r>
            <w:proofErr w:type="spellEnd"/>
            <w:r w:rsidRPr="002B16EB">
              <w:rPr>
                <w:lang w:val="en-AU"/>
              </w:rPr>
              <w:t xml:space="preserve"> dt</w:t>
            </w:r>
          </w:p>
        </w:tc>
      </w:tr>
      <w:tr w:rsidR="00A12D63" w:rsidRPr="002B16EB" w14:paraId="47ACF588" w14:textId="77777777" w:rsidTr="00592BBB">
        <w:trPr>
          <w:trHeight w:val="347"/>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CCC55A" w14:textId="77777777" w:rsidR="00A12D63" w:rsidRPr="002B16EB" w:rsidRDefault="00A12D63" w:rsidP="00592BBB">
            <w:pPr>
              <w:pStyle w:val="NoSpacing"/>
              <w:rPr>
                <w:lang w:val="en-AU"/>
              </w:rPr>
            </w:pPr>
            <w:r>
              <w:rPr>
                <w:lang w:val="en-AU"/>
              </w:rPr>
              <w:t>1</w:t>
            </w:r>
          </w:p>
        </w:tc>
        <w:tc>
          <w:tcPr>
            <w:tcW w:w="1333" w:type="dxa"/>
            <w:tcBorders>
              <w:top w:val="single" w:sz="4" w:space="0" w:color="auto"/>
              <w:left w:val="nil"/>
              <w:bottom w:val="single" w:sz="4" w:space="0" w:color="auto"/>
              <w:right w:val="nil"/>
            </w:tcBorders>
          </w:tcPr>
          <w:p w14:paraId="08BC0236"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2FAD9667"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16FBD84" w14:textId="597EA0D1" w:rsidR="00A12D63" w:rsidRPr="002B16EB" w:rsidRDefault="00B34E19" w:rsidP="00592BBB">
            <w:pPr>
              <w:pStyle w:val="NoSpacing"/>
              <w:rPr>
                <w:lang w:val="en-AU"/>
              </w:rPr>
            </w:pPr>
            <w:r>
              <w:rPr>
                <w:lang w:val="en-AU"/>
              </w:rPr>
              <w:t>Timesheet for May - Missing</w:t>
            </w:r>
          </w:p>
        </w:tc>
        <w:tc>
          <w:tcPr>
            <w:tcW w:w="851" w:type="dxa"/>
            <w:tcBorders>
              <w:top w:val="single" w:sz="4" w:space="0" w:color="auto"/>
              <w:left w:val="nil"/>
              <w:bottom w:val="single" w:sz="4" w:space="0" w:color="auto"/>
              <w:right w:val="single" w:sz="8" w:space="0" w:color="auto"/>
            </w:tcBorders>
          </w:tcPr>
          <w:p w14:paraId="26C65176"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212FF3E9" w14:textId="77777777" w:rsidR="00A12D63" w:rsidRPr="002B16EB" w:rsidRDefault="00A12D63" w:rsidP="00592BBB">
            <w:pPr>
              <w:pStyle w:val="NoSpacing"/>
              <w:rPr>
                <w:lang w:val="en-AU"/>
              </w:rPr>
            </w:pPr>
          </w:p>
        </w:tc>
      </w:tr>
      <w:tr w:rsidR="00A12D63" w:rsidRPr="002B16EB" w14:paraId="2F4C2BC3" w14:textId="77777777" w:rsidTr="00592BBB">
        <w:trPr>
          <w:trHeight w:val="454"/>
        </w:trPr>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542B9C" w14:textId="77777777" w:rsidR="00A12D63" w:rsidRPr="002B16EB" w:rsidRDefault="00A12D63" w:rsidP="00592BBB">
            <w:pPr>
              <w:pStyle w:val="NoSpacing"/>
              <w:rPr>
                <w:lang w:val="en-AU"/>
              </w:rPr>
            </w:pPr>
            <w:r>
              <w:rPr>
                <w:lang w:val="en-AU"/>
              </w:rPr>
              <w:t>2</w:t>
            </w:r>
          </w:p>
        </w:tc>
        <w:tc>
          <w:tcPr>
            <w:tcW w:w="1333" w:type="dxa"/>
            <w:tcBorders>
              <w:top w:val="single" w:sz="4" w:space="0" w:color="auto"/>
              <w:left w:val="nil"/>
              <w:bottom w:val="single" w:sz="4" w:space="0" w:color="auto"/>
              <w:right w:val="nil"/>
            </w:tcBorders>
          </w:tcPr>
          <w:p w14:paraId="2519EB45"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6E63899C" w14:textId="77777777" w:rsidR="00A12D63" w:rsidRPr="002B16EB" w:rsidRDefault="00A12D63" w:rsidP="00592BBB">
            <w:pPr>
              <w:pStyle w:val="NoSpacing"/>
              <w:rPr>
                <w:lang w:val="en-AU"/>
              </w:rPr>
            </w:pPr>
            <w:r>
              <w:rPr>
                <w:lang w:val="en-AU"/>
              </w:rPr>
              <w:t>L</w:t>
            </w: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D00EE0A" w14:textId="5AAAE661" w:rsidR="00742925" w:rsidRDefault="00742925" w:rsidP="00742925">
            <w:pPr>
              <w:pStyle w:val="NoSpacing"/>
              <w:rPr>
                <w:lang w:val="en-AU"/>
              </w:rPr>
            </w:pPr>
            <w:r w:rsidRPr="00B34E19">
              <w:rPr>
                <w:lang w:val="en-AU"/>
              </w:rPr>
              <w:t xml:space="preserve">commissions </w:t>
            </w:r>
            <w:r w:rsidR="00F50033">
              <w:rPr>
                <w:lang w:val="en-AU"/>
              </w:rPr>
              <w:t>cheques</w:t>
            </w:r>
            <w:r w:rsidRPr="00B34E19">
              <w:rPr>
                <w:lang w:val="en-AU"/>
              </w:rPr>
              <w:t xml:space="preserve"> (sent from Polisy) Westpac</w:t>
            </w:r>
            <w:r>
              <w:rPr>
                <w:lang w:val="en-AU"/>
              </w:rPr>
              <w:t xml:space="preserve"> – Danny Ho</w:t>
            </w:r>
          </w:p>
          <w:p w14:paraId="67B8BB3D" w14:textId="77777777" w:rsidR="00742925" w:rsidRDefault="00742925" w:rsidP="00742925">
            <w:pPr>
              <w:pStyle w:val="NoSpacing"/>
              <w:rPr>
                <w:lang w:val="en-AU"/>
              </w:rPr>
            </w:pPr>
            <w:r>
              <w:rPr>
                <w:lang w:val="en-AU"/>
              </w:rPr>
              <w:t xml:space="preserve">check REGM113D for comm </w:t>
            </w:r>
            <w:proofErr w:type="spellStart"/>
            <w:r>
              <w:rPr>
                <w:lang w:val="en-AU"/>
              </w:rPr>
              <w:t>chq</w:t>
            </w:r>
            <w:proofErr w:type="spellEnd"/>
            <w:r>
              <w:rPr>
                <w:lang w:val="en-AU"/>
              </w:rPr>
              <w:t xml:space="preserve"> report</w:t>
            </w:r>
          </w:p>
          <w:p w14:paraId="34F4098C" w14:textId="77777777" w:rsidR="00742925" w:rsidRDefault="00742925" w:rsidP="00742925">
            <w:pPr>
              <w:pStyle w:val="NoSpacing"/>
              <w:rPr>
                <w:lang w:val="en-AU"/>
              </w:rPr>
            </w:pPr>
            <w:r>
              <w:rPr>
                <w:lang w:val="en-AU"/>
              </w:rPr>
              <w:t>reg310d for agent rollup</w:t>
            </w:r>
          </w:p>
          <w:p w14:paraId="111F1967" w14:textId="77777777" w:rsidR="00742925" w:rsidRDefault="00742925" w:rsidP="00742925">
            <w:pPr>
              <w:pStyle w:val="NoSpacing"/>
              <w:rPr>
                <w:lang w:val="en-AU"/>
              </w:rPr>
            </w:pPr>
            <w:r w:rsidRPr="00E246E8">
              <w:rPr>
                <w:lang w:val="en-AU"/>
              </w:rPr>
              <w:t>REGP.D1.A640.SORT</w:t>
            </w:r>
          </w:p>
          <w:p w14:paraId="711E3A37" w14:textId="77777777" w:rsidR="00742925" w:rsidRPr="008754DD" w:rsidRDefault="00742925" w:rsidP="00742925">
            <w:pPr>
              <w:pStyle w:val="NoSpacing"/>
              <w:rPr>
                <w:lang w:val="en-AU"/>
              </w:rPr>
            </w:pPr>
            <w:r w:rsidRPr="0005323E">
              <w:rPr>
                <w:lang w:val="en-AU"/>
              </w:rPr>
              <w:t>REGP.D1.A640.REPORT</w:t>
            </w:r>
          </w:p>
          <w:p w14:paraId="7BA313D0" w14:textId="6079D583" w:rsidR="0005323E" w:rsidRPr="002B16EB" w:rsidRDefault="0005323E" w:rsidP="00592BBB">
            <w:pPr>
              <w:rPr>
                <w:lang w:val="en-AU"/>
              </w:rPr>
            </w:pPr>
          </w:p>
        </w:tc>
        <w:tc>
          <w:tcPr>
            <w:tcW w:w="851" w:type="dxa"/>
            <w:tcBorders>
              <w:top w:val="single" w:sz="4" w:space="0" w:color="auto"/>
              <w:left w:val="nil"/>
              <w:bottom w:val="single" w:sz="4" w:space="0" w:color="auto"/>
              <w:right w:val="single" w:sz="8" w:space="0" w:color="auto"/>
            </w:tcBorders>
          </w:tcPr>
          <w:p w14:paraId="3A3C135D" w14:textId="77777777" w:rsidR="00A12D63" w:rsidRPr="002B16EB" w:rsidRDefault="00A12D63" w:rsidP="00592BBB">
            <w:pPr>
              <w:pStyle w:val="NoSpacing"/>
              <w:rPr>
                <w:rFonts w:ascii="Arial" w:hAnsi="Arial" w:cs="Arial"/>
                <w:lang w:val="en-AU"/>
              </w:rPr>
            </w:pPr>
          </w:p>
        </w:tc>
        <w:tc>
          <w:tcPr>
            <w:tcW w:w="850" w:type="dxa"/>
            <w:tcBorders>
              <w:top w:val="single" w:sz="4" w:space="0" w:color="auto"/>
              <w:left w:val="nil"/>
              <w:bottom w:val="single" w:sz="4" w:space="0" w:color="auto"/>
              <w:right w:val="single" w:sz="8" w:space="0" w:color="auto"/>
            </w:tcBorders>
          </w:tcPr>
          <w:p w14:paraId="2DBFB9EB" w14:textId="77777777" w:rsidR="00A12D63" w:rsidRPr="002B16EB" w:rsidRDefault="00A12D63" w:rsidP="00592BBB">
            <w:pPr>
              <w:pStyle w:val="NoSpacing"/>
              <w:rPr>
                <w:rFonts w:ascii="Arial" w:hAnsi="Arial" w:cs="Arial"/>
                <w:lang w:val="en-AU"/>
              </w:rPr>
            </w:pPr>
          </w:p>
        </w:tc>
      </w:tr>
      <w:tr w:rsidR="00A12D63" w:rsidRPr="002B16EB" w14:paraId="053F27FC"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37A4F2" w14:textId="77777777" w:rsidR="00A12D63" w:rsidRPr="002B16EB" w:rsidRDefault="00A12D63" w:rsidP="00592BBB">
            <w:pPr>
              <w:pStyle w:val="NoSpacing"/>
              <w:rPr>
                <w:lang w:val="en-AU"/>
              </w:rPr>
            </w:pPr>
            <w:r>
              <w:rPr>
                <w:lang w:val="en-AU"/>
              </w:rPr>
              <w:t>3</w:t>
            </w:r>
          </w:p>
        </w:tc>
        <w:tc>
          <w:tcPr>
            <w:tcW w:w="1333" w:type="dxa"/>
            <w:tcBorders>
              <w:top w:val="single" w:sz="4" w:space="0" w:color="auto"/>
              <w:left w:val="nil"/>
              <w:bottom w:val="single" w:sz="4" w:space="0" w:color="auto"/>
              <w:right w:val="nil"/>
            </w:tcBorders>
          </w:tcPr>
          <w:p w14:paraId="29BF87DF"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33CC3314"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3BD06187" w14:textId="4881F994" w:rsidR="00A12D63" w:rsidRPr="002B16EB" w:rsidRDefault="00533299" w:rsidP="00592BBB">
            <w:pPr>
              <w:pStyle w:val="NoSpacing"/>
              <w:rPr>
                <w:lang w:val="en-AU"/>
              </w:rPr>
            </w:pPr>
            <w:r>
              <w:rPr>
                <w:lang w:val="en-AU"/>
              </w:rPr>
              <w:t>2 – 3 RBAC &amp; SOD review meeting</w:t>
            </w:r>
          </w:p>
        </w:tc>
        <w:tc>
          <w:tcPr>
            <w:tcW w:w="851" w:type="dxa"/>
            <w:tcBorders>
              <w:top w:val="single" w:sz="4" w:space="0" w:color="auto"/>
              <w:left w:val="nil"/>
              <w:bottom w:val="single" w:sz="4" w:space="0" w:color="auto"/>
              <w:right w:val="single" w:sz="8" w:space="0" w:color="auto"/>
            </w:tcBorders>
          </w:tcPr>
          <w:p w14:paraId="443A5B06"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0DC2CD00" w14:textId="77777777" w:rsidR="00A12D63" w:rsidRPr="002B16EB" w:rsidRDefault="00A12D63" w:rsidP="00592BBB">
            <w:pPr>
              <w:pStyle w:val="NoSpacing"/>
              <w:rPr>
                <w:lang w:val="en-AU"/>
              </w:rPr>
            </w:pPr>
          </w:p>
        </w:tc>
      </w:tr>
      <w:tr w:rsidR="00A12D63" w:rsidRPr="002B16EB" w14:paraId="762C0907" w14:textId="77777777" w:rsidTr="00592BBB">
        <w:tc>
          <w:tcPr>
            <w:tcW w:w="36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ED9DC0" w14:textId="77777777" w:rsidR="00A12D63" w:rsidRDefault="00A12D63" w:rsidP="00592BBB">
            <w:pPr>
              <w:pStyle w:val="NoSpacing"/>
              <w:rPr>
                <w:lang w:val="en-AU"/>
              </w:rPr>
            </w:pPr>
            <w:r>
              <w:rPr>
                <w:lang w:val="en-AU"/>
              </w:rPr>
              <w:t>4</w:t>
            </w:r>
          </w:p>
        </w:tc>
        <w:tc>
          <w:tcPr>
            <w:tcW w:w="1333" w:type="dxa"/>
            <w:tcBorders>
              <w:top w:val="single" w:sz="4" w:space="0" w:color="auto"/>
              <w:left w:val="nil"/>
              <w:bottom w:val="single" w:sz="4" w:space="0" w:color="auto"/>
              <w:right w:val="nil"/>
            </w:tcBorders>
          </w:tcPr>
          <w:p w14:paraId="50C9B939" w14:textId="77777777" w:rsidR="00A12D63" w:rsidRPr="002B16EB" w:rsidRDefault="00A12D63" w:rsidP="00592BBB">
            <w:pPr>
              <w:pStyle w:val="NoSpacing"/>
              <w:rPr>
                <w:lang w:val="en-AU"/>
              </w:rPr>
            </w:pPr>
          </w:p>
        </w:tc>
        <w:tc>
          <w:tcPr>
            <w:tcW w:w="25" w:type="dxa"/>
            <w:tcBorders>
              <w:top w:val="single" w:sz="4" w:space="0" w:color="auto"/>
              <w:left w:val="nil"/>
              <w:bottom w:val="single" w:sz="4" w:space="0" w:color="auto"/>
              <w:right w:val="nil"/>
            </w:tcBorders>
          </w:tcPr>
          <w:p w14:paraId="65D39DD1" w14:textId="77777777" w:rsidR="00A12D63" w:rsidRPr="002B16EB" w:rsidRDefault="00A12D63" w:rsidP="00592BBB">
            <w:pPr>
              <w:pStyle w:val="NoSpacing"/>
              <w:rPr>
                <w:lang w:val="en-AU"/>
              </w:rPr>
            </w:pPr>
          </w:p>
        </w:tc>
        <w:tc>
          <w:tcPr>
            <w:tcW w:w="4654"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25A3A2A" w14:textId="77777777" w:rsidR="00A12D63" w:rsidRPr="002B16EB" w:rsidRDefault="00A12D63" w:rsidP="00592BBB">
            <w:pPr>
              <w:pStyle w:val="NoSpacing"/>
              <w:rPr>
                <w:lang w:val="en-AU"/>
              </w:rPr>
            </w:pPr>
          </w:p>
        </w:tc>
        <w:tc>
          <w:tcPr>
            <w:tcW w:w="851" w:type="dxa"/>
            <w:tcBorders>
              <w:top w:val="single" w:sz="4" w:space="0" w:color="auto"/>
              <w:left w:val="nil"/>
              <w:bottom w:val="single" w:sz="4" w:space="0" w:color="auto"/>
              <w:right w:val="single" w:sz="8" w:space="0" w:color="auto"/>
            </w:tcBorders>
          </w:tcPr>
          <w:p w14:paraId="5A760B90" w14:textId="77777777" w:rsidR="00A12D63" w:rsidRPr="002B16EB" w:rsidRDefault="00A12D63" w:rsidP="00592BBB">
            <w:pPr>
              <w:pStyle w:val="NoSpacing"/>
              <w:rPr>
                <w:lang w:val="en-AU"/>
              </w:rPr>
            </w:pPr>
          </w:p>
        </w:tc>
        <w:tc>
          <w:tcPr>
            <w:tcW w:w="850" w:type="dxa"/>
            <w:tcBorders>
              <w:top w:val="single" w:sz="4" w:space="0" w:color="auto"/>
              <w:left w:val="nil"/>
              <w:bottom w:val="single" w:sz="4" w:space="0" w:color="auto"/>
              <w:right w:val="single" w:sz="8" w:space="0" w:color="auto"/>
            </w:tcBorders>
          </w:tcPr>
          <w:p w14:paraId="7DA676E4" w14:textId="77777777" w:rsidR="00A12D63" w:rsidRPr="002B16EB" w:rsidRDefault="00A12D63" w:rsidP="00592BBB">
            <w:pPr>
              <w:pStyle w:val="NoSpacing"/>
              <w:rPr>
                <w:lang w:val="en-AU"/>
              </w:rPr>
            </w:pPr>
          </w:p>
        </w:tc>
      </w:tr>
    </w:tbl>
    <w:p w14:paraId="126349A8" w14:textId="4039B413" w:rsidR="00A12D63" w:rsidRDefault="00004E61" w:rsidP="00A12D63">
      <w:r>
        <w:lastRenderedPageBreak/>
        <w:t>Regdev50</w:t>
      </w:r>
    </w:p>
    <w:p w14:paraId="493C760F" w14:textId="77777777" w:rsidR="00734971" w:rsidRDefault="00734971" w:rsidP="00734971">
      <w:pPr>
        <w:pStyle w:val="NoSpacing"/>
      </w:pPr>
      <w:r>
        <w:t xml:space="preserve">,CASE TRANSACTION_TYPE                                        +                                     </w:t>
      </w:r>
    </w:p>
    <w:p w14:paraId="2F89F0A0" w14:textId="77777777" w:rsidR="00734971" w:rsidRDefault="00734971" w:rsidP="00734971">
      <w:pPr>
        <w:pStyle w:val="NoSpacing"/>
      </w:pPr>
      <w:r>
        <w:t xml:space="preserve">           56               WHEN '01'  THEN 'NEW BUSINESS'                          +                                     </w:t>
      </w:r>
    </w:p>
    <w:p w14:paraId="59E0E611" w14:textId="77777777" w:rsidR="00734971" w:rsidRDefault="00734971" w:rsidP="00734971">
      <w:pPr>
        <w:pStyle w:val="NoSpacing"/>
      </w:pPr>
      <w:r>
        <w:t xml:space="preserve">           57               WHEN '04'  THEN 'CANCELLATION'                          +                                     </w:t>
      </w:r>
    </w:p>
    <w:p w14:paraId="23E70001" w14:textId="77777777" w:rsidR="00734971" w:rsidRDefault="00734971" w:rsidP="00734971">
      <w:pPr>
        <w:pStyle w:val="NoSpacing"/>
      </w:pPr>
      <w:r>
        <w:t xml:space="preserve">           58               WHEN '05'  THEN 'ENDORSEMENT'                           +                                     </w:t>
      </w:r>
    </w:p>
    <w:p w14:paraId="6FF7FA6E" w14:textId="77777777" w:rsidR="00734971" w:rsidRDefault="00734971" w:rsidP="00734971">
      <w:pPr>
        <w:pStyle w:val="NoSpacing"/>
      </w:pPr>
      <w:r>
        <w:t xml:space="preserve">           59               WHEN '06'  THEN 'RENEWAL'                               +                                     </w:t>
      </w:r>
    </w:p>
    <w:p w14:paraId="174F4686" w14:textId="77777777" w:rsidR="00734971" w:rsidRDefault="00734971" w:rsidP="00734971">
      <w:pPr>
        <w:pStyle w:val="NoSpacing"/>
      </w:pPr>
      <w:r>
        <w:t xml:space="preserve">           60               WHEN '08'  THEN 'LAPSE'                                 +                                     </w:t>
      </w:r>
    </w:p>
    <w:p w14:paraId="57514032" w14:textId="77777777" w:rsidR="00734971" w:rsidRDefault="00734971" w:rsidP="00734971">
      <w:pPr>
        <w:pStyle w:val="NoSpacing"/>
      </w:pPr>
      <w:r>
        <w:t xml:space="preserve">           61               WHEN '09'  THEN 'RENEWAL AMENDMENT'                     +                                     </w:t>
      </w:r>
    </w:p>
    <w:p w14:paraId="63189CDF" w14:textId="77777777" w:rsidR="00734971" w:rsidRDefault="00734971" w:rsidP="00734971">
      <w:pPr>
        <w:pStyle w:val="NoSpacing"/>
      </w:pPr>
      <w:r>
        <w:t xml:space="preserve">           62               WHEN '10'  THEN 'COVER NOTE NEW'                        +                                     </w:t>
      </w:r>
    </w:p>
    <w:p w14:paraId="424707A1" w14:textId="77777777" w:rsidR="00734971" w:rsidRDefault="00734971" w:rsidP="00734971">
      <w:pPr>
        <w:pStyle w:val="NoSpacing"/>
      </w:pPr>
      <w:r>
        <w:t xml:space="preserve">           63               WHEN '11'  THEN 'COVER NOTE AMENDMENT'                  +                                     </w:t>
      </w:r>
    </w:p>
    <w:p w14:paraId="39FC858E" w14:textId="77777777" w:rsidR="00734971" w:rsidRDefault="00734971" w:rsidP="00734971">
      <w:pPr>
        <w:pStyle w:val="NoSpacing"/>
      </w:pPr>
      <w:r>
        <w:t xml:space="preserve">           64               WHEN '12'  THEN 'COVER NOTE CANCEL'                     +                                     </w:t>
      </w:r>
    </w:p>
    <w:p w14:paraId="279C58CD" w14:textId="77777777" w:rsidR="00734971" w:rsidRDefault="00734971" w:rsidP="00734971">
      <w:pPr>
        <w:pStyle w:val="NoSpacing"/>
      </w:pPr>
      <w:r>
        <w:t xml:space="preserve">           65               WHEN '13'  THEN 'CNOTE TO NEWBUS'                       +                                     </w:t>
      </w:r>
    </w:p>
    <w:p w14:paraId="34077D80" w14:textId="77777777" w:rsidR="00734971" w:rsidRDefault="00734971" w:rsidP="00734971">
      <w:pPr>
        <w:pStyle w:val="NoSpacing"/>
      </w:pPr>
      <w:r>
        <w:t xml:space="preserve">           66               WHEN '99'  THEN 'F/E REJECTION'                         +                                     </w:t>
      </w:r>
    </w:p>
    <w:p w14:paraId="1E6666DA" w14:textId="77777777" w:rsidR="00734971" w:rsidRDefault="00734971" w:rsidP="00734971">
      <w:pPr>
        <w:pStyle w:val="NoSpacing"/>
      </w:pPr>
      <w:r>
        <w:t xml:space="preserve">           67                   ELSE                                                +                                     </w:t>
      </w:r>
    </w:p>
    <w:p w14:paraId="172ACC52" w14:textId="59847A62" w:rsidR="00004E61" w:rsidRDefault="00734971" w:rsidP="00734971">
      <w:pPr>
        <w:pStyle w:val="NoSpacing"/>
      </w:pPr>
      <w:r>
        <w:t xml:space="preserve">           68                       TRANSACTION_TYPE         </w:t>
      </w:r>
    </w:p>
    <w:p w14:paraId="4F313085" w14:textId="4A054055" w:rsidR="00A12D63" w:rsidRDefault="00A12D63" w:rsidP="00742925">
      <w:pPr>
        <w:pStyle w:val="NoSpacing"/>
        <w:rPr>
          <w:lang w:val="en-AU"/>
        </w:rPr>
      </w:pPr>
    </w:p>
    <w:p w14:paraId="737097F2" w14:textId="72932706" w:rsidR="00CC1D05" w:rsidRDefault="00CC1D05" w:rsidP="00CC1D05">
      <w:pPr>
        <w:pStyle w:val="Heading2"/>
      </w:pPr>
      <w:r>
        <w:t>03/06 Mon</w:t>
      </w:r>
      <w:r w:rsidR="00AB3BE3">
        <w:t xml:space="preserve"> – </w:t>
      </w:r>
      <w:proofErr w:type="spellStart"/>
      <w:r w:rsidR="00AB3BE3">
        <w:t>A.Leave</w:t>
      </w:r>
      <w:proofErr w:type="spellEnd"/>
    </w:p>
    <w:tbl>
      <w:tblPr>
        <w:tblStyle w:val="TableGrid"/>
        <w:tblW w:w="0" w:type="auto"/>
        <w:tblLook w:val="04A0" w:firstRow="1" w:lastRow="0" w:firstColumn="1" w:lastColumn="0" w:noHBand="0" w:noVBand="1"/>
      </w:tblPr>
      <w:tblGrid>
        <w:gridCol w:w="576"/>
        <w:gridCol w:w="1154"/>
        <w:gridCol w:w="4899"/>
        <w:gridCol w:w="1559"/>
        <w:gridCol w:w="1388"/>
      </w:tblGrid>
      <w:tr w:rsidR="00255ECB" w14:paraId="2C4567D7" w14:textId="3D79D6C5" w:rsidTr="00AB3BE3">
        <w:tc>
          <w:tcPr>
            <w:tcW w:w="576" w:type="dxa"/>
          </w:tcPr>
          <w:p w14:paraId="1893ADF3" w14:textId="77777777" w:rsidR="00255ECB" w:rsidRDefault="00255ECB" w:rsidP="00742925">
            <w:pPr>
              <w:pStyle w:val="NoSpacing"/>
              <w:rPr>
                <w:lang w:val="en-AU"/>
              </w:rPr>
            </w:pPr>
          </w:p>
        </w:tc>
        <w:tc>
          <w:tcPr>
            <w:tcW w:w="1154" w:type="dxa"/>
          </w:tcPr>
          <w:p w14:paraId="74851552" w14:textId="28D9DC94" w:rsidR="00255ECB" w:rsidRDefault="00AB3BE3" w:rsidP="00742925">
            <w:pPr>
              <w:pStyle w:val="NoSpacing"/>
              <w:rPr>
                <w:lang w:val="en-AU"/>
              </w:rPr>
            </w:pPr>
            <w:r>
              <w:rPr>
                <w:lang w:val="en-AU"/>
              </w:rPr>
              <w:t>Inc</w:t>
            </w:r>
          </w:p>
        </w:tc>
        <w:tc>
          <w:tcPr>
            <w:tcW w:w="4899" w:type="dxa"/>
          </w:tcPr>
          <w:p w14:paraId="308FE705" w14:textId="6B01F86D" w:rsidR="00255ECB" w:rsidRDefault="00AB3BE3" w:rsidP="00742925">
            <w:pPr>
              <w:pStyle w:val="NoSpacing"/>
              <w:rPr>
                <w:lang w:val="en-AU"/>
              </w:rPr>
            </w:pPr>
            <w:r>
              <w:rPr>
                <w:lang w:val="en-AU"/>
              </w:rPr>
              <w:t>Desc</w:t>
            </w:r>
          </w:p>
        </w:tc>
        <w:tc>
          <w:tcPr>
            <w:tcW w:w="1559" w:type="dxa"/>
          </w:tcPr>
          <w:p w14:paraId="1B9E8AF4" w14:textId="455AC807" w:rsidR="00255ECB" w:rsidRDefault="00AB3BE3" w:rsidP="00742925">
            <w:pPr>
              <w:pStyle w:val="NoSpacing"/>
              <w:rPr>
                <w:lang w:val="en-AU"/>
              </w:rPr>
            </w:pPr>
            <w:r>
              <w:rPr>
                <w:lang w:val="en-AU"/>
              </w:rPr>
              <w:t>Start</w:t>
            </w:r>
          </w:p>
        </w:tc>
        <w:tc>
          <w:tcPr>
            <w:tcW w:w="1388" w:type="dxa"/>
          </w:tcPr>
          <w:p w14:paraId="06310DC0" w14:textId="21441F1A" w:rsidR="00255ECB" w:rsidRDefault="00AB3BE3" w:rsidP="00742925">
            <w:pPr>
              <w:pStyle w:val="NoSpacing"/>
              <w:rPr>
                <w:lang w:val="en-AU"/>
              </w:rPr>
            </w:pPr>
            <w:proofErr w:type="spellStart"/>
            <w:r>
              <w:rPr>
                <w:lang w:val="en-AU"/>
              </w:rPr>
              <w:t>Compl</w:t>
            </w:r>
            <w:proofErr w:type="spellEnd"/>
          </w:p>
        </w:tc>
      </w:tr>
      <w:tr w:rsidR="00255ECB" w14:paraId="582D89A0" w14:textId="3F869441" w:rsidTr="00AB3BE3">
        <w:tc>
          <w:tcPr>
            <w:tcW w:w="576" w:type="dxa"/>
          </w:tcPr>
          <w:p w14:paraId="7DAD7B98" w14:textId="09F75D69" w:rsidR="00255ECB" w:rsidRDefault="00AB3BE3" w:rsidP="00742925">
            <w:pPr>
              <w:pStyle w:val="NoSpacing"/>
              <w:rPr>
                <w:lang w:val="en-AU"/>
              </w:rPr>
            </w:pPr>
            <w:r>
              <w:rPr>
                <w:lang w:val="en-AU"/>
              </w:rPr>
              <w:t>1</w:t>
            </w:r>
          </w:p>
        </w:tc>
        <w:tc>
          <w:tcPr>
            <w:tcW w:w="1154" w:type="dxa"/>
          </w:tcPr>
          <w:p w14:paraId="036B63EB" w14:textId="77777777" w:rsidR="00255ECB" w:rsidRDefault="00255ECB" w:rsidP="00742925">
            <w:pPr>
              <w:pStyle w:val="NoSpacing"/>
              <w:rPr>
                <w:lang w:val="en-AU"/>
              </w:rPr>
            </w:pPr>
          </w:p>
        </w:tc>
        <w:tc>
          <w:tcPr>
            <w:tcW w:w="4899" w:type="dxa"/>
          </w:tcPr>
          <w:p w14:paraId="49E4DED9" w14:textId="10ABDAAA" w:rsidR="00255ECB" w:rsidRDefault="003D26D8" w:rsidP="00742925">
            <w:pPr>
              <w:pStyle w:val="NoSpacing"/>
              <w:rPr>
                <w:lang w:val="en-AU"/>
              </w:rPr>
            </w:pPr>
            <w:r>
              <w:rPr>
                <w:lang w:val="en-AU"/>
              </w:rPr>
              <w:t xml:space="preserve">Sun Drives job regd262m failed (increased range in </w:t>
            </w:r>
            <w:proofErr w:type="spellStart"/>
            <w:r>
              <w:rPr>
                <w:lang w:val="en-AU"/>
              </w:rPr>
              <w:t>povcodesc</w:t>
            </w:r>
            <w:proofErr w:type="spellEnd"/>
            <w:r>
              <w:rPr>
                <w:lang w:val="en-AU"/>
              </w:rPr>
              <w:t xml:space="preserve"> for </w:t>
            </w:r>
            <w:proofErr w:type="spellStart"/>
            <w:r>
              <w:rPr>
                <w:lang w:val="en-AU"/>
              </w:rPr>
              <w:t>ctp</w:t>
            </w:r>
            <w:proofErr w:type="spellEnd"/>
            <w:r>
              <w:rPr>
                <w:lang w:val="en-AU"/>
              </w:rPr>
              <w:t xml:space="preserve"> cert np)</w:t>
            </w:r>
          </w:p>
        </w:tc>
        <w:tc>
          <w:tcPr>
            <w:tcW w:w="1559" w:type="dxa"/>
          </w:tcPr>
          <w:p w14:paraId="6C4618AD" w14:textId="77777777" w:rsidR="00255ECB" w:rsidRDefault="00255ECB" w:rsidP="00742925">
            <w:pPr>
              <w:pStyle w:val="NoSpacing"/>
              <w:rPr>
                <w:lang w:val="en-AU"/>
              </w:rPr>
            </w:pPr>
          </w:p>
        </w:tc>
        <w:tc>
          <w:tcPr>
            <w:tcW w:w="1388" w:type="dxa"/>
          </w:tcPr>
          <w:p w14:paraId="28F2547C" w14:textId="77777777" w:rsidR="00255ECB" w:rsidRDefault="00255ECB" w:rsidP="00742925">
            <w:pPr>
              <w:pStyle w:val="NoSpacing"/>
              <w:rPr>
                <w:lang w:val="en-AU"/>
              </w:rPr>
            </w:pPr>
          </w:p>
        </w:tc>
      </w:tr>
      <w:tr w:rsidR="00255ECB" w14:paraId="05168928" w14:textId="183E8203" w:rsidTr="00AB3BE3">
        <w:tc>
          <w:tcPr>
            <w:tcW w:w="576" w:type="dxa"/>
          </w:tcPr>
          <w:p w14:paraId="6605A4CD" w14:textId="71C73612" w:rsidR="00255ECB" w:rsidRDefault="00AB3BE3" w:rsidP="00742925">
            <w:pPr>
              <w:pStyle w:val="NoSpacing"/>
              <w:rPr>
                <w:lang w:val="en-AU"/>
              </w:rPr>
            </w:pPr>
            <w:r>
              <w:rPr>
                <w:lang w:val="en-AU"/>
              </w:rPr>
              <w:t>2</w:t>
            </w:r>
          </w:p>
        </w:tc>
        <w:tc>
          <w:tcPr>
            <w:tcW w:w="1154" w:type="dxa"/>
          </w:tcPr>
          <w:p w14:paraId="019038F9" w14:textId="77777777" w:rsidR="00255ECB" w:rsidRDefault="00255ECB" w:rsidP="00742925">
            <w:pPr>
              <w:pStyle w:val="NoSpacing"/>
              <w:rPr>
                <w:lang w:val="en-AU"/>
              </w:rPr>
            </w:pPr>
          </w:p>
        </w:tc>
        <w:tc>
          <w:tcPr>
            <w:tcW w:w="4899" w:type="dxa"/>
          </w:tcPr>
          <w:p w14:paraId="14E65C89" w14:textId="77777777" w:rsidR="00255ECB" w:rsidRDefault="00255ECB" w:rsidP="00742925">
            <w:pPr>
              <w:pStyle w:val="NoSpacing"/>
              <w:rPr>
                <w:lang w:val="en-AU"/>
              </w:rPr>
            </w:pPr>
          </w:p>
        </w:tc>
        <w:tc>
          <w:tcPr>
            <w:tcW w:w="1559" w:type="dxa"/>
          </w:tcPr>
          <w:p w14:paraId="6478B076" w14:textId="77777777" w:rsidR="00255ECB" w:rsidRDefault="00255ECB" w:rsidP="00742925">
            <w:pPr>
              <w:pStyle w:val="NoSpacing"/>
              <w:rPr>
                <w:lang w:val="en-AU"/>
              </w:rPr>
            </w:pPr>
          </w:p>
        </w:tc>
        <w:tc>
          <w:tcPr>
            <w:tcW w:w="1388" w:type="dxa"/>
          </w:tcPr>
          <w:p w14:paraId="310E6716" w14:textId="77777777" w:rsidR="00255ECB" w:rsidRDefault="00255ECB" w:rsidP="00742925">
            <w:pPr>
              <w:pStyle w:val="NoSpacing"/>
              <w:rPr>
                <w:lang w:val="en-AU"/>
              </w:rPr>
            </w:pPr>
          </w:p>
        </w:tc>
      </w:tr>
      <w:tr w:rsidR="00255ECB" w14:paraId="2AD36A39" w14:textId="0958A814" w:rsidTr="00AB3BE3">
        <w:tc>
          <w:tcPr>
            <w:tcW w:w="576" w:type="dxa"/>
          </w:tcPr>
          <w:p w14:paraId="4C987D13" w14:textId="027241D6" w:rsidR="00255ECB" w:rsidRDefault="00AB3BE3" w:rsidP="00742925">
            <w:pPr>
              <w:pStyle w:val="NoSpacing"/>
              <w:rPr>
                <w:lang w:val="en-AU"/>
              </w:rPr>
            </w:pPr>
            <w:r>
              <w:rPr>
                <w:lang w:val="en-AU"/>
              </w:rPr>
              <w:t>3</w:t>
            </w:r>
          </w:p>
        </w:tc>
        <w:tc>
          <w:tcPr>
            <w:tcW w:w="1154" w:type="dxa"/>
          </w:tcPr>
          <w:p w14:paraId="11032EED" w14:textId="77777777" w:rsidR="00255ECB" w:rsidRDefault="00255ECB" w:rsidP="00742925">
            <w:pPr>
              <w:pStyle w:val="NoSpacing"/>
              <w:rPr>
                <w:lang w:val="en-AU"/>
              </w:rPr>
            </w:pPr>
          </w:p>
        </w:tc>
        <w:tc>
          <w:tcPr>
            <w:tcW w:w="4899" w:type="dxa"/>
          </w:tcPr>
          <w:p w14:paraId="422BF897" w14:textId="77777777" w:rsidR="00255ECB" w:rsidRDefault="00255ECB" w:rsidP="00742925">
            <w:pPr>
              <w:pStyle w:val="NoSpacing"/>
              <w:rPr>
                <w:lang w:val="en-AU"/>
              </w:rPr>
            </w:pPr>
          </w:p>
        </w:tc>
        <w:tc>
          <w:tcPr>
            <w:tcW w:w="1559" w:type="dxa"/>
          </w:tcPr>
          <w:p w14:paraId="2BEC7F11" w14:textId="77777777" w:rsidR="00255ECB" w:rsidRDefault="00255ECB" w:rsidP="00742925">
            <w:pPr>
              <w:pStyle w:val="NoSpacing"/>
              <w:rPr>
                <w:lang w:val="en-AU"/>
              </w:rPr>
            </w:pPr>
          </w:p>
        </w:tc>
        <w:tc>
          <w:tcPr>
            <w:tcW w:w="1388" w:type="dxa"/>
          </w:tcPr>
          <w:p w14:paraId="2934AD2E" w14:textId="77777777" w:rsidR="00255ECB" w:rsidRDefault="00255ECB" w:rsidP="00742925">
            <w:pPr>
              <w:pStyle w:val="NoSpacing"/>
              <w:rPr>
                <w:lang w:val="en-AU"/>
              </w:rPr>
            </w:pPr>
          </w:p>
        </w:tc>
      </w:tr>
      <w:tr w:rsidR="00AB3BE3" w14:paraId="2BE38C9C" w14:textId="77777777" w:rsidTr="00AB3BE3">
        <w:tc>
          <w:tcPr>
            <w:tcW w:w="576" w:type="dxa"/>
          </w:tcPr>
          <w:p w14:paraId="6FFC6A83" w14:textId="539614DD" w:rsidR="00AB3BE3" w:rsidRDefault="00AB3BE3" w:rsidP="00742925">
            <w:pPr>
              <w:pStyle w:val="NoSpacing"/>
              <w:rPr>
                <w:lang w:val="en-AU"/>
              </w:rPr>
            </w:pPr>
            <w:r>
              <w:rPr>
                <w:lang w:val="en-AU"/>
              </w:rPr>
              <w:t>4</w:t>
            </w:r>
          </w:p>
        </w:tc>
        <w:tc>
          <w:tcPr>
            <w:tcW w:w="1154" w:type="dxa"/>
          </w:tcPr>
          <w:p w14:paraId="418F20F2" w14:textId="77777777" w:rsidR="00AB3BE3" w:rsidRDefault="00AB3BE3" w:rsidP="00742925">
            <w:pPr>
              <w:pStyle w:val="NoSpacing"/>
              <w:rPr>
                <w:lang w:val="en-AU"/>
              </w:rPr>
            </w:pPr>
          </w:p>
        </w:tc>
        <w:tc>
          <w:tcPr>
            <w:tcW w:w="4899" w:type="dxa"/>
          </w:tcPr>
          <w:p w14:paraId="2AEFB969" w14:textId="77777777" w:rsidR="00AB3BE3" w:rsidRDefault="00AB3BE3" w:rsidP="00742925">
            <w:pPr>
              <w:pStyle w:val="NoSpacing"/>
              <w:rPr>
                <w:lang w:val="en-AU"/>
              </w:rPr>
            </w:pPr>
          </w:p>
        </w:tc>
        <w:tc>
          <w:tcPr>
            <w:tcW w:w="1559" w:type="dxa"/>
          </w:tcPr>
          <w:p w14:paraId="49A8AE49" w14:textId="77777777" w:rsidR="00AB3BE3" w:rsidRDefault="00AB3BE3" w:rsidP="00742925">
            <w:pPr>
              <w:pStyle w:val="NoSpacing"/>
              <w:rPr>
                <w:lang w:val="en-AU"/>
              </w:rPr>
            </w:pPr>
          </w:p>
        </w:tc>
        <w:tc>
          <w:tcPr>
            <w:tcW w:w="1388" w:type="dxa"/>
          </w:tcPr>
          <w:p w14:paraId="673308C0" w14:textId="77777777" w:rsidR="00AB3BE3" w:rsidRDefault="00AB3BE3" w:rsidP="00742925">
            <w:pPr>
              <w:pStyle w:val="NoSpacing"/>
              <w:rPr>
                <w:lang w:val="en-AU"/>
              </w:rPr>
            </w:pPr>
          </w:p>
        </w:tc>
      </w:tr>
    </w:tbl>
    <w:p w14:paraId="15803B53" w14:textId="77777777" w:rsidR="00CC1D05" w:rsidRDefault="00CC1D05" w:rsidP="00742925">
      <w:pPr>
        <w:pStyle w:val="NoSpacing"/>
        <w:rPr>
          <w:lang w:val="en-AU"/>
        </w:rPr>
      </w:pPr>
    </w:p>
    <w:p w14:paraId="623940C6" w14:textId="7446101A" w:rsidR="00AB3BE3" w:rsidRDefault="00AB3BE3" w:rsidP="00AB3BE3">
      <w:pPr>
        <w:pStyle w:val="Heading2"/>
      </w:pPr>
      <w:r>
        <w:t xml:space="preserve">04/06 </w:t>
      </w:r>
      <w:r w:rsidR="004906C0">
        <w:t>Tue</w:t>
      </w:r>
    </w:p>
    <w:tbl>
      <w:tblPr>
        <w:tblStyle w:val="TableGrid"/>
        <w:tblW w:w="0" w:type="auto"/>
        <w:tblLook w:val="04A0" w:firstRow="1" w:lastRow="0" w:firstColumn="1" w:lastColumn="0" w:noHBand="0" w:noVBand="1"/>
      </w:tblPr>
      <w:tblGrid>
        <w:gridCol w:w="576"/>
        <w:gridCol w:w="1154"/>
        <w:gridCol w:w="4899"/>
        <w:gridCol w:w="1559"/>
        <w:gridCol w:w="1388"/>
      </w:tblGrid>
      <w:tr w:rsidR="00AB3BE3" w14:paraId="42935ABB" w14:textId="77777777" w:rsidTr="00F6641C">
        <w:tc>
          <w:tcPr>
            <w:tcW w:w="576" w:type="dxa"/>
          </w:tcPr>
          <w:p w14:paraId="4976C971" w14:textId="77777777" w:rsidR="00AB3BE3" w:rsidRDefault="00AB3BE3" w:rsidP="00F6641C">
            <w:pPr>
              <w:pStyle w:val="NoSpacing"/>
              <w:rPr>
                <w:lang w:val="en-AU"/>
              </w:rPr>
            </w:pPr>
          </w:p>
        </w:tc>
        <w:tc>
          <w:tcPr>
            <w:tcW w:w="1154" w:type="dxa"/>
          </w:tcPr>
          <w:p w14:paraId="6D1AC1E6" w14:textId="77777777" w:rsidR="00AB3BE3" w:rsidRDefault="00AB3BE3" w:rsidP="00F6641C">
            <w:pPr>
              <w:pStyle w:val="NoSpacing"/>
              <w:rPr>
                <w:lang w:val="en-AU"/>
              </w:rPr>
            </w:pPr>
            <w:r>
              <w:rPr>
                <w:lang w:val="en-AU"/>
              </w:rPr>
              <w:t>Inc</w:t>
            </w:r>
          </w:p>
        </w:tc>
        <w:tc>
          <w:tcPr>
            <w:tcW w:w="4899" w:type="dxa"/>
          </w:tcPr>
          <w:p w14:paraId="368D8A31" w14:textId="77777777" w:rsidR="00AB3BE3" w:rsidRDefault="00AB3BE3" w:rsidP="00F6641C">
            <w:pPr>
              <w:pStyle w:val="NoSpacing"/>
              <w:rPr>
                <w:lang w:val="en-AU"/>
              </w:rPr>
            </w:pPr>
            <w:r>
              <w:rPr>
                <w:lang w:val="en-AU"/>
              </w:rPr>
              <w:t>Desc</w:t>
            </w:r>
          </w:p>
        </w:tc>
        <w:tc>
          <w:tcPr>
            <w:tcW w:w="1559" w:type="dxa"/>
          </w:tcPr>
          <w:p w14:paraId="6EFB5A88" w14:textId="77777777" w:rsidR="00AB3BE3" w:rsidRDefault="00AB3BE3" w:rsidP="00F6641C">
            <w:pPr>
              <w:pStyle w:val="NoSpacing"/>
              <w:rPr>
                <w:lang w:val="en-AU"/>
              </w:rPr>
            </w:pPr>
            <w:r>
              <w:rPr>
                <w:lang w:val="en-AU"/>
              </w:rPr>
              <w:t>Start</w:t>
            </w:r>
          </w:p>
        </w:tc>
        <w:tc>
          <w:tcPr>
            <w:tcW w:w="1388" w:type="dxa"/>
          </w:tcPr>
          <w:p w14:paraId="3BCD005A" w14:textId="77777777" w:rsidR="00AB3BE3" w:rsidRDefault="00AB3BE3" w:rsidP="00F6641C">
            <w:pPr>
              <w:pStyle w:val="NoSpacing"/>
              <w:rPr>
                <w:lang w:val="en-AU"/>
              </w:rPr>
            </w:pPr>
            <w:proofErr w:type="spellStart"/>
            <w:r>
              <w:rPr>
                <w:lang w:val="en-AU"/>
              </w:rPr>
              <w:t>Compl</w:t>
            </w:r>
            <w:proofErr w:type="spellEnd"/>
          </w:p>
        </w:tc>
      </w:tr>
      <w:tr w:rsidR="00AB3BE3" w14:paraId="703CD445" w14:textId="77777777" w:rsidTr="00F6641C">
        <w:tc>
          <w:tcPr>
            <w:tcW w:w="576" w:type="dxa"/>
          </w:tcPr>
          <w:p w14:paraId="2A0C9033" w14:textId="77777777" w:rsidR="00AB3BE3" w:rsidRDefault="00AB3BE3" w:rsidP="00F6641C">
            <w:pPr>
              <w:pStyle w:val="NoSpacing"/>
              <w:rPr>
                <w:lang w:val="en-AU"/>
              </w:rPr>
            </w:pPr>
            <w:r>
              <w:rPr>
                <w:lang w:val="en-AU"/>
              </w:rPr>
              <w:t>1</w:t>
            </w:r>
          </w:p>
        </w:tc>
        <w:tc>
          <w:tcPr>
            <w:tcW w:w="1154" w:type="dxa"/>
          </w:tcPr>
          <w:p w14:paraId="3F04CD51" w14:textId="77777777" w:rsidR="00AB3BE3" w:rsidRDefault="00AB3BE3" w:rsidP="00F6641C">
            <w:pPr>
              <w:pStyle w:val="NoSpacing"/>
              <w:rPr>
                <w:lang w:val="en-AU"/>
              </w:rPr>
            </w:pPr>
          </w:p>
        </w:tc>
        <w:tc>
          <w:tcPr>
            <w:tcW w:w="4899" w:type="dxa"/>
          </w:tcPr>
          <w:p w14:paraId="36457FA2" w14:textId="77777777" w:rsidR="00AB3BE3" w:rsidRDefault="00AB3BE3" w:rsidP="00F6641C">
            <w:pPr>
              <w:pStyle w:val="NoSpacing"/>
              <w:rPr>
                <w:lang w:val="en-AU"/>
              </w:rPr>
            </w:pPr>
          </w:p>
        </w:tc>
        <w:tc>
          <w:tcPr>
            <w:tcW w:w="1559" w:type="dxa"/>
          </w:tcPr>
          <w:p w14:paraId="233E3036" w14:textId="77777777" w:rsidR="00AB3BE3" w:rsidRDefault="00AB3BE3" w:rsidP="00F6641C">
            <w:pPr>
              <w:pStyle w:val="NoSpacing"/>
              <w:rPr>
                <w:lang w:val="en-AU"/>
              </w:rPr>
            </w:pPr>
          </w:p>
        </w:tc>
        <w:tc>
          <w:tcPr>
            <w:tcW w:w="1388" w:type="dxa"/>
          </w:tcPr>
          <w:p w14:paraId="23CC5099" w14:textId="77777777" w:rsidR="00AB3BE3" w:rsidRDefault="00AB3BE3" w:rsidP="00F6641C">
            <w:pPr>
              <w:pStyle w:val="NoSpacing"/>
              <w:rPr>
                <w:lang w:val="en-AU"/>
              </w:rPr>
            </w:pPr>
          </w:p>
        </w:tc>
      </w:tr>
      <w:tr w:rsidR="00AB3BE3" w14:paraId="5A804B4E" w14:textId="77777777" w:rsidTr="00F6641C">
        <w:tc>
          <w:tcPr>
            <w:tcW w:w="576" w:type="dxa"/>
          </w:tcPr>
          <w:p w14:paraId="68A86156" w14:textId="77777777" w:rsidR="00AB3BE3" w:rsidRDefault="00AB3BE3" w:rsidP="00F6641C">
            <w:pPr>
              <w:pStyle w:val="NoSpacing"/>
              <w:rPr>
                <w:lang w:val="en-AU"/>
              </w:rPr>
            </w:pPr>
            <w:r>
              <w:rPr>
                <w:lang w:val="en-AU"/>
              </w:rPr>
              <w:t>2</w:t>
            </w:r>
          </w:p>
        </w:tc>
        <w:tc>
          <w:tcPr>
            <w:tcW w:w="1154" w:type="dxa"/>
          </w:tcPr>
          <w:p w14:paraId="1EAB0D44" w14:textId="77777777" w:rsidR="00AB3BE3" w:rsidRDefault="00AB3BE3" w:rsidP="00F6641C">
            <w:pPr>
              <w:pStyle w:val="NoSpacing"/>
              <w:rPr>
                <w:lang w:val="en-AU"/>
              </w:rPr>
            </w:pPr>
          </w:p>
        </w:tc>
        <w:tc>
          <w:tcPr>
            <w:tcW w:w="4899" w:type="dxa"/>
          </w:tcPr>
          <w:p w14:paraId="2328A832" w14:textId="4C5C4FEC" w:rsidR="00AB3BE3" w:rsidRDefault="00BC3518" w:rsidP="00F6641C">
            <w:pPr>
              <w:pStyle w:val="NoSpacing"/>
              <w:rPr>
                <w:lang w:val="en-AU"/>
              </w:rPr>
            </w:pPr>
            <w:r>
              <w:rPr>
                <w:lang w:val="en-AU"/>
              </w:rPr>
              <w:t xml:space="preserve">Danny Ho </w:t>
            </w:r>
            <w:r w:rsidR="00716169">
              <w:rPr>
                <w:lang w:val="en-AU"/>
              </w:rPr>
              <w:t>–</w:t>
            </w:r>
            <w:r>
              <w:rPr>
                <w:lang w:val="en-AU"/>
              </w:rPr>
              <w:t xml:space="preserve"> </w:t>
            </w:r>
            <w:r w:rsidR="00716169">
              <w:rPr>
                <w:lang w:val="en-AU"/>
              </w:rPr>
              <w:t>coffee+</w:t>
            </w:r>
          </w:p>
        </w:tc>
        <w:tc>
          <w:tcPr>
            <w:tcW w:w="1559" w:type="dxa"/>
          </w:tcPr>
          <w:p w14:paraId="69C94C5F" w14:textId="77777777" w:rsidR="00AB3BE3" w:rsidRDefault="00AB3BE3" w:rsidP="00F6641C">
            <w:pPr>
              <w:pStyle w:val="NoSpacing"/>
              <w:rPr>
                <w:lang w:val="en-AU"/>
              </w:rPr>
            </w:pPr>
          </w:p>
        </w:tc>
        <w:tc>
          <w:tcPr>
            <w:tcW w:w="1388" w:type="dxa"/>
          </w:tcPr>
          <w:p w14:paraId="6A83B9EB" w14:textId="77777777" w:rsidR="00AB3BE3" w:rsidRDefault="00AB3BE3" w:rsidP="00F6641C">
            <w:pPr>
              <w:pStyle w:val="NoSpacing"/>
              <w:rPr>
                <w:lang w:val="en-AU"/>
              </w:rPr>
            </w:pPr>
          </w:p>
        </w:tc>
      </w:tr>
      <w:tr w:rsidR="00AB3BE3" w14:paraId="6EF6CE05" w14:textId="77777777" w:rsidTr="00F6641C">
        <w:tc>
          <w:tcPr>
            <w:tcW w:w="576" w:type="dxa"/>
          </w:tcPr>
          <w:p w14:paraId="06D5CE80" w14:textId="77777777" w:rsidR="00AB3BE3" w:rsidRDefault="00AB3BE3" w:rsidP="00F6641C">
            <w:pPr>
              <w:pStyle w:val="NoSpacing"/>
              <w:rPr>
                <w:lang w:val="en-AU"/>
              </w:rPr>
            </w:pPr>
            <w:r>
              <w:rPr>
                <w:lang w:val="en-AU"/>
              </w:rPr>
              <w:t>3</w:t>
            </w:r>
          </w:p>
        </w:tc>
        <w:tc>
          <w:tcPr>
            <w:tcW w:w="1154" w:type="dxa"/>
          </w:tcPr>
          <w:p w14:paraId="535FABD6" w14:textId="77777777" w:rsidR="00AB3BE3" w:rsidRDefault="00AB3BE3" w:rsidP="00F6641C">
            <w:pPr>
              <w:pStyle w:val="NoSpacing"/>
              <w:rPr>
                <w:lang w:val="en-AU"/>
              </w:rPr>
            </w:pPr>
          </w:p>
        </w:tc>
        <w:tc>
          <w:tcPr>
            <w:tcW w:w="4899" w:type="dxa"/>
          </w:tcPr>
          <w:p w14:paraId="18501872" w14:textId="77777777" w:rsidR="00AB3BE3" w:rsidRDefault="00AB3BE3" w:rsidP="00F6641C">
            <w:pPr>
              <w:pStyle w:val="NoSpacing"/>
              <w:rPr>
                <w:lang w:val="en-AU"/>
              </w:rPr>
            </w:pPr>
          </w:p>
        </w:tc>
        <w:tc>
          <w:tcPr>
            <w:tcW w:w="1559" w:type="dxa"/>
          </w:tcPr>
          <w:p w14:paraId="53C68FE0" w14:textId="77777777" w:rsidR="00AB3BE3" w:rsidRDefault="00AB3BE3" w:rsidP="00F6641C">
            <w:pPr>
              <w:pStyle w:val="NoSpacing"/>
              <w:rPr>
                <w:lang w:val="en-AU"/>
              </w:rPr>
            </w:pPr>
          </w:p>
        </w:tc>
        <w:tc>
          <w:tcPr>
            <w:tcW w:w="1388" w:type="dxa"/>
          </w:tcPr>
          <w:p w14:paraId="038A62A4" w14:textId="77777777" w:rsidR="00AB3BE3" w:rsidRDefault="00AB3BE3" w:rsidP="00F6641C">
            <w:pPr>
              <w:pStyle w:val="NoSpacing"/>
              <w:rPr>
                <w:lang w:val="en-AU"/>
              </w:rPr>
            </w:pPr>
          </w:p>
        </w:tc>
      </w:tr>
      <w:tr w:rsidR="00AB3BE3" w14:paraId="6B068F4F" w14:textId="77777777" w:rsidTr="00F6641C">
        <w:tc>
          <w:tcPr>
            <w:tcW w:w="576" w:type="dxa"/>
          </w:tcPr>
          <w:p w14:paraId="0D4A889C" w14:textId="77777777" w:rsidR="00AB3BE3" w:rsidRDefault="00AB3BE3" w:rsidP="00F6641C">
            <w:pPr>
              <w:pStyle w:val="NoSpacing"/>
              <w:rPr>
                <w:lang w:val="en-AU"/>
              </w:rPr>
            </w:pPr>
            <w:r>
              <w:rPr>
                <w:lang w:val="en-AU"/>
              </w:rPr>
              <w:t>4</w:t>
            </w:r>
          </w:p>
        </w:tc>
        <w:tc>
          <w:tcPr>
            <w:tcW w:w="1154" w:type="dxa"/>
          </w:tcPr>
          <w:p w14:paraId="7F6786A2" w14:textId="77777777" w:rsidR="00AB3BE3" w:rsidRDefault="00AB3BE3" w:rsidP="00F6641C">
            <w:pPr>
              <w:pStyle w:val="NoSpacing"/>
              <w:rPr>
                <w:lang w:val="en-AU"/>
              </w:rPr>
            </w:pPr>
          </w:p>
        </w:tc>
        <w:tc>
          <w:tcPr>
            <w:tcW w:w="4899" w:type="dxa"/>
          </w:tcPr>
          <w:p w14:paraId="41A4FD5F" w14:textId="0392588D" w:rsidR="00AB3BE3" w:rsidRDefault="00545C67" w:rsidP="00F6641C">
            <w:pPr>
              <w:pStyle w:val="NoSpacing"/>
              <w:rPr>
                <w:lang w:val="en-AU"/>
              </w:rPr>
            </w:pPr>
            <w:r>
              <w:rPr>
                <w:lang w:val="en-AU"/>
              </w:rPr>
              <w:t>Regw004r &amp; 005r run on Thu by mistake by scheduler</w:t>
            </w:r>
          </w:p>
        </w:tc>
        <w:tc>
          <w:tcPr>
            <w:tcW w:w="1559" w:type="dxa"/>
          </w:tcPr>
          <w:p w14:paraId="7198FD8D" w14:textId="77777777" w:rsidR="00AB3BE3" w:rsidRDefault="00AB3BE3" w:rsidP="00F6641C">
            <w:pPr>
              <w:pStyle w:val="NoSpacing"/>
              <w:rPr>
                <w:lang w:val="en-AU"/>
              </w:rPr>
            </w:pPr>
          </w:p>
        </w:tc>
        <w:tc>
          <w:tcPr>
            <w:tcW w:w="1388" w:type="dxa"/>
          </w:tcPr>
          <w:p w14:paraId="1543F479" w14:textId="77777777" w:rsidR="00AB3BE3" w:rsidRDefault="00AB3BE3" w:rsidP="00F6641C">
            <w:pPr>
              <w:pStyle w:val="NoSpacing"/>
              <w:rPr>
                <w:lang w:val="en-AU"/>
              </w:rPr>
            </w:pPr>
          </w:p>
        </w:tc>
      </w:tr>
    </w:tbl>
    <w:p w14:paraId="75B4C33B" w14:textId="63247253" w:rsidR="00AB3BE3" w:rsidRDefault="00A869D8" w:rsidP="00AB3BE3">
      <w:pPr>
        <w:pStyle w:val="NoSpacing"/>
        <w:rPr>
          <w:lang w:val="en-AU"/>
        </w:rPr>
      </w:pPr>
      <w:r>
        <w:rPr>
          <w:lang w:val="en-AU"/>
        </w:rPr>
        <w:t>O</w:t>
      </w:r>
      <w:r w:rsidR="00667C16">
        <w:rPr>
          <w:lang w:val="en-AU"/>
        </w:rPr>
        <w:t>n</w:t>
      </w:r>
      <w:r>
        <w:rPr>
          <w:lang w:val="en-AU"/>
        </w:rPr>
        <w:t>-call escalation claim</w:t>
      </w:r>
      <w:r w:rsidR="00C04592">
        <w:rPr>
          <w:lang w:val="en-AU"/>
        </w:rPr>
        <w:t>ed</w:t>
      </w:r>
    </w:p>
    <w:p w14:paraId="1C16CB88" w14:textId="6F74CDD0" w:rsidR="00177CC0" w:rsidRDefault="00177CC0" w:rsidP="00AB3BE3">
      <w:pPr>
        <w:pStyle w:val="NoSpacing"/>
        <w:rPr>
          <w:lang w:val="en-AU"/>
        </w:rPr>
      </w:pPr>
      <w:r>
        <w:rPr>
          <w:lang w:val="en-AU"/>
        </w:rPr>
        <w:t>22/04 – 28/04</w:t>
      </w:r>
      <w:r>
        <w:rPr>
          <w:lang w:val="en-AU"/>
        </w:rPr>
        <w:tab/>
        <w:t xml:space="preserve">1 </w:t>
      </w:r>
      <w:proofErr w:type="spellStart"/>
      <w:r>
        <w:rPr>
          <w:lang w:val="en-AU"/>
        </w:rPr>
        <w:t>wk</w:t>
      </w:r>
      <w:proofErr w:type="spellEnd"/>
    </w:p>
    <w:p w14:paraId="11DCE2A0" w14:textId="0FAA8757" w:rsidR="00A869D8" w:rsidRDefault="006655D7" w:rsidP="00AB3BE3">
      <w:pPr>
        <w:pStyle w:val="NoSpacing"/>
        <w:rPr>
          <w:lang w:val="en-AU"/>
        </w:rPr>
      </w:pPr>
      <w:r>
        <w:rPr>
          <w:lang w:val="en-AU"/>
        </w:rPr>
        <w:t>13/05 – 02/06</w:t>
      </w:r>
      <w:r w:rsidR="00177CC0">
        <w:rPr>
          <w:lang w:val="en-AU"/>
        </w:rPr>
        <w:tab/>
        <w:t>3wks</w:t>
      </w:r>
    </w:p>
    <w:p w14:paraId="30EA0417" w14:textId="77777777" w:rsidR="00177CC0" w:rsidRPr="008754DD" w:rsidRDefault="00177CC0" w:rsidP="00AB3BE3">
      <w:pPr>
        <w:pStyle w:val="NoSpacing"/>
        <w:rPr>
          <w:lang w:val="en-AU"/>
        </w:rPr>
      </w:pPr>
    </w:p>
    <w:p w14:paraId="32B2A040" w14:textId="77E501B2" w:rsidR="00AB3BE3" w:rsidRDefault="00AB3BE3" w:rsidP="00AB3BE3">
      <w:pPr>
        <w:pStyle w:val="Heading2"/>
      </w:pPr>
      <w:r>
        <w:t>0</w:t>
      </w:r>
      <w:r w:rsidR="004906C0">
        <w:t>5</w:t>
      </w:r>
      <w:r>
        <w:t xml:space="preserve">/06 </w:t>
      </w:r>
      <w:r w:rsidR="004906C0">
        <w:t>Wed</w:t>
      </w:r>
    </w:p>
    <w:tbl>
      <w:tblPr>
        <w:tblStyle w:val="TableGrid"/>
        <w:tblW w:w="0" w:type="auto"/>
        <w:tblLook w:val="04A0" w:firstRow="1" w:lastRow="0" w:firstColumn="1" w:lastColumn="0" w:noHBand="0" w:noVBand="1"/>
      </w:tblPr>
      <w:tblGrid>
        <w:gridCol w:w="576"/>
        <w:gridCol w:w="1154"/>
        <w:gridCol w:w="4899"/>
        <w:gridCol w:w="1559"/>
        <w:gridCol w:w="1388"/>
      </w:tblGrid>
      <w:tr w:rsidR="00AB3BE3" w14:paraId="64AFAB6A" w14:textId="77777777" w:rsidTr="00F6641C">
        <w:tc>
          <w:tcPr>
            <w:tcW w:w="576" w:type="dxa"/>
          </w:tcPr>
          <w:p w14:paraId="09BA8DCC" w14:textId="77777777" w:rsidR="00AB3BE3" w:rsidRDefault="00AB3BE3" w:rsidP="00F6641C">
            <w:pPr>
              <w:pStyle w:val="NoSpacing"/>
              <w:rPr>
                <w:lang w:val="en-AU"/>
              </w:rPr>
            </w:pPr>
          </w:p>
        </w:tc>
        <w:tc>
          <w:tcPr>
            <w:tcW w:w="1154" w:type="dxa"/>
          </w:tcPr>
          <w:p w14:paraId="54DE76B7" w14:textId="77777777" w:rsidR="00AB3BE3" w:rsidRDefault="00AB3BE3" w:rsidP="00F6641C">
            <w:pPr>
              <w:pStyle w:val="NoSpacing"/>
              <w:rPr>
                <w:lang w:val="en-AU"/>
              </w:rPr>
            </w:pPr>
            <w:r>
              <w:rPr>
                <w:lang w:val="en-AU"/>
              </w:rPr>
              <w:t>Inc</w:t>
            </w:r>
          </w:p>
        </w:tc>
        <w:tc>
          <w:tcPr>
            <w:tcW w:w="4899" w:type="dxa"/>
          </w:tcPr>
          <w:p w14:paraId="757D3FBE" w14:textId="77777777" w:rsidR="00AB3BE3" w:rsidRDefault="00AB3BE3" w:rsidP="00F6641C">
            <w:pPr>
              <w:pStyle w:val="NoSpacing"/>
              <w:rPr>
                <w:lang w:val="en-AU"/>
              </w:rPr>
            </w:pPr>
            <w:r>
              <w:rPr>
                <w:lang w:val="en-AU"/>
              </w:rPr>
              <w:t>Desc</w:t>
            </w:r>
          </w:p>
        </w:tc>
        <w:tc>
          <w:tcPr>
            <w:tcW w:w="1559" w:type="dxa"/>
          </w:tcPr>
          <w:p w14:paraId="61034020" w14:textId="77777777" w:rsidR="00AB3BE3" w:rsidRDefault="00AB3BE3" w:rsidP="00F6641C">
            <w:pPr>
              <w:pStyle w:val="NoSpacing"/>
              <w:rPr>
                <w:lang w:val="en-AU"/>
              </w:rPr>
            </w:pPr>
            <w:r>
              <w:rPr>
                <w:lang w:val="en-AU"/>
              </w:rPr>
              <w:t>Start</w:t>
            </w:r>
          </w:p>
        </w:tc>
        <w:tc>
          <w:tcPr>
            <w:tcW w:w="1388" w:type="dxa"/>
          </w:tcPr>
          <w:p w14:paraId="54BFFF3D" w14:textId="77777777" w:rsidR="00AB3BE3" w:rsidRDefault="00AB3BE3" w:rsidP="00F6641C">
            <w:pPr>
              <w:pStyle w:val="NoSpacing"/>
              <w:rPr>
                <w:lang w:val="en-AU"/>
              </w:rPr>
            </w:pPr>
            <w:proofErr w:type="spellStart"/>
            <w:r>
              <w:rPr>
                <w:lang w:val="en-AU"/>
              </w:rPr>
              <w:t>Compl</w:t>
            </w:r>
            <w:proofErr w:type="spellEnd"/>
          </w:p>
        </w:tc>
      </w:tr>
      <w:tr w:rsidR="00AB3BE3" w14:paraId="2D0E222E" w14:textId="77777777" w:rsidTr="00F6641C">
        <w:tc>
          <w:tcPr>
            <w:tcW w:w="576" w:type="dxa"/>
          </w:tcPr>
          <w:p w14:paraId="424FDCB2" w14:textId="77777777" w:rsidR="00AB3BE3" w:rsidRDefault="00AB3BE3" w:rsidP="00F6641C">
            <w:pPr>
              <w:pStyle w:val="NoSpacing"/>
              <w:rPr>
                <w:lang w:val="en-AU"/>
              </w:rPr>
            </w:pPr>
            <w:r>
              <w:rPr>
                <w:lang w:val="en-AU"/>
              </w:rPr>
              <w:t>1</w:t>
            </w:r>
          </w:p>
        </w:tc>
        <w:tc>
          <w:tcPr>
            <w:tcW w:w="1154" w:type="dxa"/>
          </w:tcPr>
          <w:p w14:paraId="0CD274AE" w14:textId="77777777" w:rsidR="00AB3BE3" w:rsidRDefault="00AB3BE3" w:rsidP="00F6641C">
            <w:pPr>
              <w:pStyle w:val="NoSpacing"/>
              <w:rPr>
                <w:lang w:val="en-AU"/>
              </w:rPr>
            </w:pPr>
          </w:p>
        </w:tc>
        <w:tc>
          <w:tcPr>
            <w:tcW w:w="4899" w:type="dxa"/>
          </w:tcPr>
          <w:p w14:paraId="00D2ECCA" w14:textId="0476A9FC" w:rsidR="00AB3BE3" w:rsidRDefault="003620AA" w:rsidP="00F6641C">
            <w:pPr>
              <w:pStyle w:val="NoSpacing"/>
              <w:rPr>
                <w:lang w:val="en-AU"/>
              </w:rPr>
            </w:pPr>
            <w:r>
              <w:rPr>
                <w:lang w:val="en-AU"/>
              </w:rPr>
              <w:t>Regw004r &amp; 005r run on Thu by mistake by scheduler. Normally scheduled to run on Tue. Checking impact</w:t>
            </w:r>
          </w:p>
        </w:tc>
        <w:tc>
          <w:tcPr>
            <w:tcW w:w="1559" w:type="dxa"/>
          </w:tcPr>
          <w:p w14:paraId="36D2AFFD" w14:textId="77777777" w:rsidR="00AB3BE3" w:rsidRDefault="00AB3BE3" w:rsidP="00F6641C">
            <w:pPr>
              <w:pStyle w:val="NoSpacing"/>
              <w:rPr>
                <w:lang w:val="en-AU"/>
              </w:rPr>
            </w:pPr>
          </w:p>
        </w:tc>
        <w:tc>
          <w:tcPr>
            <w:tcW w:w="1388" w:type="dxa"/>
          </w:tcPr>
          <w:p w14:paraId="4BB65600" w14:textId="77777777" w:rsidR="00AB3BE3" w:rsidRDefault="00AB3BE3" w:rsidP="00F6641C">
            <w:pPr>
              <w:pStyle w:val="NoSpacing"/>
              <w:rPr>
                <w:lang w:val="en-AU"/>
              </w:rPr>
            </w:pPr>
          </w:p>
        </w:tc>
      </w:tr>
      <w:tr w:rsidR="00AB3BE3" w14:paraId="1574A18F" w14:textId="77777777" w:rsidTr="00F6641C">
        <w:tc>
          <w:tcPr>
            <w:tcW w:w="576" w:type="dxa"/>
          </w:tcPr>
          <w:p w14:paraId="124212EF" w14:textId="77777777" w:rsidR="00AB3BE3" w:rsidRDefault="00AB3BE3" w:rsidP="00F6641C">
            <w:pPr>
              <w:pStyle w:val="NoSpacing"/>
              <w:rPr>
                <w:lang w:val="en-AU"/>
              </w:rPr>
            </w:pPr>
            <w:r>
              <w:rPr>
                <w:lang w:val="en-AU"/>
              </w:rPr>
              <w:t>2</w:t>
            </w:r>
          </w:p>
        </w:tc>
        <w:tc>
          <w:tcPr>
            <w:tcW w:w="1154" w:type="dxa"/>
          </w:tcPr>
          <w:p w14:paraId="0BDD1499" w14:textId="77777777" w:rsidR="00AB3BE3" w:rsidRDefault="00AB3BE3" w:rsidP="00F6641C">
            <w:pPr>
              <w:pStyle w:val="NoSpacing"/>
              <w:rPr>
                <w:lang w:val="en-AU"/>
              </w:rPr>
            </w:pPr>
          </w:p>
        </w:tc>
        <w:tc>
          <w:tcPr>
            <w:tcW w:w="4899" w:type="dxa"/>
          </w:tcPr>
          <w:p w14:paraId="3B6BE6C8" w14:textId="77777777" w:rsidR="00AB3BE3" w:rsidRDefault="00AB3BE3" w:rsidP="00F6641C">
            <w:pPr>
              <w:pStyle w:val="NoSpacing"/>
              <w:rPr>
                <w:lang w:val="en-AU"/>
              </w:rPr>
            </w:pPr>
          </w:p>
        </w:tc>
        <w:tc>
          <w:tcPr>
            <w:tcW w:w="1559" w:type="dxa"/>
          </w:tcPr>
          <w:p w14:paraId="35815F26" w14:textId="77777777" w:rsidR="00AB3BE3" w:rsidRDefault="00AB3BE3" w:rsidP="00F6641C">
            <w:pPr>
              <w:pStyle w:val="NoSpacing"/>
              <w:rPr>
                <w:lang w:val="en-AU"/>
              </w:rPr>
            </w:pPr>
          </w:p>
        </w:tc>
        <w:tc>
          <w:tcPr>
            <w:tcW w:w="1388" w:type="dxa"/>
          </w:tcPr>
          <w:p w14:paraId="3F2BFC23" w14:textId="77777777" w:rsidR="00AB3BE3" w:rsidRDefault="00AB3BE3" w:rsidP="00F6641C">
            <w:pPr>
              <w:pStyle w:val="NoSpacing"/>
              <w:rPr>
                <w:lang w:val="en-AU"/>
              </w:rPr>
            </w:pPr>
          </w:p>
        </w:tc>
      </w:tr>
      <w:tr w:rsidR="00AB3BE3" w14:paraId="747273EE" w14:textId="77777777" w:rsidTr="00F6641C">
        <w:tc>
          <w:tcPr>
            <w:tcW w:w="576" w:type="dxa"/>
          </w:tcPr>
          <w:p w14:paraId="3666B26F" w14:textId="77777777" w:rsidR="00AB3BE3" w:rsidRDefault="00AB3BE3" w:rsidP="00F6641C">
            <w:pPr>
              <w:pStyle w:val="NoSpacing"/>
              <w:rPr>
                <w:lang w:val="en-AU"/>
              </w:rPr>
            </w:pPr>
            <w:r>
              <w:rPr>
                <w:lang w:val="en-AU"/>
              </w:rPr>
              <w:t>3</w:t>
            </w:r>
          </w:p>
        </w:tc>
        <w:tc>
          <w:tcPr>
            <w:tcW w:w="1154" w:type="dxa"/>
          </w:tcPr>
          <w:p w14:paraId="1CD80ABE" w14:textId="77777777" w:rsidR="00AB3BE3" w:rsidRDefault="00AB3BE3" w:rsidP="00F6641C">
            <w:pPr>
              <w:pStyle w:val="NoSpacing"/>
              <w:rPr>
                <w:lang w:val="en-AU"/>
              </w:rPr>
            </w:pPr>
          </w:p>
        </w:tc>
        <w:tc>
          <w:tcPr>
            <w:tcW w:w="4899" w:type="dxa"/>
          </w:tcPr>
          <w:p w14:paraId="2720DA44" w14:textId="77777777" w:rsidR="00AB3BE3" w:rsidRDefault="00AB3BE3" w:rsidP="00F6641C">
            <w:pPr>
              <w:pStyle w:val="NoSpacing"/>
              <w:rPr>
                <w:lang w:val="en-AU"/>
              </w:rPr>
            </w:pPr>
          </w:p>
        </w:tc>
        <w:tc>
          <w:tcPr>
            <w:tcW w:w="1559" w:type="dxa"/>
          </w:tcPr>
          <w:p w14:paraId="326221DE" w14:textId="77777777" w:rsidR="00AB3BE3" w:rsidRDefault="00AB3BE3" w:rsidP="00F6641C">
            <w:pPr>
              <w:pStyle w:val="NoSpacing"/>
              <w:rPr>
                <w:lang w:val="en-AU"/>
              </w:rPr>
            </w:pPr>
          </w:p>
        </w:tc>
        <w:tc>
          <w:tcPr>
            <w:tcW w:w="1388" w:type="dxa"/>
          </w:tcPr>
          <w:p w14:paraId="79BA2034" w14:textId="77777777" w:rsidR="00AB3BE3" w:rsidRDefault="00AB3BE3" w:rsidP="00F6641C">
            <w:pPr>
              <w:pStyle w:val="NoSpacing"/>
              <w:rPr>
                <w:lang w:val="en-AU"/>
              </w:rPr>
            </w:pPr>
          </w:p>
        </w:tc>
      </w:tr>
      <w:tr w:rsidR="00AB3BE3" w14:paraId="5012AA17" w14:textId="77777777" w:rsidTr="00F6641C">
        <w:tc>
          <w:tcPr>
            <w:tcW w:w="576" w:type="dxa"/>
          </w:tcPr>
          <w:p w14:paraId="65D67A34" w14:textId="77777777" w:rsidR="00AB3BE3" w:rsidRDefault="00AB3BE3" w:rsidP="00F6641C">
            <w:pPr>
              <w:pStyle w:val="NoSpacing"/>
              <w:rPr>
                <w:lang w:val="en-AU"/>
              </w:rPr>
            </w:pPr>
            <w:r>
              <w:rPr>
                <w:lang w:val="en-AU"/>
              </w:rPr>
              <w:t>4</w:t>
            </w:r>
          </w:p>
        </w:tc>
        <w:tc>
          <w:tcPr>
            <w:tcW w:w="1154" w:type="dxa"/>
          </w:tcPr>
          <w:p w14:paraId="701B09C2" w14:textId="77777777" w:rsidR="00AB3BE3" w:rsidRDefault="00AB3BE3" w:rsidP="00F6641C">
            <w:pPr>
              <w:pStyle w:val="NoSpacing"/>
              <w:rPr>
                <w:lang w:val="en-AU"/>
              </w:rPr>
            </w:pPr>
          </w:p>
        </w:tc>
        <w:tc>
          <w:tcPr>
            <w:tcW w:w="4899" w:type="dxa"/>
          </w:tcPr>
          <w:p w14:paraId="585254C1" w14:textId="77777777" w:rsidR="00AB3BE3" w:rsidRDefault="00AB3BE3" w:rsidP="00F6641C">
            <w:pPr>
              <w:pStyle w:val="NoSpacing"/>
              <w:rPr>
                <w:lang w:val="en-AU"/>
              </w:rPr>
            </w:pPr>
          </w:p>
        </w:tc>
        <w:tc>
          <w:tcPr>
            <w:tcW w:w="1559" w:type="dxa"/>
          </w:tcPr>
          <w:p w14:paraId="698A64ED" w14:textId="77777777" w:rsidR="00AB3BE3" w:rsidRDefault="00AB3BE3" w:rsidP="00F6641C">
            <w:pPr>
              <w:pStyle w:val="NoSpacing"/>
              <w:rPr>
                <w:lang w:val="en-AU"/>
              </w:rPr>
            </w:pPr>
          </w:p>
        </w:tc>
        <w:tc>
          <w:tcPr>
            <w:tcW w:w="1388" w:type="dxa"/>
          </w:tcPr>
          <w:p w14:paraId="7D4EB8C0" w14:textId="77777777" w:rsidR="00AB3BE3" w:rsidRDefault="00AB3BE3" w:rsidP="00F6641C">
            <w:pPr>
              <w:pStyle w:val="NoSpacing"/>
              <w:rPr>
                <w:lang w:val="en-AU"/>
              </w:rPr>
            </w:pPr>
          </w:p>
        </w:tc>
      </w:tr>
    </w:tbl>
    <w:p w14:paraId="7714166F" w14:textId="509FFD8E" w:rsidR="00AB3BE3" w:rsidRDefault="006764F3" w:rsidP="00AB3BE3">
      <w:pPr>
        <w:pStyle w:val="NoSpacing"/>
        <w:rPr>
          <w:rStyle w:val="ui-provider"/>
        </w:rPr>
      </w:pPr>
      <w:r>
        <w:rPr>
          <w:rStyle w:val="ui-provider"/>
        </w:rPr>
        <w:lastRenderedPageBreak/>
        <w:t xml:space="preserve">There is nothing to extract for regw004r now, as the job has already run. </w:t>
      </w:r>
      <w:proofErr w:type="spellStart"/>
      <w:r>
        <w:rPr>
          <w:rStyle w:val="ui-provider"/>
        </w:rPr>
        <w:t>povpsrlin</w:t>
      </w:r>
      <w:proofErr w:type="spellEnd"/>
      <w:r>
        <w:rPr>
          <w:rStyle w:val="ui-provider"/>
        </w:rPr>
        <w:t xml:space="preserve"> table has no rows for report 'PBPRLETR'. So the Tue runs can be skipped. This is a report of what was processed by regw003r but I don't understand why there is 3 day gap between 003r &amp; 004r. I will check that anyway.</w:t>
      </w:r>
    </w:p>
    <w:p w14:paraId="6949DF3D" w14:textId="77777777" w:rsidR="001935C4" w:rsidRPr="008754DD" w:rsidRDefault="001935C4" w:rsidP="00AB3BE3">
      <w:pPr>
        <w:pStyle w:val="NoSpacing"/>
        <w:rPr>
          <w:lang w:val="en-AU"/>
        </w:rPr>
      </w:pPr>
    </w:p>
    <w:p w14:paraId="58AD979C" w14:textId="3117D1D1" w:rsidR="00AB3BE3" w:rsidRDefault="00AB3BE3" w:rsidP="00AB3BE3">
      <w:pPr>
        <w:pStyle w:val="Heading2"/>
      </w:pPr>
      <w:r>
        <w:t>0</w:t>
      </w:r>
      <w:r w:rsidR="004906C0">
        <w:t>6</w:t>
      </w:r>
      <w:r>
        <w:t xml:space="preserve">/06 </w:t>
      </w:r>
      <w:r w:rsidR="004906C0">
        <w:t>Thu</w:t>
      </w:r>
    </w:p>
    <w:tbl>
      <w:tblPr>
        <w:tblStyle w:val="TableGrid"/>
        <w:tblW w:w="0" w:type="auto"/>
        <w:tblLook w:val="04A0" w:firstRow="1" w:lastRow="0" w:firstColumn="1" w:lastColumn="0" w:noHBand="0" w:noVBand="1"/>
      </w:tblPr>
      <w:tblGrid>
        <w:gridCol w:w="576"/>
        <w:gridCol w:w="1154"/>
        <w:gridCol w:w="4899"/>
        <w:gridCol w:w="1559"/>
        <w:gridCol w:w="1388"/>
      </w:tblGrid>
      <w:tr w:rsidR="00AB3BE3" w14:paraId="2AB3130D" w14:textId="77777777" w:rsidTr="00F6641C">
        <w:tc>
          <w:tcPr>
            <w:tcW w:w="576" w:type="dxa"/>
          </w:tcPr>
          <w:p w14:paraId="169E1C1C" w14:textId="77777777" w:rsidR="00AB3BE3" w:rsidRDefault="00AB3BE3" w:rsidP="00F6641C">
            <w:pPr>
              <w:pStyle w:val="NoSpacing"/>
              <w:rPr>
                <w:lang w:val="en-AU"/>
              </w:rPr>
            </w:pPr>
          </w:p>
        </w:tc>
        <w:tc>
          <w:tcPr>
            <w:tcW w:w="1154" w:type="dxa"/>
          </w:tcPr>
          <w:p w14:paraId="4AA908E1" w14:textId="77777777" w:rsidR="00AB3BE3" w:rsidRDefault="00AB3BE3" w:rsidP="00F6641C">
            <w:pPr>
              <w:pStyle w:val="NoSpacing"/>
              <w:rPr>
                <w:lang w:val="en-AU"/>
              </w:rPr>
            </w:pPr>
            <w:r>
              <w:rPr>
                <w:lang w:val="en-AU"/>
              </w:rPr>
              <w:t>Inc</w:t>
            </w:r>
          </w:p>
        </w:tc>
        <w:tc>
          <w:tcPr>
            <w:tcW w:w="4899" w:type="dxa"/>
          </w:tcPr>
          <w:p w14:paraId="51C68E1B" w14:textId="77777777" w:rsidR="00AB3BE3" w:rsidRDefault="00AB3BE3" w:rsidP="00F6641C">
            <w:pPr>
              <w:pStyle w:val="NoSpacing"/>
              <w:rPr>
                <w:lang w:val="en-AU"/>
              </w:rPr>
            </w:pPr>
            <w:r>
              <w:rPr>
                <w:lang w:val="en-AU"/>
              </w:rPr>
              <w:t>Desc</w:t>
            </w:r>
          </w:p>
        </w:tc>
        <w:tc>
          <w:tcPr>
            <w:tcW w:w="1559" w:type="dxa"/>
          </w:tcPr>
          <w:p w14:paraId="49469100" w14:textId="77777777" w:rsidR="00AB3BE3" w:rsidRDefault="00AB3BE3" w:rsidP="00F6641C">
            <w:pPr>
              <w:pStyle w:val="NoSpacing"/>
              <w:rPr>
                <w:lang w:val="en-AU"/>
              </w:rPr>
            </w:pPr>
            <w:r>
              <w:rPr>
                <w:lang w:val="en-AU"/>
              </w:rPr>
              <w:t>Start</w:t>
            </w:r>
          </w:p>
        </w:tc>
        <w:tc>
          <w:tcPr>
            <w:tcW w:w="1388" w:type="dxa"/>
          </w:tcPr>
          <w:p w14:paraId="33359C1F" w14:textId="77777777" w:rsidR="00AB3BE3" w:rsidRDefault="00AB3BE3" w:rsidP="00F6641C">
            <w:pPr>
              <w:pStyle w:val="NoSpacing"/>
              <w:rPr>
                <w:lang w:val="en-AU"/>
              </w:rPr>
            </w:pPr>
            <w:proofErr w:type="spellStart"/>
            <w:r>
              <w:rPr>
                <w:lang w:val="en-AU"/>
              </w:rPr>
              <w:t>Compl</w:t>
            </w:r>
            <w:proofErr w:type="spellEnd"/>
          </w:p>
        </w:tc>
      </w:tr>
      <w:tr w:rsidR="00AB3BE3" w14:paraId="31D46C35" w14:textId="77777777" w:rsidTr="00F6641C">
        <w:tc>
          <w:tcPr>
            <w:tcW w:w="576" w:type="dxa"/>
          </w:tcPr>
          <w:p w14:paraId="32EE9FA2" w14:textId="77777777" w:rsidR="00AB3BE3" w:rsidRDefault="00AB3BE3" w:rsidP="00F6641C">
            <w:pPr>
              <w:pStyle w:val="NoSpacing"/>
              <w:rPr>
                <w:lang w:val="en-AU"/>
              </w:rPr>
            </w:pPr>
            <w:r>
              <w:rPr>
                <w:lang w:val="en-AU"/>
              </w:rPr>
              <w:t>1</w:t>
            </w:r>
          </w:p>
        </w:tc>
        <w:tc>
          <w:tcPr>
            <w:tcW w:w="1154" w:type="dxa"/>
          </w:tcPr>
          <w:p w14:paraId="076ECF64" w14:textId="77777777" w:rsidR="00AB3BE3" w:rsidRDefault="00AB3BE3" w:rsidP="00F6641C">
            <w:pPr>
              <w:pStyle w:val="NoSpacing"/>
              <w:rPr>
                <w:lang w:val="en-AU"/>
              </w:rPr>
            </w:pPr>
          </w:p>
        </w:tc>
        <w:tc>
          <w:tcPr>
            <w:tcW w:w="4899" w:type="dxa"/>
          </w:tcPr>
          <w:p w14:paraId="45958F81" w14:textId="77777777" w:rsidR="00AB3BE3" w:rsidRDefault="00E76890" w:rsidP="00F6641C">
            <w:pPr>
              <w:pStyle w:val="NoSpacing"/>
              <w:rPr>
                <w:lang w:val="en-AU"/>
              </w:rPr>
            </w:pPr>
            <w:r>
              <w:rPr>
                <w:lang w:val="en-AU"/>
              </w:rPr>
              <w:t>MW/FTE server failing – many jobs failed</w:t>
            </w:r>
          </w:p>
          <w:p w14:paraId="4116D205" w14:textId="1563A533" w:rsidR="00E76890" w:rsidRDefault="00E76890" w:rsidP="00F6641C">
            <w:pPr>
              <w:pStyle w:val="NoSpacing"/>
              <w:rPr>
                <w:lang w:val="en-AU"/>
              </w:rPr>
            </w:pPr>
            <w:r>
              <w:rPr>
                <w:lang w:val="en-AU"/>
              </w:rPr>
              <w:t>Marcus/CWX</w:t>
            </w:r>
            <w:r w:rsidR="00EA21C9">
              <w:rPr>
                <w:lang w:val="en-AU"/>
              </w:rPr>
              <w:t xml:space="preserve"> transfer failed</w:t>
            </w:r>
          </w:p>
        </w:tc>
        <w:tc>
          <w:tcPr>
            <w:tcW w:w="1559" w:type="dxa"/>
          </w:tcPr>
          <w:p w14:paraId="2383E77B" w14:textId="77777777" w:rsidR="00AB3BE3" w:rsidRDefault="00AB3BE3" w:rsidP="00F6641C">
            <w:pPr>
              <w:pStyle w:val="NoSpacing"/>
              <w:rPr>
                <w:lang w:val="en-AU"/>
              </w:rPr>
            </w:pPr>
          </w:p>
        </w:tc>
        <w:tc>
          <w:tcPr>
            <w:tcW w:w="1388" w:type="dxa"/>
          </w:tcPr>
          <w:p w14:paraId="16540F1C" w14:textId="77777777" w:rsidR="00AB3BE3" w:rsidRDefault="00AB3BE3" w:rsidP="00F6641C">
            <w:pPr>
              <w:pStyle w:val="NoSpacing"/>
              <w:rPr>
                <w:lang w:val="en-AU"/>
              </w:rPr>
            </w:pPr>
          </w:p>
        </w:tc>
      </w:tr>
      <w:tr w:rsidR="00AB3BE3" w14:paraId="63FC78D8" w14:textId="77777777" w:rsidTr="00F6641C">
        <w:tc>
          <w:tcPr>
            <w:tcW w:w="576" w:type="dxa"/>
          </w:tcPr>
          <w:p w14:paraId="3D47E839" w14:textId="77777777" w:rsidR="00AB3BE3" w:rsidRDefault="00AB3BE3" w:rsidP="00F6641C">
            <w:pPr>
              <w:pStyle w:val="NoSpacing"/>
              <w:rPr>
                <w:lang w:val="en-AU"/>
              </w:rPr>
            </w:pPr>
            <w:r>
              <w:rPr>
                <w:lang w:val="en-AU"/>
              </w:rPr>
              <w:t>2</w:t>
            </w:r>
          </w:p>
        </w:tc>
        <w:tc>
          <w:tcPr>
            <w:tcW w:w="1154" w:type="dxa"/>
          </w:tcPr>
          <w:p w14:paraId="0AA4AAAD" w14:textId="77777777" w:rsidR="00AB3BE3" w:rsidRDefault="00AB3BE3" w:rsidP="00F6641C">
            <w:pPr>
              <w:pStyle w:val="NoSpacing"/>
              <w:rPr>
                <w:lang w:val="en-AU"/>
              </w:rPr>
            </w:pPr>
          </w:p>
        </w:tc>
        <w:tc>
          <w:tcPr>
            <w:tcW w:w="4899" w:type="dxa"/>
          </w:tcPr>
          <w:p w14:paraId="6A346BC3" w14:textId="058023CC" w:rsidR="00AB3BE3" w:rsidRDefault="001D0958" w:rsidP="00F6641C">
            <w:pPr>
              <w:pStyle w:val="NoSpacing"/>
              <w:rPr>
                <w:lang w:val="en-AU"/>
              </w:rPr>
            </w:pPr>
            <w:r>
              <w:rPr>
                <w:lang w:val="en-AU"/>
              </w:rPr>
              <w:t xml:space="preserve">MW/FTE failures due to </w:t>
            </w:r>
            <w:r w:rsidR="0044520C">
              <w:rPr>
                <w:lang w:val="en-AU"/>
              </w:rPr>
              <w:t>memory issue at server</w:t>
            </w:r>
          </w:p>
        </w:tc>
        <w:tc>
          <w:tcPr>
            <w:tcW w:w="1559" w:type="dxa"/>
          </w:tcPr>
          <w:p w14:paraId="78170B87" w14:textId="77777777" w:rsidR="00AB3BE3" w:rsidRDefault="00AB3BE3" w:rsidP="00F6641C">
            <w:pPr>
              <w:pStyle w:val="NoSpacing"/>
              <w:rPr>
                <w:lang w:val="en-AU"/>
              </w:rPr>
            </w:pPr>
          </w:p>
        </w:tc>
        <w:tc>
          <w:tcPr>
            <w:tcW w:w="1388" w:type="dxa"/>
          </w:tcPr>
          <w:p w14:paraId="27222544" w14:textId="77777777" w:rsidR="00AB3BE3" w:rsidRDefault="00AB3BE3" w:rsidP="00F6641C">
            <w:pPr>
              <w:pStyle w:val="NoSpacing"/>
              <w:rPr>
                <w:lang w:val="en-AU"/>
              </w:rPr>
            </w:pPr>
          </w:p>
        </w:tc>
      </w:tr>
      <w:tr w:rsidR="00AB3BE3" w14:paraId="382AE321" w14:textId="77777777" w:rsidTr="00F6641C">
        <w:tc>
          <w:tcPr>
            <w:tcW w:w="576" w:type="dxa"/>
          </w:tcPr>
          <w:p w14:paraId="67B4D9D2" w14:textId="77777777" w:rsidR="00AB3BE3" w:rsidRDefault="00AB3BE3" w:rsidP="00F6641C">
            <w:pPr>
              <w:pStyle w:val="NoSpacing"/>
              <w:rPr>
                <w:lang w:val="en-AU"/>
              </w:rPr>
            </w:pPr>
            <w:r>
              <w:rPr>
                <w:lang w:val="en-AU"/>
              </w:rPr>
              <w:t>3</w:t>
            </w:r>
          </w:p>
        </w:tc>
        <w:tc>
          <w:tcPr>
            <w:tcW w:w="1154" w:type="dxa"/>
          </w:tcPr>
          <w:p w14:paraId="201547F3" w14:textId="77777777" w:rsidR="00AB3BE3" w:rsidRDefault="00AB3BE3" w:rsidP="00F6641C">
            <w:pPr>
              <w:pStyle w:val="NoSpacing"/>
              <w:rPr>
                <w:lang w:val="en-AU"/>
              </w:rPr>
            </w:pPr>
          </w:p>
        </w:tc>
        <w:tc>
          <w:tcPr>
            <w:tcW w:w="4899" w:type="dxa"/>
          </w:tcPr>
          <w:p w14:paraId="6B75F603" w14:textId="71BC2CDE" w:rsidR="00AB3BE3" w:rsidRDefault="0044520C" w:rsidP="00F6641C">
            <w:pPr>
              <w:pStyle w:val="NoSpacing"/>
              <w:rPr>
                <w:lang w:val="en-AU"/>
              </w:rPr>
            </w:pPr>
            <w:r>
              <w:rPr>
                <w:lang w:val="en-AU"/>
              </w:rPr>
              <w:t>Printing not reaching customers</w:t>
            </w:r>
          </w:p>
        </w:tc>
        <w:tc>
          <w:tcPr>
            <w:tcW w:w="1559" w:type="dxa"/>
          </w:tcPr>
          <w:p w14:paraId="276BCEE5" w14:textId="77777777" w:rsidR="00AB3BE3" w:rsidRDefault="00AB3BE3" w:rsidP="00F6641C">
            <w:pPr>
              <w:pStyle w:val="NoSpacing"/>
              <w:rPr>
                <w:lang w:val="en-AU"/>
              </w:rPr>
            </w:pPr>
          </w:p>
        </w:tc>
        <w:tc>
          <w:tcPr>
            <w:tcW w:w="1388" w:type="dxa"/>
          </w:tcPr>
          <w:p w14:paraId="6DED0021" w14:textId="77777777" w:rsidR="00AB3BE3" w:rsidRDefault="00AB3BE3" w:rsidP="00F6641C">
            <w:pPr>
              <w:pStyle w:val="NoSpacing"/>
              <w:rPr>
                <w:lang w:val="en-AU"/>
              </w:rPr>
            </w:pPr>
          </w:p>
        </w:tc>
      </w:tr>
      <w:tr w:rsidR="00AB3BE3" w14:paraId="59C325CC" w14:textId="77777777" w:rsidTr="00F6641C">
        <w:tc>
          <w:tcPr>
            <w:tcW w:w="576" w:type="dxa"/>
          </w:tcPr>
          <w:p w14:paraId="60584D9E" w14:textId="77777777" w:rsidR="00AB3BE3" w:rsidRDefault="00AB3BE3" w:rsidP="00F6641C">
            <w:pPr>
              <w:pStyle w:val="NoSpacing"/>
              <w:rPr>
                <w:lang w:val="en-AU"/>
              </w:rPr>
            </w:pPr>
            <w:r>
              <w:rPr>
                <w:lang w:val="en-AU"/>
              </w:rPr>
              <w:t>4</w:t>
            </w:r>
          </w:p>
        </w:tc>
        <w:tc>
          <w:tcPr>
            <w:tcW w:w="1154" w:type="dxa"/>
          </w:tcPr>
          <w:p w14:paraId="36A67E11" w14:textId="77777777" w:rsidR="00AB3BE3" w:rsidRDefault="00AB3BE3" w:rsidP="00F6641C">
            <w:pPr>
              <w:pStyle w:val="NoSpacing"/>
              <w:rPr>
                <w:lang w:val="en-AU"/>
              </w:rPr>
            </w:pPr>
          </w:p>
        </w:tc>
        <w:tc>
          <w:tcPr>
            <w:tcW w:w="4899" w:type="dxa"/>
          </w:tcPr>
          <w:p w14:paraId="2C3F1995" w14:textId="108BDE61" w:rsidR="00AB3BE3" w:rsidRDefault="001D0958" w:rsidP="00F6641C">
            <w:pPr>
              <w:pStyle w:val="NoSpacing"/>
              <w:rPr>
                <w:lang w:val="en-AU"/>
              </w:rPr>
            </w:pPr>
            <w:r w:rsidRPr="001D0958">
              <w:rPr>
                <w:lang w:val="en-AU"/>
              </w:rPr>
              <w:t>missing pol # 37 5333464 9TP.</w:t>
            </w:r>
          </w:p>
        </w:tc>
        <w:tc>
          <w:tcPr>
            <w:tcW w:w="1559" w:type="dxa"/>
          </w:tcPr>
          <w:p w14:paraId="0BC546F1" w14:textId="77777777" w:rsidR="00AB3BE3" w:rsidRDefault="00AB3BE3" w:rsidP="00F6641C">
            <w:pPr>
              <w:pStyle w:val="NoSpacing"/>
              <w:rPr>
                <w:lang w:val="en-AU"/>
              </w:rPr>
            </w:pPr>
          </w:p>
        </w:tc>
        <w:tc>
          <w:tcPr>
            <w:tcW w:w="1388" w:type="dxa"/>
          </w:tcPr>
          <w:p w14:paraId="2A3F4EEA" w14:textId="77777777" w:rsidR="00AB3BE3" w:rsidRDefault="00AB3BE3" w:rsidP="00F6641C">
            <w:pPr>
              <w:pStyle w:val="NoSpacing"/>
              <w:rPr>
                <w:lang w:val="en-AU"/>
              </w:rPr>
            </w:pPr>
          </w:p>
        </w:tc>
      </w:tr>
    </w:tbl>
    <w:p w14:paraId="2E8DE531" w14:textId="77777777" w:rsidR="00AB3BE3" w:rsidRPr="008754DD" w:rsidRDefault="00AB3BE3" w:rsidP="00AB3BE3">
      <w:pPr>
        <w:pStyle w:val="NoSpacing"/>
        <w:rPr>
          <w:lang w:val="en-AU"/>
        </w:rPr>
      </w:pPr>
    </w:p>
    <w:p w14:paraId="149E59BA" w14:textId="676E0F30" w:rsidR="00AB3BE3" w:rsidRDefault="00AB3BE3" w:rsidP="00AB3BE3">
      <w:pPr>
        <w:pStyle w:val="Heading2"/>
      </w:pPr>
      <w:r>
        <w:t>0</w:t>
      </w:r>
      <w:r w:rsidR="004906C0">
        <w:t>7</w:t>
      </w:r>
      <w:r>
        <w:t xml:space="preserve">/06 </w:t>
      </w:r>
      <w:r w:rsidR="004906C0">
        <w:t>Fri</w:t>
      </w:r>
    </w:p>
    <w:tbl>
      <w:tblPr>
        <w:tblStyle w:val="TableGrid"/>
        <w:tblW w:w="0" w:type="auto"/>
        <w:tblLook w:val="04A0" w:firstRow="1" w:lastRow="0" w:firstColumn="1" w:lastColumn="0" w:noHBand="0" w:noVBand="1"/>
      </w:tblPr>
      <w:tblGrid>
        <w:gridCol w:w="576"/>
        <w:gridCol w:w="1154"/>
        <w:gridCol w:w="4899"/>
        <w:gridCol w:w="1559"/>
        <w:gridCol w:w="1388"/>
      </w:tblGrid>
      <w:tr w:rsidR="00AB3BE3" w14:paraId="0647E1A5" w14:textId="77777777" w:rsidTr="00F6641C">
        <w:tc>
          <w:tcPr>
            <w:tcW w:w="576" w:type="dxa"/>
          </w:tcPr>
          <w:p w14:paraId="19E4EEA4" w14:textId="77777777" w:rsidR="00AB3BE3" w:rsidRDefault="00AB3BE3" w:rsidP="00F6641C">
            <w:pPr>
              <w:pStyle w:val="NoSpacing"/>
              <w:rPr>
                <w:lang w:val="en-AU"/>
              </w:rPr>
            </w:pPr>
          </w:p>
        </w:tc>
        <w:tc>
          <w:tcPr>
            <w:tcW w:w="1154" w:type="dxa"/>
          </w:tcPr>
          <w:p w14:paraId="7EA3DAA6" w14:textId="77777777" w:rsidR="00AB3BE3" w:rsidRDefault="00AB3BE3" w:rsidP="00F6641C">
            <w:pPr>
              <w:pStyle w:val="NoSpacing"/>
              <w:rPr>
                <w:lang w:val="en-AU"/>
              </w:rPr>
            </w:pPr>
            <w:r>
              <w:rPr>
                <w:lang w:val="en-AU"/>
              </w:rPr>
              <w:t>Inc</w:t>
            </w:r>
          </w:p>
        </w:tc>
        <w:tc>
          <w:tcPr>
            <w:tcW w:w="4899" w:type="dxa"/>
          </w:tcPr>
          <w:p w14:paraId="6F0800AC" w14:textId="77777777" w:rsidR="00AB3BE3" w:rsidRDefault="00AB3BE3" w:rsidP="00F6641C">
            <w:pPr>
              <w:pStyle w:val="NoSpacing"/>
              <w:rPr>
                <w:lang w:val="en-AU"/>
              </w:rPr>
            </w:pPr>
            <w:r>
              <w:rPr>
                <w:lang w:val="en-AU"/>
              </w:rPr>
              <w:t>Desc</w:t>
            </w:r>
          </w:p>
        </w:tc>
        <w:tc>
          <w:tcPr>
            <w:tcW w:w="1559" w:type="dxa"/>
          </w:tcPr>
          <w:p w14:paraId="210EB5C1" w14:textId="77777777" w:rsidR="00AB3BE3" w:rsidRDefault="00AB3BE3" w:rsidP="00F6641C">
            <w:pPr>
              <w:pStyle w:val="NoSpacing"/>
              <w:rPr>
                <w:lang w:val="en-AU"/>
              </w:rPr>
            </w:pPr>
            <w:r>
              <w:rPr>
                <w:lang w:val="en-AU"/>
              </w:rPr>
              <w:t>Start</w:t>
            </w:r>
          </w:p>
        </w:tc>
        <w:tc>
          <w:tcPr>
            <w:tcW w:w="1388" w:type="dxa"/>
          </w:tcPr>
          <w:p w14:paraId="4C5F7CE9" w14:textId="77777777" w:rsidR="00AB3BE3" w:rsidRDefault="00AB3BE3" w:rsidP="00F6641C">
            <w:pPr>
              <w:pStyle w:val="NoSpacing"/>
              <w:rPr>
                <w:lang w:val="en-AU"/>
              </w:rPr>
            </w:pPr>
            <w:proofErr w:type="spellStart"/>
            <w:r>
              <w:rPr>
                <w:lang w:val="en-AU"/>
              </w:rPr>
              <w:t>Compl</w:t>
            </w:r>
            <w:proofErr w:type="spellEnd"/>
          </w:p>
        </w:tc>
      </w:tr>
      <w:tr w:rsidR="00AB3BE3" w14:paraId="5C3707BA" w14:textId="77777777" w:rsidTr="00F6641C">
        <w:tc>
          <w:tcPr>
            <w:tcW w:w="576" w:type="dxa"/>
          </w:tcPr>
          <w:p w14:paraId="0EA8391B" w14:textId="77777777" w:rsidR="00AB3BE3" w:rsidRDefault="00AB3BE3" w:rsidP="00F6641C">
            <w:pPr>
              <w:pStyle w:val="NoSpacing"/>
              <w:rPr>
                <w:lang w:val="en-AU"/>
              </w:rPr>
            </w:pPr>
            <w:r>
              <w:rPr>
                <w:lang w:val="en-AU"/>
              </w:rPr>
              <w:t>1</w:t>
            </w:r>
          </w:p>
        </w:tc>
        <w:tc>
          <w:tcPr>
            <w:tcW w:w="1154" w:type="dxa"/>
          </w:tcPr>
          <w:p w14:paraId="66A38331" w14:textId="77777777" w:rsidR="00AB3BE3" w:rsidRDefault="00AB3BE3" w:rsidP="00F6641C">
            <w:pPr>
              <w:pStyle w:val="NoSpacing"/>
              <w:rPr>
                <w:lang w:val="en-AU"/>
              </w:rPr>
            </w:pPr>
          </w:p>
        </w:tc>
        <w:tc>
          <w:tcPr>
            <w:tcW w:w="4899" w:type="dxa"/>
          </w:tcPr>
          <w:p w14:paraId="29ECEC75" w14:textId="1F2E2BE6" w:rsidR="00AB3BE3" w:rsidRDefault="00D815FD" w:rsidP="00F6641C">
            <w:pPr>
              <w:pStyle w:val="NoSpacing"/>
              <w:rPr>
                <w:lang w:val="en-AU"/>
              </w:rPr>
            </w:pPr>
            <w:r>
              <w:rPr>
                <w:lang w:val="en-AU"/>
              </w:rPr>
              <w:t xml:space="preserve">RBAC &amp; </w:t>
            </w:r>
            <w:proofErr w:type="spellStart"/>
            <w:r>
              <w:rPr>
                <w:lang w:val="en-AU"/>
              </w:rPr>
              <w:t>SoD</w:t>
            </w:r>
            <w:proofErr w:type="spellEnd"/>
            <w:r>
              <w:rPr>
                <w:lang w:val="en-AU"/>
              </w:rPr>
              <w:t xml:space="preserve"> profiles review</w:t>
            </w:r>
          </w:p>
        </w:tc>
        <w:tc>
          <w:tcPr>
            <w:tcW w:w="1559" w:type="dxa"/>
          </w:tcPr>
          <w:p w14:paraId="01380F70" w14:textId="77777777" w:rsidR="00AB3BE3" w:rsidRDefault="00AB3BE3" w:rsidP="00F6641C">
            <w:pPr>
              <w:pStyle w:val="NoSpacing"/>
              <w:rPr>
                <w:lang w:val="en-AU"/>
              </w:rPr>
            </w:pPr>
          </w:p>
        </w:tc>
        <w:tc>
          <w:tcPr>
            <w:tcW w:w="1388" w:type="dxa"/>
          </w:tcPr>
          <w:p w14:paraId="5EB4E160" w14:textId="77777777" w:rsidR="00AB3BE3" w:rsidRDefault="00AB3BE3" w:rsidP="00F6641C">
            <w:pPr>
              <w:pStyle w:val="NoSpacing"/>
              <w:rPr>
                <w:lang w:val="en-AU"/>
              </w:rPr>
            </w:pPr>
          </w:p>
        </w:tc>
      </w:tr>
      <w:tr w:rsidR="00AB3BE3" w14:paraId="156F74B0" w14:textId="77777777" w:rsidTr="00F6641C">
        <w:tc>
          <w:tcPr>
            <w:tcW w:w="576" w:type="dxa"/>
          </w:tcPr>
          <w:p w14:paraId="4630466F" w14:textId="77777777" w:rsidR="00AB3BE3" w:rsidRDefault="00AB3BE3" w:rsidP="00F6641C">
            <w:pPr>
              <w:pStyle w:val="NoSpacing"/>
              <w:rPr>
                <w:lang w:val="en-AU"/>
              </w:rPr>
            </w:pPr>
            <w:r>
              <w:rPr>
                <w:lang w:val="en-AU"/>
              </w:rPr>
              <w:t>2</w:t>
            </w:r>
          </w:p>
        </w:tc>
        <w:tc>
          <w:tcPr>
            <w:tcW w:w="1154" w:type="dxa"/>
          </w:tcPr>
          <w:p w14:paraId="450ADE53" w14:textId="77777777" w:rsidR="00AB3BE3" w:rsidRDefault="00AB3BE3" w:rsidP="00F6641C">
            <w:pPr>
              <w:pStyle w:val="NoSpacing"/>
              <w:rPr>
                <w:lang w:val="en-AU"/>
              </w:rPr>
            </w:pPr>
          </w:p>
        </w:tc>
        <w:tc>
          <w:tcPr>
            <w:tcW w:w="4899" w:type="dxa"/>
          </w:tcPr>
          <w:p w14:paraId="4CFFF35D" w14:textId="02A07BB7" w:rsidR="00AB3BE3" w:rsidRDefault="00357D68" w:rsidP="00F6641C">
            <w:pPr>
              <w:pStyle w:val="NoSpacing"/>
              <w:rPr>
                <w:lang w:val="en-AU"/>
              </w:rPr>
            </w:pPr>
            <w:r>
              <w:rPr>
                <w:lang w:val="en-AU"/>
              </w:rPr>
              <w:t xml:space="preserve">Agent comm </w:t>
            </w:r>
            <w:proofErr w:type="spellStart"/>
            <w:r>
              <w:rPr>
                <w:lang w:val="en-AU"/>
              </w:rPr>
              <w:t>chq</w:t>
            </w:r>
            <w:proofErr w:type="spellEnd"/>
            <w:r>
              <w:rPr>
                <w:lang w:val="en-AU"/>
              </w:rPr>
              <w:t xml:space="preserve"> &amp; RCTI repot small difference – Danny Ho</w:t>
            </w:r>
          </w:p>
        </w:tc>
        <w:tc>
          <w:tcPr>
            <w:tcW w:w="1559" w:type="dxa"/>
          </w:tcPr>
          <w:p w14:paraId="12280F21" w14:textId="77777777" w:rsidR="00AB3BE3" w:rsidRDefault="00AB3BE3" w:rsidP="00F6641C">
            <w:pPr>
              <w:pStyle w:val="NoSpacing"/>
              <w:rPr>
                <w:lang w:val="en-AU"/>
              </w:rPr>
            </w:pPr>
          </w:p>
        </w:tc>
        <w:tc>
          <w:tcPr>
            <w:tcW w:w="1388" w:type="dxa"/>
          </w:tcPr>
          <w:p w14:paraId="25D91E63" w14:textId="77777777" w:rsidR="00AB3BE3" w:rsidRDefault="00AB3BE3" w:rsidP="00F6641C">
            <w:pPr>
              <w:pStyle w:val="NoSpacing"/>
              <w:rPr>
                <w:lang w:val="en-AU"/>
              </w:rPr>
            </w:pPr>
          </w:p>
        </w:tc>
      </w:tr>
      <w:tr w:rsidR="00AB3BE3" w14:paraId="5934FF2F" w14:textId="77777777" w:rsidTr="00F6641C">
        <w:tc>
          <w:tcPr>
            <w:tcW w:w="576" w:type="dxa"/>
          </w:tcPr>
          <w:p w14:paraId="6FDC4AAB" w14:textId="77777777" w:rsidR="00AB3BE3" w:rsidRDefault="00AB3BE3" w:rsidP="00F6641C">
            <w:pPr>
              <w:pStyle w:val="NoSpacing"/>
              <w:rPr>
                <w:lang w:val="en-AU"/>
              </w:rPr>
            </w:pPr>
            <w:r>
              <w:rPr>
                <w:lang w:val="en-AU"/>
              </w:rPr>
              <w:t>3</w:t>
            </w:r>
          </w:p>
        </w:tc>
        <w:tc>
          <w:tcPr>
            <w:tcW w:w="1154" w:type="dxa"/>
          </w:tcPr>
          <w:p w14:paraId="71296DF1" w14:textId="77777777" w:rsidR="00AB3BE3" w:rsidRDefault="00AB3BE3" w:rsidP="00F6641C">
            <w:pPr>
              <w:pStyle w:val="NoSpacing"/>
              <w:rPr>
                <w:lang w:val="en-AU"/>
              </w:rPr>
            </w:pPr>
          </w:p>
        </w:tc>
        <w:tc>
          <w:tcPr>
            <w:tcW w:w="4899" w:type="dxa"/>
          </w:tcPr>
          <w:p w14:paraId="5D6B9F13" w14:textId="77777777" w:rsidR="00AB3BE3" w:rsidRDefault="00AB3BE3" w:rsidP="00F6641C">
            <w:pPr>
              <w:pStyle w:val="NoSpacing"/>
              <w:rPr>
                <w:lang w:val="en-AU"/>
              </w:rPr>
            </w:pPr>
          </w:p>
        </w:tc>
        <w:tc>
          <w:tcPr>
            <w:tcW w:w="1559" w:type="dxa"/>
          </w:tcPr>
          <w:p w14:paraId="04C284BB" w14:textId="77777777" w:rsidR="00AB3BE3" w:rsidRDefault="00AB3BE3" w:rsidP="00F6641C">
            <w:pPr>
              <w:pStyle w:val="NoSpacing"/>
              <w:rPr>
                <w:lang w:val="en-AU"/>
              </w:rPr>
            </w:pPr>
          </w:p>
        </w:tc>
        <w:tc>
          <w:tcPr>
            <w:tcW w:w="1388" w:type="dxa"/>
          </w:tcPr>
          <w:p w14:paraId="356AB1D5" w14:textId="77777777" w:rsidR="00AB3BE3" w:rsidRDefault="00AB3BE3" w:rsidP="00F6641C">
            <w:pPr>
              <w:pStyle w:val="NoSpacing"/>
              <w:rPr>
                <w:lang w:val="en-AU"/>
              </w:rPr>
            </w:pPr>
          </w:p>
        </w:tc>
      </w:tr>
      <w:tr w:rsidR="00AB3BE3" w14:paraId="7950A87B" w14:textId="77777777" w:rsidTr="00F6641C">
        <w:tc>
          <w:tcPr>
            <w:tcW w:w="576" w:type="dxa"/>
          </w:tcPr>
          <w:p w14:paraId="612EA0DD" w14:textId="77777777" w:rsidR="00AB3BE3" w:rsidRDefault="00AB3BE3" w:rsidP="00F6641C">
            <w:pPr>
              <w:pStyle w:val="NoSpacing"/>
              <w:rPr>
                <w:lang w:val="en-AU"/>
              </w:rPr>
            </w:pPr>
            <w:r>
              <w:rPr>
                <w:lang w:val="en-AU"/>
              </w:rPr>
              <w:t>4</w:t>
            </w:r>
          </w:p>
        </w:tc>
        <w:tc>
          <w:tcPr>
            <w:tcW w:w="1154" w:type="dxa"/>
          </w:tcPr>
          <w:p w14:paraId="54DE229D" w14:textId="77777777" w:rsidR="00AB3BE3" w:rsidRDefault="00AB3BE3" w:rsidP="00F6641C">
            <w:pPr>
              <w:pStyle w:val="NoSpacing"/>
              <w:rPr>
                <w:lang w:val="en-AU"/>
              </w:rPr>
            </w:pPr>
          </w:p>
        </w:tc>
        <w:tc>
          <w:tcPr>
            <w:tcW w:w="4899" w:type="dxa"/>
          </w:tcPr>
          <w:p w14:paraId="68E2C330" w14:textId="77777777" w:rsidR="00AB3BE3" w:rsidRDefault="00AB3BE3" w:rsidP="00F6641C">
            <w:pPr>
              <w:pStyle w:val="NoSpacing"/>
              <w:rPr>
                <w:lang w:val="en-AU"/>
              </w:rPr>
            </w:pPr>
          </w:p>
        </w:tc>
        <w:tc>
          <w:tcPr>
            <w:tcW w:w="1559" w:type="dxa"/>
          </w:tcPr>
          <w:p w14:paraId="5E6706B1" w14:textId="77777777" w:rsidR="00AB3BE3" w:rsidRDefault="00AB3BE3" w:rsidP="00F6641C">
            <w:pPr>
              <w:pStyle w:val="NoSpacing"/>
              <w:rPr>
                <w:lang w:val="en-AU"/>
              </w:rPr>
            </w:pPr>
          </w:p>
        </w:tc>
        <w:tc>
          <w:tcPr>
            <w:tcW w:w="1388" w:type="dxa"/>
          </w:tcPr>
          <w:p w14:paraId="3178909D" w14:textId="77777777" w:rsidR="00AB3BE3" w:rsidRDefault="00AB3BE3" w:rsidP="00F6641C">
            <w:pPr>
              <w:pStyle w:val="NoSpacing"/>
              <w:rPr>
                <w:lang w:val="en-AU"/>
              </w:rPr>
            </w:pPr>
          </w:p>
        </w:tc>
      </w:tr>
    </w:tbl>
    <w:p w14:paraId="265C6189" w14:textId="77777777" w:rsidR="00AB3BE3" w:rsidRPr="008754DD" w:rsidRDefault="00AB3BE3" w:rsidP="00AB3BE3">
      <w:pPr>
        <w:pStyle w:val="NoSpacing"/>
        <w:rPr>
          <w:lang w:val="en-AU"/>
        </w:rPr>
      </w:pPr>
    </w:p>
    <w:p w14:paraId="3609F6F6" w14:textId="1AF80D80" w:rsidR="00505510" w:rsidRDefault="00505510" w:rsidP="00505510">
      <w:pPr>
        <w:pStyle w:val="Heading2"/>
      </w:pPr>
      <w:r>
        <w:t xml:space="preserve">10/06 Mon - </w:t>
      </w:r>
      <w:proofErr w:type="spellStart"/>
      <w:r>
        <w:t>P.Holiday</w:t>
      </w:r>
      <w:proofErr w:type="spellEnd"/>
    </w:p>
    <w:tbl>
      <w:tblPr>
        <w:tblStyle w:val="TableGrid"/>
        <w:tblW w:w="0" w:type="auto"/>
        <w:tblLook w:val="04A0" w:firstRow="1" w:lastRow="0" w:firstColumn="1" w:lastColumn="0" w:noHBand="0" w:noVBand="1"/>
      </w:tblPr>
      <w:tblGrid>
        <w:gridCol w:w="576"/>
        <w:gridCol w:w="1154"/>
        <w:gridCol w:w="4899"/>
        <w:gridCol w:w="1559"/>
        <w:gridCol w:w="1388"/>
      </w:tblGrid>
      <w:tr w:rsidR="00505510" w14:paraId="7DEEA88F" w14:textId="77777777" w:rsidTr="00753542">
        <w:tc>
          <w:tcPr>
            <w:tcW w:w="576" w:type="dxa"/>
          </w:tcPr>
          <w:p w14:paraId="37541E6C" w14:textId="77777777" w:rsidR="00505510" w:rsidRDefault="00505510" w:rsidP="00753542">
            <w:pPr>
              <w:pStyle w:val="NoSpacing"/>
              <w:rPr>
                <w:lang w:val="en-AU"/>
              </w:rPr>
            </w:pPr>
          </w:p>
        </w:tc>
        <w:tc>
          <w:tcPr>
            <w:tcW w:w="1154" w:type="dxa"/>
          </w:tcPr>
          <w:p w14:paraId="311FF405" w14:textId="77777777" w:rsidR="00505510" w:rsidRDefault="00505510" w:rsidP="00753542">
            <w:pPr>
              <w:pStyle w:val="NoSpacing"/>
              <w:rPr>
                <w:lang w:val="en-AU"/>
              </w:rPr>
            </w:pPr>
            <w:r>
              <w:rPr>
                <w:lang w:val="en-AU"/>
              </w:rPr>
              <w:t>Inc</w:t>
            </w:r>
          </w:p>
        </w:tc>
        <w:tc>
          <w:tcPr>
            <w:tcW w:w="4899" w:type="dxa"/>
          </w:tcPr>
          <w:p w14:paraId="31E1350A" w14:textId="77777777" w:rsidR="00505510" w:rsidRDefault="00505510" w:rsidP="00753542">
            <w:pPr>
              <w:pStyle w:val="NoSpacing"/>
              <w:rPr>
                <w:lang w:val="en-AU"/>
              </w:rPr>
            </w:pPr>
            <w:r>
              <w:rPr>
                <w:lang w:val="en-AU"/>
              </w:rPr>
              <w:t>Desc</w:t>
            </w:r>
          </w:p>
        </w:tc>
        <w:tc>
          <w:tcPr>
            <w:tcW w:w="1559" w:type="dxa"/>
          </w:tcPr>
          <w:p w14:paraId="27BC9694" w14:textId="77777777" w:rsidR="00505510" w:rsidRDefault="00505510" w:rsidP="00753542">
            <w:pPr>
              <w:pStyle w:val="NoSpacing"/>
              <w:rPr>
                <w:lang w:val="en-AU"/>
              </w:rPr>
            </w:pPr>
            <w:r>
              <w:rPr>
                <w:lang w:val="en-AU"/>
              </w:rPr>
              <w:t>Start</w:t>
            </w:r>
          </w:p>
        </w:tc>
        <w:tc>
          <w:tcPr>
            <w:tcW w:w="1388" w:type="dxa"/>
          </w:tcPr>
          <w:p w14:paraId="08E96C5C" w14:textId="77777777" w:rsidR="00505510" w:rsidRDefault="00505510" w:rsidP="00753542">
            <w:pPr>
              <w:pStyle w:val="NoSpacing"/>
              <w:rPr>
                <w:lang w:val="en-AU"/>
              </w:rPr>
            </w:pPr>
            <w:proofErr w:type="spellStart"/>
            <w:r>
              <w:rPr>
                <w:lang w:val="en-AU"/>
              </w:rPr>
              <w:t>Compl</w:t>
            </w:r>
            <w:proofErr w:type="spellEnd"/>
          </w:p>
        </w:tc>
      </w:tr>
      <w:tr w:rsidR="00D537CF" w14:paraId="52BD28F7" w14:textId="77777777" w:rsidTr="00753542">
        <w:tc>
          <w:tcPr>
            <w:tcW w:w="576" w:type="dxa"/>
          </w:tcPr>
          <w:p w14:paraId="47C57D6B" w14:textId="77777777" w:rsidR="00D537CF" w:rsidRDefault="00D537CF" w:rsidP="00D537CF">
            <w:pPr>
              <w:pStyle w:val="NoSpacing"/>
              <w:rPr>
                <w:lang w:val="en-AU"/>
              </w:rPr>
            </w:pPr>
            <w:r>
              <w:rPr>
                <w:lang w:val="en-AU"/>
              </w:rPr>
              <w:t>1</w:t>
            </w:r>
          </w:p>
        </w:tc>
        <w:tc>
          <w:tcPr>
            <w:tcW w:w="1154" w:type="dxa"/>
          </w:tcPr>
          <w:p w14:paraId="7E695B4B" w14:textId="77777777" w:rsidR="00D537CF" w:rsidRDefault="00D537CF" w:rsidP="00D537CF">
            <w:pPr>
              <w:pStyle w:val="NoSpacing"/>
              <w:rPr>
                <w:lang w:val="en-AU"/>
              </w:rPr>
            </w:pPr>
          </w:p>
        </w:tc>
        <w:tc>
          <w:tcPr>
            <w:tcW w:w="4899" w:type="dxa"/>
          </w:tcPr>
          <w:p w14:paraId="2AE03BE4" w14:textId="76480E01" w:rsidR="00D537CF" w:rsidRDefault="00D537CF" w:rsidP="00D537CF">
            <w:pPr>
              <w:pStyle w:val="NoSpacing"/>
              <w:rPr>
                <w:lang w:val="en-AU"/>
              </w:rPr>
            </w:pPr>
          </w:p>
        </w:tc>
        <w:tc>
          <w:tcPr>
            <w:tcW w:w="1559" w:type="dxa"/>
          </w:tcPr>
          <w:p w14:paraId="7766662D" w14:textId="77777777" w:rsidR="00D537CF" w:rsidRDefault="00D537CF" w:rsidP="00D537CF">
            <w:pPr>
              <w:pStyle w:val="NoSpacing"/>
              <w:rPr>
                <w:lang w:val="en-AU"/>
              </w:rPr>
            </w:pPr>
          </w:p>
        </w:tc>
        <w:tc>
          <w:tcPr>
            <w:tcW w:w="1388" w:type="dxa"/>
          </w:tcPr>
          <w:p w14:paraId="2E6AD013" w14:textId="77777777" w:rsidR="00D537CF" w:rsidRDefault="00D537CF" w:rsidP="00D537CF">
            <w:pPr>
              <w:pStyle w:val="NoSpacing"/>
              <w:rPr>
                <w:lang w:val="en-AU"/>
              </w:rPr>
            </w:pPr>
          </w:p>
        </w:tc>
      </w:tr>
      <w:tr w:rsidR="00D537CF" w14:paraId="375CB7D1" w14:textId="77777777" w:rsidTr="00753542">
        <w:tc>
          <w:tcPr>
            <w:tcW w:w="576" w:type="dxa"/>
          </w:tcPr>
          <w:p w14:paraId="3DD9712F" w14:textId="77777777" w:rsidR="00D537CF" w:rsidRDefault="00D537CF" w:rsidP="00D537CF">
            <w:pPr>
              <w:pStyle w:val="NoSpacing"/>
              <w:rPr>
                <w:lang w:val="en-AU"/>
              </w:rPr>
            </w:pPr>
            <w:r>
              <w:rPr>
                <w:lang w:val="en-AU"/>
              </w:rPr>
              <w:t>2</w:t>
            </w:r>
          </w:p>
        </w:tc>
        <w:tc>
          <w:tcPr>
            <w:tcW w:w="1154" w:type="dxa"/>
          </w:tcPr>
          <w:p w14:paraId="59D7EFAA" w14:textId="77777777" w:rsidR="00D537CF" w:rsidRDefault="00D537CF" w:rsidP="00D537CF">
            <w:pPr>
              <w:pStyle w:val="NoSpacing"/>
              <w:rPr>
                <w:lang w:val="en-AU"/>
              </w:rPr>
            </w:pPr>
          </w:p>
        </w:tc>
        <w:tc>
          <w:tcPr>
            <w:tcW w:w="4899" w:type="dxa"/>
          </w:tcPr>
          <w:p w14:paraId="4C12338F" w14:textId="454E3526" w:rsidR="00D537CF" w:rsidRDefault="00D537CF" w:rsidP="00D537CF">
            <w:pPr>
              <w:pStyle w:val="NoSpacing"/>
              <w:rPr>
                <w:lang w:val="en-AU"/>
              </w:rPr>
            </w:pPr>
          </w:p>
        </w:tc>
        <w:tc>
          <w:tcPr>
            <w:tcW w:w="1559" w:type="dxa"/>
          </w:tcPr>
          <w:p w14:paraId="7150D6E1" w14:textId="77777777" w:rsidR="00D537CF" w:rsidRDefault="00D537CF" w:rsidP="00D537CF">
            <w:pPr>
              <w:pStyle w:val="NoSpacing"/>
              <w:rPr>
                <w:lang w:val="en-AU"/>
              </w:rPr>
            </w:pPr>
          </w:p>
        </w:tc>
        <w:tc>
          <w:tcPr>
            <w:tcW w:w="1388" w:type="dxa"/>
          </w:tcPr>
          <w:p w14:paraId="45505F16" w14:textId="77777777" w:rsidR="00D537CF" w:rsidRDefault="00D537CF" w:rsidP="00D537CF">
            <w:pPr>
              <w:pStyle w:val="NoSpacing"/>
              <w:rPr>
                <w:lang w:val="en-AU"/>
              </w:rPr>
            </w:pPr>
          </w:p>
        </w:tc>
      </w:tr>
      <w:tr w:rsidR="00D537CF" w14:paraId="697E6E07" w14:textId="77777777" w:rsidTr="00753542">
        <w:tc>
          <w:tcPr>
            <w:tcW w:w="576" w:type="dxa"/>
          </w:tcPr>
          <w:p w14:paraId="7B04AB2F" w14:textId="77777777" w:rsidR="00D537CF" w:rsidRDefault="00D537CF" w:rsidP="00D537CF">
            <w:pPr>
              <w:pStyle w:val="NoSpacing"/>
              <w:rPr>
                <w:lang w:val="en-AU"/>
              </w:rPr>
            </w:pPr>
            <w:r>
              <w:rPr>
                <w:lang w:val="en-AU"/>
              </w:rPr>
              <w:t>3</w:t>
            </w:r>
          </w:p>
        </w:tc>
        <w:tc>
          <w:tcPr>
            <w:tcW w:w="1154" w:type="dxa"/>
          </w:tcPr>
          <w:p w14:paraId="7D28173E" w14:textId="77777777" w:rsidR="00D537CF" w:rsidRDefault="00D537CF" w:rsidP="00D537CF">
            <w:pPr>
              <w:pStyle w:val="NoSpacing"/>
              <w:rPr>
                <w:lang w:val="en-AU"/>
              </w:rPr>
            </w:pPr>
          </w:p>
        </w:tc>
        <w:tc>
          <w:tcPr>
            <w:tcW w:w="4899" w:type="dxa"/>
          </w:tcPr>
          <w:p w14:paraId="06109864" w14:textId="4105AE5C" w:rsidR="00F83C66" w:rsidRDefault="00F83C66" w:rsidP="00D537CF">
            <w:pPr>
              <w:pStyle w:val="NoSpacing"/>
              <w:rPr>
                <w:lang w:val="en-AU"/>
              </w:rPr>
            </w:pPr>
          </w:p>
        </w:tc>
        <w:tc>
          <w:tcPr>
            <w:tcW w:w="1559" w:type="dxa"/>
          </w:tcPr>
          <w:p w14:paraId="45B2F956" w14:textId="77777777" w:rsidR="00D537CF" w:rsidRDefault="00D537CF" w:rsidP="00D537CF">
            <w:pPr>
              <w:pStyle w:val="NoSpacing"/>
              <w:rPr>
                <w:lang w:val="en-AU"/>
              </w:rPr>
            </w:pPr>
          </w:p>
        </w:tc>
        <w:tc>
          <w:tcPr>
            <w:tcW w:w="1388" w:type="dxa"/>
          </w:tcPr>
          <w:p w14:paraId="7E143D3E" w14:textId="77777777" w:rsidR="00D537CF" w:rsidRDefault="00D537CF" w:rsidP="00D537CF">
            <w:pPr>
              <w:pStyle w:val="NoSpacing"/>
              <w:rPr>
                <w:lang w:val="en-AU"/>
              </w:rPr>
            </w:pPr>
          </w:p>
        </w:tc>
      </w:tr>
      <w:tr w:rsidR="00D537CF" w14:paraId="4D12ACA7" w14:textId="77777777" w:rsidTr="00753542">
        <w:tc>
          <w:tcPr>
            <w:tcW w:w="576" w:type="dxa"/>
          </w:tcPr>
          <w:p w14:paraId="32500226" w14:textId="77777777" w:rsidR="00D537CF" w:rsidRDefault="00D537CF" w:rsidP="00D537CF">
            <w:pPr>
              <w:pStyle w:val="NoSpacing"/>
              <w:rPr>
                <w:lang w:val="en-AU"/>
              </w:rPr>
            </w:pPr>
            <w:r>
              <w:rPr>
                <w:lang w:val="en-AU"/>
              </w:rPr>
              <w:t>4</w:t>
            </w:r>
          </w:p>
        </w:tc>
        <w:tc>
          <w:tcPr>
            <w:tcW w:w="1154" w:type="dxa"/>
          </w:tcPr>
          <w:p w14:paraId="426F2C18" w14:textId="77777777" w:rsidR="00D537CF" w:rsidRDefault="00D537CF" w:rsidP="00D537CF">
            <w:pPr>
              <w:pStyle w:val="NoSpacing"/>
              <w:rPr>
                <w:lang w:val="en-AU"/>
              </w:rPr>
            </w:pPr>
          </w:p>
        </w:tc>
        <w:tc>
          <w:tcPr>
            <w:tcW w:w="4899" w:type="dxa"/>
          </w:tcPr>
          <w:p w14:paraId="3DFB68B7" w14:textId="6BFB731D" w:rsidR="003B24BB" w:rsidRDefault="003B24BB" w:rsidP="00D537CF">
            <w:pPr>
              <w:pStyle w:val="NoSpacing"/>
              <w:rPr>
                <w:lang w:val="en-AU"/>
              </w:rPr>
            </w:pPr>
          </w:p>
        </w:tc>
        <w:tc>
          <w:tcPr>
            <w:tcW w:w="1559" w:type="dxa"/>
          </w:tcPr>
          <w:p w14:paraId="70ECFFB5" w14:textId="77777777" w:rsidR="00D537CF" w:rsidRDefault="00D537CF" w:rsidP="00D537CF">
            <w:pPr>
              <w:pStyle w:val="NoSpacing"/>
              <w:rPr>
                <w:lang w:val="en-AU"/>
              </w:rPr>
            </w:pPr>
          </w:p>
        </w:tc>
        <w:tc>
          <w:tcPr>
            <w:tcW w:w="1388" w:type="dxa"/>
          </w:tcPr>
          <w:p w14:paraId="4F1AAAAE" w14:textId="77777777" w:rsidR="00D537CF" w:rsidRDefault="00D537CF" w:rsidP="00D537CF">
            <w:pPr>
              <w:pStyle w:val="NoSpacing"/>
              <w:rPr>
                <w:lang w:val="en-AU"/>
              </w:rPr>
            </w:pPr>
          </w:p>
        </w:tc>
      </w:tr>
    </w:tbl>
    <w:p w14:paraId="60765B88" w14:textId="77777777" w:rsidR="00505510" w:rsidRDefault="00505510" w:rsidP="00505510">
      <w:pPr>
        <w:pStyle w:val="NoSpacing"/>
        <w:rPr>
          <w:lang w:val="en-AU"/>
        </w:rPr>
      </w:pPr>
    </w:p>
    <w:p w14:paraId="0453E120" w14:textId="01B2CF74" w:rsidR="002E40D4" w:rsidRDefault="002E40D4" w:rsidP="00505510">
      <w:pPr>
        <w:pStyle w:val="NoSpacing"/>
        <w:rPr>
          <w:lang w:val="en-AU"/>
        </w:rPr>
      </w:pPr>
      <w:r>
        <w:rPr>
          <w:lang w:val="en-AU"/>
        </w:rPr>
        <w:t>Agent’s source code T280</w:t>
      </w:r>
    </w:p>
    <w:p w14:paraId="32AA46A1" w14:textId="45F67774" w:rsidR="002E40D4" w:rsidRPr="008754DD" w:rsidRDefault="002E40D4" w:rsidP="00505510">
      <w:pPr>
        <w:pStyle w:val="NoSpacing"/>
        <w:rPr>
          <w:lang w:val="en-AU"/>
        </w:rPr>
      </w:pPr>
      <w:r>
        <w:rPr>
          <w:lang w:val="en-AU"/>
        </w:rPr>
        <w:t>WC – Westpac ISS</w:t>
      </w:r>
    </w:p>
    <w:p w14:paraId="3E28A040" w14:textId="17EDD239" w:rsidR="00505510" w:rsidRDefault="00505510" w:rsidP="00505510">
      <w:pPr>
        <w:pStyle w:val="Heading2"/>
      </w:pPr>
      <w:r>
        <w:t>11/06 Tue</w:t>
      </w:r>
    </w:p>
    <w:tbl>
      <w:tblPr>
        <w:tblStyle w:val="TableGrid"/>
        <w:tblW w:w="0" w:type="auto"/>
        <w:tblLook w:val="04A0" w:firstRow="1" w:lastRow="0" w:firstColumn="1" w:lastColumn="0" w:noHBand="0" w:noVBand="1"/>
      </w:tblPr>
      <w:tblGrid>
        <w:gridCol w:w="576"/>
        <w:gridCol w:w="1154"/>
        <w:gridCol w:w="4899"/>
        <w:gridCol w:w="1559"/>
        <w:gridCol w:w="1388"/>
      </w:tblGrid>
      <w:tr w:rsidR="00505510" w14:paraId="0B01B7D6" w14:textId="77777777" w:rsidTr="00753542">
        <w:tc>
          <w:tcPr>
            <w:tcW w:w="576" w:type="dxa"/>
          </w:tcPr>
          <w:p w14:paraId="37989895" w14:textId="77777777" w:rsidR="00505510" w:rsidRDefault="00505510" w:rsidP="00753542">
            <w:pPr>
              <w:pStyle w:val="NoSpacing"/>
              <w:rPr>
                <w:lang w:val="en-AU"/>
              </w:rPr>
            </w:pPr>
          </w:p>
        </w:tc>
        <w:tc>
          <w:tcPr>
            <w:tcW w:w="1154" w:type="dxa"/>
          </w:tcPr>
          <w:p w14:paraId="74226418" w14:textId="77777777" w:rsidR="00505510" w:rsidRDefault="00505510" w:rsidP="00753542">
            <w:pPr>
              <w:pStyle w:val="NoSpacing"/>
              <w:rPr>
                <w:lang w:val="en-AU"/>
              </w:rPr>
            </w:pPr>
            <w:r>
              <w:rPr>
                <w:lang w:val="en-AU"/>
              </w:rPr>
              <w:t>Inc</w:t>
            </w:r>
          </w:p>
        </w:tc>
        <w:tc>
          <w:tcPr>
            <w:tcW w:w="4899" w:type="dxa"/>
          </w:tcPr>
          <w:p w14:paraId="6666CFFF" w14:textId="77777777" w:rsidR="00505510" w:rsidRDefault="00505510" w:rsidP="00753542">
            <w:pPr>
              <w:pStyle w:val="NoSpacing"/>
              <w:rPr>
                <w:lang w:val="en-AU"/>
              </w:rPr>
            </w:pPr>
            <w:r>
              <w:rPr>
                <w:lang w:val="en-AU"/>
              </w:rPr>
              <w:t>Desc</w:t>
            </w:r>
          </w:p>
        </w:tc>
        <w:tc>
          <w:tcPr>
            <w:tcW w:w="1559" w:type="dxa"/>
          </w:tcPr>
          <w:p w14:paraId="11465D67" w14:textId="77777777" w:rsidR="00505510" w:rsidRDefault="00505510" w:rsidP="00753542">
            <w:pPr>
              <w:pStyle w:val="NoSpacing"/>
              <w:rPr>
                <w:lang w:val="en-AU"/>
              </w:rPr>
            </w:pPr>
            <w:r>
              <w:rPr>
                <w:lang w:val="en-AU"/>
              </w:rPr>
              <w:t>Start</w:t>
            </w:r>
          </w:p>
        </w:tc>
        <w:tc>
          <w:tcPr>
            <w:tcW w:w="1388" w:type="dxa"/>
          </w:tcPr>
          <w:p w14:paraId="537A043F" w14:textId="77777777" w:rsidR="00505510" w:rsidRDefault="00505510" w:rsidP="00753542">
            <w:pPr>
              <w:pStyle w:val="NoSpacing"/>
              <w:rPr>
                <w:lang w:val="en-AU"/>
              </w:rPr>
            </w:pPr>
            <w:proofErr w:type="spellStart"/>
            <w:r>
              <w:rPr>
                <w:lang w:val="en-AU"/>
              </w:rPr>
              <w:t>Compl</w:t>
            </w:r>
            <w:proofErr w:type="spellEnd"/>
          </w:p>
        </w:tc>
      </w:tr>
      <w:tr w:rsidR="009D26DC" w14:paraId="3D22BA33" w14:textId="77777777" w:rsidTr="00753542">
        <w:tc>
          <w:tcPr>
            <w:tcW w:w="576" w:type="dxa"/>
          </w:tcPr>
          <w:p w14:paraId="5BF64324" w14:textId="77777777" w:rsidR="009D26DC" w:rsidRDefault="009D26DC" w:rsidP="009D26DC">
            <w:pPr>
              <w:pStyle w:val="NoSpacing"/>
              <w:rPr>
                <w:lang w:val="en-AU"/>
              </w:rPr>
            </w:pPr>
            <w:r>
              <w:rPr>
                <w:lang w:val="en-AU"/>
              </w:rPr>
              <w:t>1</w:t>
            </w:r>
          </w:p>
        </w:tc>
        <w:tc>
          <w:tcPr>
            <w:tcW w:w="1154" w:type="dxa"/>
          </w:tcPr>
          <w:p w14:paraId="117A90FA" w14:textId="77777777" w:rsidR="009D26DC" w:rsidRDefault="009D26DC" w:rsidP="009D26DC">
            <w:pPr>
              <w:pStyle w:val="NoSpacing"/>
              <w:rPr>
                <w:lang w:val="en-AU"/>
              </w:rPr>
            </w:pPr>
          </w:p>
        </w:tc>
        <w:tc>
          <w:tcPr>
            <w:tcW w:w="4899" w:type="dxa"/>
          </w:tcPr>
          <w:p w14:paraId="26187295" w14:textId="2A4735B3" w:rsidR="009D26DC" w:rsidRDefault="009D26DC" w:rsidP="009D26DC">
            <w:pPr>
              <w:pStyle w:val="NoSpacing"/>
              <w:rPr>
                <w:lang w:val="en-AU"/>
              </w:rPr>
            </w:pPr>
            <w:r>
              <w:rPr>
                <w:lang w:val="en-AU"/>
              </w:rPr>
              <w:t xml:space="preserve">RBAC &amp; </w:t>
            </w:r>
            <w:proofErr w:type="spellStart"/>
            <w:r>
              <w:rPr>
                <w:lang w:val="en-AU"/>
              </w:rPr>
              <w:t>SoD</w:t>
            </w:r>
            <w:proofErr w:type="spellEnd"/>
            <w:r>
              <w:rPr>
                <w:lang w:val="en-AU"/>
              </w:rPr>
              <w:t xml:space="preserve"> profiles review</w:t>
            </w:r>
          </w:p>
        </w:tc>
        <w:tc>
          <w:tcPr>
            <w:tcW w:w="1559" w:type="dxa"/>
          </w:tcPr>
          <w:p w14:paraId="12F0749B" w14:textId="77777777" w:rsidR="009D26DC" w:rsidRDefault="009D26DC" w:rsidP="009D26DC">
            <w:pPr>
              <w:pStyle w:val="NoSpacing"/>
              <w:rPr>
                <w:lang w:val="en-AU"/>
              </w:rPr>
            </w:pPr>
          </w:p>
        </w:tc>
        <w:tc>
          <w:tcPr>
            <w:tcW w:w="1388" w:type="dxa"/>
          </w:tcPr>
          <w:p w14:paraId="2DB613CF" w14:textId="77777777" w:rsidR="009D26DC" w:rsidRDefault="009D26DC" w:rsidP="009D26DC">
            <w:pPr>
              <w:pStyle w:val="NoSpacing"/>
              <w:rPr>
                <w:lang w:val="en-AU"/>
              </w:rPr>
            </w:pPr>
          </w:p>
        </w:tc>
      </w:tr>
      <w:tr w:rsidR="009D26DC" w14:paraId="4CD03705" w14:textId="77777777" w:rsidTr="00753542">
        <w:tc>
          <w:tcPr>
            <w:tcW w:w="576" w:type="dxa"/>
          </w:tcPr>
          <w:p w14:paraId="784E13BC" w14:textId="77777777" w:rsidR="009D26DC" w:rsidRDefault="009D26DC" w:rsidP="009D26DC">
            <w:pPr>
              <w:pStyle w:val="NoSpacing"/>
              <w:rPr>
                <w:lang w:val="en-AU"/>
              </w:rPr>
            </w:pPr>
            <w:r>
              <w:rPr>
                <w:lang w:val="en-AU"/>
              </w:rPr>
              <w:t>2</w:t>
            </w:r>
          </w:p>
        </w:tc>
        <w:tc>
          <w:tcPr>
            <w:tcW w:w="1154" w:type="dxa"/>
          </w:tcPr>
          <w:p w14:paraId="66581200" w14:textId="77777777" w:rsidR="009D26DC" w:rsidRDefault="009D26DC" w:rsidP="009D26DC">
            <w:pPr>
              <w:pStyle w:val="NoSpacing"/>
              <w:rPr>
                <w:lang w:val="en-AU"/>
              </w:rPr>
            </w:pPr>
          </w:p>
        </w:tc>
        <w:tc>
          <w:tcPr>
            <w:tcW w:w="4899" w:type="dxa"/>
          </w:tcPr>
          <w:p w14:paraId="5BB769D5" w14:textId="08E3EA33" w:rsidR="009D26DC" w:rsidRDefault="009D26DC" w:rsidP="009D26DC">
            <w:pPr>
              <w:pStyle w:val="NoSpacing"/>
              <w:rPr>
                <w:lang w:val="en-AU"/>
              </w:rPr>
            </w:pPr>
            <w:r>
              <w:rPr>
                <w:lang w:val="en-AU"/>
              </w:rPr>
              <w:t xml:space="preserve">Agent comm </w:t>
            </w:r>
            <w:proofErr w:type="spellStart"/>
            <w:r>
              <w:rPr>
                <w:lang w:val="en-AU"/>
              </w:rPr>
              <w:t>chq</w:t>
            </w:r>
            <w:proofErr w:type="spellEnd"/>
            <w:r>
              <w:rPr>
                <w:lang w:val="en-AU"/>
              </w:rPr>
              <w:t xml:space="preserve"> &amp; RCTI repot small difference – Danny Ho – emails to </w:t>
            </w:r>
            <w:proofErr w:type="spellStart"/>
            <w:r>
              <w:rPr>
                <w:lang w:val="en-AU"/>
              </w:rPr>
              <w:t>patrick</w:t>
            </w:r>
            <w:proofErr w:type="spellEnd"/>
          </w:p>
        </w:tc>
        <w:tc>
          <w:tcPr>
            <w:tcW w:w="1559" w:type="dxa"/>
          </w:tcPr>
          <w:p w14:paraId="2663F66F" w14:textId="77777777" w:rsidR="009D26DC" w:rsidRDefault="009D26DC" w:rsidP="009D26DC">
            <w:pPr>
              <w:pStyle w:val="NoSpacing"/>
              <w:rPr>
                <w:lang w:val="en-AU"/>
              </w:rPr>
            </w:pPr>
          </w:p>
        </w:tc>
        <w:tc>
          <w:tcPr>
            <w:tcW w:w="1388" w:type="dxa"/>
          </w:tcPr>
          <w:p w14:paraId="63F1C2EF" w14:textId="77777777" w:rsidR="009D26DC" w:rsidRDefault="009D26DC" w:rsidP="009D26DC">
            <w:pPr>
              <w:pStyle w:val="NoSpacing"/>
              <w:rPr>
                <w:lang w:val="en-AU"/>
              </w:rPr>
            </w:pPr>
          </w:p>
        </w:tc>
      </w:tr>
      <w:tr w:rsidR="009D26DC" w14:paraId="1FB74319" w14:textId="77777777" w:rsidTr="00753542">
        <w:tc>
          <w:tcPr>
            <w:tcW w:w="576" w:type="dxa"/>
          </w:tcPr>
          <w:p w14:paraId="6ADB9FBE" w14:textId="77777777" w:rsidR="009D26DC" w:rsidRDefault="009D26DC" w:rsidP="009D26DC">
            <w:pPr>
              <w:pStyle w:val="NoSpacing"/>
              <w:rPr>
                <w:lang w:val="en-AU"/>
              </w:rPr>
            </w:pPr>
            <w:r>
              <w:rPr>
                <w:lang w:val="en-AU"/>
              </w:rPr>
              <w:t>3</w:t>
            </w:r>
          </w:p>
        </w:tc>
        <w:tc>
          <w:tcPr>
            <w:tcW w:w="1154" w:type="dxa"/>
          </w:tcPr>
          <w:p w14:paraId="068C2F91" w14:textId="77777777" w:rsidR="009D26DC" w:rsidRDefault="009D26DC" w:rsidP="009D26DC">
            <w:pPr>
              <w:pStyle w:val="NoSpacing"/>
              <w:rPr>
                <w:lang w:val="en-AU"/>
              </w:rPr>
            </w:pPr>
          </w:p>
        </w:tc>
        <w:tc>
          <w:tcPr>
            <w:tcW w:w="4899" w:type="dxa"/>
          </w:tcPr>
          <w:p w14:paraId="2A9C55A9" w14:textId="77777777" w:rsidR="009D26DC" w:rsidRDefault="009D26DC" w:rsidP="009D26DC">
            <w:pPr>
              <w:pStyle w:val="NoSpacing"/>
              <w:rPr>
                <w:lang w:val="en-AU"/>
              </w:rPr>
            </w:pPr>
            <w:r w:rsidRPr="002512A6">
              <w:rPr>
                <w:lang w:val="en-AU"/>
              </w:rPr>
              <w:t>INC_22069 RE: INC21086245</w:t>
            </w:r>
            <w:r w:rsidRPr="002512A6">
              <w:rPr>
                <w:lang w:val="en-AU"/>
              </w:rPr>
              <w:tab/>
              <w:t>Policy 1WARN04721COM - Dishonour notice was sent out as hard copy instead of e-mail</w:t>
            </w:r>
          </w:p>
          <w:p w14:paraId="4B0984BF" w14:textId="4A8EF189" w:rsidR="009D26DC" w:rsidRDefault="009D26DC" w:rsidP="009D26DC">
            <w:pPr>
              <w:pStyle w:val="NoSpacing"/>
              <w:rPr>
                <w:lang w:val="en-AU"/>
              </w:rPr>
            </w:pPr>
            <w:r>
              <w:rPr>
                <w:lang w:val="en-AU"/>
              </w:rPr>
              <w:t>(Shiona Tait asked for update)</w:t>
            </w:r>
          </w:p>
        </w:tc>
        <w:tc>
          <w:tcPr>
            <w:tcW w:w="1559" w:type="dxa"/>
          </w:tcPr>
          <w:p w14:paraId="473680A2" w14:textId="77777777" w:rsidR="009D26DC" w:rsidRDefault="009D26DC" w:rsidP="009D26DC">
            <w:pPr>
              <w:pStyle w:val="NoSpacing"/>
              <w:rPr>
                <w:lang w:val="en-AU"/>
              </w:rPr>
            </w:pPr>
          </w:p>
        </w:tc>
        <w:tc>
          <w:tcPr>
            <w:tcW w:w="1388" w:type="dxa"/>
          </w:tcPr>
          <w:p w14:paraId="10F19A40" w14:textId="77777777" w:rsidR="009D26DC" w:rsidRDefault="009D26DC" w:rsidP="009D26DC">
            <w:pPr>
              <w:pStyle w:val="NoSpacing"/>
              <w:rPr>
                <w:lang w:val="en-AU"/>
              </w:rPr>
            </w:pPr>
          </w:p>
        </w:tc>
      </w:tr>
      <w:tr w:rsidR="009D26DC" w14:paraId="4894E38A" w14:textId="77777777" w:rsidTr="00753542">
        <w:tc>
          <w:tcPr>
            <w:tcW w:w="576" w:type="dxa"/>
          </w:tcPr>
          <w:p w14:paraId="5495D240" w14:textId="77777777" w:rsidR="009D26DC" w:rsidRDefault="009D26DC" w:rsidP="009D26DC">
            <w:pPr>
              <w:pStyle w:val="NoSpacing"/>
              <w:rPr>
                <w:lang w:val="en-AU"/>
              </w:rPr>
            </w:pPr>
            <w:r>
              <w:rPr>
                <w:lang w:val="en-AU"/>
              </w:rPr>
              <w:t>4</w:t>
            </w:r>
          </w:p>
        </w:tc>
        <w:tc>
          <w:tcPr>
            <w:tcW w:w="1154" w:type="dxa"/>
          </w:tcPr>
          <w:p w14:paraId="12AFB59F" w14:textId="77777777" w:rsidR="009D26DC" w:rsidRDefault="009D26DC" w:rsidP="009D26DC">
            <w:pPr>
              <w:pStyle w:val="NoSpacing"/>
              <w:rPr>
                <w:lang w:val="en-AU"/>
              </w:rPr>
            </w:pPr>
          </w:p>
        </w:tc>
        <w:tc>
          <w:tcPr>
            <w:tcW w:w="4899" w:type="dxa"/>
          </w:tcPr>
          <w:p w14:paraId="68D4F700" w14:textId="77777777" w:rsidR="009D26DC" w:rsidRDefault="009D26DC" w:rsidP="009D26DC">
            <w:pPr>
              <w:pStyle w:val="NoSpacing"/>
              <w:rPr>
                <w:lang w:val="en-AU"/>
              </w:rPr>
            </w:pPr>
            <w:r>
              <w:rPr>
                <w:lang w:val="en-AU"/>
              </w:rPr>
              <w:t>Alfresco issue – Joanne requested update</w:t>
            </w:r>
          </w:p>
          <w:p w14:paraId="79D75C77" w14:textId="4D1499DC" w:rsidR="009D26DC" w:rsidRDefault="009D26DC" w:rsidP="009D26DC">
            <w:pPr>
              <w:pStyle w:val="NoSpacing"/>
              <w:rPr>
                <w:lang w:val="en-AU"/>
              </w:rPr>
            </w:pPr>
            <w:r>
              <w:rPr>
                <w:lang w:val="en-AU"/>
              </w:rPr>
              <w:t>Meeting at 3.30 - Nathan</w:t>
            </w:r>
          </w:p>
        </w:tc>
        <w:tc>
          <w:tcPr>
            <w:tcW w:w="1559" w:type="dxa"/>
          </w:tcPr>
          <w:p w14:paraId="56033AEA" w14:textId="77777777" w:rsidR="009D26DC" w:rsidRDefault="009D26DC" w:rsidP="009D26DC">
            <w:pPr>
              <w:pStyle w:val="NoSpacing"/>
              <w:rPr>
                <w:lang w:val="en-AU"/>
              </w:rPr>
            </w:pPr>
          </w:p>
        </w:tc>
        <w:tc>
          <w:tcPr>
            <w:tcW w:w="1388" w:type="dxa"/>
          </w:tcPr>
          <w:p w14:paraId="54F7FC3F" w14:textId="77777777" w:rsidR="009D26DC" w:rsidRDefault="009D26DC" w:rsidP="009D26DC">
            <w:pPr>
              <w:pStyle w:val="NoSpacing"/>
              <w:rPr>
                <w:lang w:val="en-AU"/>
              </w:rPr>
            </w:pPr>
          </w:p>
        </w:tc>
      </w:tr>
      <w:tr w:rsidR="009D26DC" w14:paraId="63F99403" w14:textId="77777777" w:rsidTr="00753542">
        <w:tc>
          <w:tcPr>
            <w:tcW w:w="576" w:type="dxa"/>
          </w:tcPr>
          <w:p w14:paraId="6775EFA7" w14:textId="77777777" w:rsidR="009D26DC" w:rsidRDefault="009D26DC" w:rsidP="009D26DC">
            <w:pPr>
              <w:pStyle w:val="NoSpacing"/>
              <w:rPr>
                <w:lang w:val="en-AU"/>
              </w:rPr>
            </w:pPr>
          </w:p>
        </w:tc>
        <w:tc>
          <w:tcPr>
            <w:tcW w:w="1154" w:type="dxa"/>
          </w:tcPr>
          <w:p w14:paraId="3277BDB3" w14:textId="77777777" w:rsidR="009D26DC" w:rsidRDefault="009D26DC" w:rsidP="009D26DC">
            <w:pPr>
              <w:pStyle w:val="NoSpacing"/>
              <w:rPr>
                <w:lang w:val="en-AU"/>
              </w:rPr>
            </w:pPr>
          </w:p>
        </w:tc>
        <w:tc>
          <w:tcPr>
            <w:tcW w:w="4899" w:type="dxa"/>
          </w:tcPr>
          <w:p w14:paraId="36B54250" w14:textId="77777777" w:rsidR="009D26DC" w:rsidRDefault="009D26DC" w:rsidP="009D26DC">
            <w:pPr>
              <w:pStyle w:val="NoSpacing"/>
              <w:rPr>
                <w:lang w:val="en-AU"/>
              </w:rPr>
            </w:pPr>
          </w:p>
        </w:tc>
        <w:tc>
          <w:tcPr>
            <w:tcW w:w="1559" w:type="dxa"/>
          </w:tcPr>
          <w:p w14:paraId="62BDB913" w14:textId="77777777" w:rsidR="009D26DC" w:rsidRDefault="009D26DC" w:rsidP="009D26DC">
            <w:pPr>
              <w:pStyle w:val="NoSpacing"/>
              <w:rPr>
                <w:lang w:val="en-AU"/>
              </w:rPr>
            </w:pPr>
          </w:p>
        </w:tc>
        <w:tc>
          <w:tcPr>
            <w:tcW w:w="1388" w:type="dxa"/>
          </w:tcPr>
          <w:p w14:paraId="2371E8B8" w14:textId="77777777" w:rsidR="009D26DC" w:rsidRDefault="009D26DC" w:rsidP="009D26DC">
            <w:pPr>
              <w:pStyle w:val="NoSpacing"/>
              <w:rPr>
                <w:lang w:val="en-AU"/>
              </w:rPr>
            </w:pPr>
          </w:p>
        </w:tc>
      </w:tr>
    </w:tbl>
    <w:p w14:paraId="12E9F921" w14:textId="6943E89B" w:rsidR="00505510" w:rsidRPr="008754DD" w:rsidRDefault="009E7DB6" w:rsidP="00505510">
      <w:pPr>
        <w:pStyle w:val="NoSpacing"/>
        <w:rPr>
          <w:lang w:val="en-AU"/>
        </w:rPr>
      </w:pPr>
      <w:r>
        <w:rPr>
          <w:lang w:val="en-AU"/>
        </w:rPr>
        <w:t>Duplex – site prep started</w:t>
      </w:r>
    </w:p>
    <w:p w14:paraId="35073238" w14:textId="15221291" w:rsidR="00505510" w:rsidRDefault="00505510" w:rsidP="00505510">
      <w:pPr>
        <w:pStyle w:val="Heading2"/>
      </w:pPr>
      <w:r>
        <w:t>12/06 Wed</w:t>
      </w:r>
    </w:p>
    <w:tbl>
      <w:tblPr>
        <w:tblStyle w:val="TableGrid"/>
        <w:tblW w:w="0" w:type="auto"/>
        <w:tblLook w:val="04A0" w:firstRow="1" w:lastRow="0" w:firstColumn="1" w:lastColumn="0" w:noHBand="0" w:noVBand="1"/>
      </w:tblPr>
      <w:tblGrid>
        <w:gridCol w:w="576"/>
        <w:gridCol w:w="1154"/>
        <w:gridCol w:w="4899"/>
        <w:gridCol w:w="1559"/>
        <w:gridCol w:w="1388"/>
      </w:tblGrid>
      <w:tr w:rsidR="00505510" w14:paraId="2222DF3D" w14:textId="77777777" w:rsidTr="00753542">
        <w:tc>
          <w:tcPr>
            <w:tcW w:w="576" w:type="dxa"/>
          </w:tcPr>
          <w:p w14:paraId="701E4FE7" w14:textId="77777777" w:rsidR="00505510" w:rsidRDefault="00505510" w:rsidP="00753542">
            <w:pPr>
              <w:pStyle w:val="NoSpacing"/>
              <w:rPr>
                <w:lang w:val="en-AU"/>
              </w:rPr>
            </w:pPr>
          </w:p>
        </w:tc>
        <w:tc>
          <w:tcPr>
            <w:tcW w:w="1154" w:type="dxa"/>
          </w:tcPr>
          <w:p w14:paraId="55EC4EA6" w14:textId="77777777" w:rsidR="00505510" w:rsidRDefault="00505510" w:rsidP="00753542">
            <w:pPr>
              <w:pStyle w:val="NoSpacing"/>
              <w:rPr>
                <w:lang w:val="en-AU"/>
              </w:rPr>
            </w:pPr>
            <w:r>
              <w:rPr>
                <w:lang w:val="en-AU"/>
              </w:rPr>
              <w:t>Inc</w:t>
            </w:r>
          </w:p>
        </w:tc>
        <w:tc>
          <w:tcPr>
            <w:tcW w:w="4899" w:type="dxa"/>
          </w:tcPr>
          <w:p w14:paraId="65920859" w14:textId="77777777" w:rsidR="00505510" w:rsidRDefault="00505510" w:rsidP="00753542">
            <w:pPr>
              <w:pStyle w:val="NoSpacing"/>
              <w:rPr>
                <w:lang w:val="en-AU"/>
              </w:rPr>
            </w:pPr>
            <w:r>
              <w:rPr>
                <w:lang w:val="en-AU"/>
              </w:rPr>
              <w:t>Desc</w:t>
            </w:r>
          </w:p>
        </w:tc>
        <w:tc>
          <w:tcPr>
            <w:tcW w:w="1559" w:type="dxa"/>
          </w:tcPr>
          <w:p w14:paraId="2E573A91" w14:textId="77777777" w:rsidR="00505510" w:rsidRDefault="00505510" w:rsidP="00753542">
            <w:pPr>
              <w:pStyle w:val="NoSpacing"/>
              <w:rPr>
                <w:lang w:val="en-AU"/>
              </w:rPr>
            </w:pPr>
            <w:r>
              <w:rPr>
                <w:lang w:val="en-AU"/>
              </w:rPr>
              <w:t>Start</w:t>
            </w:r>
          </w:p>
        </w:tc>
        <w:tc>
          <w:tcPr>
            <w:tcW w:w="1388" w:type="dxa"/>
          </w:tcPr>
          <w:p w14:paraId="636E864B" w14:textId="77777777" w:rsidR="00505510" w:rsidRDefault="00505510" w:rsidP="00753542">
            <w:pPr>
              <w:pStyle w:val="NoSpacing"/>
              <w:rPr>
                <w:lang w:val="en-AU"/>
              </w:rPr>
            </w:pPr>
            <w:proofErr w:type="spellStart"/>
            <w:r>
              <w:rPr>
                <w:lang w:val="en-AU"/>
              </w:rPr>
              <w:t>Compl</w:t>
            </w:r>
            <w:proofErr w:type="spellEnd"/>
          </w:p>
        </w:tc>
      </w:tr>
      <w:tr w:rsidR="00505510" w14:paraId="79121D4C" w14:textId="77777777" w:rsidTr="00753542">
        <w:tc>
          <w:tcPr>
            <w:tcW w:w="576" w:type="dxa"/>
          </w:tcPr>
          <w:p w14:paraId="2EDAE188" w14:textId="77777777" w:rsidR="00505510" w:rsidRDefault="00505510" w:rsidP="00753542">
            <w:pPr>
              <w:pStyle w:val="NoSpacing"/>
              <w:rPr>
                <w:lang w:val="en-AU"/>
              </w:rPr>
            </w:pPr>
            <w:r>
              <w:rPr>
                <w:lang w:val="en-AU"/>
              </w:rPr>
              <w:t>1</w:t>
            </w:r>
          </w:p>
        </w:tc>
        <w:tc>
          <w:tcPr>
            <w:tcW w:w="1154" w:type="dxa"/>
          </w:tcPr>
          <w:p w14:paraId="1E0AE4FE" w14:textId="77777777" w:rsidR="00505510" w:rsidRDefault="00505510" w:rsidP="00753542">
            <w:pPr>
              <w:pStyle w:val="NoSpacing"/>
              <w:rPr>
                <w:lang w:val="en-AU"/>
              </w:rPr>
            </w:pPr>
          </w:p>
        </w:tc>
        <w:tc>
          <w:tcPr>
            <w:tcW w:w="4899" w:type="dxa"/>
          </w:tcPr>
          <w:p w14:paraId="22FF9BCC" w14:textId="265FD5F8" w:rsidR="00505510" w:rsidRDefault="009D26DC" w:rsidP="00753542">
            <w:pPr>
              <w:pStyle w:val="NoSpacing"/>
              <w:rPr>
                <w:lang w:val="en-AU"/>
              </w:rPr>
            </w:pPr>
            <w:r>
              <w:rPr>
                <w:lang w:val="en-AU"/>
              </w:rPr>
              <w:t xml:space="preserve">RCTI/RCAN </w:t>
            </w:r>
            <w:r w:rsidR="006D01A2">
              <w:rPr>
                <w:lang w:val="en-AU"/>
              </w:rPr>
              <w:t xml:space="preserve">PBA614GT creates </w:t>
            </w:r>
            <w:r w:rsidR="006D01A2">
              <w:rPr>
                <w:lang w:val="en-AU"/>
              </w:rPr>
              <w:lastRenderedPageBreak/>
              <w:t>regp.d1.a614gt.extract</w:t>
            </w:r>
            <w:r w:rsidR="00D15B71">
              <w:rPr>
                <w:lang w:val="en-AU"/>
              </w:rPr>
              <w:t xml:space="preserve"> </w:t>
            </w:r>
            <w:r w:rsidR="00A04322">
              <w:rPr>
                <w:lang w:val="en-AU"/>
              </w:rPr>
              <w:t>(regm127d,129d,132d)</w:t>
            </w:r>
          </w:p>
        </w:tc>
        <w:tc>
          <w:tcPr>
            <w:tcW w:w="1559" w:type="dxa"/>
          </w:tcPr>
          <w:p w14:paraId="4308AB70" w14:textId="77777777" w:rsidR="00505510" w:rsidRDefault="00505510" w:rsidP="00753542">
            <w:pPr>
              <w:pStyle w:val="NoSpacing"/>
              <w:rPr>
                <w:lang w:val="en-AU"/>
              </w:rPr>
            </w:pPr>
          </w:p>
        </w:tc>
        <w:tc>
          <w:tcPr>
            <w:tcW w:w="1388" w:type="dxa"/>
          </w:tcPr>
          <w:p w14:paraId="3EA5C8B8" w14:textId="77777777" w:rsidR="00505510" w:rsidRDefault="00505510" w:rsidP="00753542">
            <w:pPr>
              <w:pStyle w:val="NoSpacing"/>
              <w:rPr>
                <w:lang w:val="en-AU"/>
              </w:rPr>
            </w:pPr>
          </w:p>
        </w:tc>
      </w:tr>
      <w:tr w:rsidR="00505510" w14:paraId="3343669E" w14:textId="77777777" w:rsidTr="00753542">
        <w:tc>
          <w:tcPr>
            <w:tcW w:w="576" w:type="dxa"/>
          </w:tcPr>
          <w:p w14:paraId="46FAE060" w14:textId="77777777" w:rsidR="00505510" w:rsidRDefault="00505510" w:rsidP="00753542">
            <w:pPr>
              <w:pStyle w:val="NoSpacing"/>
              <w:rPr>
                <w:lang w:val="en-AU"/>
              </w:rPr>
            </w:pPr>
            <w:r>
              <w:rPr>
                <w:lang w:val="en-AU"/>
              </w:rPr>
              <w:t>2</w:t>
            </w:r>
          </w:p>
        </w:tc>
        <w:tc>
          <w:tcPr>
            <w:tcW w:w="1154" w:type="dxa"/>
          </w:tcPr>
          <w:p w14:paraId="217E8EC8" w14:textId="77777777" w:rsidR="00505510" w:rsidRDefault="00505510" w:rsidP="00753542">
            <w:pPr>
              <w:pStyle w:val="NoSpacing"/>
              <w:rPr>
                <w:lang w:val="en-AU"/>
              </w:rPr>
            </w:pPr>
          </w:p>
        </w:tc>
        <w:tc>
          <w:tcPr>
            <w:tcW w:w="4899" w:type="dxa"/>
          </w:tcPr>
          <w:p w14:paraId="0F384236" w14:textId="14568229" w:rsidR="00505510" w:rsidRDefault="004A6E7E" w:rsidP="00753542">
            <w:pPr>
              <w:pStyle w:val="NoSpacing"/>
              <w:rPr>
                <w:lang w:val="en-AU"/>
              </w:rPr>
            </w:pPr>
            <w:r>
              <w:rPr>
                <w:lang w:val="en-AU"/>
              </w:rPr>
              <w:t>Prod-spool reports to T: drive</w:t>
            </w:r>
          </w:p>
        </w:tc>
        <w:tc>
          <w:tcPr>
            <w:tcW w:w="1559" w:type="dxa"/>
          </w:tcPr>
          <w:p w14:paraId="7C50C3E4" w14:textId="77777777" w:rsidR="00505510" w:rsidRDefault="00505510" w:rsidP="00753542">
            <w:pPr>
              <w:pStyle w:val="NoSpacing"/>
              <w:rPr>
                <w:lang w:val="en-AU"/>
              </w:rPr>
            </w:pPr>
          </w:p>
        </w:tc>
        <w:tc>
          <w:tcPr>
            <w:tcW w:w="1388" w:type="dxa"/>
          </w:tcPr>
          <w:p w14:paraId="4177FD76" w14:textId="77777777" w:rsidR="00505510" w:rsidRDefault="00505510" w:rsidP="00753542">
            <w:pPr>
              <w:pStyle w:val="NoSpacing"/>
              <w:rPr>
                <w:lang w:val="en-AU"/>
              </w:rPr>
            </w:pPr>
          </w:p>
        </w:tc>
      </w:tr>
      <w:tr w:rsidR="00505510" w14:paraId="20D61C10" w14:textId="77777777" w:rsidTr="00753542">
        <w:tc>
          <w:tcPr>
            <w:tcW w:w="576" w:type="dxa"/>
          </w:tcPr>
          <w:p w14:paraId="3BC49191" w14:textId="77777777" w:rsidR="00505510" w:rsidRDefault="00505510" w:rsidP="00753542">
            <w:pPr>
              <w:pStyle w:val="NoSpacing"/>
              <w:rPr>
                <w:lang w:val="en-AU"/>
              </w:rPr>
            </w:pPr>
            <w:r>
              <w:rPr>
                <w:lang w:val="en-AU"/>
              </w:rPr>
              <w:t>3</w:t>
            </w:r>
          </w:p>
        </w:tc>
        <w:tc>
          <w:tcPr>
            <w:tcW w:w="1154" w:type="dxa"/>
          </w:tcPr>
          <w:p w14:paraId="7F113D2A" w14:textId="77777777" w:rsidR="00505510" w:rsidRDefault="00505510" w:rsidP="00753542">
            <w:pPr>
              <w:pStyle w:val="NoSpacing"/>
              <w:rPr>
                <w:lang w:val="en-AU"/>
              </w:rPr>
            </w:pPr>
          </w:p>
        </w:tc>
        <w:tc>
          <w:tcPr>
            <w:tcW w:w="4899" w:type="dxa"/>
          </w:tcPr>
          <w:p w14:paraId="53647E20" w14:textId="77777777" w:rsidR="00505510" w:rsidRDefault="00505510" w:rsidP="00753542">
            <w:pPr>
              <w:pStyle w:val="NoSpacing"/>
              <w:rPr>
                <w:lang w:val="en-AU"/>
              </w:rPr>
            </w:pPr>
          </w:p>
        </w:tc>
        <w:tc>
          <w:tcPr>
            <w:tcW w:w="1559" w:type="dxa"/>
          </w:tcPr>
          <w:p w14:paraId="514773DB" w14:textId="77777777" w:rsidR="00505510" w:rsidRDefault="00505510" w:rsidP="00753542">
            <w:pPr>
              <w:pStyle w:val="NoSpacing"/>
              <w:rPr>
                <w:lang w:val="en-AU"/>
              </w:rPr>
            </w:pPr>
          </w:p>
        </w:tc>
        <w:tc>
          <w:tcPr>
            <w:tcW w:w="1388" w:type="dxa"/>
          </w:tcPr>
          <w:p w14:paraId="3D34776B" w14:textId="77777777" w:rsidR="00505510" w:rsidRDefault="00505510" w:rsidP="00753542">
            <w:pPr>
              <w:pStyle w:val="NoSpacing"/>
              <w:rPr>
                <w:lang w:val="en-AU"/>
              </w:rPr>
            </w:pPr>
          </w:p>
        </w:tc>
      </w:tr>
      <w:tr w:rsidR="00505510" w14:paraId="1934FF47" w14:textId="77777777" w:rsidTr="00753542">
        <w:tc>
          <w:tcPr>
            <w:tcW w:w="576" w:type="dxa"/>
          </w:tcPr>
          <w:p w14:paraId="50FF63A2" w14:textId="77777777" w:rsidR="00505510" w:rsidRDefault="00505510" w:rsidP="00753542">
            <w:pPr>
              <w:pStyle w:val="NoSpacing"/>
              <w:rPr>
                <w:lang w:val="en-AU"/>
              </w:rPr>
            </w:pPr>
            <w:r>
              <w:rPr>
                <w:lang w:val="en-AU"/>
              </w:rPr>
              <w:t>4</w:t>
            </w:r>
          </w:p>
        </w:tc>
        <w:tc>
          <w:tcPr>
            <w:tcW w:w="1154" w:type="dxa"/>
          </w:tcPr>
          <w:p w14:paraId="709E252D" w14:textId="77777777" w:rsidR="00505510" w:rsidRDefault="00505510" w:rsidP="00753542">
            <w:pPr>
              <w:pStyle w:val="NoSpacing"/>
              <w:rPr>
                <w:lang w:val="en-AU"/>
              </w:rPr>
            </w:pPr>
          </w:p>
        </w:tc>
        <w:tc>
          <w:tcPr>
            <w:tcW w:w="4899" w:type="dxa"/>
          </w:tcPr>
          <w:p w14:paraId="7E051BB1" w14:textId="77777777" w:rsidR="00505510" w:rsidRDefault="00505510" w:rsidP="00753542">
            <w:pPr>
              <w:pStyle w:val="NoSpacing"/>
              <w:rPr>
                <w:lang w:val="en-AU"/>
              </w:rPr>
            </w:pPr>
          </w:p>
        </w:tc>
        <w:tc>
          <w:tcPr>
            <w:tcW w:w="1559" w:type="dxa"/>
          </w:tcPr>
          <w:p w14:paraId="25044851" w14:textId="77777777" w:rsidR="00505510" w:rsidRDefault="00505510" w:rsidP="00753542">
            <w:pPr>
              <w:pStyle w:val="NoSpacing"/>
              <w:rPr>
                <w:lang w:val="en-AU"/>
              </w:rPr>
            </w:pPr>
          </w:p>
        </w:tc>
        <w:tc>
          <w:tcPr>
            <w:tcW w:w="1388" w:type="dxa"/>
          </w:tcPr>
          <w:p w14:paraId="30571E5F" w14:textId="77777777" w:rsidR="00505510" w:rsidRDefault="00505510" w:rsidP="00753542">
            <w:pPr>
              <w:pStyle w:val="NoSpacing"/>
              <w:rPr>
                <w:lang w:val="en-AU"/>
              </w:rPr>
            </w:pPr>
          </w:p>
        </w:tc>
      </w:tr>
    </w:tbl>
    <w:p w14:paraId="75DE24E0" w14:textId="77777777" w:rsidR="00835369" w:rsidRPr="00835369" w:rsidRDefault="00835369" w:rsidP="00835369">
      <w:pPr>
        <w:spacing w:before="100" w:beforeAutospacing="1" w:after="100" w:afterAutospacing="1" w:line="240" w:lineRule="auto"/>
        <w:rPr>
          <w:rFonts w:ascii="Times New Roman" w:eastAsia="Times New Roman" w:hAnsi="Times New Roman" w:cs="Times New Roman"/>
          <w:sz w:val="24"/>
          <w:szCs w:val="24"/>
          <w:lang w:val="en-AU" w:eastAsia="zh-CN" w:bidi="th-TH"/>
        </w:rPr>
      </w:pPr>
      <w:r w:rsidRPr="00835369">
        <w:rPr>
          <w:rFonts w:ascii="Times New Roman" w:eastAsia="Times New Roman" w:hAnsi="Times New Roman" w:cs="Times New Roman"/>
          <w:sz w:val="24"/>
          <w:szCs w:val="24"/>
          <w:lang w:val="en-AU" w:eastAsia="zh-CN" w:bidi="th-TH"/>
        </w:rPr>
        <w:t xml:space="preserve">Checking the program PBA614GT that creates agents statement and RCTI/RCAN stubs, it appears that RCTI is not equal to the commission payable. RCTI is the commission raised in current month regardless of reconciled or not, whereas payable is the reconciled items from </w:t>
      </w:r>
      <w:proofErr w:type="spellStart"/>
      <w:r w:rsidRPr="00835369">
        <w:rPr>
          <w:rFonts w:ascii="Times New Roman" w:eastAsia="Times New Roman" w:hAnsi="Times New Roman" w:cs="Times New Roman"/>
          <w:sz w:val="24"/>
          <w:szCs w:val="24"/>
          <w:lang w:val="en-AU" w:eastAsia="zh-CN" w:bidi="th-TH"/>
        </w:rPr>
        <w:t>curr</w:t>
      </w:r>
      <w:proofErr w:type="spellEnd"/>
      <w:r w:rsidRPr="00835369">
        <w:rPr>
          <w:rFonts w:ascii="Times New Roman" w:eastAsia="Times New Roman" w:hAnsi="Times New Roman" w:cs="Times New Roman"/>
          <w:sz w:val="24"/>
          <w:szCs w:val="24"/>
          <w:lang w:val="en-AU" w:eastAsia="zh-CN" w:bidi="th-TH"/>
        </w:rPr>
        <w:t xml:space="preserve"> or previous months.</w:t>
      </w:r>
    </w:p>
    <w:p w14:paraId="66399684" w14:textId="77777777" w:rsidR="00835369" w:rsidRPr="00835369" w:rsidRDefault="00835369" w:rsidP="00835369">
      <w:pPr>
        <w:spacing w:before="100" w:beforeAutospacing="1" w:after="100" w:afterAutospacing="1" w:line="240" w:lineRule="auto"/>
        <w:rPr>
          <w:rFonts w:ascii="Times New Roman" w:eastAsia="Times New Roman" w:hAnsi="Times New Roman" w:cs="Times New Roman"/>
          <w:sz w:val="24"/>
          <w:szCs w:val="24"/>
          <w:lang w:val="en-AU" w:eastAsia="zh-CN" w:bidi="th-TH"/>
        </w:rPr>
      </w:pPr>
      <w:r w:rsidRPr="00835369">
        <w:rPr>
          <w:rFonts w:ascii="Times New Roman" w:eastAsia="Times New Roman" w:hAnsi="Times New Roman" w:cs="Times New Roman"/>
          <w:sz w:val="24"/>
          <w:szCs w:val="24"/>
          <w:lang w:val="en-AU" w:eastAsia="zh-CN" w:bidi="th-TH"/>
        </w:rPr>
        <w:t>'*'next to policy-no is RCTI and # next to Policy is RCAN (cancel or adj) in statement</w:t>
      </w:r>
    </w:p>
    <w:p w14:paraId="2131F553" w14:textId="77777777" w:rsidR="00505510" w:rsidRPr="008754DD" w:rsidRDefault="00505510" w:rsidP="00505510">
      <w:pPr>
        <w:pStyle w:val="NoSpacing"/>
        <w:rPr>
          <w:lang w:val="en-AU"/>
        </w:rPr>
      </w:pPr>
    </w:p>
    <w:p w14:paraId="149D4347" w14:textId="60643DEF" w:rsidR="00505510" w:rsidRDefault="00505510" w:rsidP="00505510">
      <w:pPr>
        <w:pStyle w:val="Heading2"/>
      </w:pPr>
      <w:r>
        <w:t>13/06 Thu</w:t>
      </w:r>
    </w:p>
    <w:tbl>
      <w:tblPr>
        <w:tblStyle w:val="TableGrid"/>
        <w:tblW w:w="0" w:type="auto"/>
        <w:tblLook w:val="04A0" w:firstRow="1" w:lastRow="0" w:firstColumn="1" w:lastColumn="0" w:noHBand="0" w:noVBand="1"/>
      </w:tblPr>
      <w:tblGrid>
        <w:gridCol w:w="561"/>
        <w:gridCol w:w="1423"/>
        <w:gridCol w:w="4738"/>
        <w:gridCol w:w="1503"/>
        <w:gridCol w:w="1351"/>
      </w:tblGrid>
      <w:tr w:rsidR="00505510" w14:paraId="5B530B8C" w14:textId="77777777" w:rsidTr="00753542">
        <w:tc>
          <w:tcPr>
            <w:tcW w:w="576" w:type="dxa"/>
          </w:tcPr>
          <w:p w14:paraId="702AB143" w14:textId="77777777" w:rsidR="00505510" w:rsidRDefault="00505510" w:rsidP="00753542">
            <w:pPr>
              <w:pStyle w:val="NoSpacing"/>
              <w:rPr>
                <w:lang w:val="en-AU"/>
              </w:rPr>
            </w:pPr>
          </w:p>
        </w:tc>
        <w:tc>
          <w:tcPr>
            <w:tcW w:w="1154" w:type="dxa"/>
          </w:tcPr>
          <w:p w14:paraId="30DF5991" w14:textId="77777777" w:rsidR="00505510" w:rsidRDefault="00505510" w:rsidP="00753542">
            <w:pPr>
              <w:pStyle w:val="NoSpacing"/>
              <w:rPr>
                <w:lang w:val="en-AU"/>
              </w:rPr>
            </w:pPr>
            <w:r>
              <w:rPr>
                <w:lang w:val="en-AU"/>
              </w:rPr>
              <w:t>Inc</w:t>
            </w:r>
          </w:p>
        </w:tc>
        <w:tc>
          <w:tcPr>
            <w:tcW w:w="4899" w:type="dxa"/>
          </w:tcPr>
          <w:p w14:paraId="037BDDD4" w14:textId="77777777" w:rsidR="00505510" w:rsidRDefault="00505510" w:rsidP="00753542">
            <w:pPr>
              <w:pStyle w:val="NoSpacing"/>
              <w:rPr>
                <w:lang w:val="en-AU"/>
              </w:rPr>
            </w:pPr>
            <w:r>
              <w:rPr>
                <w:lang w:val="en-AU"/>
              </w:rPr>
              <w:t>Desc</w:t>
            </w:r>
          </w:p>
        </w:tc>
        <w:tc>
          <w:tcPr>
            <w:tcW w:w="1559" w:type="dxa"/>
          </w:tcPr>
          <w:p w14:paraId="41F9D2CD" w14:textId="77777777" w:rsidR="00505510" w:rsidRDefault="00505510" w:rsidP="00753542">
            <w:pPr>
              <w:pStyle w:val="NoSpacing"/>
              <w:rPr>
                <w:lang w:val="en-AU"/>
              </w:rPr>
            </w:pPr>
            <w:r>
              <w:rPr>
                <w:lang w:val="en-AU"/>
              </w:rPr>
              <w:t>Start</w:t>
            </w:r>
          </w:p>
        </w:tc>
        <w:tc>
          <w:tcPr>
            <w:tcW w:w="1388" w:type="dxa"/>
          </w:tcPr>
          <w:p w14:paraId="2818D293" w14:textId="77777777" w:rsidR="00505510" w:rsidRDefault="00505510" w:rsidP="00753542">
            <w:pPr>
              <w:pStyle w:val="NoSpacing"/>
              <w:rPr>
                <w:lang w:val="en-AU"/>
              </w:rPr>
            </w:pPr>
            <w:proofErr w:type="spellStart"/>
            <w:r>
              <w:rPr>
                <w:lang w:val="en-AU"/>
              </w:rPr>
              <w:t>Compl</w:t>
            </w:r>
            <w:proofErr w:type="spellEnd"/>
          </w:p>
        </w:tc>
      </w:tr>
      <w:tr w:rsidR="00505510" w14:paraId="2A011FF7" w14:textId="77777777" w:rsidTr="00753542">
        <w:tc>
          <w:tcPr>
            <w:tcW w:w="576" w:type="dxa"/>
          </w:tcPr>
          <w:p w14:paraId="1BEED1E7" w14:textId="77777777" w:rsidR="00505510" w:rsidRDefault="00505510" w:rsidP="00753542">
            <w:pPr>
              <w:pStyle w:val="NoSpacing"/>
              <w:rPr>
                <w:lang w:val="en-AU"/>
              </w:rPr>
            </w:pPr>
            <w:r>
              <w:rPr>
                <w:lang w:val="en-AU"/>
              </w:rPr>
              <w:t>1</w:t>
            </w:r>
          </w:p>
        </w:tc>
        <w:tc>
          <w:tcPr>
            <w:tcW w:w="1154" w:type="dxa"/>
          </w:tcPr>
          <w:p w14:paraId="33F74ECE" w14:textId="4FF93B96" w:rsidR="00505510" w:rsidRDefault="00AA054A" w:rsidP="00753542">
            <w:pPr>
              <w:pStyle w:val="NoSpacing"/>
              <w:rPr>
                <w:lang w:val="en-AU"/>
              </w:rPr>
            </w:pPr>
            <w:r w:rsidRPr="00AA054A">
              <w:rPr>
                <w:lang w:val="en-AU"/>
              </w:rPr>
              <w:t>INC22196479</w:t>
            </w:r>
          </w:p>
        </w:tc>
        <w:tc>
          <w:tcPr>
            <w:tcW w:w="4899" w:type="dxa"/>
          </w:tcPr>
          <w:p w14:paraId="3196FE0B" w14:textId="2EA93B2A" w:rsidR="00505510" w:rsidRDefault="00AA054A" w:rsidP="00753542">
            <w:pPr>
              <w:pStyle w:val="NoSpacing"/>
              <w:rPr>
                <w:lang w:val="en-AU"/>
              </w:rPr>
            </w:pPr>
            <w:r>
              <w:rPr>
                <w:lang w:val="en-AU"/>
              </w:rPr>
              <w:t>RCTI/RCAN PBA614GT creates regp.d1.a614gt.extract (regm127d,129d,132d)</w:t>
            </w:r>
          </w:p>
        </w:tc>
        <w:tc>
          <w:tcPr>
            <w:tcW w:w="1559" w:type="dxa"/>
          </w:tcPr>
          <w:p w14:paraId="089CB13C" w14:textId="77777777" w:rsidR="00505510" w:rsidRDefault="00505510" w:rsidP="00753542">
            <w:pPr>
              <w:pStyle w:val="NoSpacing"/>
              <w:rPr>
                <w:lang w:val="en-AU"/>
              </w:rPr>
            </w:pPr>
          </w:p>
        </w:tc>
        <w:tc>
          <w:tcPr>
            <w:tcW w:w="1388" w:type="dxa"/>
          </w:tcPr>
          <w:p w14:paraId="7E47F7FA" w14:textId="77777777" w:rsidR="00505510" w:rsidRDefault="00505510" w:rsidP="00753542">
            <w:pPr>
              <w:pStyle w:val="NoSpacing"/>
              <w:rPr>
                <w:lang w:val="en-AU"/>
              </w:rPr>
            </w:pPr>
          </w:p>
        </w:tc>
      </w:tr>
      <w:tr w:rsidR="00505510" w14:paraId="35F76B6C" w14:textId="77777777" w:rsidTr="00753542">
        <w:tc>
          <w:tcPr>
            <w:tcW w:w="576" w:type="dxa"/>
          </w:tcPr>
          <w:p w14:paraId="0834212C" w14:textId="77777777" w:rsidR="00505510" w:rsidRDefault="00505510" w:rsidP="00753542">
            <w:pPr>
              <w:pStyle w:val="NoSpacing"/>
              <w:rPr>
                <w:lang w:val="en-AU"/>
              </w:rPr>
            </w:pPr>
            <w:r>
              <w:rPr>
                <w:lang w:val="en-AU"/>
              </w:rPr>
              <w:t>2</w:t>
            </w:r>
          </w:p>
        </w:tc>
        <w:tc>
          <w:tcPr>
            <w:tcW w:w="1154" w:type="dxa"/>
          </w:tcPr>
          <w:p w14:paraId="52E951AD" w14:textId="77777777" w:rsidR="00505510" w:rsidRDefault="00505510" w:rsidP="00753542">
            <w:pPr>
              <w:pStyle w:val="NoSpacing"/>
              <w:rPr>
                <w:lang w:val="en-AU"/>
              </w:rPr>
            </w:pPr>
          </w:p>
        </w:tc>
        <w:tc>
          <w:tcPr>
            <w:tcW w:w="4899" w:type="dxa"/>
          </w:tcPr>
          <w:p w14:paraId="5BEF38A1" w14:textId="1C3AD21F" w:rsidR="00505510" w:rsidRDefault="006E0720" w:rsidP="00753542">
            <w:pPr>
              <w:pStyle w:val="NoSpacing"/>
              <w:rPr>
                <w:lang w:val="en-AU"/>
              </w:rPr>
            </w:pPr>
            <w:r>
              <w:rPr>
                <w:lang w:val="en-AU"/>
              </w:rPr>
              <w:t xml:space="preserve">Regsags1 – to extract </w:t>
            </w:r>
            <w:proofErr w:type="spellStart"/>
            <w:r>
              <w:rPr>
                <w:lang w:val="en-AU"/>
              </w:rPr>
              <w:t>rcti</w:t>
            </w:r>
            <w:proofErr w:type="spellEnd"/>
            <w:r>
              <w:rPr>
                <w:lang w:val="en-AU"/>
              </w:rPr>
              <w:t xml:space="preserve"> from </w:t>
            </w:r>
            <w:proofErr w:type="spellStart"/>
            <w:r>
              <w:rPr>
                <w:lang w:val="en-AU"/>
              </w:rPr>
              <w:t>gismmi</w:t>
            </w:r>
            <w:proofErr w:type="spellEnd"/>
          </w:p>
        </w:tc>
        <w:tc>
          <w:tcPr>
            <w:tcW w:w="1559" w:type="dxa"/>
          </w:tcPr>
          <w:p w14:paraId="035C7014" w14:textId="77777777" w:rsidR="00505510" w:rsidRDefault="00505510" w:rsidP="00753542">
            <w:pPr>
              <w:pStyle w:val="NoSpacing"/>
              <w:rPr>
                <w:lang w:val="en-AU"/>
              </w:rPr>
            </w:pPr>
          </w:p>
        </w:tc>
        <w:tc>
          <w:tcPr>
            <w:tcW w:w="1388" w:type="dxa"/>
          </w:tcPr>
          <w:p w14:paraId="0C445ED9" w14:textId="77777777" w:rsidR="00505510" w:rsidRDefault="00505510" w:rsidP="00753542">
            <w:pPr>
              <w:pStyle w:val="NoSpacing"/>
              <w:rPr>
                <w:lang w:val="en-AU"/>
              </w:rPr>
            </w:pPr>
          </w:p>
        </w:tc>
      </w:tr>
      <w:tr w:rsidR="00505510" w14:paraId="03D5C8FF" w14:textId="77777777" w:rsidTr="00753542">
        <w:tc>
          <w:tcPr>
            <w:tcW w:w="576" w:type="dxa"/>
          </w:tcPr>
          <w:p w14:paraId="6FE0D7BD" w14:textId="77777777" w:rsidR="00505510" w:rsidRDefault="00505510" w:rsidP="00753542">
            <w:pPr>
              <w:pStyle w:val="NoSpacing"/>
              <w:rPr>
                <w:lang w:val="en-AU"/>
              </w:rPr>
            </w:pPr>
            <w:r>
              <w:rPr>
                <w:lang w:val="en-AU"/>
              </w:rPr>
              <w:t>3</w:t>
            </w:r>
          </w:p>
        </w:tc>
        <w:tc>
          <w:tcPr>
            <w:tcW w:w="1154" w:type="dxa"/>
          </w:tcPr>
          <w:p w14:paraId="1FC14EC5" w14:textId="77777777" w:rsidR="00505510" w:rsidRDefault="00505510" w:rsidP="00753542">
            <w:pPr>
              <w:pStyle w:val="NoSpacing"/>
              <w:rPr>
                <w:lang w:val="en-AU"/>
              </w:rPr>
            </w:pPr>
          </w:p>
        </w:tc>
        <w:tc>
          <w:tcPr>
            <w:tcW w:w="4899" w:type="dxa"/>
          </w:tcPr>
          <w:p w14:paraId="55F79EA0" w14:textId="77777777" w:rsidR="00505510" w:rsidRDefault="00505510" w:rsidP="00753542">
            <w:pPr>
              <w:pStyle w:val="NoSpacing"/>
              <w:rPr>
                <w:lang w:val="en-AU"/>
              </w:rPr>
            </w:pPr>
          </w:p>
        </w:tc>
        <w:tc>
          <w:tcPr>
            <w:tcW w:w="1559" w:type="dxa"/>
          </w:tcPr>
          <w:p w14:paraId="178D4FC5" w14:textId="77777777" w:rsidR="00505510" w:rsidRDefault="00505510" w:rsidP="00753542">
            <w:pPr>
              <w:pStyle w:val="NoSpacing"/>
              <w:rPr>
                <w:lang w:val="en-AU"/>
              </w:rPr>
            </w:pPr>
          </w:p>
        </w:tc>
        <w:tc>
          <w:tcPr>
            <w:tcW w:w="1388" w:type="dxa"/>
          </w:tcPr>
          <w:p w14:paraId="233A04C5" w14:textId="77777777" w:rsidR="00505510" w:rsidRDefault="00505510" w:rsidP="00753542">
            <w:pPr>
              <w:pStyle w:val="NoSpacing"/>
              <w:rPr>
                <w:lang w:val="en-AU"/>
              </w:rPr>
            </w:pPr>
          </w:p>
        </w:tc>
      </w:tr>
      <w:tr w:rsidR="00505510" w14:paraId="283CD7EF" w14:textId="77777777" w:rsidTr="00753542">
        <w:tc>
          <w:tcPr>
            <w:tcW w:w="576" w:type="dxa"/>
          </w:tcPr>
          <w:p w14:paraId="3B8C806E" w14:textId="77777777" w:rsidR="00505510" w:rsidRDefault="00505510" w:rsidP="00753542">
            <w:pPr>
              <w:pStyle w:val="NoSpacing"/>
              <w:rPr>
                <w:lang w:val="en-AU"/>
              </w:rPr>
            </w:pPr>
            <w:r>
              <w:rPr>
                <w:lang w:val="en-AU"/>
              </w:rPr>
              <w:t>4</w:t>
            </w:r>
          </w:p>
        </w:tc>
        <w:tc>
          <w:tcPr>
            <w:tcW w:w="1154" w:type="dxa"/>
          </w:tcPr>
          <w:p w14:paraId="1827D2BB" w14:textId="77777777" w:rsidR="00505510" w:rsidRDefault="00505510" w:rsidP="00753542">
            <w:pPr>
              <w:pStyle w:val="NoSpacing"/>
              <w:rPr>
                <w:lang w:val="en-AU"/>
              </w:rPr>
            </w:pPr>
          </w:p>
        </w:tc>
        <w:tc>
          <w:tcPr>
            <w:tcW w:w="4899" w:type="dxa"/>
          </w:tcPr>
          <w:p w14:paraId="4ACC1072" w14:textId="77777777" w:rsidR="00505510" w:rsidRDefault="00505510" w:rsidP="00753542">
            <w:pPr>
              <w:pStyle w:val="NoSpacing"/>
              <w:rPr>
                <w:lang w:val="en-AU"/>
              </w:rPr>
            </w:pPr>
          </w:p>
        </w:tc>
        <w:tc>
          <w:tcPr>
            <w:tcW w:w="1559" w:type="dxa"/>
          </w:tcPr>
          <w:p w14:paraId="119FCE51" w14:textId="77777777" w:rsidR="00505510" w:rsidRDefault="00505510" w:rsidP="00753542">
            <w:pPr>
              <w:pStyle w:val="NoSpacing"/>
              <w:rPr>
                <w:lang w:val="en-AU"/>
              </w:rPr>
            </w:pPr>
          </w:p>
        </w:tc>
        <w:tc>
          <w:tcPr>
            <w:tcW w:w="1388" w:type="dxa"/>
          </w:tcPr>
          <w:p w14:paraId="3ABAB84B" w14:textId="77777777" w:rsidR="00505510" w:rsidRDefault="00505510" w:rsidP="00753542">
            <w:pPr>
              <w:pStyle w:val="NoSpacing"/>
              <w:rPr>
                <w:lang w:val="en-AU"/>
              </w:rPr>
            </w:pPr>
          </w:p>
        </w:tc>
      </w:tr>
    </w:tbl>
    <w:p w14:paraId="4134B8A0" w14:textId="77777777" w:rsidR="00505510" w:rsidRPr="008754DD" w:rsidRDefault="00505510" w:rsidP="00505510">
      <w:pPr>
        <w:pStyle w:val="NoSpacing"/>
        <w:rPr>
          <w:lang w:val="en-AU"/>
        </w:rPr>
      </w:pPr>
    </w:p>
    <w:p w14:paraId="1E9BB2EF" w14:textId="3788A4E1" w:rsidR="00505510" w:rsidRDefault="00505510" w:rsidP="00505510">
      <w:pPr>
        <w:pStyle w:val="Heading2"/>
      </w:pPr>
      <w:r>
        <w:t>14/06 Fri</w:t>
      </w:r>
    </w:p>
    <w:tbl>
      <w:tblPr>
        <w:tblStyle w:val="TableGrid"/>
        <w:tblW w:w="0" w:type="auto"/>
        <w:tblLook w:val="04A0" w:firstRow="1" w:lastRow="0" w:firstColumn="1" w:lastColumn="0" w:noHBand="0" w:noVBand="1"/>
      </w:tblPr>
      <w:tblGrid>
        <w:gridCol w:w="576"/>
        <w:gridCol w:w="1154"/>
        <w:gridCol w:w="4899"/>
        <w:gridCol w:w="1559"/>
        <w:gridCol w:w="1388"/>
      </w:tblGrid>
      <w:tr w:rsidR="00505510" w14:paraId="74E2BB9E" w14:textId="77777777" w:rsidTr="00753542">
        <w:tc>
          <w:tcPr>
            <w:tcW w:w="576" w:type="dxa"/>
          </w:tcPr>
          <w:p w14:paraId="562C4860" w14:textId="77777777" w:rsidR="00505510" w:rsidRDefault="00505510" w:rsidP="00753542">
            <w:pPr>
              <w:pStyle w:val="NoSpacing"/>
              <w:rPr>
                <w:lang w:val="en-AU"/>
              </w:rPr>
            </w:pPr>
          </w:p>
        </w:tc>
        <w:tc>
          <w:tcPr>
            <w:tcW w:w="1154" w:type="dxa"/>
          </w:tcPr>
          <w:p w14:paraId="7BE164A3" w14:textId="77777777" w:rsidR="00505510" w:rsidRDefault="00505510" w:rsidP="00753542">
            <w:pPr>
              <w:pStyle w:val="NoSpacing"/>
              <w:rPr>
                <w:lang w:val="en-AU"/>
              </w:rPr>
            </w:pPr>
            <w:r>
              <w:rPr>
                <w:lang w:val="en-AU"/>
              </w:rPr>
              <w:t>Inc</w:t>
            </w:r>
          </w:p>
        </w:tc>
        <w:tc>
          <w:tcPr>
            <w:tcW w:w="4899" w:type="dxa"/>
          </w:tcPr>
          <w:p w14:paraId="10DEB249" w14:textId="77777777" w:rsidR="00505510" w:rsidRDefault="00505510" w:rsidP="00753542">
            <w:pPr>
              <w:pStyle w:val="NoSpacing"/>
              <w:rPr>
                <w:lang w:val="en-AU"/>
              </w:rPr>
            </w:pPr>
            <w:r>
              <w:rPr>
                <w:lang w:val="en-AU"/>
              </w:rPr>
              <w:t>Desc</w:t>
            </w:r>
          </w:p>
        </w:tc>
        <w:tc>
          <w:tcPr>
            <w:tcW w:w="1559" w:type="dxa"/>
          </w:tcPr>
          <w:p w14:paraId="4A6A51BE" w14:textId="77777777" w:rsidR="00505510" w:rsidRDefault="00505510" w:rsidP="00753542">
            <w:pPr>
              <w:pStyle w:val="NoSpacing"/>
              <w:rPr>
                <w:lang w:val="en-AU"/>
              </w:rPr>
            </w:pPr>
            <w:r>
              <w:rPr>
                <w:lang w:val="en-AU"/>
              </w:rPr>
              <w:t>Start</w:t>
            </w:r>
          </w:p>
        </w:tc>
        <w:tc>
          <w:tcPr>
            <w:tcW w:w="1388" w:type="dxa"/>
          </w:tcPr>
          <w:p w14:paraId="6BCEBAD7" w14:textId="77777777" w:rsidR="00505510" w:rsidRDefault="00505510" w:rsidP="00753542">
            <w:pPr>
              <w:pStyle w:val="NoSpacing"/>
              <w:rPr>
                <w:lang w:val="en-AU"/>
              </w:rPr>
            </w:pPr>
            <w:proofErr w:type="spellStart"/>
            <w:r>
              <w:rPr>
                <w:lang w:val="en-AU"/>
              </w:rPr>
              <w:t>Compl</w:t>
            </w:r>
            <w:proofErr w:type="spellEnd"/>
          </w:p>
        </w:tc>
      </w:tr>
      <w:tr w:rsidR="00505510" w14:paraId="7C87F5F5" w14:textId="77777777" w:rsidTr="00753542">
        <w:tc>
          <w:tcPr>
            <w:tcW w:w="576" w:type="dxa"/>
          </w:tcPr>
          <w:p w14:paraId="3944A3CB" w14:textId="77777777" w:rsidR="00505510" w:rsidRDefault="00505510" w:rsidP="00753542">
            <w:pPr>
              <w:pStyle w:val="NoSpacing"/>
              <w:rPr>
                <w:lang w:val="en-AU"/>
              </w:rPr>
            </w:pPr>
            <w:r>
              <w:rPr>
                <w:lang w:val="en-AU"/>
              </w:rPr>
              <w:t>1</w:t>
            </w:r>
          </w:p>
        </w:tc>
        <w:tc>
          <w:tcPr>
            <w:tcW w:w="1154" w:type="dxa"/>
          </w:tcPr>
          <w:p w14:paraId="194C8548" w14:textId="77777777" w:rsidR="00505510" w:rsidRDefault="00505510" w:rsidP="00753542">
            <w:pPr>
              <w:pStyle w:val="NoSpacing"/>
              <w:rPr>
                <w:lang w:val="en-AU"/>
              </w:rPr>
            </w:pPr>
          </w:p>
        </w:tc>
        <w:tc>
          <w:tcPr>
            <w:tcW w:w="4899" w:type="dxa"/>
          </w:tcPr>
          <w:p w14:paraId="27A1C92A" w14:textId="3D3D0A29" w:rsidR="00505510" w:rsidRDefault="00502E57" w:rsidP="00753542">
            <w:pPr>
              <w:pStyle w:val="NoSpacing"/>
              <w:rPr>
                <w:lang w:val="en-AU"/>
              </w:rPr>
            </w:pPr>
            <w:r>
              <w:rPr>
                <w:lang w:val="en-AU"/>
              </w:rPr>
              <w:t>Alfresco reports to T: drive (Kahri Cole)</w:t>
            </w:r>
          </w:p>
        </w:tc>
        <w:tc>
          <w:tcPr>
            <w:tcW w:w="1559" w:type="dxa"/>
          </w:tcPr>
          <w:p w14:paraId="04AF17F8" w14:textId="77777777" w:rsidR="00505510" w:rsidRDefault="00505510" w:rsidP="00753542">
            <w:pPr>
              <w:pStyle w:val="NoSpacing"/>
              <w:rPr>
                <w:lang w:val="en-AU"/>
              </w:rPr>
            </w:pPr>
          </w:p>
        </w:tc>
        <w:tc>
          <w:tcPr>
            <w:tcW w:w="1388" w:type="dxa"/>
          </w:tcPr>
          <w:p w14:paraId="4C37320D" w14:textId="77777777" w:rsidR="00505510" w:rsidRDefault="00505510" w:rsidP="00753542">
            <w:pPr>
              <w:pStyle w:val="NoSpacing"/>
              <w:rPr>
                <w:lang w:val="en-AU"/>
              </w:rPr>
            </w:pPr>
          </w:p>
        </w:tc>
      </w:tr>
      <w:tr w:rsidR="00505510" w14:paraId="5ADAC9CF" w14:textId="77777777" w:rsidTr="00753542">
        <w:tc>
          <w:tcPr>
            <w:tcW w:w="576" w:type="dxa"/>
          </w:tcPr>
          <w:p w14:paraId="06F3C506" w14:textId="77777777" w:rsidR="00505510" w:rsidRDefault="00505510" w:rsidP="00753542">
            <w:pPr>
              <w:pStyle w:val="NoSpacing"/>
              <w:rPr>
                <w:lang w:val="en-AU"/>
              </w:rPr>
            </w:pPr>
            <w:r>
              <w:rPr>
                <w:lang w:val="en-AU"/>
              </w:rPr>
              <w:t>2</w:t>
            </w:r>
          </w:p>
        </w:tc>
        <w:tc>
          <w:tcPr>
            <w:tcW w:w="1154" w:type="dxa"/>
          </w:tcPr>
          <w:p w14:paraId="50DA24F6" w14:textId="77777777" w:rsidR="00505510" w:rsidRDefault="00505510" w:rsidP="00753542">
            <w:pPr>
              <w:pStyle w:val="NoSpacing"/>
              <w:rPr>
                <w:lang w:val="en-AU"/>
              </w:rPr>
            </w:pPr>
          </w:p>
        </w:tc>
        <w:tc>
          <w:tcPr>
            <w:tcW w:w="4899" w:type="dxa"/>
          </w:tcPr>
          <w:p w14:paraId="5BC8CA88" w14:textId="77777777" w:rsidR="00505510" w:rsidRDefault="00505510" w:rsidP="00753542">
            <w:pPr>
              <w:pStyle w:val="NoSpacing"/>
              <w:rPr>
                <w:lang w:val="en-AU"/>
              </w:rPr>
            </w:pPr>
          </w:p>
        </w:tc>
        <w:tc>
          <w:tcPr>
            <w:tcW w:w="1559" w:type="dxa"/>
          </w:tcPr>
          <w:p w14:paraId="410EA317" w14:textId="77777777" w:rsidR="00505510" w:rsidRDefault="00505510" w:rsidP="00753542">
            <w:pPr>
              <w:pStyle w:val="NoSpacing"/>
              <w:rPr>
                <w:lang w:val="en-AU"/>
              </w:rPr>
            </w:pPr>
          </w:p>
        </w:tc>
        <w:tc>
          <w:tcPr>
            <w:tcW w:w="1388" w:type="dxa"/>
          </w:tcPr>
          <w:p w14:paraId="69938178" w14:textId="77777777" w:rsidR="00505510" w:rsidRDefault="00505510" w:rsidP="00753542">
            <w:pPr>
              <w:pStyle w:val="NoSpacing"/>
              <w:rPr>
                <w:lang w:val="en-AU"/>
              </w:rPr>
            </w:pPr>
          </w:p>
        </w:tc>
      </w:tr>
      <w:tr w:rsidR="00505510" w14:paraId="651DD546" w14:textId="77777777" w:rsidTr="00753542">
        <w:tc>
          <w:tcPr>
            <w:tcW w:w="576" w:type="dxa"/>
          </w:tcPr>
          <w:p w14:paraId="167CF5A6" w14:textId="77777777" w:rsidR="00505510" w:rsidRDefault="00505510" w:rsidP="00753542">
            <w:pPr>
              <w:pStyle w:val="NoSpacing"/>
              <w:rPr>
                <w:lang w:val="en-AU"/>
              </w:rPr>
            </w:pPr>
            <w:r>
              <w:rPr>
                <w:lang w:val="en-AU"/>
              </w:rPr>
              <w:t>3</w:t>
            </w:r>
          </w:p>
        </w:tc>
        <w:tc>
          <w:tcPr>
            <w:tcW w:w="1154" w:type="dxa"/>
          </w:tcPr>
          <w:p w14:paraId="52E8A6EA" w14:textId="77777777" w:rsidR="00505510" w:rsidRDefault="00505510" w:rsidP="00753542">
            <w:pPr>
              <w:pStyle w:val="NoSpacing"/>
              <w:rPr>
                <w:lang w:val="en-AU"/>
              </w:rPr>
            </w:pPr>
          </w:p>
        </w:tc>
        <w:tc>
          <w:tcPr>
            <w:tcW w:w="4899" w:type="dxa"/>
          </w:tcPr>
          <w:p w14:paraId="42582F08" w14:textId="77777777" w:rsidR="00505510" w:rsidRDefault="00505510" w:rsidP="00753542">
            <w:pPr>
              <w:pStyle w:val="NoSpacing"/>
              <w:rPr>
                <w:lang w:val="en-AU"/>
              </w:rPr>
            </w:pPr>
          </w:p>
        </w:tc>
        <w:tc>
          <w:tcPr>
            <w:tcW w:w="1559" w:type="dxa"/>
          </w:tcPr>
          <w:p w14:paraId="4C111F72" w14:textId="77777777" w:rsidR="00505510" w:rsidRDefault="00505510" w:rsidP="00753542">
            <w:pPr>
              <w:pStyle w:val="NoSpacing"/>
              <w:rPr>
                <w:lang w:val="en-AU"/>
              </w:rPr>
            </w:pPr>
          </w:p>
        </w:tc>
        <w:tc>
          <w:tcPr>
            <w:tcW w:w="1388" w:type="dxa"/>
          </w:tcPr>
          <w:p w14:paraId="47F03493" w14:textId="77777777" w:rsidR="00505510" w:rsidRDefault="00505510" w:rsidP="00753542">
            <w:pPr>
              <w:pStyle w:val="NoSpacing"/>
              <w:rPr>
                <w:lang w:val="en-AU"/>
              </w:rPr>
            </w:pPr>
          </w:p>
        </w:tc>
      </w:tr>
      <w:tr w:rsidR="00505510" w14:paraId="008C4C5C" w14:textId="77777777" w:rsidTr="00753542">
        <w:tc>
          <w:tcPr>
            <w:tcW w:w="576" w:type="dxa"/>
          </w:tcPr>
          <w:p w14:paraId="448BD185" w14:textId="77777777" w:rsidR="00505510" w:rsidRDefault="00505510" w:rsidP="00753542">
            <w:pPr>
              <w:pStyle w:val="NoSpacing"/>
              <w:rPr>
                <w:lang w:val="en-AU"/>
              </w:rPr>
            </w:pPr>
            <w:r>
              <w:rPr>
                <w:lang w:val="en-AU"/>
              </w:rPr>
              <w:t>4</w:t>
            </w:r>
          </w:p>
        </w:tc>
        <w:tc>
          <w:tcPr>
            <w:tcW w:w="1154" w:type="dxa"/>
          </w:tcPr>
          <w:p w14:paraId="42F1B528" w14:textId="77777777" w:rsidR="00505510" w:rsidRDefault="00505510" w:rsidP="00753542">
            <w:pPr>
              <w:pStyle w:val="NoSpacing"/>
              <w:rPr>
                <w:lang w:val="en-AU"/>
              </w:rPr>
            </w:pPr>
          </w:p>
        </w:tc>
        <w:tc>
          <w:tcPr>
            <w:tcW w:w="4899" w:type="dxa"/>
          </w:tcPr>
          <w:p w14:paraId="4DBF9134" w14:textId="77777777" w:rsidR="00505510" w:rsidRDefault="00505510" w:rsidP="00753542">
            <w:pPr>
              <w:pStyle w:val="NoSpacing"/>
              <w:rPr>
                <w:lang w:val="en-AU"/>
              </w:rPr>
            </w:pPr>
          </w:p>
        </w:tc>
        <w:tc>
          <w:tcPr>
            <w:tcW w:w="1559" w:type="dxa"/>
          </w:tcPr>
          <w:p w14:paraId="49325148" w14:textId="77777777" w:rsidR="00505510" w:rsidRDefault="00505510" w:rsidP="00753542">
            <w:pPr>
              <w:pStyle w:val="NoSpacing"/>
              <w:rPr>
                <w:lang w:val="en-AU"/>
              </w:rPr>
            </w:pPr>
          </w:p>
        </w:tc>
        <w:tc>
          <w:tcPr>
            <w:tcW w:w="1388" w:type="dxa"/>
          </w:tcPr>
          <w:p w14:paraId="2A650562" w14:textId="77777777" w:rsidR="00505510" w:rsidRDefault="00505510" w:rsidP="00753542">
            <w:pPr>
              <w:pStyle w:val="NoSpacing"/>
              <w:rPr>
                <w:lang w:val="en-AU"/>
              </w:rPr>
            </w:pPr>
          </w:p>
        </w:tc>
      </w:tr>
    </w:tbl>
    <w:p w14:paraId="215A0B0A" w14:textId="77777777" w:rsidR="00505510" w:rsidRPr="008754DD" w:rsidRDefault="00505510" w:rsidP="00505510">
      <w:pPr>
        <w:pStyle w:val="NoSpacing"/>
        <w:rPr>
          <w:lang w:val="en-AU"/>
        </w:rPr>
      </w:pPr>
    </w:p>
    <w:p w14:paraId="1B4C893A" w14:textId="5AC143F2" w:rsidR="00AB3BE3" w:rsidRDefault="005D2E15" w:rsidP="00742925">
      <w:pPr>
        <w:pStyle w:val="NoSpacing"/>
        <w:rPr>
          <w:lang w:val="en-AU"/>
        </w:rPr>
      </w:pPr>
      <w:r>
        <w:rPr>
          <w:lang w:val="en-AU"/>
        </w:rPr>
        <w:t>11-12 dentist</w:t>
      </w:r>
    </w:p>
    <w:p w14:paraId="522A5AB6" w14:textId="77777777" w:rsidR="00502E57" w:rsidRDefault="00502E57" w:rsidP="00742925">
      <w:pPr>
        <w:pStyle w:val="NoSpacing"/>
        <w:rPr>
          <w:lang w:val="en-AU"/>
        </w:rPr>
      </w:pPr>
    </w:p>
    <w:p w14:paraId="04A499D3" w14:textId="6CC9D261" w:rsidR="00502E57" w:rsidRDefault="00502E57" w:rsidP="00502E57">
      <w:pPr>
        <w:pStyle w:val="Heading2"/>
      </w:pPr>
      <w:r>
        <w:t>1</w:t>
      </w:r>
      <w:r>
        <w:t>7</w:t>
      </w:r>
      <w:r>
        <w:t xml:space="preserve">/06 </w:t>
      </w:r>
      <w:r>
        <w:t>Mon</w:t>
      </w:r>
    </w:p>
    <w:tbl>
      <w:tblPr>
        <w:tblStyle w:val="TableGrid"/>
        <w:tblW w:w="0" w:type="auto"/>
        <w:tblLook w:val="04A0" w:firstRow="1" w:lastRow="0" w:firstColumn="1" w:lastColumn="0" w:noHBand="0" w:noVBand="1"/>
      </w:tblPr>
      <w:tblGrid>
        <w:gridCol w:w="576"/>
        <w:gridCol w:w="1154"/>
        <w:gridCol w:w="4899"/>
        <w:gridCol w:w="1559"/>
        <w:gridCol w:w="1388"/>
      </w:tblGrid>
      <w:tr w:rsidR="00502E57" w14:paraId="31B8D8BE" w14:textId="77777777" w:rsidTr="00BA5E45">
        <w:tc>
          <w:tcPr>
            <w:tcW w:w="576" w:type="dxa"/>
          </w:tcPr>
          <w:p w14:paraId="39ADE9FA" w14:textId="77777777" w:rsidR="00502E57" w:rsidRDefault="00502E57" w:rsidP="00BA5E45">
            <w:pPr>
              <w:pStyle w:val="NoSpacing"/>
              <w:rPr>
                <w:lang w:val="en-AU"/>
              </w:rPr>
            </w:pPr>
          </w:p>
        </w:tc>
        <w:tc>
          <w:tcPr>
            <w:tcW w:w="1154" w:type="dxa"/>
          </w:tcPr>
          <w:p w14:paraId="5FF5E9BE" w14:textId="77777777" w:rsidR="00502E57" w:rsidRDefault="00502E57" w:rsidP="00BA5E45">
            <w:pPr>
              <w:pStyle w:val="NoSpacing"/>
              <w:rPr>
                <w:lang w:val="en-AU"/>
              </w:rPr>
            </w:pPr>
            <w:r>
              <w:rPr>
                <w:lang w:val="en-AU"/>
              </w:rPr>
              <w:t>Inc</w:t>
            </w:r>
          </w:p>
        </w:tc>
        <w:tc>
          <w:tcPr>
            <w:tcW w:w="4899" w:type="dxa"/>
          </w:tcPr>
          <w:p w14:paraId="78151AA0" w14:textId="77777777" w:rsidR="00502E57" w:rsidRDefault="00502E57" w:rsidP="00BA5E45">
            <w:pPr>
              <w:pStyle w:val="NoSpacing"/>
              <w:rPr>
                <w:lang w:val="en-AU"/>
              </w:rPr>
            </w:pPr>
            <w:r>
              <w:rPr>
                <w:lang w:val="en-AU"/>
              </w:rPr>
              <w:t>Desc</w:t>
            </w:r>
          </w:p>
        </w:tc>
        <w:tc>
          <w:tcPr>
            <w:tcW w:w="1559" w:type="dxa"/>
          </w:tcPr>
          <w:p w14:paraId="5CAB6EF3" w14:textId="77777777" w:rsidR="00502E57" w:rsidRDefault="00502E57" w:rsidP="00BA5E45">
            <w:pPr>
              <w:pStyle w:val="NoSpacing"/>
              <w:rPr>
                <w:lang w:val="en-AU"/>
              </w:rPr>
            </w:pPr>
            <w:r>
              <w:rPr>
                <w:lang w:val="en-AU"/>
              </w:rPr>
              <w:t>Start</w:t>
            </w:r>
          </w:p>
        </w:tc>
        <w:tc>
          <w:tcPr>
            <w:tcW w:w="1388" w:type="dxa"/>
          </w:tcPr>
          <w:p w14:paraId="37CC3FD0" w14:textId="77777777" w:rsidR="00502E57" w:rsidRDefault="00502E57" w:rsidP="00BA5E45">
            <w:pPr>
              <w:pStyle w:val="NoSpacing"/>
              <w:rPr>
                <w:lang w:val="en-AU"/>
              </w:rPr>
            </w:pPr>
            <w:proofErr w:type="spellStart"/>
            <w:r>
              <w:rPr>
                <w:lang w:val="en-AU"/>
              </w:rPr>
              <w:t>Compl</w:t>
            </w:r>
            <w:proofErr w:type="spellEnd"/>
          </w:p>
        </w:tc>
      </w:tr>
      <w:tr w:rsidR="00502E57" w14:paraId="194D49C4" w14:textId="77777777" w:rsidTr="00BA5E45">
        <w:tc>
          <w:tcPr>
            <w:tcW w:w="576" w:type="dxa"/>
          </w:tcPr>
          <w:p w14:paraId="1B5FC41F" w14:textId="77777777" w:rsidR="00502E57" w:rsidRDefault="00502E57" w:rsidP="00BA5E45">
            <w:pPr>
              <w:pStyle w:val="NoSpacing"/>
              <w:rPr>
                <w:lang w:val="en-AU"/>
              </w:rPr>
            </w:pPr>
            <w:r>
              <w:rPr>
                <w:lang w:val="en-AU"/>
              </w:rPr>
              <w:t>1</w:t>
            </w:r>
          </w:p>
        </w:tc>
        <w:tc>
          <w:tcPr>
            <w:tcW w:w="1154" w:type="dxa"/>
          </w:tcPr>
          <w:p w14:paraId="43F39D99" w14:textId="77777777" w:rsidR="00502E57" w:rsidRDefault="00502E57" w:rsidP="00BA5E45">
            <w:pPr>
              <w:pStyle w:val="NoSpacing"/>
              <w:rPr>
                <w:lang w:val="en-AU"/>
              </w:rPr>
            </w:pPr>
          </w:p>
        </w:tc>
        <w:tc>
          <w:tcPr>
            <w:tcW w:w="4899" w:type="dxa"/>
          </w:tcPr>
          <w:p w14:paraId="73F1C33B" w14:textId="79A003E4" w:rsidR="00502E57" w:rsidRDefault="00502E57" w:rsidP="00BA5E45">
            <w:pPr>
              <w:pStyle w:val="NoSpacing"/>
              <w:rPr>
                <w:lang w:val="en-AU"/>
              </w:rPr>
            </w:pPr>
          </w:p>
        </w:tc>
        <w:tc>
          <w:tcPr>
            <w:tcW w:w="1559" w:type="dxa"/>
          </w:tcPr>
          <w:p w14:paraId="1CDBA7AC" w14:textId="77777777" w:rsidR="00502E57" w:rsidRDefault="00502E57" w:rsidP="00BA5E45">
            <w:pPr>
              <w:pStyle w:val="NoSpacing"/>
              <w:rPr>
                <w:lang w:val="en-AU"/>
              </w:rPr>
            </w:pPr>
          </w:p>
        </w:tc>
        <w:tc>
          <w:tcPr>
            <w:tcW w:w="1388" w:type="dxa"/>
          </w:tcPr>
          <w:p w14:paraId="31BC2111" w14:textId="77777777" w:rsidR="00502E57" w:rsidRDefault="00502E57" w:rsidP="00BA5E45">
            <w:pPr>
              <w:pStyle w:val="NoSpacing"/>
              <w:rPr>
                <w:lang w:val="en-AU"/>
              </w:rPr>
            </w:pPr>
          </w:p>
        </w:tc>
      </w:tr>
      <w:tr w:rsidR="00502E57" w14:paraId="1F97FFA9" w14:textId="77777777" w:rsidTr="00BA5E45">
        <w:tc>
          <w:tcPr>
            <w:tcW w:w="576" w:type="dxa"/>
          </w:tcPr>
          <w:p w14:paraId="4513ADB5" w14:textId="77777777" w:rsidR="00502E57" w:rsidRDefault="00502E57" w:rsidP="00BA5E45">
            <w:pPr>
              <w:pStyle w:val="NoSpacing"/>
              <w:rPr>
                <w:lang w:val="en-AU"/>
              </w:rPr>
            </w:pPr>
            <w:r>
              <w:rPr>
                <w:lang w:val="en-AU"/>
              </w:rPr>
              <w:t>2</w:t>
            </w:r>
          </w:p>
        </w:tc>
        <w:tc>
          <w:tcPr>
            <w:tcW w:w="1154" w:type="dxa"/>
          </w:tcPr>
          <w:p w14:paraId="1EFBD9DD" w14:textId="77777777" w:rsidR="00502E57" w:rsidRDefault="00502E57" w:rsidP="00BA5E45">
            <w:pPr>
              <w:pStyle w:val="NoSpacing"/>
              <w:rPr>
                <w:lang w:val="en-AU"/>
              </w:rPr>
            </w:pPr>
          </w:p>
        </w:tc>
        <w:tc>
          <w:tcPr>
            <w:tcW w:w="4899" w:type="dxa"/>
          </w:tcPr>
          <w:p w14:paraId="3EE1B659" w14:textId="1C2BD9B6" w:rsidR="00502E57" w:rsidRDefault="00C45D85" w:rsidP="00BA5E45">
            <w:pPr>
              <w:pStyle w:val="NoSpacing"/>
              <w:rPr>
                <w:lang w:val="en-AU"/>
              </w:rPr>
            </w:pPr>
            <w:r>
              <w:rPr>
                <w:lang w:val="en-AU"/>
              </w:rPr>
              <w:t>1 – 2 TM</w:t>
            </w:r>
          </w:p>
        </w:tc>
        <w:tc>
          <w:tcPr>
            <w:tcW w:w="1559" w:type="dxa"/>
          </w:tcPr>
          <w:p w14:paraId="741D3D9C" w14:textId="77777777" w:rsidR="00502E57" w:rsidRDefault="00502E57" w:rsidP="00BA5E45">
            <w:pPr>
              <w:pStyle w:val="NoSpacing"/>
              <w:rPr>
                <w:lang w:val="en-AU"/>
              </w:rPr>
            </w:pPr>
          </w:p>
        </w:tc>
        <w:tc>
          <w:tcPr>
            <w:tcW w:w="1388" w:type="dxa"/>
          </w:tcPr>
          <w:p w14:paraId="20D17C3D" w14:textId="77777777" w:rsidR="00502E57" w:rsidRDefault="00502E57" w:rsidP="00BA5E45">
            <w:pPr>
              <w:pStyle w:val="NoSpacing"/>
              <w:rPr>
                <w:lang w:val="en-AU"/>
              </w:rPr>
            </w:pPr>
          </w:p>
        </w:tc>
      </w:tr>
      <w:tr w:rsidR="00502E57" w14:paraId="229C6CEF" w14:textId="77777777" w:rsidTr="00BA5E45">
        <w:tc>
          <w:tcPr>
            <w:tcW w:w="576" w:type="dxa"/>
          </w:tcPr>
          <w:p w14:paraId="2537C585" w14:textId="77777777" w:rsidR="00502E57" w:rsidRDefault="00502E57" w:rsidP="00BA5E45">
            <w:pPr>
              <w:pStyle w:val="NoSpacing"/>
              <w:rPr>
                <w:lang w:val="en-AU"/>
              </w:rPr>
            </w:pPr>
            <w:r>
              <w:rPr>
                <w:lang w:val="en-AU"/>
              </w:rPr>
              <w:t>3</w:t>
            </w:r>
          </w:p>
        </w:tc>
        <w:tc>
          <w:tcPr>
            <w:tcW w:w="1154" w:type="dxa"/>
          </w:tcPr>
          <w:p w14:paraId="67A151F6" w14:textId="77777777" w:rsidR="00502E57" w:rsidRDefault="00502E57" w:rsidP="00BA5E45">
            <w:pPr>
              <w:pStyle w:val="NoSpacing"/>
              <w:rPr>
                <w:lang w:val="en-AU"/>
              </w:rPr>
            </w:pPr>
          </w:p>
        </w:tc>
        <w:tc>
          <w:tcPr>
            <w:tcW w:w="4899" w:type="dxa"/>
          </w:tcPr>
          <w:p w14:paraId="32D2319F" w14:textId="3AF6BC31" w:rsidR="00502E57" w:rsidRDefault="00C45D85" w:rsidP="00BA5E45">
            <w:pPr>
              <w:pStyle w:val="NoSpacing"/>
              <w:rPr>
                <w:lang w:val="en-AU"/>
              </w:rPr>
            </w:pPr>
            <w:r>
              <w:rPr>
                <w:lang w:val="en-AU"/>
              </w:rPr>
              <w:t xml:space="preserve">2 – 3 </w:t>
            </w:r>
            <w:r w:rsidR="009C75DE">
              <w:rPr>
                <w:lang w:val="en-AU"/>
              </w:rPr>
              <w:t>RCTI Westpac</w:t>
            </w:r>
          </w:p>
        </w:tc>
        <w:tc>
          <w:tcPr>
            <w:tcW w:w="1559" w:type="dxa"/>
          </w:tcPr>
          <w:p w14:paraId="44C65FC7" w14:textId="77777777" w:rsidR="00502E57" w:rsidRDefault="00502E57" w:rsidP="00BA5E45">
            <w:pPr>
              <w:pStyle w:val="NoSpacing"/>
              <w:rPr>
                <w:lang w:val="en-AU"/>
              </w:rPr>
            </w:pPr>
          </w:p>
        </w:tc>
        <w:tc>
          <w:tcPr>
            <w:tcW w:w="1388" w:type="dxa"/>
          </w:tcPr>
          <w:p w14:paraId="095525EB" w14:textId="77777777" w:rsidR="00502E57" w:rsidRDefault="00502E57" w:rsidP="00BA5E45">
            <w:pPr>
              <w:pStyle w:val="NoSpacing"/>
              <w:rPr>
                <w:lang w:val="en-AU"/>
              </w:rPr>
            </w:pPr>
          </w:p>
        </w:tc>
      </w:tr>
      <w:tr w:rsidR="00502E57" w14:paraId="59F35399" w14:textId="77777777" w:rsidTr="00BA5E45">
        <w:tc>
          <w:tcPr>
            <w:tcW w:w="576" w:type="dxa"/>
          </w:tcPr>
          <w:p w14:paraId="660BC804" w14:textId="77777777" w:rsidR="00502E57" w:rsidRDefault="00502E57" w:rsidP="00BA5E45">
            <w:pPr>
              <w:pStyle w:val="NoSpacing"/>
              <w:rPr>
                <w:lang w:val="en-AU"/>
              </w:rPr>
            </w:pPr>
            <w:r>
              <w:rPr>
                <w:lang w:val="en-AU"/>
              </w:rPr>
              <w:t>4</w:t>
            </w:r>
          </w:p>
        </w:tc>
        <w:tc>
          <w:tcPr>
            <w:tcW w:w="1154" w:type="dxa"/>
          </w:tcPr>
          <w:p w14:paraId="6D052E52" w14:textId="77777777" w:rsidR="00502E57" w:rsidRDefault="00502E57" w:rsidP="00BA5E45">
            <w:pPr>
              <w:pStyle w:val="NoSpacing"/>
              <w:rPr>
                <w:lang w:val="en-AU"/>
              </w:rPr>
            </w:pPr>
          </w:p>
        </w:tc>
        <w:tc>
          <w:tcPr>
            <w:tcW w:w="4899" w:type="dxa"/>
          </w:tcPr>
          <w:p w14:paraId="7ACEFD11" w14:textId="6F96BB89" w:rsidR="00502E57" w:rsidRDefault="009C75DE" w:rsidP="00BA5E45">
            <w:pPr>
              <w:pStyle w:val="NoSpacing"/>
              <w:rPr>
                <w:lang w:val="en-AU"/>
              </w:rPr>
            </w:pPr>
            <w:r>
              <w:rPr>
                <w:lang w:val="en-AU"/>
              </w:rPr>
              <w:t>Regw030r null in street-type in FLDLOC</w:t>
            </w:r>
          </w:p>
        </w:tc>
        <w:tc>
          <w:tcPr>
            <w:tcW w:w="1559" w:type="dxa"/>
          </w:tcPr>
          <w:p w14:paraId="71CF69FC" w14:textId="77777777" w:rsidR="00502E57" w:rsidRDefault="00502E57" w:rsidP="00BA5E45">
            <w:pPr>
              <w:pStyle w:val="NoSpacing"/>
              <w:rPr>
                <w:lang w:val="en-AU"/>
              </w:rPr>
            </w:pPr>
          </w:p>
        </w:tc>
        <w:tc>
          <w:tcPr>
            <w:tcW w:w="1388" w:type="dxa"/>
          </w:tcPr>
          <w:p w14:paraId="3D21EFA5" w14:textId="77777777" w:rsidR="00502E57" w:rsidRDefault="00502E57" w:rsidP="00BA5E45">
            <w:pPr>
              <w:pStyle w:val="NoSpacing"/>
              <w:rPr>
                <w:lang w:val="en-AU"/>
              </w:rPr>
            </w:pPr>
          </w:p>
        </w:tc>
      </w:tr>
    </w:tbl>
    <w:p w14:paraId="66DAF96F" w14:textId="77777777" w:rsidR="00502E57" w:rsidRPr="008754DD" w:rsidRDefault="00502E57" w:rsidP="00502E57">
      <w:pPr>
        <w:pStyle w:val="NoSpacing"/>
        <w:rPr>
          <w:lang w:val="en-AU"/>
        </w:rPr>
      </w:pPr>
    </w:p>
    <w:p w14:paraId="62B66F05" w14:textId="4739BB63" w:rsidR="00502E57" w:rsidRDefault="00502E57" w:rsidP="00502E57">
      <w:pPr>
        <w:pStyle w:val="Heading2"/>
      </w:pPr>
      <w:r>
        <w:t>1</w:t>
      </w:r>
      <w:r>
        <w:t>8</w:t>
      </w:r>
      <w:r>
        <w:t xml:space="preserve">/06 </w:t>
      </w:r>
      <w:r>
        <w:t>Tue</w:t>
      </w:r>
      <w:r w:rsidR="008F3DB6">
        <w:t xml:space="preserve"> </w:t>
      </w:r>
      <w:r w:rsidR="001245C7">
        <w:t>(</w:t>
      </w:r>
      <w:r w:rsidR="008F3DB6">
        <w:t>101 Miller</w:t>
      </w:r>
      <w:r w:rsidR="001245C7">
        <w:t>)</w:t>
      </w:r>
    </w:p>
    <w:tbl>
      <w:tblPr>
        <w:tblStyle w:val="TableGrid"/>
        <w:tblW w:w="0" w:type="auto"/>
        <w:tblLook w:val="04A0" w:firstRow="1" w:lastRow="0" w:firstColumn="1" w:lastColumn="0" w:noHBand="0" w:noVBand="1"/>
      </w:tblPr>
      <w:tblGrid>
        <w:gridCol w:w="576"/>
        <w:gridCol w:w="1154"/>
        <w:gridCol w:w="4899"/>
        <w:gridCol w:w="1559"/>
        <w:gridCol w:w="1388"/>
      </w:tblGrid>
      <w:tr w:rsidR="00502E57" w14:paraId="3C4BB88C" w14:textId="77777777" w:rsidTr="00BA5E45">
        <w:tc>
          <w:tcPr>
            <w:tcW w:w="576" w:type="dxa"/>
          </w:tcPr>
          <w:p w14:paraId="0BCE02FD" w14:textId="77777777" w:rsidR="00502E57" w:rsidRDefault="00502E57" w:rsidP="00BA5E45">
            <w:pPr>
              <w:pStyle w:val="NoSpacing"/>
              <w:rPr>
                <w:lang w:val="en-AU"/>
              </w:rPr>
            </w:pPr>
          </w:p>
        </w:tc>
        <w:tc>
          <w:tcPr>
            <w:tcW w:w="1154" w:type="dxa"/>
          </w:tcPr>
          <w:p w14:paraId="79555429" w14:textId="77777777" w:rsidR="00502E57" w:rsidRDefault="00502E57" w:rsidP="00BA5E45">
            <w:pPr>
              <w:pStyle w:val="NoSpacing"/>
              <w:rPr>
                <w:lang w:val="en-AU"/>
              </w:rPr>
            </w:pPr>
            <w:r>
              <w:rPr>
                <w:lang w:val="en-AU"/>
              </w:rPr>
              <w:t>Inc</w:t>
            </w:r>
          </w:p>
        </w:tc>
        <w:tc>
          <w:tcPr>
            <w:tcW w:w="4899" w:type="dxa"/>
          </w:tcPr>
          <w:p w14:paraId="598AA832" w14:textId="77777777" w:rsidR="00502E57" w:rsidRDefault="00502E57" w:rsidP="00BA5E45">
            <w:pPr>
              <w:pStyle w:val="NoSpacing"/>
              <w:rPr>
                <w:lang w:val="en-AU"/>
              </w:rPr>
            </w:pPr>
            <w:r>
              <w:rPr>
                <w:lang w:val="en-AU"/>
              </w:rPr>
              <w:t>Desc</w:t>
            </w:r>
          </w:p>
        </w:tc>
        <w:tc>
          <w:tcPr>
            <w:tcW w:w="1559" w:type="dxa"/>
          </w:tcPr>
          <w:p w14:paraId="37637762" w14:textId="77777777" w:rsidR="00502E57" w:rsidRDefault="00502E57" w:rsidP="00BA5E45">
            <w:pPr>
              <w:pStyle w:val="NoSpacing"/>
              <w:rPr>
                <w:lang w:val="en-AU"/>
              </w:rPr>
            </w:pPr>
            <w:r>
              <w:rPr>
                <w:lang w:val="en-AU"/>
              </w:rPr>
              <w:t>Start</w:t>
            </w:r>
          </w:p>
        </w:tc>
        <w:tc>
          <w:tcPr>
            <w:tcW w:w="1388" w:type="dxa"/>
          </w:tcPr>
          <w:p w14:paraId="7DE7AFAF" w14:textId="77777777" w:rsidR="00502E57" w:rsidRDefault="00502E57" w:rsidP="00BA5E45">
            <w:pPr>
              <w:pStyle w:val="NoSpacing"/>
              <w:rPr>
                <w:lang w:val="en-AU"/>
              </w:rPr>
            </w:pPr>
            <w:proofErr w:type="spellStart"/>
            <w:r>
              <w:rPr>
                <w:lang w:val="en-AU"/>
              </w:rPr>
              <w:t>Compl</w:t>
            </w:r>
            <w:proofErr w:type="spellEnd"/>
          </w:p>
        </w:tc>
      </w:tr>
      <w:tr w:rsidR="00502E57" w14:paraId="173A1D19" w14:textId="77777777" w:rsidTr="00BA5E45">
        <w:tc>
          <w:tcPr>
            <w:tcW w:w="576" w:type="dxa"/>
          </w:tcPr>
          <w:p w14:paraId="3FF3A2F5" w14:textId="77777777" w:rsidR="00502E57" w:rsidRDefault="00502E57" w:rsidP="00BA5E45">
            <w:pPr>
              <w:pStyle w:val="NoSpacing"/>
              <w:rPr>
                <w:lang w:val="en-AU"/>
              </w:rPr>
            </w:pPr>
            <w:r>
              <w:rPr>
                <w:lang w:val="en-AU"/>
              </w:rPr>
              <w:t>1</w:t>
            </w:r>
          </w:p>
        </w:tc>
        <w:tc>
          <w:tcPr>
            <w:tcW w:w="1154" w:type="dxa"/>
          </w:tcPr>
          <w:p w14:paraId="00BF7184" w14:textId="77777777" w:rsidR="00502E57" w:rsidRDefault="00502E57" w:rsidP="00BA5E45">
            <w:pPr>
              <w:pStyle w:val="NoSpacing"/>
              <w:rPr>
                <w:lang w:val="en-AU"/>
              </w:rPr>
            </w:pPr>
          </w:p>
        </w:tc>
        <w:tc>
          <w:tcPr>
            <w:tcW w:w="4899" w:type="dxa"/>
          </w:tcPr>
          <w:p w14:paraId="4B7286A1" w14:textId="1EBDE92A" w:rsidR="00502E57" w:rsidRDefault="001245C7" w:rsidP="00BA5E45">
            <w:pPr>
              <w:pStyle w:val="NoSpacing"/>
              <w:rPr>
                <w:lang w:val="en-AU"/>
              </w:rPr>
            </w:pPr>
            <w:r>
              <w:rPr>
                <w:lang w:val="en-AU"/>
              </w:rPr>
              <w:t xml:space="preserve">DIRW030R error </w:t>
            </w:r>
            <w:r>
              <w:rPr>
                <w:lang w:val="en-AU"/>
              </w:rPr>
              <w:t>null in street-type in FLDLOC</w:t>
            </w:r>
          </w:p>
        </w:tc>
        <w:tc>
          <w:tcPr>
            <w:tcW w:w="1559" w:type="dxa"/>
          </w:tcPr>
          <w:p w14:paraId="03A3B8BE" w14:textId="77777777" w:rsidR="00502E57" w:rsidRDefault="00502E57" w:rsidP="00BA5E45">
            <w:pPr>
              <w:pStyle w:val="NoSpacing"/>
              <w:rPr>
                <w:lang w:val="en-AU"/>
              </w:rPr>
            </w:pPr>
          </w:p>
        </w:tc>
        <w:tc>
          <w:tcPr>
            <w:tcW w:w="1388" w:type="dxa"/>
          </w:tcPr>
          <w:p w14:paraId="3AF2FF54" w14:textId="77777777" w:rsidR="00502E57" w:rsidRDefault="00502E57" w:rsidP="00BA5E45">
            <w:pPr>
              <w:pStyle w:val="NoSpacing"/>
              <w:rPr>
                <w:lang w:val="en-AU"/>
              </w:rPr>
            </w:pPr>
          </w:p>
        </w:tc>
      </w:tr>
      <w:tr w:rsidR="00502E57" w14:paraId="33097036" w14:textId="77777777" w:rsidTr="00BA5E45">
        <w:tc>
          <w:tcPr>
            <w:tcW w:w="576" w:type="dxa"/>
          </w:tcPr>
          <w:p w14:paraId="2B7B0AEB" w14:textId="77777777" w:rsidR="00502E57" w:rsidRDefault="00502E57" w:rsidP="00BA5E45">
            <w:pPr>
              <w:pStyle w:val="NoSpacing"/>
              <w:rPr>
                <w:lang w:val="en-AU"/>
              </w:rPr>
            </w:pPr>
            <w:r>
              <w:rPr>
                <w:lang w:val="en-AU"/>
              </w:rPr>
              <w:t>2</w:t>
            </w:r>
          </w:p>
        </w:tc>
        <w:tc>
          <w:tcPr>
            <w:tcW w:w="1154" w:type="dxa"/>
          </w:tcPr>
          <w:p w14:paraId="2A5EB41C" w14:textId="77777777" w:rsidR="00502E57" w:rsidRDefault="00502E57" w:rsidP="00BA5E45">
            <w:pPr>
              <w:pStyle w:val="NoSpacing"/>
              <w:rPr>
                <w:lang w:val="en-AU"/>
              </w:rPr>
            </w:pPr>
          </w:p>
        </w:tc>
        <w:tc>
          <w:tcPr>
            <w:tcW w:w="4899" w:type="dxa"/>
          </w:tcPr>
          <w:p w14:paraId="0E306EBE" w14:textId="052039CD" w:rsidR="00502E57" w:rsidRDefault="00C67A90" w:rsidP="00BA5E45">
            <w:pPr>
              <w:pStyle w:val="NoSpacing"/>
              <w:rPr>
                <w:lang w:val="en-AU"/>
              </w:rPr>
            </w:pPr>
            <w:r>
              <w:rPr>
                <w:lang w:val="en-AU"/>
              </w:rPr>
              <w:t xml:space="preserve">SRF </w:t>
            </w:r>
            <w:r w:rsidR="00F74955">
              <w:rPr>
                <w:lang w:val="en-AU"/>
              </w:rPr>
              <w:t>update profile to add branch CP</w:t>
            </w:r>
          </w:p>
        </w:tc>
        <w:tc>
          <w:tcPr>
            <w:tcW w:w="1559" w:type="dxa"/>
          </w:tcPr>
          <w:p w14:paraId="731516F5" w14:textId="77777777" w:rsidR="00502E57" w:rsidRDefault="00502E57" w:rsidP="00BA5E45">
            <w:pPr>
              <w:pStyle w:val="NoSpacing"/>
              <w:rPr>
                <w:lang w:val="en-AU"/>
              </w:rPr>
            </w:pPr>
          </w:p>
        </w:tc>
        <w:tc>
          <w:tcPr>
            <w:tcW w:w="1388" w:type="dxa"/>
          </w:tcPr>
          <w:p w14:paraId="0B1EAE17" w14:textId="77777777" w:rsidR="00502E57" w:rsidRDefault="00502E57" w:rsidP="00BA5E45">
            <w:pPr>
              <w:pStyle w:val="NoSpacing"/>
              <w:rPr>
                <w:lang w:val="en-AU"/>
              </w:rPr>
            </w:pPr>
          </w:p>
        </w:tc>
      </w:tr>
      <w:tr w:rsidR="00502E57" w14:paraId="7A0F3A35" w14:textId="77777777" w:rsidTr="00BA5E45">
        <w:tc>
          <w:tcPr>
            <w:tcW w:w="576" w:type="dxa"/>
          </w:tcPr>
          <w:p w14:paraId="0C22A8E1" w14:textId="77777777" w:rsidR="00502E57" w:rsidRDefault="00502E57" w:rsidP="00BA5E45">
            <w:pPr>
              <w:pStyle w:val="NoSpacing"/>
              <w:rPr>
                <w:lang w:val="en-AU"/>
              </w:rPr>
            </w:pPr>
            <w:r>
              <w:rPr>
                <w:lang w:val="en-AU"/>
              </w:rPr>
              <w:t>3</w:t>
            </w:r>
          </w:p>
        </w:tc>
        <w:tc>
          <w:tcPr>
            <w:tcW w:w="1154" w:type="dxa"/>
          </w:tcPr>
          <w:p w14:paraId="28B56A60" w14:textId="77777777" w:rsidR="00502E57" w:rsidRDefault="00502E57" w:rsidP="00BA5E45">
            <w:pPr>
              <w:pStyle w:val="NoSpacing"/>
              <w:rPr>
                <w:lang w:val="en-AU"/>
              </w:rPr>
            </w:pPr>
          </w:p>
        </w:tc>
        <w:tc>
          <w:tcPr>
            <w:tcW w:w="4899" w:type="dxa"/>
          </w:tcPr>
          <w:p w14:paraId="52BEA5E9" w14:textId="77777777" w:rsidR="00502E57" w:rsidRDefault="00502E57" w:rsidP="00BA5E45">
            <w:pPr>
              <w:pStyle w:val="NoSpacing"/>
              <w:rPr>
                <w:lang w:val="en-AU"/>
              </w:rPr>
            </w:pPr>
          </w:p>
        </w:tc>
        <w:tc>
          <w:tcPr>
            <w:tcW w:w="1559" w:type="dxa"/>
          </w:tcPr>
          <w:p w14:paraId="76EFCEF5" w14:textId="77777777" w:rsidR="00502E57" w:rsidRDefault="00502E57" w:rsidP="00BA5E45">
            <w:pPr>
              <w:pStyle w:val="NoSpacing"/>
              <w:rPr>
                <w:lang w:val="en-AU"/>
              </w:rPr>
            </w:pPr>
          </w:p>
        </w:tc>
        <w:tc>
          <w:tcPr>
            <w:tcW w:w="1388" w:type="dxa"/>
          </w:tcPr>
          <w:p w14:paraId="68E37BBF" w14:textId="77777777" w:rsidR="00502E57" w:rsidRDefault="00502E57" w:rsidP="00BA5E45">
            <w:pPr>
              <w:pStyle w:val="NoSpacing"/>
              <w:rPr>
                <w:lang w:val="en-AU"/>
              </w:rPr>
            </w:pPr>
          </w:p>
        </w:tc>
      </w:tr>
      <w:tr w:rsidR="00502E57" w14:paraId="76D4E9B7" w14:textId="77777777" w:rsidTr="00BA5E45">
        <w:tc>
          <w:tcPr>
            <w:tcW w:w="576" w:type="dxa"/>
          </w:tcPr>
          <w:p w14:paraId="3538EBB4" w14:textId="77777777" w:rsidR="00502E57" w:rsidRDefault="00502E57" w:rsidP="00BA5E45">
            <w:pPr>
              <w:pStyle w:val="NoSpacing"/>
              <w:rPr>
                <w:lang w:val="en-AU"/>
              </w:rPr>
            </w:pPr>
            <w:r>
              <w:rPr>
                <w:lang w:val="en-AU"/>
              </w:rPr>
              <w:t>4</w:t>
            </w:r>
          </w:p>
        </w:tc>
        <w:tc>
          <w:tcPr>
            <w:tcW w:w="1154" w:type="dxa"/>
          </w:tcPr>
          <w:p w14:paraId="63B73A52" w14:textId="77777777" w:rsidR="00502E57" w:rsidRDefault="00502E57" w:rsidP="00BA5E45">
            <w:pPr>
              <w:pStyle w:val="NoSpacing"/>
              <w:rPr>
                <w:lang w:val="en-AU"/>
              </w:rPr>
            </w:pPr>
          </w:p>
        </w:tc>
        <w:tc>
          <w:tcPr>
            <w:tcW w:w="4899" w:type="dxa"/>
          </w:tcPr>
          <w:p w14:paraId="07454524" w14:textId="2E2FE024" w:rsidR="00502E57" w:rsidRDefault="00B91640" w:rsidP="00BA5E45">
            <w:pPr>
              <w:pStyle w:val="NoSpacing"/>
              <w:rPr>
                <w:lang w:val="en-AU"/>
              </w:rPr>
            </w:pPr>
            <w:r>
              <w:rPr>
                <w:lang w:val="en-AU"/>
              </w:rPr>
              <w:t>5 – 6 AI Run</w:t>
            </w:r>
          </w:p>
        </w:tc>
        <w:tc>
          <w:tcPr>
            <w:tcW w:w="1559" w:type="dxa"/>
          </w:tcPr>
          <w:p w14:paraId="077A3865" w14:textId="77777777" w:rsidR="00502E57" w:rsidRDefault="00502E57" w:rsidP="00BA5E45">
            <w:pPr>
              <w:pStyle w:val="NoSpacing"/>
              <w:rPr>
                <w:lang w:val="en-AU"/>
              </w:rPr>
            </w:pPr>
          </w:p>
        </w:tc>
        <w:tc>
          <w:tcPr>
            <w:tcW w:w="1388" w:type="dxa"/>
          </w:tcPr>
          <w:p w14:paraId="76D224A6" w14:textId="77777777" w:rsidR="00502E57" w:rsidRDefault="00502E57" w:rsidP="00BA5E45">
            <w:pPr>
              <w:pStyle w:val="NoSpacing"/>
              <w:rPr>
                <w:lang w:val="en-AU"/>
              </w:rPr>
            </w:pPr>
          </w:p>
        </w:tc>
      </w:tr>
    </w:tbl>
    <w:p w14:paraId="61170398" w14:textId="77777777" w:rsidR="00502E57" w:rsidRPr="008754DD" w:rsidRDefault="00502E57" w:rsidP="00502E57">
      <w:pPr>
        <w:pStyle w:val="NoSpacing"/>
        <w:rPr>
          <w:lang w:val="en-AU"/>
        </w:rPr>
      </w:pPr>
    </w:p>
    <w:p w14:paraId="4AF1D0A2" w14:textId="1DC47BBC" w:rsidR="00502E57" w:rsidRDefault="00502E57" w:rsidP="00502E57">
      <w:pPr>
        <w:pStyle w:val="Heading2"/>
      </w:pPr>
      <w:r>
        <w:lastRenderedPageBreak/>
        <w:t>1</w:t>
      </w:r>
      <w:r w:rsidR="00B91640">
        <w:t>9</w:t>
      </w:r>
      <w:r>
        <w:t xml:space="preserve">/06 </w:t>
      </w:r>
      <w:r w:rsidR="00B91640">
        <w:t>Wed</w:t>
      </w:r>
    </w:p>
    <w:tbl>
      <w:tblPr>
        <w:tblStyle w:val="TableGrid"/>
        <w:tblW w:w="0" w:type="auto"/>
        <w:tblLook w:val="04A0" w:firstRow="1" w:lastRow="0" w:firstColumn="1" w:lastColumn="0" w:noHBand="0" w:noVBand="1"/>
      </w:tblPr>
      <w:tblGrid>
        <w:gridCol w:w="576"/>
        <w:gridCol w:w="1154"/>
        <w:gridCol w:w="4899"/>
        <w:gridCol w:w="1559"/>
        <w:gridCol w:w="1388"/>
      </w:tblGrid>
      <w:tr w:rsidR="00502E57" w14:paraId="295B6460" w14:textId="77777777" w:rsidTr="00BA5E45">
        <w:tc>
          <w:tcPr>
            <w:tcW w:w="576" w:type="dxa"/>
          </w:tcPr>
          <w:p w14:paraId="39DDBEB4" w14:textId="77777777" w:rsidR="00502E57" w:rsidRDefault="00502E57" w:rsidP="00BA5E45">
            <w:pPr>
              <w:pStyle w:val="NoSpacing"/>
              <w:rPr>
                <w:lang w:val="en-AU"/>
              </w:rPr>
            </w:pPr>
          </w:p>
        </w:tc>
        <w:tc>
          <w:tcPr>
            <w:tcW w:w="1154" w:type="dxa"/>
          </w:tcPr>
          <w:p w14:paraId="0AE9CFCB" w14:textId="77777777" w:rsidR="00502E57" w:rsidRDefault="00502E57" w:rsidP="00BA5E45">
            <w:pPr>
              <w:pStyle w:val="NoSpacing"/>
              <w:rPr>
                <w:lang w:val="en-AU"/>
              </w:rPr>
            </w:pPr>
            <w:r>
              <w:rPr>
                <w:lang w:val="en-AU"/>
              </w:rPr>
              <w:t>Inc</w:t>
            </w:r>
          </w:p>
        </w:tc>
        <w:tc>
          <w:tcPr>
            <w:tcW w:w="4899" w:type="dxa"/>
          </w:tcPr>
          <w:p w14:paraId="46D54E67" w14:textId="77777777" w:rsidR="00502E57" w:rsidRDefault="00502E57" w:rsidP="00BA5E45">
            <w:pPr>
              <w:pStyle w:val="NoSpacing"/>
              <w:rPr>
                <w:lang w:val="en-AU"/>
              </w:rPr>
            </w:pPr>
            <w:r>
              <w:rPr>
                <w:lang w:val="en-AU"/>
              </w:rPr>
              <w:t>Desc</w:t>
            </w:r>
          </w:p>
        </w:tc>
        <w:tc>
          <w:tcPr>
            <w:tcW w:w="1559" w:type="dxa"/>
          </w:tcPr>
          <w:p w14:paraId="002D8CFB" w14:textId="77777777" w:rsidR="00502E57" w:rsidRDefault="00502E57" w:rsidP="00BA5E45">
            <w:pPr>
              <w:pStyle w:val="NoSpacing"/>
              <w:rPr>
                <w:lang w:val="en-AU"/>
              </w:rPr>
            </w:pPr>
            <w:r>
              <w:rPr>
                <w:lang w:val="en-AU"/>
              </w:rPr>
              <w:t>Start</w:t>
            </w:r>
          </w:p>
        </w:tc>
        <w:tc>
          <w:tcPr>
            <w:tcW w:w="1388" w:type="dxa"/>
          </w:tcPr>
          <w:p w14:paraId="6E861834" w14:textId="77777777" w:rsidR="00502E57" w:rsidRDefault="00502E57" w:rsidP="00BA5E45">
            <w:pPr>
              <w:pStyle w:val="NoSpacing"/>
              <w:rPr>
                <w:lang w:val="en-AU"/>
              </w:rPr>
            </w:pPr>
            <w:proofErr w:type="spellStart"/>
            <w:r>
              <w:rPr>
                <w:lang w:val="en-AU"/>
              </w:rPr>
              <w:t>Compl</w:t>
            </w:r>
            <w:proofErr w:type="spellEnd"/>
          </w:p>
        </w:tc>
      </w:tr>
      <w:tr w:rsidR="00502E57" w14:paraId="419B0735" w14:textId="77777777" w:rsidTr="00BA5E45">
        <w:tc>
          <w:tcPr>
            <w:tcW w:w="576" w:type="dxa"/>
          </w:tcPr>
          <w:p w14:paraId="322684E0" w14:textId="77777777" w:rsidR="00502E57" w:rsidRDefault="00502E57" w:rsidP="00BA5E45">
            <w:pPr>
              <w:pStyle w:val="NoSpacing"/>
              <w:rPr>
                <w:lang w:val="en-AU"/>
              </w:rPr>
            </w:pPr>
            <w:r>
              <w:rPr>
                <w:lang w:val="en-AU"/>
              </w:rPr>
              <w:t>1</w:t>
            </w:r>
          </w:p>
        </w:tc>
        <w:tc>
          <w:tcPr>
            <w:tcW w:w="1154" w:type="dxa"/>
          </w:tcPr>
          <w:p w14:paraId="0AC46297" w14:textId="77777777" w:rsidR="00502E57" w:rsidRDefault="00502E57" w:rsidP="00BA5E45">
            <w:pPr>
              <w:pStyle w:val="NoSpacing"/>
              <w:rPr>
                <w:lang w:val="en-AU"/>
              </w:rPr>
            </w:pPr>
          </w:p>
        </w:tc>
        <w:tc>
          <w:tcPr>
            <w:tcW w:w="4899" w:type="dxa"/>
          </w:tcPr>
          <w:p w14:paraId="2B06ECD6" w14:textId="319FB48B" w:rsidR="00502E57" w:rsidRDefault="007B763F" w:rsidP="00BA5E45">
            <w:pPr>
              <w:pStyle w:val="NoSpacing"/>
              <w:rPr>
                <w:lang w:val="en-AU"/>
              </w:rPr>
            </w:pPr>
            <w:r>
              <w:rPr>
                <w:lang w:val="en-AU"/>
              </w:rPr>
              <w:t>MQ outage</w:t>
            </w:r>
          </w:p>
        </w:tc>
        <w:tc>
          <w:tcPr>
            <w:tcW w:w="1559" w:type="dxa"/>
          </w:tcPr>
          <w:p w14:paraId="43B88723" w14:textId="77777777" w:rsidR="00502E57" w:rsidRDefault="00502E57" w:rsidP="00BA5E45">
            <w:pPr>
              <w:pStyle w:val="NoSpacing"/>
              <w:rPr>
                <w:lang w:val="en-AU"/>
              </w:rPr>
            </w:pPr>
          </w:p>
        </w:tc>
        <w:tc>
          <w:tcPr>
            <w:tcW w:w="1388" w:type="dxa"/>
          </w:tcPr>
          <w:p w14:paraId="192528CD" w14:textId="77777777" w:rsidR="00502E57" w:rsidRDefault="00502E57" w:rsidP="00BA5E45">
            <w:pPr>
              <w:pStyle w:val="NoSpacing"/>
              <w:rPr>
                <w:lang w:val="en-AU"/>
              </w:rPr>
            </w:pPr>
          </w:p>
        </w:tc>
      </w:tr>
      <w:tr w:rsidR="00502E57" w14:paraId="71DC92E4" w14:textId="77777777" w:rsidTr="00BA5E45">
        <w:tc>
          <w:tcPr>
            <w:tcW w:w="576" w:type="dxa"/>
          </w:tcPr>
          <w:p w14:paraId="737041B6" w14:textId="77777777" w:rsidR="00502E57" w:rsidRDefault="00502E57" w:rsidP="00BA5E45">
            <w:pPr>
              <w:pStyle w:val="NoSpacing"/>
              <w:rPr>
                <w:lang w:val="en-AU"/>
              </w:rPr>
            </w:pPr>
            <w:r>
              <w:rPr>
                <w:lang w:val="en-AU"/>
              </w:rPr>
              <w:t>2</w:t>
            </w:r>
          </w:p>
        </w:tc>
        <w:tc>
          <w:tcPr>
            <w:tcW w:w="1154" w:type="dxa"/>
          </w:tcPr>
          <w:p w14:paraId="3495CB91" w14:textId="77777777" w:rsidR="00502E57" w:rsidRDefault="00502E57" w:rsidP="00BA5E45">
            <w:pPr>
              <w:pStyle w:val="NoSpacing"/>
              <w:rPr>
                <w:lang w:val="en-AU"/>
              </w:rPr>
            </w:pPr>
          </w:p>
        </w:tc>
        <w:tc>
          <w:tcPr>
            <w:tcW w:w="4899" w:type="dxa"/>
          </w:tcPr>
          <w:p w14:paraId="71AF5B9B" w14:textId="77777777" w:rsidR="00502E57" w:rsidRDefault="00502E57" w:rsidP="00BA5E45">
            <w:pPr>
              <w:pStyle w:val="NoSpacing"/>
              <w:rPr>
                <w:lang w:val="en-AU"/>
              </w:rPr>
            </w:pPr>
          </w:p>
        </w:tc>
        <w:tc>
          <w:tcPr>
            <w:tcW w:w="1559" w:type="dxa"/>
          </w:tcPr>
          <w:p w14:paraId="6F5A32A8" w14:textId="77777777" w:rsidR="00502E57" w:rsidRDefault="00502E57" w:rsidP="00BA5E45">
            <w:pPr>
              <w:pStyle w:val="NoSpacing"/>
              <w:rPr>
                <w:lang w:val="en-AU"/>
              </w:rPr>
            </w:pPr>
          </w:p>
        </w:tc>
        <w:tc>
          <w:tcPr>
            <w:tcW w:w="1388" w:type="dxa"/>
          </w:tcPr>
          <w:p w14:paraId="72563FDA" w14:textId="77777777" w:rsidR="00502E57" w:rsidRDefault="00502E57" w:rsidP="00BA5E45">
            <w:pPr>
              <w:pStyle w:val="NoSpacing"/>
              <w:rPr>
                <w:lang w:val="en-AU"/>
              </w:rPr>
            </w:pPr>
          </w:p>
        </w:tc>
      </w:tr>
      <w:tr w:rsidR="00502E57" w14:paraId="68F1F3BF" w14:textId="77777777" w:rsidTr="00BA5E45">
        <w:tc>
          <w:tcPr>
            <w:tcW w:w="576" w:type="dxa"/>
          </w:tcPr>
          <w:p w14:paraId="35FC290B" w14:textId="77777777" w:rsidR="00502E57" w:rsidRDefault="00502E57" w:rsidP="00BA5E45">
            <w:pPr>
              <w:pStyle w:val="NoSpacing"/>
              <w:rPr>
                <w:lang w:val="en-AU"/>
              </w:rPr>
            </w:pPr>
            <w:r>
              <w:rPr>
                <w:lang w:val="en-AU"/>
              </w:rPr>
              <w:t>3</w:t>
            </w:r>
          </w:p>
        </w:tc>
        <w:tc>
          <w:tcPr>
            <w:tcW w:w="1154" w:type="dxa"/>
          </w:tcPr>
          <w:p w14:paraId="25BF5A59" w14:textId="77777777" w:rsidR="00502E57" w:rsidRDefault="00502E57" w:rsidP="00BA5E45">
            <w:pPr>
              <w:pStyle w:val="NoSpacing"/>
              <w:rPr>
                <w:lang w:val="en-AU"/>
              </w:rPr>
            </w:pPr>
          </w:p>
        </w:tc>
        <w:tc>
          <w:tcPr>
            <w:tcW w:w="4899" w:type="dxa"/>
          </w:tcPr>
          <w:p w14:paraId="38F9C985" w14:textId="77777777" w:rsidR="00502E57" w:rsidRDefault="00502E57" w:rsidP="00BA5E45">
            <w:pPr>
              <w:pStyle w:val="NoSpacing"/>
              <w:rPr>
                <w:lang w:val="en-AU"/>
              </w:rPr>
            </w:pPr>
          </w:p>
        </w:tc>
        <w:tc>
          <w:tcPr>
            <w:tcW w:w="1559" w:type="dxa"/>
          </w:tcPr>
          <w:p w14:paraId="61B4CE34" w14:textId="77777777" w:rsidR="00502E57" w:rsidRDefault="00502E57" w:rsidP="00BA5E45">
            <w:pPr>
              <w:pStyle w:val="NoSpacing"/>
              <w:rPr>
                <w:lang w:val="en-AU"/>
              </w:rPr>
            </w:pPr>
          </w:p>
        </w:tc>
        <w:tc>
          <w:tcPr>
            <w:tcW w:w="1388" w:type="dxa"/>
          </w:tcPr>
          <w:p w14:paraId="70578764" w14:textId="77777777" w:rsidR="00502E57" w:rsidRDefault="00502E57" w:rsidP="00BA5E45">
            <w:pPr>
              <w:pStyle w:val="NoSpacing"/>
              <w:rPr>
                <w:lang w:val="en-AU"/>
              </w:rPr>
            </w:pPr>
          </w:p>
        </w:tc>
      </w:tr>
      <w:tr w:rsidR="00502E57" w14:paraId="2482C88D" w14:textId="77777777" w:rsidTr="00BA5E45">
        <w:tc>
          <w:tcPr>
            <w:tcW w:w="576" w:type="dxa"/>
          </w:tcPr>
          <w:p w14:paraId="2520E04C" w14:textId="77777777" w:rsidR="00502E57" w:rsidRDefault="00502E57" w:rsidP="00BA5E45">
            <w:pPr>
              <w:pStyle w:val="NoSpacing"/>
              <w:rPr>
                <w:lang w:val="en-AU"/>
              </w:rPr>
            </w:pPr>
            <w:r>
              <w:rPr>
                <w:lang w:val="en-AU"/>
              </w:rPr>
              <w:t>4</w:t>
            </w:r>
          </w:p>
        </w:tc>
        <w:tc>
          <w:tcPr>
            <w:tcW w:w="1154" w:type="dxa"/>
          </w:tcPr>
          <w:p w14:paraId="79498B63" w14:textId="77777777" w:rsidR="00502E57" w:rsidRDefault="00502E57" w:rsidP="00BA5E45">
            <w:pPr>
              <w:pStyle w:val="NoSpacing"/>
              <w:rPr>
                <w:lang w:val="en-AU"/>
              </w:rPr>
            </w:pPr>
          </w:p>
        </w:tc>
        <w:tc>
          <w:tcPr>
            <w:tcW w:w="4899" w:type="dxa"/>
          </w:tcPr>
          <w:p w14:paraId="1575559F" w14:textId="719A07E2" w:rsidR="00502E57" w:rsidRDefault="00B53A2B" w:rsidP="00BA5E45">
            <w:pPr>
              <w:pStyle w:val="NoSpacing"/>
              <w:rPr>
                <w:lang w:val="en-AU"/>
              </w:rPr>
            </w:pPr>
            <w:proofErr w:type="spellStart"/>
            <w:r>
              <w:rPr>
                <w:lang w:val="en-AU"/>
              </w:rPr>
              <w:t>Kahro</w:t>
            </w:r>
            <w:proofErr w:type="spellEnd"/>
            <w:r>
              <w:rPr>
                <w:lang w:val="en-AU"/>
              </w:rPr>
              <w:t xml:space="preserve"> Cole – BEF report 2420</w:t>
            </w:r>
          </w:p>
        </w:tc>
        <w:tc>
          <w:tcPr>
            <w:tcW w:w="1559" w:type="dxa"/>
          </w:tcPr>
          <w:p w14:paraId="51626397" w14:textId="77777777" w:rsidR="00502E57" w:rsidRDefault="00502E57" w:rsidP="00BA5E45">
            <w:pPr>
              <w:pStyle w:val="NoSpacing"/>
              <w:rPr>
                <w:lang w:val="en-AU"/>
              </w:rPr>
            </w:pPr>
          </w:p>
        </w:tc>
        <w:tc>
          <w:tcPr>
            <w:tcW w:w="1388" w:type="dxa"/>
          </w:tcPr>
          <w:p w14:paraId="469385DA" w14:textId="77777777" w:rsidR="00502E57" w:rsidRDefault="00502E57" w:rsidP="00BA5E45">
            <w:pPr>
              <w:pStyle w:val="NoSpacing"/>
              <w:rPr>
                <w:lang w:val="en-AU"/>
              </w:rPr>
            </w:pPr>
          </w:p>
        </w:tc>
      </w:tr>
    </w:tbl>
    <w:p w14:paraId="48548038" w14:textId="3E1628EB" w:rsidR="00502E57" w:rsidRPr="008754DD" w:rsidRDefault="00036518" w:rsidP="00502E57">
      <w:pPr>
        <w:pStyle w:val="NoSpacing"/>
        <w:rPr>
          <w:lang w:val="en-AU"/>
        </w:rPr>
      </w:pPr>
      <w:r>
        <w:rPr>
          <w:lang w:val="en-AU"/>
        </w:rPr>
        <w:t xml:space="preserve">9.30 – 10.15 </w:t>
      </w:r>
      <w:r w:rsidR="007B763F">
        <w:rPr>
          <w:lang w:val="en-AU"/>
        </w:rPr>
        <w:t>Dr appt for NN</w:t>
      </w:r>
    </w:p>
    <w:p w14:paraId="6CC7CA9E" w14:textId="1BE64EE2" w:rsidR="00502E57" w:rsidRDefault="00B91640" w:rsidP="00502E57">
      <w:pPr>
        <w:pStyle w:val="Heading2"/>
      </w:pPr>
      <w:r>
        <w:t>20</w:t>
      </w:r>
      <w:r w:rsidR="00502E57">
        <w:t xml:space="preserve">/06 </w:t>
      </w:r>
      <w:r>
        <w:t>Thu</w:t>
      </w:r>
    </w:p>
    <w:tbl>
      <w:tblPr>
        <w:tblStyle w:val="TableGrid"/>
        <w:tblW w:w="0" w:type="auto"/>
        <w:tblLook w:val="04A0" w:firstRow="1" w:lastRow="0" w:firstColumn="1" w:lastColumn="0" w:noHBand="0" w:noVBand="1"/>
      </w:tblPr>
      <w:tblGrid>
        <w:gridCol w:w="576"/>
        <w:gridCol w:w="1154"/>
        <w:gridCol w:w="4899"/>
        <w:gridCol w:w="1559"/>
        <w:gridCol w:w="1388"/>
      </w:tblGrid>
      <w:tr w:rsidR="00502E57" w14:paraId="27BA647A" w14:textId="77777777" w:rsidTr="00BA5E45">
        <w:tc>
          <w:tcPr>
            <w:tcW w:w="576" w:type="dxa"/>
          </w:tcPr>
          <w:p w14:paraId="47B50D47" w14:textId="77777777" w:rsidR="00502E57" w:rsidRDefault="00502E57" w:rsidP="00BA5E45">
            <w:pPr>
              <w:pStyle w:val="NoSpacing"/>
              <w:rPr>
                <w:lang w:val="en-AU"/>
              </w:rPr>
            </w:pPr>
          </w:p>
        </w:tc>
        <w:tc>
          <w:tcPr>
            <w:tcW w:w="1154" w:type="dxa"/>
          </w:tcPr>
          <w:p w14:paraId="07CB3CA1" w14:textId="77777777" w:rsidR="00502E57" w:rsidRDefault="00502E57" w:rsidP="00BA5E45">
            <w:pPr>
              <w:pStyle w:val="NoSpacing"/>
              <w:rPr>
                <w:lang w:val="en-AU"/>
              </w:rPr>
            </w:pPr>
            <w:r>
              <w:rPr>
                <w:lang w:val="en-AU"/>
              </w:rPr>
              <w:t>Inc</w:t>
            </w:r>
          </w:p>
        </w:tc>
        <w:tc>
          <w:tcPr>
            <w:tcW w:w="4899" w:type="dxa"/>
          </w:tcPr>
          <w:p w14:paraId="1AE1AC2E" w14:textId="77777777" w:rsidR="00502E57" w:rsidRDefault="00502E57" w:rsidP="00BA5E45">
            <w:pPr>
              <w:pStyle w:val="NoSpacing"/>
              <w:rPr>
                <w:lang w:val="en-AU"/>
              </w:rPr>
            </w:pPr>
            <w:r>
              <w:rPr>
                <w:lang w:val="en-AU"/>
              </w:rPr>
              <w:t>Desc</w:t>
            </w:r>
          </w:p>
        </w:tc>
        <w:tc>
          <w:tcPr>
            <w:tcW w:w="1559" w:type="dxa"/>
          </w:tcPr>
          <w:p w14:paraId="5E972352" w14:textId="77777777" w:rsidR="00502E57" w:rsidRDefault="00502E57" w:rsidP="00BA5E45">
            <w:pPr>
              <w:pStyle w:val="NoSpacing"/>
              <w:rPr>
                <w:lang w:val="en-AU"/>
              </w:rPr>
            </w:pPr>
            <w:r>
              <w:rPr>
                <w:lang w:val="en-AU"/>
              </w:rPr>
              <w:t>Start</w:t>
            </w:r>
          </w:p>
        </w:tc>
        <w:tc>
          <w:tcPr>
            <w:tcW w:w="1388" w:type="dxa"/>
          </w:tcPr>
          <w:p w14:paraId="6732ECFC" w14:textId="77777777" w:rsidR="00502E57" w:rsidRDefault="00502E57" w:rsidP="00BA5E45">
            <w:pPr>
              <w:pStyle w:val="NoSpacing"/>
              <w:rPr>
                <w:lang w:val="en-AU"/>
              </w:rPr>
            </w:pPr>
            <w:proofErr w:type="spellStart"/>
            <w:r>
              <w:rPr>
                <w:lang w:val="en-AU"/>
              </w:rPr>
              <w:t>Compl</w:t>
            </w:r>
            <w:proofErr w:type="spellEnd"/>
          </w:p>
        </w:tc>
      </w:tr>
      <w:tr w:rsidR="00502E57" w14:paraId="721729A4" w14:textId="77777777" w:rsidTr="00BA5E45">
        <w:tc>
          <w:tcPr>
            <w:tcW w:w="576" w:type="dxa"/>
          </w:tcPr>
          <w:p w14:paraId="34AD697F" w14:textId="77777777" w:rsidR="00502E57" w:rsidRDefault="00502E57" w:rsidP="00BA5E45">
            <w:pPr>
              <w:pStyle w:val="NoSpacing"/>
              <w:rPr>
                <w:lang w:val="en-AU"/>
              </w:rPr>
            </w:pPr>
            <w:r>
              <w:rPr>
                <w:lang w:val="en-AU"/>
              </w:rPr>
              <w:t>1</w:t>
            </w:r>
          </w:p>
        </w:tc>
        <w:tc>
          <w:tcPr>
            <w:tcW w:w="1154" w:type="dxa"/>
          </w:tcPr>
          <w:p w14:paraId="7BB50A6B" w14:textId="77777777" w:rsidR="00502E57" w:rsidRDefault="00502E57" w:rsidP="00BA5E45">
            <w:pPr>
              <w:pStyle w:val="NoSpacing"/>
              <w:rPr>
                <w:lang w:val="en-AU"/>
              </w:rPr>
            </w:pPr>
          </w:p>
        </w:tc>
        <w:tc>
          <w:tcPr>
            <w:tcW w:w="4899" w:type="dxa"/>
          </w:tcPr>
          <w:p w14:paraId="6B5DB08A" w14:textId="77777777" w:rsidR="00502E57" w:rsidRDefault="00502E57" w:rsidP="00BA5E45">
            <w:pPr>
              <w:pStyle w:val="NoSpacing"/>
              <w:rPr>
                <w:lang w:val="en-AU"/>
              </w:rPr>
            </w:pPr>
          </w:p>
        </w:tc>
        <w:tc>
          <w:tcPr>
            <w:tcW w:w="1559" w:type="dxa"/>
          </w:tcPr>
          <w:p w14:paraId="044AA023" w14:textId="77777777" w:rsidR="00502E57" w:rsidRDefault="00502E57" w:rsidP="00BA5E45">
            <w:pPr>
              <w:pStyle w:val="NoSpacing"/>
              <w:rPr>
                <w:lang w:val="en-AU"/>
              </w:rPr>
            </w:pPr>
          </w:p>
        </w:tc>
        <w:tc>
          <w:tcPr>
            <w:tcW w:w="1388" w:type="dxa"/>
          </w:tcPr>
          <w:p w14:paraId="3DEE17E3" w14:textId="77777777" w:rsidR="00502E57" w:rsidRDefault="00502E57" w:rsidP="00BA5E45">
            <w:pPr>
              <w:pStyle w:val="NoSpacing"/>
              <w:rPr>
                <w:lang w:val="en-AU"/>
              </w:rPr>
            </w:pPr>
          </w:p>
        </w:tc>
      </w:tr>
      <w:tr w:rsidR="00502E57" w14:paraId="2A294828" w14:textId="77777777" w:rsidTr="00BA5E45">
        <w:tc>
          <w:tcPr>
            <w:tcW w:w="576" w:type="dxa"/>
          </w:tcPr>
          <w:p w14:paraId="7DA57209" w14:textId="77777777" w:rsidR="00502E57" w:rsidRDefault="00502E57" w:rsidP="00BA5E45">
            <w:pPr>
              <w:pStyle w:val="NoSpacing"/>
              <w:rPr>
                <w:lang w:val="en-AU"/>
              </w:rPr>
            </w:pPr>
            <w:r>
              <w:rPr>
                <w:lang w:val="en-AU"/>
              </w:rPr>
              <w:t>2</w:t>
            </w:r>
          </w:p>
        </w:tc>
        <w:tc>
          <w:tcPr>
            <w:tcW w:w="1154" w:type="dxa"/>
          </w:tcPr>
          <w:p w14:paraId="4F14AE0B" w14:textId="77777777" w:rsidR="00502E57" w:rsidRDefault="00502E57" w:rsidP="00BA5E45">
            <w:pPr>
              <w:pStyle w:val="NoSpacing"/>
              <w:rPr>
                <w:lang w:val="en-AU"/>
              </w:rPr>
            </w:pPr>
          </w:p>
        </w:tc>
        <w:tc>
          <w:tcPr>
            <w:tcW w:w="4899" w:type="dxa"/>
          </w:tcPr>
          <w:p w14:paraId="6765AFB0" w14:textId="77777777" w:rsidR="00502E57" w:rsidRDefault="00502E57" w:rsidP="00BA5E45">
            <w:pPr>
              <w:pStyle w:val="NoSpacing"/>
              <w:rPr>
                <w:lang w:val="en-AU"/>
              </w:rPr>
            </w:pPr>
          </w:p>
        </w:tc>
        <w:tc>
          <w:tcPr>
            <w:tcW w:w="1559" w:type="dxa"/>
          </w:tcPr>
          <w:p w14:paraId="4311EF05" w14:textId="77777777" w:rsidR="00502E57" w:rsidRDefault="00502E57" w:rsidP="00BA5E45">
            <w:pPr>
              <w:pStyle w:val="NoSpacing"/>
              <w:rPr>
                <w:lang w:val="en-AU"/>
              </w:rPr>
            </w:pPr>
          </w:p>
        </w:tc>
        <w:tc>
          <w:tcPr>
            <w:tcW w:w="1388" w:type="dxa"/>
          </w:tcPr>
          <w:p w14:paraId="220B64DD" w14:textId="77777777" w:rsidR="00502E57" w:rsidRDefault="00502E57" w:rsidP="00BA5E45">
            <w:pPr>
              <w:pStyle w:val="NoSpacing"/>
              <w:rPr>
                <w:lang w:val="en-AU"/>
              </w:rPr>
            </w:pPr>
          </w:p>
        </w:tc>
      </w:tr>
      <w:tr w:rsidR="00502E57" w14:paraId="690F6EEC" w14:textId="77777777" w:rsidTr="00BA5E45">
        <w:tc>
          <w:tcPr>
            <w:tcW w:w="576" w:type="dxa"/>
          </w:tcPr>
          <w:p w14:paraId="0CC1E028" w14:textId="77777777" w:rsidR="00502E57" w:rsidRDefault="00502E57" w:rsidP="00BA5E45">
            <w:pPr>
              <w:pStyle w:val="NoSpacing"/>
              <w:rPr>
                <w:lang w:val="en-AU"/>
              </w:rPr>
            </w:pPr>
            <w:r>
              <w:rPr>
                <w:lang w:val="en-AU"/>
              </w:rPr>
              <w:t>3</w:t>
            </w:r>
          </w:p>
        </w:tc>
        <w:tc>
          <w:tcPr>
            <w:tcW w:w="1154" w:type="dxa"/>
          </w:tcPr>
          <w:p w14:paraId="04C105CC" w14:textId="77777777" w:rsidR="00502E57" w:rsidRDefault="00502E57" w:rsidP="00BA5E45">
            <w:pPr>
              <w:pStyle w:val="NoSpacing"/>
              <w:rPr>
                <w:lang w:val="en-AU"/>
              </w:rPr>
            </w:pPr>
          </w:p>
        </w:tc>
        <w:tc>
          <w:tcPr>
            <w:tcW w:w="4899" w:type="dxa"/>
          </w:tcPr>
          <w:p w14:paraId="7C081D7A" w14:textId="77777777" w:rsidR="00502E57" w:rsidRDefault="00502E57" w:rsidP="00BA5E45">
            <w:pPr>
              <w:pStyle w:val="NoSpacing"/>
              <w:rPr>
                <w:lang w:val="en-AU"/>
              </w:rPr>
            </w:pPr>
          </w:p>
        </w:tc>
        <w:tc>
          <w:tcPr>
            <w:tcW w:w="1559" w:type="dxa"/>
          </w:tcPr>
          <w:p w14:paraId="5E5FBE44" w14:textId="77777777" w:rsidR="00502E57" w:rsidRDefault="00502E57" w:rsidP="00BA5E45">
            <w:pPr>
              <w:pStyle w:val="NoSpacing"/>
              <w:rPr>
                <w:lang w:val="en-AU"/>
              </w:rPr>
            </w:pPr>
          </w:p>
        </w:tc>
        <w:tc>
          <w:tcPr>
            <w:tcW w:w="1388" w:type="dxa"/>
          </w:tcPr>
          <w:p w14:paraId="1A1314BE" w14:textId="77777777" w:rsidR="00502E57" w:rsidRDefault="00502E57" w:rsidP="00BA5E45">
            <w:pPr>
              <w:pStyle w:val="NoSpacing"/>
              <w:rPr>
                <w:lang w:val="en-AU"/>
              </w:rPr>
            </w:pPr>
          </w:p>
        </w:tc>
      </w:tr>
      <w:tr w:rsidR="00502E57" w14:paraId="53894180" w14:textId="77777777" w:rsidTr="00BA5E45">
        <w:tc>
          <w:tcPr>
            <w:tcW w:w="576" w:type="dxa"/>
          </w:tcPr>
          <w:p w14:paraId="101F52E4" w14:textId="77777777" w:rsidR="00502E57" w:rsidRDefault="00502E57" w:rsidP="00BA5E45">
            <w:pPr>
              <w:pStyle w:val="NoSpacing"/>
              <w:rPr>
                <w:lang w:val="en-AU"/>
              </w:rPr>
            </w:pPr>
            <w:r>
              <w:rPr>
                <w:lang w:val="en-AU"/>
              </w:rPr>
              <w:t>4</w:t>
            </w:r>
          </w:p>
        </w:tc>
        <w:tc>
          <w:tcPr>
            <w:tcW w:w="1154" w:type="dxa"/>
          </w:tcPr>
          <w:p w14:paraId="1CBBB1AC" w14:textId="77777777" w:rsidR="00502E57" w:rsidRDefault="00502E57" w:rsidP="00BA5E45">
            <w:pPr>
              <w:pStyle w:val="NoSpacing"/>
              <w:rPr>
                <w:lang w:val="en-AU"/>
              </w:rPr>
            </w:pPr>
          </w:p>
        </w:tc>
        <w:tc>
          <w:tcPr>
            <w:tcW w:w="4899" w:type="dxa"/>
          </w:tcPr>
          <w:p w14:paraId="679BD9D7" w14:textId="77777777" w:rsidR="00502E57" w:rsidRDefault="00502E57" w:rsidP="00BA5E45">
            <w:pPr>
              <w:pStyle w:val="NoSpacing"/>
              <w:rPr>
                <w:lang w:val="en-AU"/>
              </w:rPr>
            </w:pPr>
          </w:p>
        </w:tc>
        <w:tc>
          <w:tcPr>
            <w:tcW w:w="1559" w:type="dxa"/>
          </w:tcPr>
          <w:p w14:paraId="6100FC72" w14:textId="77777777" w:rsidR="00502E57" w:rsidRDefault="00502E57" w:rsidP="00BA5E45">
            <w:pPr>
              <w:pStyle w:val="NoSpacing"/>
              <w:rPr>
                <w:lang w:val="en-AU"/>
              </w:rPr>
            </w:pPr>
          </w:p>
        </w:tc>
        <w:tc>
          <w:tcPr>
            <w:tcW w:w="1388" w:type="dxa"/>
          </w:tcPr>
          <w:p w14:paraId="7DE19E77" w14:textId="77777777" w:rsidR="00502E57" w:rsidRDefault="00502E57" w:rsidP="00BA5E45">
            <w:pPr>
              <w:pStyle w:val="NoSpacing"/>
              <w:rPr>
                <w:lang w:val="en-AU"/>
              </w:rPr>
            </w:pPr>
          </w:p>
        </w:tc>
      </w:tr>
    </w:tbl>
    <w:p w14:paraId="53A2B885" w14:textId="77777777" w:rsidR="00502E57" w:rsidRPr="008754DD" w:rsidRDefault="00502E57" w:rsidP="00502E57">
      <w:pPr>
        <w:pStyle w:val="NoSpacing"/>
        <w:rPr>
          <w:lang w:val="en-AU"/>
        </w:rPr>
      </w:pPr>
    </w:p>
    <w:p w14:paraId="248DAB2C" w14:textId="1300E523" w:rsidR="00502E57" w:rsidRDefault="00B91640" w:rsidP="00502E57">
      <w:pPr>
        <w:pStyle w:val="Heading2"/>
      </w:pPr>
      <w:r>
        <w:t>21</w:t>
      </w:r>
      <w:r w:rsidR="00502E57">
        <w:t xml:space="preserve">/06 </w:t>
      </w:r>
      <w:r>
        <w:t>Fri</w:t>
      </w:r>
    </w:p>
    <w:tbl>
      <w:tblPr>
        <w:tblStyle w:val="TableGrid"/>
        <w:tblW w:w="0" w:type="auto"/>
        <w:tblLook w:val="04A0" w:firstRow="1" w:lastRow="0" w:firstColumn="1" w:lastColumn="0" w:noHBand="0" w:noVBand="1"/>
      </w:tblPr>
      <w:tblGrid>
        <w:gridCol w:w="576"/>
        <w:gridCol w:w="1154"/>
        <w:gridCol w:w="4899"/>
        <w:gridCol w:w="1559"/>
        <w:gridCol w:w="1388"/>
      </w:tblGrid>
      <w:tr w:rsidR="00502E57" w14:paraId="1180429A" w14:textId="77777777" w:rsidTr="00BA5E45">
        <w:tc>
          <w:tcPr>
            <w:tcW w:w="576" w:type="dxa"/>
          </w:tcPr>
          <w:p w14:paraId="69EC7D31" w14:textId="77777777" w:rsidR="00502E57" w:rsidRDefault="00502E57" w:rsidP="00BA5E45">
            <w:pPr>
              <w:pStyle w:val="NoSpacing"/>
              <w:rPr>
                <w:lang w:val="en-AU"/>
              </w:rPr>
            </w:pPr>
          </w:p>
        </w:tc>
        <w:tc>
          <w:tcPr>
            <w:tcW w:w="1154" w:type="dxa"/>
          </w:tcPr>
          <w:p w14:paraId="308BA235" w14:textId="77777777" w:rsidR="00502E57" w:rsidRDefault="00502E57" w:rsidP="00BA5E45">
            <w:pPr>
              <w:pStyle w:val="NoSpacing"/>
              <w:rPr>
                <w:lang w:val="en-AU"/>
              </w:rPr>
            </w:pPr>
            <w:r>
              <w:rPr>
                <w:lang w:val="en-AU"/>
              </w:rPr>
              <w:t>Inc</w:t>
            </w:r>
          </w:p>
        </w:tc>
        <w:tc>
          <w:tcPr>
            <w:tcW w:w="4899" w:type="dxa"/>
          </w:tcPr>
          <w:p w14:paraId="77DAAA2F" w14:textId="77777777" w:rsidR="00502E57" w:rsidRDefault="00502E57" w:rsidP="00BA5E45">
            <w:pPr>
              <w:pStyle w:val="NoSpacing"/>
              <w:rPr>
                <w:lang w:val="en-AU"/>
              </w:rPr>
            </w:pPr>
            <w:r>
              <w:rPr>
                <w:lang w:val="en-AU"/>
              </w:rPr>
              <w:t>Desc</w:t>
            </w:r>
          </w:p>
        </w:tc>
        <w:tc>
          <w:tcPr>
            <w:tcW w:w="1559" w:type="dxa"/>
          </w:tcPr>
          <w:p w14:paraId="1ABFD299" w14:textId="77777777" w:rsidR="00502E57" w:rsidRDefault="00502E57" w:rsidP="00BA5E45">
            <w:pPr>
              <w:pStyle w:val="NoSpacing"/>
              <w:rPr>
                <w:lang w:val="en-AU"/>
              </w:rPr>
            </w:pPr>
            <w:r>
              <w:rPr>
                <w:lang w:val="en-AU"/>
              </w:rPr>
              <w:t>Start</w:t>
            </w:r>
          </w:p>
        </w:tc>
        <w:tc>
          <w:tcPr>
            <w:tcW w:w="1388" w:type="dxa"/>
          </w:tcPr>
          <w:p w14:paraId="4BFF056F" w14:textId="77777777" w:rsidR="00502E57" w:rsidRDefault="00502E57" w:rsidP="00BA5E45">
            <w:pPr>
              <w:pStyle w:val="NoSpacing"/>
              <w:rPr>
                <w:lang w:val="en-AU"/>
              </w:rPr>
            </w:pPr>
            <w:proofErr w:type="spellStart"/>
            <w:r>
              <w:rPr>
                <w:lang w:val="en-AU"/>
              </w:rPr>
              <w:t>Compl</w:t>
            </w:r>
            <w:proofErr w:type="spellEnd"/>
          </w:p>
        </w:tc>
      </w:tr>
      <w:tr w:rsidR="00502E57" w14:paraId="2912F8A0" w14:textId="77777777" w:rsidTr="00BA5E45">
        <w:tc>
          <w:tcPr>
            <w:tcW w:w="576" w:type="dxa"/>
          </w:tcPr>
          <w:p w14:paraId="0087C82B" w14:textId="77777777" w:rsidR="00502E57" w:rsidRDefault="00502E57" w:rsidP="00BA5E45">
            <w:pPr>
              <w:pStyle w:val="NoSpacing"/>
              <w:rPr>
                <w:lang w:val="en-AU"/>
              </w:rPr>
            </w:pPr>
            <w:r>
              <w:rPr>
                <w:lang w:val="en-AU"/>
              </w:rPr>
              <w:t>1</w:t>
            </w:r>
          </w:p>
        </w:tc>
        <w:tc>
          <w:tcPr>
            <w:tcW w:w="1154" w:type="dxa"/>
          </w:tcPr>
          <w:p w14:paraId="7416D244" w14:textId="77777777" w:rsidR="00502E57" w:rsidRDefault="00502E57" w:rsidP="00BA5E45">
            <w:pPr>
              <w:pStyle w:val="NoSpacing"/>
              <w:rPr>
                <w:lang w:val="en-AU"/>
              </w:rPr>
            </w:pPr>
          </w:p>
        </w:tc>
        <w:tc>
          <w:tcPr>
            <w:tcW w:w="4899" w:type="dxa"/>
          </w:tcPr>
          <w:p w14:paraId="2A8D60D5" w14:textId="77777777" w:rsidR="00502E57" w:rsidRDefault="00502E57" w:rsidP="00BA5E45">
            <w:pPr>
              <w:pStyle w:val="NoSpacing"/>
              <w:rPr>
                <w:lang w:val="en-AU"/>
              </w:rPr>
            </w:pPr>
          </w:p>
        </w:tc>
        <w:tc>
          <w:tcPr>
            <w:tcW w:w="1559" w:type="dxa"/>
          </w:tcPr>
          <w:p w14:paraId="0CC8A093" w14:textId="77777777" w:rsidR="00502E57" w:rsidRDefault="00502E57" w:rsidP="00BA5E45">
            <w:pPr>
              <w:pStyle w:val="NoSpacing"/>
              <w:rPr>
                <w:lang w:val="en-AU"/>
              </w:rPr>
            </w:pPr>
          </w:p>
        </w:tc>
        <w:tc>
          <w:tcPr>
            <w:tcW w:w="1388" w:type="dxa"/>
          </w:tcPr>
          <w:p w14:paraId="07C4EF0A" w14:textId="77777777" w:rsidR="00502E57" w:rsidRDefault="00502E57" w:rsidP="00BA5E45">
            <w:pPr>
              <w:pStyle w:val="NoSpacing"/>
              <w:rPr>
                <w:lang w:val="en-AU"/>
              </w:rPr>
            </w:pPr>
          </w:p>
        </w:tc>
      </w:tr>
      <w:tr w:rsidR="00502E57" w14:paraId="159A452E" w14:textId="77777777" w:rsidTr="00BA5E45">
        <w:tc>
          <w:tcPr>
            <w:tcW w:w="576" w:type="dxa"/>
          </w:tcPr>
          <w:p w14:paraId="57D8C91F" w14:textId="77777777" w:rsidR="00502E57" w:rsidRDefault="00502E57" w:rsidP="00BA5E45">
            <w:pPr>
              <w:pStyle w:val="NoSpacing"/>
              <w:rPr>
                <w:lang w:val="en-AU"/>
              </w:rPr>
            </w:pPr>
            <w:r>
              <w:rPr>
                <w:lang w:val="en-AU"/>
              </w:rPr>
              <w:t>2</w:t>
            </w:r>
          </w:p>
        </w:tc>
        <w:tc>
          <w:tcPr>
            <w:tcW w:w="1154" w:type="dxa"/>
          </w:tcPr>
          <w:p w14:paraId="32A8908A" w14:textId="77777777" w:rsidR="00502E57" w:rsidRDefault="00502E57" w:rsidP="00BA5E45">
            <w:pPr>
              <w:pStyle w:val="NoSpacing"/>
              <w:rPr>
                <w:lang w:val="en-AU"/>
              </w:rPr>
            </w:pPr>
          </w:p>
        </w:tc>
        <w:tc>
          <w:tcPr>
            <w:tcW w:w="4899" w:type="dxa"/>
          </w:tcPr>
          <w:p w14:paraId="07BDD5A7" w14:textId="77777777" w:rsidR="00502E57" w:rsidRDefault="00502E57" w:rsidP="00BA5E45">
            <w:pPr>
              <w:pStyle w:val="NoSpacing"/>
              <w:rPr>
                <w:lang w:val="en-AU"/>
              </w:rPr>
            </w:pPr>
          </w:p>
        </w:tc>
        <w:tc>
          <w:tcPr>
            <w:tcW w:w="1559" w:type="dxa"/>
          </w:tcPr>
          <w:p w14:paraId="18BA2124" w14:textId="77777777" w:rsidR="00502E57" w:rsidRDefault="00502E57" w:rsidP="00BA5E45">
            <w:pPr>
              <w:pStyle w:val="NoSpacing"/>
              <w:rPr>
                <w:lang w:val="en-AU"/>
              </w:rPr>
            </w:pPr>
          </w:p>
        </w:tc>
        <w:tc>
          <w:tcPr>
            <w:tcW w:w="1388" w:type="dxa"/>
          </w:tcPr>
          <w:p w14:paraId="379621C5" w14:textId="77777777" w:rsidR="00502E57" w:rsidRDefault="00502E57" w:rsidP="00BA5E45">
            <w:pPr>
              <w:pStyle w:val="NoSpacing"/>
              <w:rPr>
                <w:lang w:val="en-AU"/>
              </w:rPr>
            </w:pPr>
          </w:p>
        </w:tc>
      </w:tr>
      <w:tr w:rsidR="00502E57" w14:paraId="09E1DE86" w14:textId="77777777" w:rsidTr="00BA5E45">
        <w:tc>
          <w:tcPr>
            <w:tcW w:w="576" w:type="dxa"/>
          </w:tcPr>
          <w:p w14:paraId="5A5CBB8B" w14:textId="77777777" w:rsidR="00502E57" w:rsidRDefault="00502E57" w:rsidP="00BA5E45">
            <w:pPr>
              <w:pStyle w:val="NoSpacing"/>
              <w:rPr>
                <w:lang w:val="en-AU"/>
              </w:rPr>
            </w:pPr>
            <w:r>
              <w:rPr>
                <w:lang w:val="en-AU"/>
              </w:rPr>
              <w:t>3</w:t>
            </w:r>
          </w:p>
        </w:tc>
        <w:tc>
          <w:tcPr>
            <w:tcW w:w="1154" w:type="dxa"/>
          </w:tcPr>
          <w:p w14:paraId="3293A86D" w14:textId="77777777" w:rsidR="00502E57" w:rsidRDefault="00502E57" w:rsidP="00BA5E45">
            <w:pPr>
              <w:pStyle w:val="NoSpacing"/>
              <w:rPr>
                <w:lang w:val="en-AU"/>
              </w:rPr>
            </w:pPr>
          </w:p>
        </w:tc>
        <w:tc>
          <w:tcPr>
            <w:tcW w:w="4899" w:type="dxa"/>
          </w:tcPr>
          <w:p w14:paraId="65B12AC6" w14:textId="77777777" w:rsidR="00502E57" w:rsidRDefault="00502E57" w:rsidP="00BA5E45">
            <w:pPr>
              <w:pStyle w:val="NoSpacing"/>
              <w:rPr>
                <w:lang w:val="en-AU"/>
              </w:rPr>
            </w:pPr>
          </w:p>
        </w:tc>
        <w:tc>
          <w:tcPr>
            <w:tcW w:w="1559" w:type="dxa"/>
          </w:tcPr>
          <w:p w14:paraId="58C2CB37" w14:textId="77777777" w:rsidR="00502E57" w:rsidRDefault="00502E57" w:rsidP="00BA5E45">
            <w:pPr>
              <w:pStyle w:val="NoSpacing"/>
              <w:rPr>
                <w:lang w:val="en-AU"/>
              </w:rPr>
            </w:pPr>
          </w:p>
        </w:tc>
        <w:tc>
          <w:tcPr>
            <w:tcW w:w="1388" w:type="dxa"/>
          </w:tcPr>
          <w:p w14:paraId="43FADC4A" w14:textId="77777777" w:rsidR="00502E57" w:rsidRDefault="00502E57" w:rsidP="00BA5E45">
            <w:pPr>
              <w:pStyle w:val="NoSpacing"/>
              <w:rPr>
                <w:lang w:val="en-AU"/>
              </w:rPr>
            </w:pPr>
          </w:p>
        </w:tc>
      </w:tr>
      <w:tr w:rsidR="00502E57" w14:paraId="4846EA2B" w14:textId="77777777" w:rsidTr="00BA5E45">
        <w:tc>
          <w:tcPr>
            <w:tcW w:w="576" w:type="dxa"/>
          </w:tcPr>
          <w:p w14:paraId="392273C7" w14:textId="77777777" w:rsidR="00502E57" w:rsidRDefault="00502E57" w:rsidP="00BA5E45">
            <w:pPr>
              <w:pStyle w:val="NoSpacing"/>
              <w:rPr>
                <w:lang w:val="en-AU"/>
              </w:rPr>
            </w:pPr>
            <w:r>
              <w:rPr>
                <w:lang w:val="en-AU"/>
              </w:rPr>
              <w:t>4</w:t>
            </w:r>
          </w:p>
        </w:tc>
        <w:tc>
          <w:tcPr>
            <w:tcW w:w="1154" w:type="dxa"/>
          </w:tcPr>
          <w:p w14:paraId="79C05C80" w14:textId="77777777" w:rsidR="00502E57" w:rsidRDefault="00502E57" w:rsidP="00BA5E45">
            <w:pPr>
              <w:pStyle w:val="NoSpacing"/>
              <w:rPr>
                <w:lang w:val="en-AU"/>
              </w:rPr>
            </w:pPr>
          </w:p>
        </w:tc>
        <w:tc>
          <w:tcPr>
            <w:tcW w:w="4899" w:type="dxa"/>
          </w:tcPr>
          <w:p w14:paraId="63A99814" w14:textId="77777777" w:rsidR="00502E57" w:rsidRDefault="00502E57" w:rsidP="00BA5E45">
            <w:pPr>
              <w:pStyle w:val="NoSpacing"/>
              <w:rPr>
                <w:lang w:val="en-AU"/>
              </w:rPr>
            </w:pPr>
          </w:p>
        </w:tc>
        <w:tc>
          <w:tcPr>
            <w:tcW w:w="1559" w:type="dxa"/>
          </w:tcPr>
          <w:p w14:paraId="7C3C2196" w14:textId="77777777" w:rsidR="00502E57" w:rsidRDefault="00502E57" w:rsidP="00BA5E45">
            <w:pPr>
              <w:pStyle w:val="NoSpacing"/>
              <w:rPr>
                <w:lang w:val="en-AU"/>
              </w:rPr>
            </w:pPr>
          </w:p>
        </w:tc>
        <w:tc>
          <w:tcPr>
            <w:tcW w:w="1388" w:type="dxa"/>
          </w:tcPr>
          <w:p w14:paraId="29E16E08" w14:textId="77777777" w:rsidR="00502E57" w:rsidRDefault="00502E57" w:rsidP="00BA5E45">
            <w:pPr>
              <w:pStyle w:val="NoSpacing"/>
              <w:rPr>
                <w:lang w:val="en-AU"/>
              </w:rPr>
            </w:pPr>
          </w:p>
        </w:tc>
      </w:tr>
    </w:tbl>
    <w:p w14:paraId="6392557A" w14:textId="77777777" w:rsidR="00502E57" w:rsidRPr="008754DD" w:rsidRDefault="00502E57" w:rsidP="00502E57">
      <w:pPr>
        <w:pStyle w:val="NoSpacing"/>
        <w:rPr>
          <w:lang w:val="en-AU"/>
        </w:rPr>
      </w:pPr>
    </w:p>
    <w:p w14:paraId="5CA6C370" w14:textId="77777777" w:rsidR="00502E57" w:rsidRPr="008754DD" w:rsidRDefault="00502E57" w:rsidP="00742925">
      <w:pPr>
        <w:pStyle w:val="NoSpacing"/>
        <w:rPr>
          <w:lang w:val="en-AU"/>
        </w:rPr>
      </w:pPr>
    </w:p>
    <w:sectPr w:rsidR="00502E57" w:rsidRPr="008754DD">
      <w:headerReference w:type="default" r:id="rId277"/>
      <w:footerReference w:type="even" r:id="rId278"/>
      <w:footerReference w:type="default" r:id="rId279"/>
      <w:footerReference w:type="first" r:id="rId2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CFBC53" w14:textId="77777777" w:rsidR="003A147D" w:rsidRDefault="003A147D" w:rsidP="00507E84">
      <w:pPr>
        <w:spacing w:after="0" w:line="240" w:lineRule="auto"/>
      </w:pPr>
      <w:r>
        <w:separator/>
      </w:r>
    </w:p>
  </w:endnote>
  <w:endnote w:type="continuationSeparator" w:id="0">
    <w:p w14:paraId="4D4E05F0" w14:textId="77777777" w:rsidR="003A147D" w:rsidRDefault="003A147D" w:rsidP="00507E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ngsana New">
    <w:panose1 w:val="02020603050405020304"/>
    <w:charset w:val="DE"/>
    <w:family w:val="roman"/>
    <w:pitch w:val="variable"/>
    <w:sig w:usb0="81000003" w:usb1="00000000" w:usb2="00000000" w:usb3="00000000" w:csb0="00010001"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llianz Neo">
    <w:panose1 w:val="020B0504020203020204"/>
    <w:charset w:val="00"/>
    <w:family w:val="swiss"/>
    <w:pitch w:val="variable"/>
    <w:sig w:usb0="A0000067" w:usb1="00000001" w:usb2="00000000" w:usb3="00000000" w:csb0="00000093" w:csb1="00000000"/>
  </w:font>
  <w:font w:name="72">
    <w:panose1 w:val="020B0503030000000003"/>
    <w:charset w:val="00"/>
    <w:family w:val="swiss"/>
    <w:pitch w:val="variable"/>
    <w:sig w:usb0="A00002EF" w:usb1="5000205B" w:usb2="00000008" w:usb3="00000000" w:csb0="0000009F" w:csb1="00000000"/>
  </w:font>
  <w:font w:name="&amp;quot">
    <w:altName w:val="Cambria"/>
    <w:panose1 w:val="00000000000000000000"/>
    <w:charset w:val="00"/>
    <w:family w:val="roman"/>
    <w:notTrueType/>
    <w:pitch w:val="default"/>
  </w:font>
  <w:font w:name="SourceSansPro">
    <w:altName w:val="Cambria"/>
    <w:panose1 w:val="00000000000000000000"/>
    <w:charset w:val="00"/>
    <w:family w:val="roman"/>
    <w:notTrueType/>
    <w:pitch w:val="default"/>
  </w:font>
  <w:font w:name="MS Sans Serif">
    <w:altName w:val="Microsoft Sans Serif"/>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apple-system">
    <w:altName w:val="Cambria"/>
    <w:charset w:val="00"/>
    <w:family w:val="auto"/>
    <w:pitch w:val="default"/>
  </w:font>
  <w:font w:name="Helv">
    <w:altName w:val="Arial"/>
    <w:panose1 w:val="020B0604020202030204"/>
    <w:charset w:val="00"/>
    <w:family w:val="swiss"/>
    <w:notTrueType/>
    <w:pitch w:val="variable"/>
    <w:sig w:usb0="00000003" w:usb1="00000000" w:usb2="00000000" w:usb3="00000000" w:csb0="00000001" w:csb1="00000000"/>
  </w:font>
  <w:font w:name="Allianz Sans">
    <w:panose1 w:val="02000506030000020004"/>
    <w:charset w:val="00"/>
    <w:family w:val="auto"/>
    <w:pitch w:val="variable"/>
    <w:sig w:usb0="A00000AF" w:usb1="5000E96A" w:usb2="00000000" w:usb3="00000000" w:csb0="00000193" w:csb1="00000000"/>
  </w:font>
  <w:font w:name="Verdana">
    <w:panose1 w:val="020B0604030504040204"/>
    <w:charset w:val="00"/>
    <w:family w:val="swiss"/>
    <w:pitch w:val="variable"/>
    <w:sig w:usb0="A00006FF" w:usb1="4000205B" w:usb2="0000001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inherit">
    <w:altName w:val="Cambria"/>
    <w:panose1 w:val="00000000000000000000"/>
    <w:charset w:val="00"/>
    <w:family w:val="roman"/>
    <w:notTrueType/>
    <w:pitch w:val="default"/>
  </w:font>
  <w:font w:name="var(--ff-mono)">
    <w:altName w:val="Cambria"/>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var(--sapFontLightFamily)">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C206C" w14:textId="4CB4F3E5" w:rsidR="00396237" w:rsidRPr="00EF4A32" w:rsidRDefault="00B53A2B" w:rsidP="00EF4A32">
    <w:pPr>
      <w:pStyle w:val="Footer"/>
      <w:jc w:val="center"/>
    </w:pPr>
    <w:r>
      <w:fldChar w:fldCharType="begin" w:fldLock="1"/>
    </w:r>
    <w:r>
      <w:instrText xml:space="preserve"> DOCPROPERTY bjFooterEvenPageDocProperty \* MERGEFORMAT </w:instrText>
    </w:r>
    <w:r>
      <w:fldChar w:fldCharType="separate"/>
    </w:r>
    <w:r w:rsidR="00EF4A32" w:rsidRPr="00EF4A32">
      <w:rPr>
        <w:rFonts w:ascii="Arial" w:hAnsi="Arial" w:cs="Arial"/>
        <w:b/>
        <w:color w:val="000000"/>
        <w:sz w:val="20"/>
      </w:rPr>
      <w:t xml:space="preserve">CLASSIFICATION: </w:t>
    </w:r>
    <w:r w:rsidR="00EF4A32" w:rsidRPr="00EF4A32">
      <w:rPr>
        <w:rFonts w:ascii="Arial" w:hAnsi="Arial" w:cs="Arial"/>
        <w:b/>
        <w:color w:val="00C000"/>
        <w:sz w:val="20"/>
      </w:rPr>
      <w:t>INTERNAL</w:t>
    </w:r>
    <w:r>
      <w:rPr>
        <w:rFonts w:ascii="Arial" w:hAnsi="Arial" w:cs="Arial"/>
        <w:b/>
        <w:color w:val="00C000"/>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B89F1" w14:textId="2DDAA97E" w:rsidR="00396237" w:rsidRPr="00EF4A32" w:rsidRDefault="00B53A2B" w:rsidP="00EF4A32">
    <w:pPr>
      <w:pStyle w:val="Footer"/>
      <w:jc w:val="center"/>
    </w:pPr>
    <w:r>
      <w:fldChar w:fldCharType="begin" w:fldLock="1"/>
    </w:r>
    <w:r>
      <w:instrText xml:space="preserve"> DOCPROPERTY bjFooterBothDocProperty \* MERGEFORMAT </w:instrText>
    </w:r>
    <w:r>
      <w:fldChar w:fldCharType="separate"/>
    </w:r>
    <w:r w:rsidR="00EF4A32" w:rsidRPr="00EF4A32">
      <w:rPr>
        <w:rFonts w:ascii="Arial" w:hAnsi="Arial" w:cs="Arial"/>
        <w:b/>
        <w:color w:val="000000"/>
        <w:sz w:val="20"/>
      </w:rPr>
      <w:t xml:space="preserve">CLASSIFICATION: </w:t>
    </w:r>
    <w:r w:rsidR="00EF4A32" w:rsidRPr="00EF4A32">
      <w:rPr>
        <w:rFonts w:ascii="Arial" w:hAnsi="Arial" w:cs="Arial"/>
        <w:b/>
        <w:color w:val="00C000"/>
        <w:sz w:val="20"/>
      </w:rPr>
      <w:t>INTERNAL</w:t>
    </w:r>
    <w:r>
      <w:rPr>
        <w:rFonts w:ascii="Arial" w:hAnsi="Arial" w:cs="Arial"/>
        <w:b/>
        <w:color w:val="00C000"/>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38BF9" w14:textId="5A907BA0" w:rsidR="00396237" w:rsidRPr="00EF4A32" w:rsidRDefault="00B53A2B" w:rsidP="00EF4A32">
    <w:pPr>
      <w:pStyle w:val="Footer"/>
      <w:jc w:val="center"/>
    </w:pPr>
    <w:r>
      <w:fldChar w:fldCharType="begin" w:fldLock="1"/>
    </w:r>
    <w:r>
      <w:instrText xml:space="preserve"> DOCPROPERTY bjFooterFirstPageDocProperty \* MERGEFORMAT </w:instrText>
    </w:r>
    <w:r>
      <w:fldChar w:fldCharType="separate"/>
    </w:r>
    <w:r w:rsidR="00EF4A32" w:rsidRPr="00EF4A32">
      <w:rPr>
        <w:rFonts w:ascii="Arial" w:hAnsi="Arial" w:cs="Arial"/>
        <w:b/>
        <w:color w:val="000000"/>
        <w:sz w:val="20"/>
      </w:rPr>
      <w:t xml:space="preserve">CLASSIFICATION: </w:t>
    </w:r>
    <w:r w:rsidR="00EF4A32" w:rsidRPr="00EF4A32">
      <w:rPr>
        <w:rFonts w:ascii="Arial" w:hAnsi="Arial" w:cs="Arial"/>
        <w:b/>
        <w:color w:val="00C000"/>
        <w:sz w:val="20"/>
      </w:rPr>
      <w:t>INTERNAL</w:t>
    </w:r>
    <w:r>
      <w:rPr>
        <w:rFonts w:ascii="Arial" w:hAnsi="Arial" w:cs="Arial"/>
        <w:b/>
        <w:color w:val="00C00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6F352" w14:textId="77777777" w:rsidR="003A147D" w:rsidRDefault="003A147D" w:rsidP="00507E84">
      <w:pPr>
        <w:spacing w:after="0" w:line="240" w:lineRule="auto"/>
      </w:pPr>
      <w:r>
        <w:separator/>
      </w:r>
    </w:p>
  </w:footnote>
  <w:footnote w:type="continuationSeparator" w:id="0">
    <w:p w14:paraId="3BFBDAB3" w14:textId="77777777" w:rsidR="003A147D" w:rsidRDefault="003A147D" w:rsidP="00507E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E5F4B" w14:textId="0D60F483" w:rsidR="00396237" w:rsidRDefault="00B53A2B">
    <w:pPr>
      <w:pStyle w:val="Header"/>
    </w:pPr>
    <w:r>
      <w:rPr>
        <w:noProof/>
      </w:rPr>
      <w:pict w14:anchorId="715BC279">
        <v:shapetype id="_x0000_t202" coordsize="21600,21600" o:spt="202" path="m,l,21600r21600,l21600,xe">
          <v:stroke joinstyle="miter"/>
          <v:path gradientshapeok="t" o:connecttype="rect"/>
        </v:shapetype>
        <v:shape id="Text Box 64" o:spid="_x0000_s1025" type="#_x0000_t202" style="position:absolute;margin-left:0;margin-top:15pt;width:612pt;height:2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" o:allowincell="f" filled="f" stroked="f" strokeweight=".5pt">
          <v:textbox inset=",0,,0">
            <w:txbxContent>
              <w:p w14:paraId="2145589E" w14:textId="77777777" w:rsidR="00396237" w:rsidRPr="005D226D" w:rsidRDefault="00396237" w:rsidP="005D226D">
                <w:pPr>
                  <w:spacing w:after="0"/>
                  <w:jc w:val="center"/>
                  <w:rPr>
                    <w:rFonts w:ascii="Calibri" w:hAnsi="Calibri" w:cs="Calibri"/>
                    <w:color w:val="000000"/>
                    <w:sz w:val="20"/>
                  </w:rPr>
                </w:pPr>
                <w:r w:rsidRPr="005D226D">
                  <w:rPr>
                    <w:rFonts w:ascii="Calibri" w:hAnsi="Calibri" w:cs="Calibri"/>
                    <w:color w:val="000000"/>
                    <w:sz w:val="20"/>
                  </w:rPr>
                  <w:t>Internal</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81098"/>
    <w:multiLevelType w:val="multilevel"/>
    <w:tmpl w:val="AE3E0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98E30FD"/>
    <w:multiLevelType w:val="hybridMultilevel"/>
    <w:tmpl w:val="406273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DB21929"/>
    <w:multiLevelType w:val="hybridMultilevel"/>
    <w:tmpl w:val="F1D28B24"/>
    <w:lvl w:ilvl="0" w:tplc="7D583B4A">
      <w:start w:val="1"/>
      <w:numFmt w:val="upperLetter"/>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 w15:restartNumberingAfterBreak="0">
    <w:nsid w:val="103E456C"/>
    <w:multiLevelType w:val="hybridMultilevel"/>
    <w:tmpl w:val="D780F60A"/>
    <w:lvl w:ilvl="0" w:tplc="12C0D0C0">
      <w:numFmt w:val="bullet"/>
      <w:lvlText w:val=""/>
      <w:lvlJc w:val="left"/>
      <w:pPr>
        <w:ind w:left="720" w:hanging="360"/>
      </w:pPr>
      <w:rPr>
        <w:rFonts w:ascii="Wingdings" w:eastAsiaTheme="minorHAnsi" w:hAnsi="Wingdings"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1034E56"/>
    <w:multiLevelType w:val="hybridMultilevel"/>
    <w:tmpl w:val="B914B76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5" w15:restartNumberingAfterBreak="0">
    <w:nsid w:val="11755CF6"/>
    <w:multiLevelType w:val="hybridMultilevel"/>
    <w:tmpl w:val="00F0400C"/>
    <w:lvl w:ilvl="0" w:tplc="0C090011">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6" w15:restartNumberingAfterBreak="0">
    <w:nsid w:val="15B32D91"/>
    <w:multiLevelType w:val="hybridMultilevel"/>
    <w:tmpl w:val="C5B8BD20"/>
    <w:lvl w:ilvl="0" w:tplc="BDE47D6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748656F"/>
    <w:multiLevelType w:val="hybridMultilevel"/>
    <w:tmpl w:val="183890F8"/>
    <w:lvl w:ilvl="0" w:tplc="ED22B478">
      <w:numFmt w:val="bullet"/>
      <w:lvlText w:val="-"/>
      <w:lvlJc w:val="left"/>
      <w:pPr>
        <w:ind w:left="720" w:hanging="360"/>
      </w:pPr>
      <w:rPr>
        <w:rFonts w:ascii="Calibri" w:eastAsia="DengXian"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178629F5"/>
    <w:multiLevelType w:val="hybridMultilevel"/>
    <w:tmpl w:val="B914B76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9" w15:restartNumberingAfterBreak="0">
    <w:nsid w:val="1816485C"/>
    <w:multiLevelType w:val="hybridMultilevel"/>
    <w:tmpl w:val="5A980ECC"/>
    <w:lvl w:ilvl="0" w:tplc="950209E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8541096"/>
    <w:multiLevelType w:val="hybridMultilevel"/>
    <w:tmpl w:val="C4766170"/>
    <w:lvl w:ilvl="0" w:tplc="6600974C">
      <w:start w:val="1"/>
      <w:numFmt w:val="decimal"/>
      <w:lvlText w:val="(%1)"/>
      <w:lvlJc w:val="left"/>
      <w:pPr>
        <w:ind w:left="720" w:hanging="360"/>
      </w:pPr>
      <w:rPr>
        <w:rFonts w:asciiTheme="minorHAnsi" w:hAnsiTheme="minorHAnsi" w:cstheme="minorBidi" w:hint="default"/>
        <w:sz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0035972"/>
    <w:multiLevelType w:val="hybridMultilevel"/>
    <w:tmpl w:val="664E3B4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22AE1575"/>
    <w:multiLevelType w:val="hybridMultilevel"/>
    <w:tmpl w:val="02A6F2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254F11EA"/>
    <w:multiLevelType w:val="hybridMultilevel"/>
    <w:tmpl w:val="2FE6F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BF802A8"/>
    <w:multiLevelType w:val="hybridMultilevel"/>
    <w:tmpl w:val="1CA8AA08"/>
    <w:lvl w:ilvl="0" w:tplc="F4502BBC">
      <w:start w:val="99"/>
      <w:numFmt w:val="bullet"/>
      <w:lvlText w:val="-"/>
      <w:lvlJc w:val="left"/>
      <w:pPr>
        <w:ind w:left="720" w:hanging="360"/>
      </w:pPr>
      <w:rPr>
        <w:rFonts w:ascii="Calibri" w:eastAsia="DengXian"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15:restartNumberingAfterBreak="0">
    <w:nsid w:val="2C68584D"/>
    <w:multiLevelType w:val="hybridMultilevel"/>
    <w:tmpl w:val="B914B76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6" w15:restartNumberingAfterBreak="0">
    <w:nsid w:val="2E0C4C8B"/>
    <w:multiLevelType w:val="hybridMultilevel"/>
    <w:tmpl w:val="E8CC84B2"/>
    <w:lvl w:ilvl="0" w:tplc="C7A6B7A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3F02B19"/>
    <w:multiLevelType w:val="hybridMultilevel"/>
    <w:tmpl w:val="BDB0820C"/>
    <w:lvl w:ilvl="0" w:tplc="F2CC0B8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46C5337"/>
    <w:multiLevelType w:val="hybridMultilevel"/>
    <w:tmpl w:val="37E6F6E0"/>
    <w:lvl w:ilvl="0" w:tplc="FA4CDCB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83B7200"/>
    <w:multiLevelType w:val="hybridMultilevel"/>
    <w:tmpl w:val="A08801C0"/>
    <w:lvl w:ilvl="0" w:tplc="5C8CEF3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85F4896"/>
    <w:multiLevelType w:val="hybridMultilevel"/>
    <w:tmpl w:val="9828E24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1" w15:restartNumberingAfterBreak="0">
    <w:nsid w:val="3CF42CDD"/>
    <w:multiLevelType w:val="hybridMultilevel"/>
    <w:tmpl w:val="AAB4552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15:restartNumberingAfterBreak="0">
    <w:nsid w:val="41867079"/>
    <w:multiLevelType w:val="hybridMultilevel"/>
    <w:tmpl w:val="F1FCFD44"/>
    <w:lvl w:ilvl="0" w:tplc="90B0334A">
      <w:start w:val="4"/>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20744D8"/>
    <w:multiLevelType w:val="hybridMultilevel"/>
    <w:tmpl w:val="D76861DA"/>
    <w:lvl w:ilvl="0" w:tplc="C5EC950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2296D95"/>
    <w:multiLevelType w:val="hybridMultilevel"/>
    <w:tmpl w:val="00F0400C"/>
    <w:lvl w:ilvl="0" w:tplc="0C090011">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5" w15:restartNumberingAfterBreak="0">
    <w:nsid w:val="45047B84"/>
    <w:multiLevelType w:val="hybridMultilevel"/>
    <w:tmpl w:val="A5B4757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6" w15:restartNumberingAfterBreak="0">
    <w:nsid w:val="48396C89"/>
    <w:multiLevelType w:val="hybridMultilevel"/>
    <w:tmpl w:val="8A72DFB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7" w15:restartNumberingAfterBreak="0">
    <w:nsid w:val="4C784D59"/>
    <w:multiLevelType w:val="multilevel"/>
    <w:tmpl w:val="39AC03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D8B1501"/>
    <w:multiLevelType w:val="hybridMultilevel"/>
    <w:tmpl w:val="3A02E51E"/>
    <w:lvl w:ilvl="0" w:tplc="9086E4FC">
      <w:numFmt w:val="bullet"/>
      <w:lvlText w:val=""/>
      <w:lvlJc w:val="left"/>
      <w:pPr>
        <w:ind w:left="720" w:hanging="360"/>
      </w:pPr>
      <w:rPr>
        <w:rFonts w:ascii="Wingdings" w:eastAsiaTheme="minorHAnsi" w:hAnsi="Wingdings"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3104A49"/>
    <w:multiLevelType w:val="hybridMultilevel"/>
    <w:tmpl w:val="1DDE182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0" w15:restartNumberingAfterBreak="0">
    <w:nsid w:val="53453913"/>
    <w:multiLevelType w:val="hybridMultilevel"/>
    <w:tmpl w:val="0DACD448"/>
    <w:lvl w:ilvl="0" w:tplc="6C2EA5CC">
      <w:start w:val="1"/>
      <w:numFmt w:val="lowerLetter"/>
      <w:lvlText w:val="(%1)"/>
      <w:lvlJc w:val="left"/>
      <w:pPr>
        <w:ind w:left="1800" w:hanging="360"/>
      </w:pPr>
      <w:rPr>
        <w:rFonts w:hint="default"/>
      </w:r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31" w15:restartNumberingAfterBreak="0">
    <w:nsid w:val="58C24C27"/>
    <w:multiLevelType w:val="hybridMultilevel"/>
    <w:tmpl w:val="B2E6B2FC"/>
    <w:lvl w:ilvl="0" w:tplc="0C090011">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2" w15:restartNumberingAfterBreak="0">
    <w:nsid w:val="5913793C"/>
    <w:multiLevelType w:val="hybridMultilevel"/>
    <w:tmpl w:val="632024AC"/>
    <w:lvl w:ilvl="0" w:tplc="5F6637D6">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5BCE2D91"/>
    <w:multiLevelType w:val="hybridMultilevel"/>
    <w:tmpl w:val="722A2ADE"/>
    <w:lvl w:ilvl="0" w:tplc="608E91B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4" w15:restartNumberingAfterBreak="0">
    <w:nsid w:val="60CF3254"/>
    <w:multiLevelType w:val="hybridMultilevel"/>
    <w:tmpl w:val="8F0C382A"/>
    <w:lvl w:ilvl="0" w:tplc="4C3645A8">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61DA2144"/>
    <w:multiLevelType w:val="hybridMultilevel"/>
    <w:tmpl w:val="E0DE5B4E"/>
    <w:lvl w:ilvl="0" w:tplc="D426368C">
      <w:start w:val="1"/>
      <w:numFmt w:val="bullet"/>
      <w:lvlText w:val="-"/>
      <w:lvlJc w:val="left"/>
      <w:pPr>
        <w:ind w:left="1080" w:hanging="360"/>
      </w:pPr>
      <w:rPr>
        <w:rFonts w:ascii="Calibri" w:eastAsia="DengXian" w:hAnsi="Calibri" w:cs="Calibri"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36" w15:restartNumberingAfterBreak="0">
    <w:nsid w:val="66076091"/>
    <w:multiLevelType w:val="hybridMultilevel"/>
    <w:tmpl w:val="E0C81284"/>
    <w:lvl w:ilvl="0" w:tplc="60EA5A84">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7" w15:restartNumberingAfterBreak="0">
    <w:nsid w:val="6AC85352"/>
    <w:multiLevelType w:val="hybridMultilevel"/>
    <w:tmpl w:val="1680980E"/>
    <w:lvl w:ilvl="0" w:tplc="2E42F36C">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6BCB1F97"/>
    <w:multiLevelType w:val="hybridMultilevel"/>
    <w:tmpl w:val="2348C442"/>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723E01F9"/>
    <w:multiLevelType w:val="hybridMultilevel"/>
    <w:tmpl w:val="AC7240A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0" w15:restartNumberingAfterBreak="0">
    <w:nsid w:val="73B954F9"/>
    <w:multiLevelType w:val="hybridMultilevel"/>
    <w:tmpl w:val="CDCE0550"/>
    <w:lvl w:ilvl="0" w:tplc="982C6096">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7C8843C9"/>
    <w:multiLevelType w:val="hybridMultilevel"/>
    <w:tmpl w:val="8916A6B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num w:numId="1" w16cid:durableId="1058938275">
    <w:abstractNumId w:val="16"/>
  </w:num>
  <w:num w:numId="2" w16cid:durableId="662054676">
    <w:abstractNumId w:val="23"/>
  </w:num>
  <w:num w:numId="3" w16cid:durableId="863326219">
    <w:abstractNumId w:val="32"/>
  </w:num>
  <w:num w:numId="4" w16cid:durableId="934484446">
    <w:abstractNumId w:val="9"/>
  </w:num>
  <w:num w:numId="5" w16cid:durableId="48190495">
    <w:abstractNumId w:val="6"/>
  </w:num>
  <w:num w:numId="6" w16cid:durableId="1526406568">
    <w:abstractNumId w:val="40"/>
  </w:num>
  <w:num w:numId="7" w16cid:durableId="13313490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08239654">
    <w:abstractNumId w:val="13"/>
  </w:num>
  <w:num w:numId="9" w16cid:durableId="1811439763">
    <w:abstractNumId w:val="18"/>
  </w:num>
  <w:num w:numId="10" w16cid:durableId="351806595">
    <w:abstractNumId w:val="17"/>
  </w:num>
  <w:num w:numId="11" w16cid:durableId="309749384">
    <w:abstractNumId w:val="19"/>
  </w:num>
  <w:num w:numId="12" w16cid:durableId="2006863174">
    <w:abstractNumId w:val="37"/>
  </w:num>
  <w:num w:numId="13" w16cid:durableId="414517538">
    <w:abstractNumId w:val="12"/>
  </w:num>
  <w:num w:numId="14" w16cid:durableId="1271353121">
    <w:abstractNumId w:val="22"/>
  </w:num>
  <w:num w:numId="15" w16cid:durableId="1206524546">
    <w:abstractNumId w:val="38"/>
  </w:num>
  <w:num w:numId="16" w16cid:durableId="93116428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80230163">
    <w:abstractNumId w:val="7"/>
  </w:num>
  <w:num w:numId="18" w16cid:durableId="836305485">
    <w:abstractNumId w:val="10"/>
  </w:num>
  <w:num w:numId="19" w16cid:durableId="186682539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92950763">
    <w:abstractNumId w:val="26"/>
  </w:num>
  <w:num w:numId="21" w16cid:durableId="1609582301">
    <w:abstractNumId w:val="8"/>
  </w:num>
  <w:num w:numId="22" w16cid:durableId="17631450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17893605">
    <w:abstractNumId w:val="28"/>
  </w:num>
  <w:num w:numId="24" w16cid:durableId="2084794614">
    <w:abstractNumId w:val="4"/>
  </w:num>
  <w:num w:numId="25" w16cid:durableId="1441340645">
    <w:abstractNumId w:val="33"/>
  </w:num>
  <w:num w:numId="26" w16cid:durableId="329992838">
    <w:abstractNumId w:val="2"/>
  </w:num>
  <w:num w:numId="27" w16cid:durableId="20784350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13820268">
    <w:abstractNumId w:val="35"/>
  </w:num>
  <w:num w:numId="29" w16cid:durableId="543251612">
    <w:abstractNumId w:val="27"/>
  </w:num>
  <w:num w:numId="30" w16cid:durableId="1789200167">
    <w:abstractNumId w:val="24"/>
  </w:num>
  <w:num w:numId="31" w16cid:durableId="1079331027">
    <w:abstractNumId w:val="5"/>
  </w:num>
  <w:num w:numId="32" w16cid:durableId="1087843676">
    <w:abstractNumId w:val="3"/>
  </w:num>
  <w:num w:numId="33" w16cid:durableId="721294711">
    <w:abstractNumId w:val="30"/>
  </w:num>
  <w:num w:numId="34" w16cid:durableId="5808685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065980426">
    <w:abstractNumId w:val="29"/>
  </w:num>
  <w:num w:numId="36" w16cid:durableId="746805168">
    <w:abstractNumId w:val="25"/>
  </w:num>
  <w:num w:numId="37" w16cid:durableId="945960650">
    <w:abstractNumId w:val="21"/>
  </w:num>
  <w:num w:numId="38" w16cid:durableId="156868489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96497410">
    <w:abstractNumId w:val="34"/>
  </w:num>
  <w:num w:numId="40" w16cid:durableId="1287614440">
    <w:abstractNumId w:val="14"/>
  </w:num>
  <w:num w:numId="41" w16cid:durableId="347103187">
    <w:abstractNumId w:val="11"/>
  </w:num>
  <w:num w:numId="42" w16cid:durableId="4958006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727290670">
    <w:abstractNumId w:val="0"/>
  </w:num>
  <w:num w:numId="44" w16cid:durableId="100455096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characterSpacingControl w:val="doNotCompress"/>
  <w:hdrShapeDefaults>
    <o:shapedefaults v:ext="edit" spidmax="2054"/>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1A75DC"/>
    <w:rsid w:val="000004E2"/>
    <w:rsid w:val="0000064B"/>
    <w:rsid w:val="00000873"/>
    <w:rsid w:val="00000B6E"/>
    <w:rsid w:val="00000C2F"/>
    <w:rsid w:val="000011CE"/>
    <w:rsid w:val="000011F4"/>
    <w:rsid w:val="000016C0"/>
    <w:rsid w:val="000019C0"/>
    <w:rsid w:val="00003001"/>
    <w:rsid w:val="00004ADD"/>
    <w:rsid w:val="00004BD9"/>
    <w:rsid w:val="00004E25"/>
    <w:rsid w:val="00004E61"/>
    <w:rsid w:val="000056D7"/>
    <w:rsid w:val="00005A60"/>
    <w:rsid w:val="00005BBD"/>
    <w:rsid w:val="00005DC6"/>
    <w:rsid w:val="000060BE"/>
    <w:rsid w:val="000061FD"/>
    <w:rsid w:val="0000627B"/>
    <w:rsid w:val="0000637E"/>
    <w:rsid w:val="000063BB"/>
    <w:rsid w:val="000063E7"/>
    <w:rsid w:val="000069E3"/>
    <w:rsid w:val="000072A2"/>
    <w:rsid w:val="0000755B"/>
    <w:rsid w:val="000076A2"/>
    <w:rsid w:val="000100D4"/>
    <w:rsid w:val="00010268"/>
    <w:rsid w:val="000110FF"/>
    <w:rsid w:val="00011DBE"/>
    <w:rsid w:val="000121F1"/>
    <w:rsid w:val="00012397"/>
    <w:rsid w:val="00012C0F"/>
    <w:rsid w:val="0001347B"/>
    <w:rsid w:val="0001391D"/>
    <w:rsid w:val="0001398C"/>
    <w:rsid w:val="00013CCC"/>
    <w:rsid w:val="0001406A"/>
    <w:rsid w:val="00014B04"/>
    <w:rsid w:val="00014F76"/>
    <w:rsid w:val="000150E9"/>
    <w:rsid w:val="00015845"/>
    <w:rsid w:val="0001634B"/>
    <w:rsid w:val="00016366"/>
    <w:rsid w:val="00016670"/>
    <w:rsid w:val="0001669C"/>
    <w:rsid w:val="0001670C"/>
    <w:rsid w:val="00016A6C"/>
    <w:rsid w:val="00016D23"/>
    <w:rsid w:val="00016E19"/>
    <w:rsid w:val="00017230"/>
    <w:rsid w:val="000172CB"/>
    <w:rsid w:val="00017319"/>
    <w:rsid w:val="00017540"/>
    <w:rsid w:val="00020129"/>
    <w:rsid w:val="000207B8"/>
    <w:rsid w:val="00020B9B"/>
    <w:rsid w:val="00020F40"/>
    <w:rsid w:val="00021B7F"/>
    <w:rsid w:val="00021D64"/>
    <w:rsid w:val="000222B0"/>
    <w:rsid w:val="000225C9"/>
    <w:rsid w:val="000226FC"/>
    <w:rsid w:val="00022AEA"/>
    <w:rsid w:val="000240C9"/>
    <w:rsid w:val="000243C2"/>
    <w:rsid w:val="000253FC"/>
    <w:rsid w:val="0002575D"/>
    <w:rsid w:val="00025915"/>
    <w:rsid w:val="00026877"/>
    <w:rsid w:val="000270FC"/>
    <w:rsid w:val="00027291"/>
    <w:rsid w:val="0002760E"/>
    <w:rsid w:val="000277A9"/>
    <w:rsid w:val="00027A42"/>
    <w:rsid w:val="00027A89"/>
    <w:rsid w:val="00027D6C"/>
    <w:rsid w:val="00027E5C"/>
    <w:rsid w:val="0003026A"/>
    <w:rsid w:val="0003032A"/>
    <w:rsid w:val="00030A5B"/>
    <w:rsid w:val="00030E28"/>
    <w:rsid w:val="00030E72"/>
    <w:rsid w:val="00031096"/>
    <w:rsid w:val="000312C1"/>
    <w:rsid w:val="00031A75"/>
    <w:rsid w:val="00031BAF"/>
    <w:rsid w:val="000321E2"/>
    <w:rsid w:val="00032712"/>
    <w:rsid w:val="0003295E"/>
    <w:rsid w:val="000329AC"/>
    <w:rsid w:val="00032A68"/>
    <w:rsid w:val="00032C0B"/>
    <w:rsid w:val="00032CA5"/>
    <w:rsid w:val="00033081"/>
    <w:rsid w:val="000330B0"/>
    <w:rsid w:val="00033670"/>
    <w:rsid w:val="000344CC"/>
    <w:rsid w:val="00035301"/>
    <w:rsid w:val="00035E00"/>
    <w:rsid w:val="0003603A"/>
    <w:rsid w:val="000361B4"/>
    <w:rsid w:val="000361EA"/>
    <w:rsid w:val="00036518"/>
    <w:rsid w:val="00036992"/>
    <w:rsid w:val="000369E6"/>
    <w:rsid w:val="00036E51"/>
    <w:rsid w:val="00037195"/>
    <w:rsid w:val="0003749A"/>
    <w:rsid w:val="00037758"/>
    <w:rsid w:val="00040927"/>
    <w:rsid w:val="00040A5F"/>
    <w:rsid w:val="00041529"/>
    <w:rsid w:val="00041692"/>
    <w:rsid w:val="00041B43"/>
    <w:rsid w:val="00042225"/>
    <w:rsid w:val="00042D38"/>
    <w:rsid w:val="00043AF5"/>
    <w:rsid w:val="000442DB"/>
    <w:rsid w:val="00044337"/>
    <w:rsid w:val="00044341"/>
    <w:rsid w:val="00044614"/>
    <w:rsid w:val="00044699"/>
    <w:rsid w:val="000447DC"/>
    <w:rsid w:val="00044AD0"/>
    <w:rsid w:val="000453A9"/>
    <w:rsid w:val="00045594"/>
    <w:rsid w:val="00046386"/>
    <w:rsid w:val="000465AB"/>
    <w:rsid w:val="00046EA9"/>
    <w:rsid w:val="000474AB"/>
    <w:rsid w:val="00047736"/>
    <w:rsid w:val="00047C19"/>
    <w:rsid w:val="00047CA8"/>
    <w:rsid w:val="000507F6"/>
    <w:rsid w:val="000509D9"/>
    <w:rsid w:val="00050B7F"/>
    <w:rsid w:val="00050B9B"/>
    <w:rsid w:val="00050FCB"/>
    <w:rsid w:val="0005190A"/>
    <w:rsid w:val="00051BF6"/>
    <w:rsid w:val="000523EB"/>
    <w:rsid w:val="00053167"/>
    <w:rsid w:val="0005323E"/>
    <w:rsid w:val="00054278"/>
    <w:rsid w:val="000545E7"/>
    <w:rsid w:val="00054838"/>
    <w:rsid w:val="00054A48"/>
    <w:rsid w:val="00054B00"/>
    <w:rsid w:val="00054FAD"/>
    <w:rsid w:val="00055090"/>
    <w:rsid w:val="00055097"/>
    <w:rsid w:val="000555D2"/>
    <w:rsid w:val="00057263"/>
    <w:rsid w:val="0005767C"/>
    <w:rsid w:val="00057A10"/>
    <w:rsid w:val="00060224"/>
    <w:rsid w:val="0006088B"/>
    <w:rsid w:val="00060E60"/>
    <w:rsid w:val="00061305"/>
    <w:rsid w:val="00061D1A"/>
    <w:rsid w:val="00061ED1"/>
    <w:rsid w:val="0006224D"/>
    <w:rsid w:val="00062B1C"/>
    <w:rsid w:val="00064917"/>
    <w:rsid w:val="00064CAF"/>
    <w:rsid w:val="000651E5"/>
    <w:rsid w:val="00065A96"/>
    <w:rsid w:val="00065EDC"/>
    <w:rsid w:val="00065EF1"/>
    <w:rsid w:val="00066687"/>
    <w:rsid w:val="000667AC"/>
    <w:rsid w:val="00066823"/>
    <w:rsid w:val="000668A0"/>
    <w:rsid w:val="00066CA8"/>
    <w:rsid w:val="00066F30"/>
    <w:rsid w:val="000675D2"/>
    <w:rsid w:val="000677EC"/>
    <w:rsid w:val="00067A08"/>
    <w:rsid w:val="00067BB0"/>
    <w:rsid w:val="00067C12"/>
    <w:rsid w:val="00070320"/>
    <w:rsid w:val="00070554"/>
    <w:rsid w:val="000705DC"/>
    <w:rsid w:val="00070F91"/>
    <w:rsid w:val="000712D5"/>
    <w:rsid w:val="0007134F"/>
    <w:rsid w:val="000716E8"/>
    <w:rsid w:val="00071790"/>
    <w:rsid w:val="00071A22"/>
    <w:rsid w:val="000724F3"/>
    <w:rsid w:val="000728BD"/>
    <w:rsid w:val="000729DA"/>
    <w:rsid w:val="000732C8"/>
    <w:rsid w:val="0007371D"/>
    <w:rsid w:val="00073BB2"/>
    <w:rsid w:val="00074027"/>
    <w:rsid w:val="000745C2"/>
    <w:rsid w:val="00074D19"/>
    <w:rsid w:val="0007561D"/>
    <w:rsid w:val="00075B24"/>
    <w:rsid w:val="00076046"/>
    <w:rsid w:val="00076082"/>
    <w:rsid w:val="0007622C"/>
    <w:rsid w:val="000762FE"/>
    <w:rsid w:val="00076326"/>
    <w:rsid w:val="00076461"/>
    <w:rsid w:val="0007680A"/>
    <w:rsid w:val="000768D9"/>
    <w:rsid w:val="00076989"/>
    <w:rsid w:val="00076D7F"/>
    <w:rsid w:val="00076F1B"/>
    <w:rsid w:val="0007740D"/>
    <w:rsid w:val="00077A7A"/>
    <w:rsid w:val="00077E7C"/>
    <w:rsid w:val="000805C2"/>
    <w:rsid w:val="00080FC0"/>
    <w:rsid w:val="000813EB"/>
    <w:rsid w:val="00082517"/>
    <w:rsid w:val="00083701"/>
    <w:rsid w:val="00083EEE"/>
    <w:rsid w:val="00084140"/>
    <w:rsid w:val="000841C1"/>
    <w:rsid w:val="00084797"/>
    <w:rsid w:val="0008514D"/>
    <w:rsid w:val="00085683"/>
    <w:rsid w:val="00085F42"/>
    <w:rsid w:val="000861E2"/>
    <w:rsid w:val="000869B4"/>
    <w:rsid w:val="00086CC6"/>
    <w:rsid w:val="00086EEC"/>
    <w:rsid w:val="00087170"/>
    <w:rsid w:val="0008719E"/>
    <w:rsid w:val="00090062"/>
    <w:rsid w:val="00090751"/>
    <w:rsid w:val="00091465"/>
    <w:rsid w:val="00091994"/>
    <w:rsid w:val="00091B55"/>
    <w:rsid w:val="00092E23"/>
    <w:rsid w:val="00093712"/>
    <w:rsid w:val="00093A9A"/>
    <w:rsid w:val="00093A9C"/>
    <w:rsid w:val="00093AF2"/>
    <w:rsid w:val="00094204"/>
    <w:rsid w:val="0009468C"/>
    <w:rsid w:val="00094ACB"/>
    <w:rsid w:val="00094ADE"/>
    <w:rsid w:val="00094C42"/>
    <w:rsid w:val="00095099"/>
    <w:rsid w:val="00095197"/>
    <w:rsid w:val="00095579"/>
    <w:rsid w:val="00095B98"/>
    <w:rsid w:val="000962E5"/>
    <w:rsid w:val="000962F2"/>
    <w:rsid w:val="00096C82"/>
    <w:rsid w:val="0009733E"/>
    <w:rsid w:val="00097F54"/>
    <w:rsid w:val="00097F8E"/>
    <w:rsid w:val="000A01EE"/>
    <w:rsid w:val="000A0428"/>
    <w:rsid w:val="000A0A7D"/>
    <w:rsid w:val="000A0EEC"/>
    <w:rsid w:val="000A152C"/>
    <w:rsid w:val="000A1C71"/>
    <w:rsid w:val="000A1C87"/>
    <w:rsid w:val="000A21A7"/>
    <w:rsid w:val="000A22FC"/>
    <w:rsid w:val="000A23D5"/>
    <w:rsid w:val="000A2947"/>
    <w:rsid w:val="000A2AF1"/>
    <w:rsid w:val="000A2B18"/>
    <w:rsid w:val="000A2E36"/>
    <w:rsid w:val="000A34FD"/>
    <w:rsid w:val="000A47BB"/>
    <w:rsid w:val="000A48B8"/>
    <w:rsid w:val="000A4BE8"/>
    <w:rsid w:val="000A52C7"/>
    <w:rsid w:val="000A713F"/>
    <w:rsid w:val="000A7B06"/>
    <w:rsid w:val="000B03EB"/>
    <w:rsid w:val="000B0C8E"/>
    <w:rsid w:val="000B0E34"/>
    <w:rsid w:val="000B203A"/>
    <w:rsid w:val="000B282F"/>
    <w:rsid w:val="000B294B"/>
    <w:rsid w:val="000B2C44"/>
    <w:rsid w:val="000B2C80"/>
    <w:rsid w:val="000B2ECA"/>
    <w:rsid w:val="000B3AD7"/>
    <w:rsid w:val="000B4396"/>
    <w:rsid w:val="000B45EE"/>
    <w:rsid w:val="000B4C2F"/>
    <w:rsid w:val="000B5091"/>
    <w:rsid w:val="000B5187"/>
    <w:rsid w:val="000B56AF"/>
    <w:rsid w:val="000B5DC3"/>
    <w:rsid w:val="000B62BE"/>
    <w:rsid w:val="000B63BC"/>
    <w:rsid w:val="000B6F19"/>
    <w:rsid w:val="000B6FFF"/>
    <w:rsid w:val="000B7538"/>
    <w:rsid w:val="000B77DB"/>
    <w:rsid w:val="000B7801"/>
    <w:rsid w:val="000C0A68"/>
    <w:rsid w:val="000C0CED"/>
    <w:rsid w:val="000C1102"/>
    <w:rsid w:val="000C1393"/>
    <w:rsid w:val="000C186D"/>
    <w:rsid w:val="000C1908"/>
    <w:rsid w:val="000C1934"/>
    <w:rsid w:val="000C1B5C"/>
    <w:rsid w:val="000C1B6C"/>
    <w:rsid w:val="000C2EE6"/>
    <w:rsid w:val="000C3F9F"/>
    <w:rsid w:val="000C41B5"/>
    <w:rsid w:val="000C4DEB"/>
    <w:rsid w:val="000C4E5A"/>
    <w:rsid w:val="000C4F1E"/>
    <w:rsid w:val="000C4FEC"/>
    <w:rsid w:val="000C5323"/>
    <w:rsid w:val="000C547B"/>
    <w:rsid w:val="000C5809"/>
    <w:rsid w:val="000C58C5"/>
    <w:rsid w:val="000C5FCB"/>
    <w:rsid w:val="000C6019"/>
    <w:rsid w:val="000C67F8"/>
    <w:rsid w:val="000C7207"/>
    <w:rsid w:val="000C78D0"/>
    <w:rsid w:val="000C7D16"/>
    <w:rsid w:val="000D03A2"/>
    <w:rsid w:val="000D091F"/>
    <w:rsid w:val="000D168C"/>
    <w:rsid w:val="000D24D1"/>
    <w:rsid w:val="000D2E91"/>
    <w:rsid w:val="000D39A7"/>
    <w:rsid w:val="000D3A39"/>
    <w:rsid w:val="000D4ACE"/>
    <w:rsid w:val="000D4C73"/>
    <w:rsid w:val="000D5E3D"/>
    <w:rsid w:val="000D6619"/>
    <w:rsid w:val="000D69B7"/>
    <w:rsid w:val="000D6B2C"/>
    <w:rsid w:val="000D6B79"/>
    <w:rsid w:val="000D6C1B"/>
    <w:rsid w:val="000D7318"/>
    <w:rsid w:val="000E065E"/>
    <w:rsid w:val="000E089F"/>
    <w:rsid w:val="000E0A2E"/>
    <w:rsid w:val="000E0F63"/>
    <w:rsid w:val="000E15E2"/>
    <w:rsid w:val="000E16E4"/>
    <w:rsid w:val="000E1A98"/>
    <w:rsid w:val="000E1CB9"/>
    <w:rsid w:val="000E1D58"/>
    <w:rsid w:val="000E2440"/>
    <w:rsid w:val="000E356E"/>
    <w:rsid w:val="000E3F7B"/>
    <w:rsid w:val="000E3FC2"/>
    <w:rsid w:val="000E4221"/>
    <w:rsid w:val="000E469A"/>
    <w:rsid w:val="000E4742"/>
    <w:rsid w:val="000E4760"/>
    <w:rsid w:val="000E4D95"/>
    <w:rsid w:val="000E56A3"/>
    <w:rsid w:val="000E5D3D"/>
    <w:rsid w:val="000E61D6"/>
    <w:rsid w:val="000E62C2"/>
    <w:rsid w:val="000E6D92"/>
    <w:rsid w:val="000E6E13"/>
    <w:rsid w:val="000E6F06"/>
    <w:rsid w:val="000E71EC"/>
    <w:rsid w:val="000E73B6"/>
    <w:rsid w:val="000E79FA"/>
    <w:rsid w:val="000F0160"/>
    <w:rsid w:val="000F01B0"/>
    <w:rsid w:val="000F0346"/>
    <w:rsid w:val="000F04B2"/>
    <w:rsid w:val="000F0670"/>
    <w:rsid w:val="000F0B31"/>
    <w:rsid w:val="000F0E83"/>
    <w:rsid w:val="000F11D2"/>
    <w:rsid w:val="000F2474"/>
    <w:rsid w:val="000F2761"/>
    <w:rsid w:val="000F2787"/>
    <w:rsid w:val="000F279C"/>
    <w:rsid w:val="000F2F50"/>
    <w:rsid w:val="000F3FFE"/>
    <w:rsid w:val="000F4090"/>
    <w:rsid w:val="000F41A1"/>
    <w:rsid w:val="000F434F"/>
    <w:rsid w:val="000F4B7A"/>
    <w:rsid w:val="000F518C"/>
    <w:rsid w:val="000F5322"/>
    <w:rsid w:val="000F5529"/>
    <w:rsid w:val="000F5778"/>
    <w:rsid w:val="000F599B"/>
    <w:rsid w:val="000F60BC"/>
    <w:rsid w:val="000F6757"/>
    <w:rsid w:val="000F689D"/>
    <w:rsid w:val="000F6B48"/>
    <w:rsid w:val="00100285"/>
    <w:rsid w:val="001002EA"/>
    <w:rsid w:val="00100532"/>
    <w:rsid w:val="001008AA"/>
    <w:rsid w:val="00101F8D"/>
    <w:rsid w:val="0010234A"/>
    <w:rsid w:val="0010267B"/>
    <w:rsid w:val="00102A38"/>
    <w:rsid w:val="00102A63"/>
    <w:rsid w:val="00102E9E"/>
    <w:rsid w:val="0010341E"/>
    <w:rsid w:val="00103996"/>
    <w:rsid w:val="00103B1A"/>
    <w:rsid w:val="001040FA"/>
    <w:rsid w:val="0010459C"/>
    <w:rsid w:val="0010465B"/>
    <w:rsid w:val="00104AAA"/>
    <w:rsid w:val="0010540E"/>
    <w:rsid w:val="00106277"/>
    <w:rsid w:val="001062EC"/>
    <w:rsid w:val="00106CB4"/>
    <w:rsid w:val="00106D45"/>
    <w:rsid w:val="001077A6"/>
    <w:rsid w:val="001078C4"/>
    <w:rsid w:val="00107F7E"/>
    <w:rsid w:val="001100C1"/>
    <w:rsid w:val="00110204"/>
    <w:rsid w:val="00110320"/>
    <w:rsid w:val="0011058E"/>
    <w:rsid w:val="00110736"/>
    <w:rsid w:val="00111ED4"/>
    <w:rsid w:val="0011228F"/>
    <w:rsid w:val="00112400"/>
    <w:rsid w:val="00112561"/>
    <w:rsid w:val="00112725"/>
    <w:rsid w:val="001127E2"/>
    <w:rsid w:val="0011308B"/>
    <w:rsid w:val="00113764"/>
    <w:rsid w:val="001137A1"/>
    <w:rsid w:val="00113CF8"/>
    <w:rsid w:val="00114008"/>
    <w:rsid w:val="00114B5C"/>
    <w:rsid w:val="00114FA3"/>
    <w:rsid w:val="00115633"/>
    <w:rsid w:val="00115BCE"/>
    <w:rsid w:val="00116C8F"/>
    <w:rsid w:val="0011740E"/>
    <w:rsid w:val="0011756A"/>
    <w:rsid w:val="001175D0"/>
    <w:rsid w:val="00117784"/>
    <w:rsid w:val="00117930"/>
    <w:rsid w:val="00120C88"/>
    <w:rsid w:val="0012104C"/>
    <w:rsid w:val="001215BB"/>
    <w:rsid w:val="001215FE"/>
    <w:rsid w:val="001216A9"/>
    <w:rsid w:val="0012196E"/>
    <w:rsid w:val="00121AB1"/>
    <w:rsid w:val="00121CC2"/>
    <w:rsid w:val="001220A7"/>
    <w:rsid w:val="00122A7B"/>
    <w:rsid w:val="001231BD"/>
    <w:rsid w:val="0012327E"/>
    <w:rsid w:val="00123863"/>
    <w:rsid w:val="00123B5D"/>
    <w:rsid w:val="001243D0"/>
    <w:rsid w:val="00124498"/>
    <w:rsid w:val="00124565"/>
    <w:rsid w:val="001245C7"/>
    <w:rsid w:val="00124B1F"/>
    <w:rsid w:val="001254B8"/>
    <w:rsid w:val="001256C6"/>
    <w:rsid w:val="001258D1"/>
    <w:rsid w:val="00126211"/>
    <w:rsid w:val="0012691B"/>
    <w:rsid w:val="00126A7C"/>
    <w:rsid w:val="00127C93"/>
    <w:rsid w:val="001304C1"/>
    <w:rsid w:val="00130B1C"/>
    <w:rsid w:val="00130C57"/>
    <w:rsid w:val="00130F37"/>
    <w:rsid w:val="001310D7"/>
    <w:rsid w:val="001313B7"/>
    <w:rsid w:val="001314BF"/>
    <w:rsid w:val="001316E8"/>
    <w:rsid w:val="001319F4"/>
    <w:rsid w:val="00131BB7"/>
    <w:rsid w:val="00132784"/>
    <w:rsid w:val="001327E5"/>
    <w:rsid w:val="00132801"/>
    <w:rsid w:val="00132A00"/>
    <w:rsid w:val="00133E45"/>
    <w:rsid w:val="00133EDA"/>
    <w:rsid w:val="0013490D"/>
    <w:rsid w:val="0013539F"/>
    <w:rsid w:val="0013570D"/>
    <w:rsid w:val="001359C6"/>
    <w:rsid w:val="00135DED"/>
    <w:rsid w:val="00135E9A"/>
    <w:rsid w:val="001361F4"/>
    <w:rsid w:val="001367CE"/>
    <w:rsid w:val="00136826"/>
    <w:rsid w:val="001368D8"/>
    <w:rsid w:val="0013719B"/>
    <w:rsid w:val="0013791E"/>
    <w:rsid w:val="00137AFF"/>
    <w:rsid w:val="00137B24"/>
    <w:rsid w:val="0014002E"/>
    <w:rsid w:val="00140708"/>
    <w:rsid w:val="00140B2D"/>
    <w:rsid w:val="00140E71"/>
    <w:rsid w:val="00140F0F"/>
    <w:rsid w:val="0014100B"/>
    <w:rsid w:val="00141158"/>
    <w:rsid w:val="0014117E"/>
    <w:rsid w:val="00142FE7"/>
    <w:rsid w:val="001437AF"/>
    <w:rsid w:val="00143821"/>
    <w:rsid w:val="0014598B"/>
    <w:rsid w:val="001459A5"/>
    <w:rsid w:val="00146117"/>
    <w:rsid w:val="00146228"/>
    <w:rsid w:val="00146427"/>
    <w:rsid w:val="0014647A"/>
    <w:rsid w:val="00146587"/>
    <w:rsid w:val="0014666D"/>
    <w:rsid w:val="00146DE6"/>
    <w:rsid w:val="001474F7"/>
    <w:rsid w:val="001478B2"/>
    <w:rsid w:val="00147A89"/>
    <w:rsid w:val="00147E78"/>
    <w:rsid w:val="00147FD6"/>
    <w:rsid w:val="00150593"/>
    <w:rsid w:val="00150DB8"/>
    <w:rsid w:val="00151537"/>
    <w:rsid w:val="001518E9"/>
    <w:rsid w:val="00151D74"/>
    <w:rsid w:val="00152098"/>
    <w:rsid w:val="001524C0"/>
    <w:rsid w:val="00152C9B"/>
    <w:rsid w:val="00152D9E"/>
    <w:rsid w:val="0015316C"/>
    <w:rsid w:val="00153869"/>
    <w:rsid w:val="00154553"/>
    <w:rsid w:val="00154903"/>
    <w:rsid w:val="00154E17"/>
    <w:rsid w:val="00154E1E"/>
    <w:rsid w:val="00154EF1"/>
    <w:rsid w:val="00154FF2"/>
    <w:rsid w:val="00155635"/>
    <w:rsid w:val="001557CB"/>
    <w:rsid w:val="001558CE"/>
    <w:rsid w:val="0015591B"/>
    <w:rsid w:val="00155C09"/>
    <w:rsid w:val="001564AC"/>
    <w:rsid w:val="00156FE7"/>
    <w:rsid w:val="00157362"/>
    <w:rsid w:val="001573A3"/>
    <w:rsid w:val="00157403"/>
    <w:rsid w:val="0015750B"/>
    <w:rsid w:val="00157AAB"/>
    <w:rsid w:val="0016040B"/>
    <w:rsid w:val="0016090F"/>
    <w:rsid w:val="00160917"/>
    <w:rsid w:val="00160D4F"/>
    <w:rsid w:val="00160E98"/>
    <w:rsid w:val="00161008"/>
    <w:rsid w:val="001610D2"/>
    <w:rsid w:val="0016112E"/>
    <w:rsid w:val="0016146D"/>
    <w:rsid w:val="00161502"/>
    <w:rsid w:val="00161930"/>
    <w:rsid w:val="0016200F"/>
    <w:rsid w:val="0016252E"/>
    <w:rsid w:val="00162A70"/>
    <w:rsid w:val="00162C43"/>
    <w:rsid w:val="00162FDD"/>
    <w:rsid w:val="00163671"/>
    <w:rsid w:val="0016391F"/>
    <w:rsid w:val="00163B3F"/>
    <w:rsid w:val="00163C51"/>
    <w:rsid w:val="0016463F"/>
    <w:rsid w:val="001646E8"/>
    <w:rsid w:val="00164770"/>
    <w:rsid w:val="00164AE7"/>
    <w:rsid w:val="00164D06"/>
    <w:rsid w:val="00165989"/>
    <w:rsid w:val="001666A4"/>
    <w:rsid w:val="001668B5"/>
    <w:rsid w:val="00166C21"/>
    <w:rsid w:val="00167094"/>
    <w:rsid w:val="001673BE"/>
    <w:rsid w:val="00167676"/>
    <w:rsid w:val="00167A45"/>
    <w:rsid w:val="00167E8C"/>
    <w:rsid w:val="0017011A"/>
    <w:rsid w:val="001703A1"/>
    <w:rsid w:val="001706AF"/>
    <w:rsid w:val="00170C8C"/>
    <w:rsid w:val="0017158E"/>
    <w:rsid w:val="001718BF"/>
    <w:rsid w:val="00172163"/>
    <w:rsid w:val="001724A7"/>
    <w:rsid w:val="00172AC0"/>
    <w:rsid w:val="00172C1F"/>
    <w:rsid w:val="00172EB6"/>
    <w:rsid w:val="001730E6"/>
    <w:rsid w:val="00173BBF"/>
    <w:rsid w:val="00173DA8"/>
    <w:rsid w:val="0017437D"/>
    <w:rsid w:val="001753F2"/>
    <w:rsid w:val="001759ED"/>
    <w:rsid w:val="00176192"/>
    <w:rsid w:val="00176A14"/>
    <w:rsid w:val="00176EBC"/>
    <w:rsid w:val="0017728E"/>
    <w:rsid w:val="00177328"/>
    <w:rsid w:val="0017791F"/>
    <w:rsid w:val="00177CC0"/>
    <w:rsid w:val="00177F14"/>
    <w:rsid w:val="00180097"/>
    <w:rsid w:val="00180421"/>
    <w:rsid w:val="00180790"/>
    <w:rsid w:val="00180820"/>
    <w:rsid w:val="00180B57"/>
    <w:rsid w:val="00180B78"/>
    <w:rsid w:val="00180DCE"/>
    <w:rsid w:val="001811FB"/>
    <w:rsid w:val="00181270"/>
    <w:rsid w:val="00181433"/>
    <w:rsid w:val="00181457"/>
    <w:rsid w:val="00181B39"/>
    <w:rsid w:val="00182405"/>
    <w:rsid w:val="001828C2"/>
    <w:rsid w:val="00182B65"/>
    <w:rsid w:val="00182CD9"/>
    <w:rsid w:val="00182D69"/>
    <w:rsid w:val="001837DD"/>
    <w:rsid w:val="00183AC4"/>
    <w:rsid w:val="00183FB5"/>
    <w:rsid w:val="00183FE5"/>
    <w:rsid w:val="0018425F"/>
    <w:rsid w:val="00184708"/>
    <w:rsid w:val="00184DA9"/>
    <w:rsid w:val="00184E6F"/>
    <w:rsid w:val="00184F71"/>
    <w:rsid w:val="001851AE"/>
    <w:rsid w:val="001854D8"/>
    <w:rsid w:val="00185AC4"/>
    <w:rsid w:val="00185B98"/>
    <w:rsid w:val="00187A63"/>
    <w:rsid w:val="00187AEE"/>
    <w:rsid w:val="00187B6B"/>
    <w:rsid w:val="00187D3F"/>
    <w:rsid w:val="00187E96"/>
    <w:rsid w:val="00187E9E"/>
    <w:rsid w:val="00187FB6"/>
    <w:rsid w:val="001909A4"/>
    <w:rsid w:val="00190C91"/>
    <w:rsid w:val="001913C1"/>
    <w:rsid w:val="001915A8"/>
    <w:rsid w:val="001929F8"/>
    <w:rsid w:val="00192C7C"/>
    <w:rsid w:val="00192E7A"/>
    <w:rsid w:val="0019356A"/>
    <w:rsid w:val="001935C4"/>
    <w:rsid w:val="00193A36"/>
    <w:rsid w:val="00193ACE"/>
    <w:rsid w:val="00194879"/>
    <w:rsid w:val="001956BE"/>
    <w:rsid w:val="00196694"/>
    <w:rsid w:val="001966A7"/>
    <w:rsid w:val="001969EA"/>
    <w:rsid w:val="00196C61"/>
    <w:rsid w:val="001972B0"/>
    <w:rsid w:val="00197A28"/>
    <w:rsid w:val="00197C44"/>
    <w:rsid w:val="00197C91"/>
    <w:rsid w:val="001A02B1"/>
    <w:rsid w:val="001A1836"/>
    <w:rsid w:val="001A260E"/>
    <w:rsid w:val="001A269A"/>
    <w:rsid w:val="001A26AC"/>
    <w:rsid w:val="001A2BFB"/>
    <w:rsid w:val="001A3349"/>
    <w:rsid w:val="001A3771"/>
    <w:rsid w:val="001A37B0"/>
    <w:rsid w:val="001A3818"/>
    <w:rsid w:val="001A46D7"/>
    <w:rsid w:val="001A4C3E"/>
    <w:rsid w:val="001A4CB0"/>
    <w:rsid w:val="001A594D"/>
    <w:rsid w:val="001A62D3"/>
    <w:rsid w:val="001A6AE5"/>
    <w:rsid w:val="001A6F6C"/>
    <w:rsid w:val="001A738E"/>
    <w:rsid w:val="001A743F"/>
    <w:rsid w:val="001A75DC"/>
    <w:rsid w:val="001A75E7"/>
    <w:rsid w:val="001A7A7B"/>
    <w:rsid w:val="001A7C99"/>
    <w:rsid w:val="001B0B25"/>
    <w:rsid w:val="001B0C64"/>
    <w:rsid w:val="001B17B3"/>
    <w:rsid w:val="001B186F"/>
    <w:rsid w:val="001B1A51"/>
    <w:rsid w:val="001B2878"/>
    <w:rsid w:val="001B2A26"/>
    <w:rsid w:val="001B2B7A"/>
    <w:rsid w:val="001B2D4C"/>
    <w:rsid w:val="001B2FEA"/>
    <w:rsid w:val="001B30BB"/>
    <w:rsid w:val="001B397D"/>
    <w:rsid w:val="001B435E"/>
    <w:rsid w:val="001B4817"/>
    <w:rsid w:val="001B49A2"/>
    <w:rsid w:val="001B4CE5"/>
    <w:rsid w:val="001B4EF4"/>
    <w:rsid w:val="001B511B"/>
    <w:rsid w:val="001B5264"/>
    <w:rsid w:val="001B638A"/>
    <w:rsid w:val="001B6759"/>
    <w:rsid w:val="001B6E37"/>
    <w:rsid w:val="001B6EE7"/>
    <w:rsid w:val="001B70C3"/>
    <w:rsid w:val="001B71F6"/>
    <w:rsid w:val="001C02FD"/>
    <w:rsid w:val="001C052C"/>
    <w:rsid w:val="001C0650"/>
    <w:rsid w:val="001C0A16"/>
    <w:rsid w:val="001C0A94"/>
    <w:rsid w:val="001C13F0"/>
    <w:rsid w:val="001C14C6"/>
    <w:rsid w:val="001C1699"/>
    <w:rsid w:val="001C21E6"/>
    <w:rsid w:val="001C2A5E"/>
    <w:rsid w:val="001C3838"/>
    <w:rsid w:val="001C3DF0"/>
    <w:rsid w:val="001C3FEE"/>
    <w:rsid w:val="001C50B3"/>
    <w:rsid w:val="001C5FD5"/>
    <w:rsid w:val="001C6566"/>
    <w:rsid w:val="001C66BC"/>
    <w:rsid w:val="001C66D0"/>
    <w:rsid w:val="001C688A"/>
    <w:rsid w:val="001C72DC"/>
    <w:rsid w:val="001C73CD"/>
    <w:rsid w:val="001C799B"/>
    <w:rsid w:val="001C7D8B"/>
    <w:rsid w:val="001D02B2"/>
    <w:rsid w:val="001D085A"/>
    <w:rsid w:val="001D0958"/>
    <w:rsid w:val="001D0B5C"/>
    <w:rsid w:val="001D0C0B"/>
    <w:rsid w:val="001D0D2F"/>
    <w:rsid w:val="001D125A"/>
    <w:rsid w:val="001D18E4"/>
    <w:rsid w:val="001D1B19"/>
    <w:rsid w:val="001D1EB0"/>
    <w:rsid w:val="001D2072"/>
    <w:rsid w:val="001D24D8"/>
    <w:rsid w:val="001D2572"/>
    <w:rsid w:val="001D3CBC"/>
    <w:rsid w:val="001D3D30"/>
    <w:rsid w:val="001D3E73"/>
    <w:rsid w:val="001D402D"/>
    <w:rsid w:val="001D4142"/>
    <w:rsid w:val="001D41F6"/>
    <w:rsid w:val="001D43D4"/>
    <w:rsid w:val="001D454F"/>
    <w:rsid w:val="001D4E0C"/>
    <w:rsid w:val="001D55AD"/>
    <w:rsid w:val="001D5AB4"/>
    <w:rsid w:val="001D5FBC"/>
    <w:rsid w:val="001D6225"/>
    <w:rsid w:val="001D7457"/>
    <w:rsid w:val="001D7729"/>
    <w:rsid w:val="001D7891"/>
    <w:rsid w:val="001E0437"/>
    <w:rsid w:val="001E04E9"/>
    <w:rsid w:val="001E0EDA"/>
    <w:rsid w:val="001E14A0"/>
    <w:rsid w:val="001E28A5"/>
    <w:rsid w:val="001E2980"/>
    <w:rsid w:val="001E2B67"/>
    <w:rsid w:val="001E2FD8"/>
    <w:rsid w:val="001E30BF"/>
    <w:rsid w:val="001E356E"/>
    <w:rsid w:val="001E3E81"/>
    <w:rsid w:val="001E427E"/>
    <w:rsid w:val="001E5EBE"/>
    <w:rsid w:val="001E62C0"/>
    <w:rsid w:val="001E62D3"/>
    <w:rsid w:val="001E642C"/>
    <w:rsid w:val="001E6804"/>
    <w:rsid w:val="001E6C7F"/>
    <w:rsid w:val="001E6EA7"/>
    <w:rsid w:val="001E7954"/>
    <w:rsid w:val="001E7EFC"/>
    <w:rsid w:val="001F01DA"/>
    <w:rsid w:val="001F0A3C"/>
    <w:rsid w:val="001F0D96"/>
    <w:rsid w:val="001F14FB"/>
    <w:rsid w:val="001F1742"/>
    <w:rsid w:val="001F1ACC"/>
    <w:rsid w:val="001F233D"/>
    <w:rsid w:val="001F2A7F"/>
    <w:rsid w:val="001F3352"/>
    <w:rsid w:val="001F3722"/>
    <w:rsid w:val="001F445A"/>
    <w:rsid w:val="001F44CC"/>
    <w:rsid w:val="001F46CE"/>
    <w:rsid w:val="001F515C"/>
    <w:rsid w:val="001F5183"/>
    <w:rsid w:val="001F520E"/>
    <w:rsid w:val="001F589A"/>
    <w:rsid w:val="001F5AD0"/>
    <w:rsid w:val="001F613F"/>
    <w:rsid w:val="001F67D4"/>
    <w:rsid w:val="001F689B"/>
    <w:rsid w:val="001F7342"/>
    <w:rsid w:val="001F756C"/>
    <w:rsid w:val="001F7D0E"/>
    <w:rsid w:val="002009A1"/>
    <w:rsid w:val="00200CBB"/>
    <w:rsid w:val="00201029"/>
    <w:rsid w:val="002013F1"/>
    <w:rsid w:val="00201479"/>
    <w:rsid w:val="00201913"/>
    <w:rsid w:val="002019E4"/>
    <w:rsid w:val="00201B11"/>
    <w:rsid w:val="00201D43"/>
    <w:rsid w:val="00201E75"/>
    <w:rsid w:val="00201E8C"/>
    <w:rsid w:val="00201E92"/>
    <w:rsid w:val="0020204B"/>
    <w:rsid w:val="00202C05"/>
    <w:rsid w:val="00202C14"/>
    <w:rsid w:val="00203040"/>
    <w:rsid w:val="002036CB"/>
    <w:rsid w:val="0020385E"/>
    <w:rsid w:val="002039ED"/>
    <w:rsid w:val="00203CBF"/>
    <w:rsid w:val="00203DE2"/>
    <w:rsid w:val="002043F0"/>
    <w:rsid w:val="0020444B"/>
    <w:rsid w:val="00204540"/>
    <w:rsid w:val="00204CE6"/>
    <w:rsid w:val="00205582"/>
    <w:rsid w:val="002057C6"/>
    <w:rsid w:val="00205F44"/>
    <w:rsid w:val="00205FD4"/>
    <w:rsid w:val="00206545"/>
    <w:rsid w:val="00206780"/>
    <w:rsid w:val="00206C2C"/>
    <w:rsid w:val="002072BD"/>
    <w:rsid w:val="00207446"/>
    <w:rsid w:val="0020759C"/>
    <w:rsid w:val="00207787"/>
    <w:rsid w:val="002078F8"/>
    <w:rsid w:val="00207AEB"/>
    <w:rsid w:val="00207E21"/>
    <w:rsid w:val="00207E7E"/>
    <w:rsid w:val="0021052C"/>
    <w:rsid w:val="002109BB"/>
    <w:rsid w:val="00210E14"/>
    <w:rsid w:val="002116D5"/>
    <w:rsid w:val="00212403"/>
    <w:rsid w:val="0021285F"/>
    <w:rsid w:val="0021297A"/>
    <w:rsid w:val="00212E1C"/>
    <w:rsid w:val="00212E7E"/>
    <w:rsid w:val="00212EC1"/>
    <w:rsid w:val="00213316"/>
    <w:rsid w:val="002137A9"/>
    <w:rsid w:val="00213EFB"/>
    <w:rsid w:val="00214148"/>
    <w:rsid w:val="00214183"/>
    <w:rsid w:val="002148AF"/>
    <w:rsid w:val="00214D37"/>
    <w:rsid w:val="00215049"/>
    <w:rsid w:val="00215C07"/>
    <w:rsid w:val="00215D7A"/>
    <w:rsid w:val="00215F52"/>
    <w:rsid w:val="0021656E"/>
    <w:rsid w:val="00216BFD"/>
    <w:rsid w:val="00216E3E"/>
    <w:rsid w:val="00216E80"/>
    <w:rsid w:val="00217701"/>
    <w:rsid w:val="00217EF2"/>
    <w:rsid w:val="002202BF"/>
    <w:rsid w:val="0022047E"/>
    <w:rsid w:val="0022110A"/>
    <w:rsid w:val="00221397"/>
    <w:rsid w:val="002217F3"/>
    <w:rsid w:val="00221D84"/>
    <w:rsid w:val="0022224E"/>
    <w:rsid w:val="0022285C"/>
    <w:rsid w:val="00222BE6"/>
    <w:rsid w:val="00222D45"/>
    <w:rsid w:val="00222D9A"/>
    <w:rsid w:val="00223051"/>
    <w:rsid w:val="00223225"/>
    <w:rsid w:val="002232D7"/>
    <w:rsid w:val="0022336D"/>
    <w:rsid w:val="00223579"/>
    <w:rsid w:val="002239F1"/>
    <w:rsid w:val="00224471"/>
    <w:rsid w:val="002247BE"/>
    <w:rsid w:val="00224DA4"/>
    <w:rsid w:val="00225465"/>
    <w:rsid w:val="0022575A"/>
    <w:rsid w:val="002257B4"/>
    <w:rsid w:val="00226175"/>
    <w:rsid w:val="00227239"/>
    <w:rsid w:val="00227243"/>
    <w:rsid w:val="00227542"/>
    <w:rsid w:val="00227A51"/>
    <w:rsid w:val="00227BE9"/>
    <w:rsid w:val="00227D19"/>
    <w:rsid w:val="00230100"/>
    <w:rsid w:val="0023010D"/>
    <w:rsid w:val="00230266"/>
    <w:rsid w:val="00230D3F"/>
    <w:rsid w:val="002313EB"/>
    <w:rsid w:val="00231A2C"/>
    <w:rsid w:val="00231FC7"/>
    <w:rsid w:val="002323A1"/>
    <w:rsid w:val="002327B1"/>
    <w:rsid w:val="0023292A"/>
    <w:rsid w:val="00232B3A"/>
    <w:rsid w:val="00232B7F"/>
    <w:rsid w:val="00233237"/>
    <w:rsid w:val="002336CC"/>
    <w:rsid w:val="00233770"/>
    <w:rsid w:val="00233D6D"/>
    <w:rsid w:val="00234205"/>
    <w:rsid w:val="002343DE"/>
    <w:rsid w:val="0023464D"/>
    <w:rsid w:val="00234684"/>
    <w:rsid w:val="00234688"/>
    <w:rsid w:val="00234CF6"/>
    <w:rsid w:val="0023517B"/>
    <w:rsid w:val="00235329"/>
    <w:rsid w:val="0023593D"/>
    <w:rsid w:val="0023635D"/>
    <w:rsid w:val="00236847"/>
    <w:rsid w:val="00236DF9"/>
    <w:rsid w:val="00236E8C"/>
    <w:rsid w:val="00236FD1"/>
    <w:rsid w:val="00237713"/>
    <w:rsid w:val="00237BDB"/>
    <w:rsid w:val="00240B39"/>
    <w:rsid w:val="00240BFC"/>
    <w:rsid w:val="00241E95"/>
    <w:rsid w:val="00241F48"/>
    <w:rsid w:val="00243973"/>
    <w:rsid w:val="00243DA8"/>
    <w:rsid w:val="00243F59"/>
    <w:rsid w:val="00244947"/>
    <w:rsid w:val="00244BEE"/>
    <w:rsid w:val="002453DF"/>
    <w:rsid w:val="00245485"/>
    <w:rsid w:val="00245EDD"/>
    <w:rsid w:val="002464B7"/>
    <w:rsid w:val="0024662B"/>
    <w:rsid w:val="00246967"/>
    <w:rsid w:val="00246ADE"/>
    <w:rsid w:val="00246E7F"/>
    <w:rsid w:val="0024751E"/>
    <w:rsid w:val="00247BF1"/>
    <w:rsid w:val="00247E0C"/>
    <w:rsid w:val="00250024"/>
    <w:rsid w:val="002512A6"/>
    <w:rsid w:val="00252072"/>
    <w:rsid w:val="002521B6"/>
    <w:rsid w:val="002521F2"/>
    <w:rsid w:val="00252738"/>
    <w:rsid w:val="0025284D"/>
    <w:rsid w:val="00252BD5"/>
    <w:rsid w:val="0025303A"/>
    <w:rsid w:val="00253087"/>
    <w:rsid w:val="002531EB"/>
    <w:rsid w:val="00253535"/>
    <w:rsid w:val="0025446C"/>
    <w:rsid w:val="00254644"/>
    <w:rsid w:val="00254904"/>
    <w:rsid w:val="00254C6B"/>
    <w:rsid w:val="00255ECB"/>
    <w:rsid w:val="002561B8"/>
    <w:rsid w:val="002567C4"/>
    <w:rsid w:val="00256D09"/>
    <w:rsid w:val="00256D1C"/>
    <w:rsid w:val="00256FBE"/>
    <w:rsid w:val="00257085"/>
    <w:rsid w:val="002577DC"/>
    <w:rsid w:val="00257B15"/>
    <w:rsid w:val="00257BDF"/>
    <w:rsid w:val="00257DAC"/>
    <w:rsid w:val="0026021F"/>
    <w:rsid w:val="0026022D"/>
    <w:rsid w:val="002602B5"/>
    <w:rsid w:val="00260CD2"/>
    <w:rsid w:val="0026115D"/>
    <w:rsid w:val="00261272"/>
    <w:rsid w:val="00261B03"/>
    <w:rsid w:val="00261E43"/>
    <w:rsid w:val="0026216A"/>
    <w:rsid w:val="002621E9"/>
    <w:rsid w:val="00263257"/>
    <w:rsid w:val="002632FE"/>
    <w:rsid w:val="00263D35"/>
    <w:rsid w:val="002647F2"/>
    <w:rsid w:val="00264E2B"/>
    <w:rsid w:val="00264E3E"/>
    <w:rsid w:val="002652FF"/>
    <w:rsid w:val="00265DE4"/>
    <w:rsid w:val="0026639C"/>
    <w:rsid w:val="0026664A"/>
    <w:rsid w:val="002667A7"/>
    <w:rsid w:val="00267BC8"/>
    <w:rsid w:val="00267CE5"/>
    <w:rsid w:val="002703F8"/>
    <w:rsid w:val="0027042B"/>
    <w:rsid w:val="00270AEA"/>
    <w:rsid w:val="00270EBA"/>
    <w:rsid w:val="00271592"/>
    <w:rsid w:val="00271617"/>
    <w:rsid w:val="00271ACC"/>
    <w:rsid w:val="00271AFE"/>
    <w:rsid w:val="00271BAB"/>
    <w:rsid w:val="00272A88"/>
    <w:rsid w:val="00272B82"/>
    <w:rsid w:val="00272BAD"/>
    <w:rsid w:val="00272FA8"/>
    <w:rsid w:val="00273063"/>
    <w:rsid w:val="00273163"/>
    <w:rsid w:val="0027370A"/>
    <w:rsid w:val="002743EA"/>
    <w:rsid w:val="0027451C"/>
    <w:rsid w:val="002748A4"/>
    <w:rsid w:val="0027496D"/>
    <w:rsid w:val="00274C3C"/>
    <w:rsid w:val="00274D0F"/>
    <w:rsid w:val="00274DF8"/>
    <w:rsid w:val="00274E5D"/>
    <w:rsid w:val="0027516A"/>
    <w:rsid w:val="00275A40"/>
    <w:rsid w:val="00275CA8"/>
    <w:rsid w:val="00275FB8"/>
    <w:rsid w:val="00276315"/>
    <w:rsid w:val="00276998"/>
    <w:rsid w:val="00276E5C"/>
    <w:rsid w:val="002778D1"/>
    <w:rsid w:val="00277B73"/>
    <w:rsid w:val="00280624"/>
    <w:rsid w:val="00280936"/>
    <w:rsid w:val="002810A5"/>
    <w:rsid w:val="002815BA"/>
    <w:rsid w:val="002820AF"/>
    <w:rsid w:val="002821CE"/>
    <w:rsid w:val="002823B7"/>
    <w:rsid w:val="002825F5"/>
    <w:rsid w:val="00282E89"/>
    <w:rsid w:val="00282FE1"/>
    <w:rsid w:val="002832F8"/>
    <w:rsid w:val="002836AB"/>
    <w:rsid w:val="00283A41"/>
    <w:rsid w:val="00283B7F"/>
    <w:rsid w:val="00283E2F"/>
    <w:rsid w:val="002840FE"/>
    <w:rsid w:val="00284218"/>
    <w:rsid w:val="0028475B"/>
    <w:rsid w:val="002853BB"/>
    <w:rsid w:val="00285945"/>
    <w:rsid w:val="00285B32"/>
    <w:rsid w:val="00285CC3"/>
    <w:rsid w:val="00285F7A"/>
    <w:rsid w:val="00285FAF"/>
    <w:rsid w:val="00286DE1"/>
    <w:rsid w:val="00287402"/>
    <w:rsid w:val="00287404"/>
    <w:rsid w:val="00287419"/>
    <w:rsid w:val="0029056C"/>
    <w:rsid w:val="00290A0D"/>
    <w:rsid w:val="00290A94"/>
    <w:rsid w:val="00291947"/>
    <w:rsid w:val="00291C9F"/>
    <w:rsid w:val="00292078"/>
    <w:rsid w:val="0029238E"/>
    <w:rsid w:val="00292465"/>
    <w:rsid w:val="00293282"/>
    <w:rsid w:val="002939D2"/>
    <w:rsid w:val="00293A83"/>
    <w:rsid w:val="00293B75"/>
    <w:rsid w:val="00294041"/>
    <w:rsid w:val="0029404A"/>
    <w:rsid w:val="00294054"/>
    <w:rsid w:val="00294562"/>
    <w:rsid w:val="00294569"/>
    <w:rsid w:val="00294594"/>
    <w:rsid w:val="002947CC"/>
    <w:rsid w:val="00294D63"/>
    <w:rsid w:val="00294DE1"/>
    <w:rsid w:val="00295AE0"/>
    <w:rsid w:val="00296280"/>
    <w:rsid w:val="0029734F"/>
    <w:rsid w:val="0029743A"/>
    <w:rsid w:val="00297545"/>
    <w:rsid w:val="00297BF9"/>
    <w:rsid w:val="002A015E"/>
    <w:rsid w:val="002A02D1"/>
    <w:rsid w:val="002A0486"/>
    <w:rsid w:val="002A149F"/>
    <w:rsid w:val="002A1720"/>
    <w:rsid w:val="002A1FE1"/>
    <w:rsid w:val="002A2039"/>
    <w:rsid w:val="002A24E2"/>
    <w:rsid w:val="002A24FB"/>
    <w:rsid w:val="002A2666"/>
    <w:rsid w:val="002A29C6"/>
    <w:rsid w:val="002A3395"/>
    <w:rsid w:val="002A37F0"/>
    <w:rsid w:val="002A3BAF"/>
    <w:rsid w:val="002A3C31"/>
    <w:rsid w:val="002A3D28"/>
    <w:rsid w:val="002A41CA"/>
    <w:rsid w:val="002A48EE"/>
    <w:rsid w:val="002A5406"/>
    <w:rsid w:val="002A5950"/>
    <w:rsid w:val="002A5AA5"/>
    <w:rsid w:val="002A5F85"/>
    <w:rsid w:val="002A62A7"/>
    <w:rsid w:val="002A65C4"/>
    <w:rsid w:val="002A6748"/>
    <w:rsid w:val="002A7477"/>
    <w:rsid w:val="002A787E"/>
    <w:rsid w:val="002B0466"/>
    <w:rsid w:val="002B1128"/>
    <w:rsid w:val="002B1487"/>
    <w:rsid w:val="002B16EB"/>
    <w:rsid w:val="002B1B17"/>
    <w:rsid w:val="002B1C94"/>
    <w:rsid w:val="002B203F"/>
    <w:rsid w:val="002B2653"/>
    <w:rsid w:val="002B31C2"/>
    <w:rsid w:val="002B3466"/>
    <w:rsid w:val="002B38D7"/>
    <w:rsid w:val="002B3A99"/>
    <w:rsid w:val="002B4D51"/>
    <w:rsid w:val="002B4F24"/>
    <w:rsid w:val="002B5156"/>
    <w:rsid w:val="002B56D3"/>
    <w:rsid w:val="002B5E1E"/>
    <w:rsid w:val="002B5E88"/>
    <w:rsid w:val="002B6362"/>
    <w:rsid w:val="002B6930"/>
    <w:rsid w:val="002B6AE4"/>
    <w:rsid w:val="002B7103"/>
    <w:rsid w:val="002B7221"/>
    <w:rsid w:val="002B793A"/>
    <w:rsid w:val="002C0011"/>
    <w:rsid w:val="002C0F73"/>
    <w:rsid w:val="002C101D"/>
    <w:rsid w:val="002C12A5"/>
    <w:rsid w:val="002C1450"/>
    <w:rsid w:val="002C16B3"/>
    <w:rsid w:val="002C25BB"/>
    <w:rsid w:val="002C28BE"/>
    <w:rsid w:val="002C28EF"/>
    <w:rsid w:val="002C2965"/>
    <w:rsid w:val="002C2DB3"/>
    <w:rsid w:val="002C3023"/>
    <w:rsid w:val="002C3890"/>
    <w:rsid w:val="002C3974"/>
    <w:rsid w:val="002C3F36"/>
    <w:rsid w:val="002C3FA3"/>
    <w:rsid w:val="002C3FEA"/>
    <w:rsid w:val="002C4047"/>
    <w:rsid w:val="002C4111"/>
    <w:rsid w:val="002C4168"/>
    <w:rsid w:val="002C4703"/>
    <w:rsid w:val="002C5319"/>
    <w:rsid w:val="002C566F"/>
    <w:rsid w:val="002C569C"/>
    <w:rsid w:val="002C5838"/>
    <w:rsid w:val="002C5B34"/>
    <w:rsid w:val="002C5EB6"/>
    <w:rsid w:val="002C5EE1"/>
    <w:rsid w:val="002C5F02"/>
    <w:rsid w:val="002C6595"/>
    <w:rsid w:val="002C6C00"/>
    <w:rsid w:val="002C77DD"/>
    <w:rsid w:val="002C7AE1"/>
    <w:rsid w:val="002C7BEA"/>
    <w:rsid w:val="002C7C74"/>
    <w:rsid w:val="002C7CAF"/>
    <w:rsid w:val="002D0192"/>
    <w:rsid w:val="002D0297"/>
    <w:rsid w:val="002D03EC"/>
    <w:rsid w:val="002D04CB"/>
    <w:rsid w:val="002D069E"/>
    <w:rsid w:val="002D0990"/>
    <w:rsid w:val="002D0C71"/>
    <w:rsid w:val="002D0E4E"/>
    <w:rsid w:val="002D1047"/>
    <w:rsid w:val="002D10E2"/>
    <w:rsid w:val="002D19A0"/>
    <w:rsid w:val="002D249F"/>
    <w:rsid w:val="002D29E6"/>
    <w:rsid w:val="002D367B"/>
    <w:rsid w:val="002D374F"/>
    <w:rsid w:val="002D3847"/>
    <w:rsid w:val="002D3D40"/>
    <w:rsid w:val="002D40EF"/>
    <w:rsid w:val="002D4114"/>
    <w:rsid w:val="002D4389"/>
    <w:rsid w:val="002D486C"/>
    <w:rsid w:val="002D55CC"/>
    <w:rsid w:val="002D5B45"/>
    <w:rsid w:val="002D6298"/>
    <w:rsid w:val="002D654B"/>
    <w:rsid w:val="002D6B39"/>
    <w:rsid w:val="002D72B1"/>
    <w:rsid w:val="002D777F"/>
    <w:rsid w:val="002D77F0"/>
    <w:rsid w:val="002D790A"/>
    <w:rsid w:val="002E0760"/>
    <w:rsid w:val="002E0A0E"/>
    <w:rsid w:val="002E0B99"/>
    <w:rsid w:val="002E0CFC"/>
    <w:rsid w:val="002E16C4"/>
    <w:rsid w:val="002E1741"/>
    <w:rsid w:val="002E178E"/>
    <w:rsid w:val="002E1C7F"/>
    <w:rsid w:val="002E2367"/>
    <w:rsid w:val="002E2785"/>
    <w:rsid w:val="002E27E6"/>
    <w:rsid w:val="002E2DED"/>
    <w:rsid w:val="002E2E9D"/>
    <w:rsid w:val="002E31A4"/>
    <w:rsid w:val="002E3310"/>
    <w:rsid w:val="002E3E1B"/>
    <w:rsid w:val="002E3FD6"/>
    <w:rsid w:val="002E40D4"/>
    <w:rsid w:val="002E4722"/>
    <w:rsid w:val="002E4D2D"/>
    <w:rsid w:val="002E6952"/>
    <w:rsid w:val="002E6A98"/>
    <w:rsid w:val="002E6C8D"/>
    <w:rsid w:val="002E6F0C"/>
    <w:rsid w:val="002E6FE6"/>
    <w:rsid w:val="002E7144"/>
    <w:rsid w:val="002E7A7D"/>
    <w:rsid w:val="002F018C"/>
    <w:rsid w:val="002F06A1"/>
    <w:rsid w:val="002F07E4"/>
    <w:rsid w:val="002F0FA1"/>
    <w:rsid w:val="002F134C"/>
    <w:rsid w:val="002F15F3"/>
    <w:rsid w:val="002F18C3"/>
    <w:rsid w:val="002F1F7E"/>
    <w:rsid w:val="002F2543"/>
    <w:rsid w:val="002F286B"/>
    <w:rsid w:val="002F2A9D"/>
    <w:rsid w:val="002F327D"/>
    <w:rsid w:val="002F3342"/>
    <w:rsid w:val="002F3558"/>
    <w:rsid w:val="002F44B7"/>
    <w:rsid w:val="002F4814"/>
    <w:rsid w:val="002F4C89"/>
    <w:rsid w:val="002F4D7D"/>
    <w:rsid w:val="002F4EF4"/>
    <w:rsid w:val="002F605D"/>
    <w:rsid w:val="002F65E9"/>
    <w:rsid w:val="002F6804"/>
    <w:rsid w:val="002F6817"/>
    <w:rsid w:val="002F6941"/>
    <w:rsid w:val="0030031C"/>
    <w:rsid w:val="00300380"/>
    <w:rsid w:val="00300447"/>
    <w:rsid w:val="003004BC"/>
    <w:rsid w:val="00300554"/>
    <w:rsid w:val="003007DB"/>
    <w:rsid w:val="003009D2"/>
    <w:rsid w:val="00300CD8"/>
    <w:rsid w:val="00300FB9"/>
    <w:rsid w:val="003018FC"/>
    <w:rsid w:val="00301E77"/>
    <w:rsid w:val="003025F7"/>
    <w:rsid w:val="003027B6"/>
    <w:rsid w:val="00302A22"/>
    <w:rsid w:val="00302A60"/>
    <w:rsid w:val="00302B51"/>
    <w:rsid w:val="00302BAA"/>
    <w:rsid w:val="00302BAC"/>
    <w:rsid w:val="00302BFC"/>
    <w:rsid w:val="00302DBB"/>
    <w:rsid w:val="00302E9D"/>
    <w:rsid w:val="00303318"/>
    <w:rsid w:val="0030347F"/>
    <w:rsid w:val="003036C1"/>
    <w:rsid w:val="0030393C"/>
    <w:rsid w:val="00303DC1"/>
    <w:rsid w:val="00303DE0"/>
    <w:rsid w:val="00304941"/>
    <w:rsid w:val="00304D1B"/>
    <w:rsid w:val="00305785"/>
    <w:rsid w:val="00305E7E"/>
    <w:rsid w:val="00306168"/>
    <w:rsid w:val="00306465"/>
    <w:rsid w:val="003066ED"/>
    <w:rsid w:val="00306746"/>
    <w:rsid w:val="0030683B"/>
    <w:rsid w:val="00306926"/>
    <w:rsid w:val="00306F6C"/>
    <w:rsid w:val="003074E2"/>
    <w:rsid w:val="00307B3F"/>
    <w:rsid w:val="00307BB5"/>
    <w:rsid w:val="00307BC5"/>
    <w:rsid w:val="00307C4F"/>
    <w:rsid w:val="0031028C"/>
    <w:rsid w:val="003113D9"/>
    <w:rsid w:val="00311E20"/>
    <w:rsid w:val="0031208D"/>
    <w:rsid w:val="00312200"/>
    <w:rsid w:val="00312428"/>
    <w:rsid w:val="00312890"/>
    <w:rsid w:val="00312B65"/>
    <w:rsid w:val="00313982"/>
    <w:rsid w:val="00313A1B"/>
    <w:rsid w:val="00313C02"/>
    <w:rsid w:val="00313E32"/>
    <w:rsid w:val="00313F72"/>
    <w:rsid w:val="00313F90"/>
    <w:rsid w:val="003140AA"/>
    <w:rsid w:val="0031412C"/>
    <w:rsid w:val="003148AF"/>
    <w:rsid w:val="003151A3"/>
    <w:rsid w:val="0031609F"/>
    <w:rsid w:val="00316503"/>
    <w:rsid w:val="003168E6"/>
    <w:rsid w:val="00316A70"/>
    <w:rsid w:val="00316B19"/>
    <w:rsid w:val="0031728D"/>
    <w:rsid w:val="00317473"/>
    <w:rsid w:val="003176CC"/>
    <w:rsid w:val="00317F93"/>
    <w:rsid w:val="00320420"/>
    <w:rsid w:val="003204FB"/>
    <w:rsid w:val="003215AF"/>
    <w:rsid w:val="00321949"/>
    <w:rsid w:val="00321995"/>
    <w:rsid w:val="003219A9"/>
    <w:rsid w:val="0032206B"/>
    <w:rsid w:val="00322312"/>
    <w:rsid w:val="00323569"/>
    <w:rsid w:val="0032361B"/>
    <w:rsid w:val="003236B3"/>
    <w:rsid w:val="00323D4D"/>
    <w:rsid w:val="00323F7F"/>
    <w:rsid w:val="00323FD0"/>
    <w:rsid w:val="003240E0"/>
    <w:rsid w:val="0032428D"/>
    <w:rsid w:val="003242F1"/>
    <w:rsid w:val="00324BFC"/>
    <w:rsid w:val="00324EFB"/>
    <w:rsid w:val="00325F33"/>
    <w:rsid w:val="003267D4"/>
    <w:rsid w:val="0032692C"/>
    <w:rsid w:val="00326A44"/>
    <w:rsid w:val="00326AE4"/>
    <w:rsid w:val="00326FE2"/>
    <w:rsid w:val="00327415"/>
    <w:rsid w:val="00327585"/>
    <w:rsid w:val="00327835"/>
    <w:rsid w:val="00327FF0"/>
    <w:rsid w:val="00330923"/>
    <w:rsid w:val="00330BA1"/>
    <w:rsid w:val="003310CA"/>
    <w:rsid w:val="003317B2"/>
    <w:rsid w:val="003317E4"/>
    <w:rsid w:val="0033194E"/>
    <w:rsid w:val="00331B55"/>
    <w:rsid w:val="00331F70"/>
    <w:rsid w:val="0033225F"/>
    <w:rsid w:val="00332425"/>
    <w:rsid w:val="003324DD"/>
    <w:rsid w:val="00332802"/>
    <w:rsid w:val="00332C40"/>
    <w:rsid w:val="00332F69"/>
    <w:rsid w:val="0033305C"/>
    <w:rsid w:val="00333450"/>
    <w:rsid w:val="003334D1"/>
    <w:rsid w:val="00333754"/>
    <w:rsid w:val="00333769"/>
    <w:rsid w:val="003338FD"/>
    <w:rsid w:val="003339AD"/>
    <w:rsid w:val="00333F94"/>
    <w:rsid w:val="003340EF"/>
    <w:rsid w:val="003349BC"/>
    <w:rsid w:val="00334EEE"/>
    <w:rsid w:val="003356E5"/>
    <w:rsid w:val="00335D76"/>
    <w:rsid w:val="00336C11"/>
    <w:rsid w:val="00337445"/>
    <w:rsid w:val="00337DF9"/>
    <w:rsid w:val="00341316"/>
    <w:rsid w:val="003419CD"/>
    <w:rsid w:val="00341AF1"/>
    <w:rsid w:val="00341BC7"/>
    <w:rsid w:val="00342B67"/>
    <w:rsid w:val="00342D00"/>
    <w:rsid w:val="00342E67"/>
    <w:rsid w:val="00343653"/>
    <w:rsid w:val="0034398B"/>
    <w:rsid w:val="00343A33"/>
    <w:rsid w:val="00343A97"/>
    <w:rsid w:val="00343B4D"/>
    <w:rsid w:val="00343BF0"/>
    <w:rsid w:val="00343ED6"/>
    <w:rsid w:val="00343FFA"/>
    <w:rsid w:val="00344323"/>
    <w:rsid w:val="00344864"/>
    <w:rsid w:val="00344C82"/>
    <w:rsid w:val="00345427"/>
    <w:rsid w:val="003456AD"/>
    <w:rsid w:val="00345E7B"/>
    <w:rsid w:val="003461BC"/>
    <w:rsid w:val="0034634B"/>
    <w:rsid w:val="003467F6"/>
    <w:rsid w:val="003469A3"/>
    <w:rsid w:val="00346D64"/>
    <w:rsid w:val="00346DE9"/>
    <w:rsid w:val="00347499"/>
    <w:rsid w:val="003476A6"/>
    <w:rsid w:val="00347C68"/>
    <w:rsid w:val="00347D94"/>
    <w:rsid w:val="00347DFB"/>
    <w:rsid w:val="003500E4"/>
    <w:rsid w:val="0035044C"/>
    <w:rsid w:val="003509B0"/>
    <w:rsid w:val="00351615"/>
    <w:rsid w:val="0035177E"/>
    <w:rsid w:val="00351B93"/>
    <w:rsid w:val="00351DF8"/>
    <w:rsid w:val="00352688"/>
    <w:rsid w:val="003529CE"/>
    <w:rsid w:val="00352DA8"/>
    <w:rsid w:val="00352E67"/>
    <w:rsid w:val="00353272"/>
    <w:rsid w:val="00353FCD"/>
    <w:rsid w:val="00354FD4"/>
    <w:rsid w:val="003550B9"/>
    <w:rsid w:val="003551E3"/>
    <w:rsid w:val="00355470"/>
    <w:rsid w:val="0035575E"/>
    <w:rsid w:val="00355AE7"/>
    <w:rsid w:val="00356B3A"/>
    <w:rsid w:val="00356F9D"/>
    <w:rsid w:val="003574F0"/>
    <w:rsid w:val="00357791"/>
    <w:rsid w:val="00357BD7"/>
    <w:rsid w:val="00357D68"/>
    <w:rsid w:val="0036000D"/>
    <w:rsid w:val="003602CB"/>
    <w:rsid w:val="00360B6F"/>
    <w:rsid w:val="00361557"/>
    <w:rsid w:val="003615D8"/>
    <w:rsid w:val="003616BF"/>
    <w:rsid w:val="003617D2"/>
    <w:rsid w:val="00361AE9"/>
    <w:rsid w:val="003620AA"/>
    <w:rsid w:val="003621D8"/>
    <w:rsid w:val="00362826"/>
    <w:rsid w:val="0036330C"/>
    <w:rsid w:val="00363B82"/>
    <w:rsid w:val="00363EB5"/>
    <w:rsid w:val="00365A39"/>
    <w:rsid w:val="00365A85"/>
    <w:rsid w:val="003660FA"/>
    <w:rsid w:val="003661F3"/>
    <w:rsid w:val="0036654E"/>
    <w:rsid w:val="0036688F"/>
    <w:rsid w:val="00366B75"/>
    <w:rsid w:val="00366DFB"/>
    <w:rsid w:val="0036753C"/>
    <w:rsid w:val="00367D90"/>
    <w:rsid w:val="00367FF9"/>
    <w:rsid w:val="00370310"/>
    <w:rsid w:val="003709DF"/>
    <w:rsid w:val="00371A5A"/>
    <w:rsid w:val="00371A5E"/>
    <w:rsid w:val="00371BCC"/>
    <w:rsid w:val="00371DCB"/>
    <w:rsid w:val="00371F40"/>
    <w:rsid w:val="00371F65"/>
    <w:rsid w:val="00372828"/>
    <w:rsid w:val="00372E22"/>
    <w:rsid w:val="00372EE2"/>
    <w:rsid w:val="003733B1"/>
    <w:rsid w:val="003738F1"/>
    <w:rsid w:val="00373A6A"/>
    <w:rsid w:val="00373D1C"/>
    <w:rsid w:val="003751B7"/>
    <w:rsid w:val="00375C3A"/>
    <w:rsid w:val="003767A5"/>
    <w:rsid w:val="00376DE1"/>
    <w:rsid w:val="00377310"/>
    <w:rsid w:val="003775E4"/>
    <w:rsid w:val="00377AA3"/>
    <w:rsid w:val="0038049F"/>
    <w:rsid w:val="003806BD"/>
    <w:rsid w:val="00380B8C"/>
    <w:rsid w:val="00380D3F"/>
    <w:rsid w:val="003811B5"/>
    <w:rsid w:val="00381CDD"/>
    <w:rsid w:val="00382280"/>
    <w:rsid w:val="003823E5"/>
    <w:rsid w:val="00382586"/>
    <w:rsid w:val="003825C0"/>
    <w:rsid w:val="003826BE"/>
    <w:rsid w:val="0038277B"/>
    <w:rsid w:val="00382B68"/>
    <w:rsid w:val="00382EFE"/>
    <w:rsid w:val="00383FD9"/>
    <w:rsid w:val="00384CA5"/>
    <w:rsid w:val="00384F5C"/>
    <w:rsid w:val="00385907"/>
    <w:rsid w:val="0038594D"/>
    <w:rsid w:val="00385A89"/>
    <w:rsid w:val="00386127"/>
    <w:rsid w:val="0038678F"/>
    <w:rsid w:val="00386D4E"/>
    <w:rsid w:val="00387666"/>
    <w:rsid w:val="003876C5"/>
    <w:rsid w:val="003877EA"/>
    <w:rsid w:val="00387998"/>
    <w:rsid w:val="003902C9"/>
    <w:rsid w:val="003904A2"/>
    <w:rsid w:val="00390534"/>
    <w:rsid w:val="00390B42"/>
    <w:rsid w:val="00390DFE"/>
    <w:rsid w:val="0039102E"/>
    <w:rsid w:val="003923CF"/>
    <w:rsid w:val="00392AA7"/>
    <w:rsid w:val="00393260"/>
    <w:rsid w:val="0039356F"/>
    <w:rsid w:val="00393A05"/>
    <w:rsid w:val="0039402A"/>
    <w:rsid w:val="0039451B"/>
    <w:rsid w:val="00394B06"/>
    <w:rsid w:val="00394C7F"/>
    <w:rsid w:val="00394D50"/>
    <w:rsid w:val="00395125"/>
    <w:rsid w:val="00395631"/>
    <w:rsid w:val="00395A4E"/>
    <w:rsid w:val="00396237"/>
    <w:rsid w:val="003964C3"/>
    <w:rsid w:val="003966E2"/>
    <w:rsid w:val="0039693A"/>
    <w:rsid w:val="003971EC"/>
    <w:rsid w:val="0039757E"/>
    <w:rsid w:val="0039761D"/>
    <w:rsid w:val="00397AA2"/>
    <w:rsid w:val="003A042D"/>
    <w:rsid w:val="003A1420"/>
    <w:rsid w:val="003A147D"/>
    <w:rsid w:val="003A1689"/>
    <w:rsid w:val="003A16DB"/>
    <w:rsid w:val="003A183A"/>
    <w:rsid w:val="003A1A61"/>
    <w:rsid w:val="003A1B81"/>
    <w:rsid w:val="003A1BD4"/>
    <w:rsid w:val="003A1D76"/>
    <w:rsid w:val="003A21E1"/>
    <w:rsid w:val="003A2D2D"/>
    <w:rsid w:val="003A3114"/>
    <w:rsid w:val="003A3471"/>
    <w:rsid w:val="003A3644"/>
    <w:rsid w:val="003A3648"/>
    <w:rsid w:val="003A3747"/>
    <w:rsid w:val="003A383F"/>
    <w:rsid w:val="003A38AC"/>
    <w:rsid w:val="003A467F"/>
    <w:rsid w:val="003A4AE2"/>
    <w:rsid w:val="003A51EC"/>
    <w:rsid w:val="003A5242"/>
    <w:rsid w:val="003A5E5C"/>
    <w:rsid w:val="003A5F35"/>
    <w:rsid w:val="003A5FCC"/>
    <w:rsid w:val="003A636B"/>
    <w:rsid w:val="003A63DE"/>
    <w:rsid w:val="003A6432"/>
    <w:rsid w:val="003A6DB8"/>
    <w:rsid w:val="003A709D"/>
    <w:rsid w:val="003A737C"/>
    <w:rsid w:val="003A7694"/>
    <w:rsid w:val="003B0FDB"/>
    <w:rsid w:val="003B112F"/>
    <w:rsid w:val="003B1301"/>
    <w:rsid w:val="003B1909"/>
    <w:rsid w:val="003B191F"/>
    <w:rsid w:val="003B1A4A"/>
    <w:rsid w:val="003B1D74"/>
    <w:rsid w:val="003B1DA1"/>
    <w:rsid w:val="003B2197"/>
    <w:rsid w:val="003B22A4"/>
    <w:rsid w:val="003B24BB"/>
    <w:rsid w:val="003B2925"/>
    <w:rsid w:val="003B2B38"/>
    <w:rsid w:val="003B31F5"/>
    <w:rsid w:val="003B33D7"/>
    <w:rsid w:val="003B3920"/>
    <w:rsid w:val="003B43E8"/>
    <w:rsid w:val="003B521E"/>
    <w:rsid w:val="003B5243"/>
    <w:rsid w:val="003B595A"/>
    <w:rsid w:val="003B5FF1"/>
    <w:rsid w:val="003B7085"/>
    <w:rsid w:val="003B7B2C"/>
    <w:rsid w:val="003B7FCB"/>
    <w:rsid w:val="003C04CA"/>
    <w:rsid w:val="003C181C"/>
    <w:rsid w:val="003C1CCB"/>
    <w:rsid w:val="003C1D33"/>
    <w:rsid w:val="003C2795"/>
    <w:rsid w:val="003C2AE2"/>
    <w:rsid w:val="003C3CBC"/>
    <w:rsid w:val="003C3CDE"/>
    <w:rsid w:val="003C3E64"/>
    <w:rsid w:val="003C409D"/>
    <w:rsid w:val="003C4A19"/>
    <w:rsid w:val="003C527A"/>
    <w:rsid w:val="003C5647"/>
    <w:rsid w:val="003C5AFC"/>
    <w:rsid w:val="003C5B81"/>
    <w:rsid w:val="003C5BB3"/>
    <w:rsid w:val="003C5C62"/>
    <w:rsid w:val="003C610E"/>
    <w:rsid w:val="003C626E"/>
    <w:rsid w:val="003D0A35"/>
    <w:rsid w:val="003D12BC"/>
    <w:rsid w:val="003D1305"/>
    <w:rsid w:val="003D13FD"/>
    <w:rsid w:val="003D14C6"/>
    <w:rsid w:val="003D248F"/>
    <w:rsid w:val="003D26D8"/>
    <w:rsid w:val="003D30DE"/>
    <w:rsid w:val="003D3540"/>
    <w:rsid w:val="003D374D"/>
    <w:rsid w:val="003D3B2E"/>
    <w:rsid w:val="003D4068"/>
    <w:rsid w:val="003D40F8"/>
    <w:rsid w:val="003D4369"/>
    <w:rsid w:val="003D4E53"/>
    <w:rsid w:val="003D513C"/>
    <w:rsid w:val="003D5515"/>
    <w:rsid w:val="003D55C7"/>
    <w:rsid w:val="003D55C9"/>
    <w:rsid w:val="003D56E0"/>
    <w:rsid w:val="003D588C"/>
    <w:rsid w:val="003D5C5B"/>
    <w:rsid w:val="003D6173"/>
    <w:rsid w:val="003D6459"/>
    <w:rsid w:val="003D6659"/>
    <w:rsid w:val="003D72EB"/>
    <w:rsid w:val="003D75FA"/>
    <w:rsid w:val="003D77C9"/>
    <w:rsid w:val="003E0026"/>
    <w:rsid w:val="003E01B8"/>
    <w:rsid w:val="003E078F"/>
    <w:rsid w:val="003E0889"/>
    <w:rsid w:val="003E0C17"/>
    <w:rsid w:val="003E0E54"/>
    <w:rsid w:val="003E170B"/>
    <w:rsid w:val="003E1F26"/>
    <w:rsid w:val="003E2097"/>
    <w:rsid w:val="003E20FB"/>
    <w:rsid w:val="003E243E"/>
    <w:rsid w:val="003E2797"/>
    <w:rsid w:val="003E2E38"/>
    <w:rsid w:val="003E2F9A"/>
    <w:rsid w:val="003E35AD"/>
    <w:rsid w:val="003E3843"/>
    <w:rsid w:val="003E4450"/>
    <w:rsid w:val="003E456F"/>
    <w:rsid w:val="003E46CE"/>
    <w:rsid w:val="003E48E3"/>
    <w:rsid w:val="003E4AA1"/>
    <w:rsid w:val="003E4ADD"/>
    <w:rsid w:val="003E4AF9"/>
    <w:rsid w:val="003E55C5"/>
    <w:rsid w:val="003E562D"/>
    <w:rsid w:val="003E5F6A"/>
    <w:rsid w:val="003E62C3"/>
    <w:rsid w:val="003E6935"/>
    <w:rsid w:val="003E6C47"/>
    <w:rsid w:val="003E6D90"/>
    <w:rsid w:val="003E722A"/>
    <w:rsid w:val="003E7719"/>
    <w:rsid w:val="003E7A31"/>
    <w:rsid w:val="003E7A5B"/>
    <w:rsid w:val="003E7D4C"/>
    <w:rsid w:val="003F0446"/>
    <w:rsid w:val="003F051F"/>
    <w:rsid w:val="003F0B9C"/>
    <w:rsid w:val="003F184D"/>
    <w:rsid w:val="003F1AC3"/>
    <w:rsid w:val="003F1EC0"/>
    <w:rsid w:val="003F2296"/>
    <w:rsid w:val="003F29D4"/>
    <w:rsid w:val="003F2BE5"/>
    <w:rsid w:val="003F2CDD"/>
    <w:rsid w:val="003F2E2E"/>
    <w:rsid w:val="003F3063"/>
    <w:rsid w:val="003F3EEA"/>
    <w:rsid w:val="003F45F4"/>
    <w:rsid w:val="003F559C"/>
    <w:rsid w:val="003F5602"/>
    <w:rsid w:val="003F59C6"/>
    <w:rsid w:val="003F5D74"/>
    <w:rsid w:val="003F5DB0"/>
    <w:rsid w:val="003F5EA7"/>
    <w:rsid w:val="003F5EA8"/>
    <w:rsid w:val="003F5FD9"/>
    <w:rsid w:val="003F615F"/>
    <w:rsid w:val="003F628F"/>
    <w:rsid w:val="003F64A9"/>
    <w:rsid w:val="003F6865"/>
    <w:rsid w:val="003F7027"/>
    <w:rsid w:val="003F74B0"/>
    <w:rsid w:val="003F78E6"/>
    <w:rsid w:val="0040011F"/>
    <w:rsid w:val="0040028E"/>
    <w:rsid w:val="00400974"/>
    <w:rsid w:val="00400EAB"/>
    <w:rsid w:val="0040118C"/>
    <w:rsid w:val="0040130A"/>
    <w:rsid w:val="004014EB"/>
    <w:rsid w:val="00401DB8"/>
    <w:rsid w:val="00401E8B"/>
    <w:rsid w:val="00401ED1"/>
    <w:rsid w:val="00402044"/>
    <w:rsid w:val="00402C74"/>
    <w:rsid w:val="00402CB1"/>
    <w:rsid w:val="00402E4D"/>
    <w:rsid w:val="00403150"/>
    <w:rsid w:val="004031D2"/>
    <w:rsid w:val="00403D32"/>
    <w:rsid w:val="00403FB6"/>
    <w:rsid w:val="00404433"/>
    <w:rsid w:val="00404435"/>
    <w:rsid w:val="00405C8D"/>
    <w:rsid w:val="00405F2F"/>
    <w:rsid w:val="004062D6"/>
    <w:rsid w:val="0040699C"/>
    <w:rsid w:val="00406C40"/>
    <w:rsid w:val="00406DA8"/>
    <w:rsid w:val="00406DAF"/>
    <w:rsid w:val="00407F7B"/>
    <w:rsid w:val="0041000E"/>
    <w:rsid w:val="004102AF"/>
    <w:rsid w:val="004108BA"/>
    <w:rsid w:val="00410A63"/>
    <w:rsid w:val="00411434"/>
    <w:rsid w:val="00411BCB"/>
    <w:rsid w:val="004123CC"/>
    <w:rsid w:val="00412481"/>
    <w:rsid w:val="00412482"/>
    <w:rsid w:val="004124F7"/>
    <w:rsid w:val="004126A9"/>
    <w:rsid w:val="00412EAA"/>
    <w:rsid w:val="0041355D"/>
    <w:rsid w:val="004137A5"/>
    <w:rsid w:val="00413891"/>
    <w:rsid w:val="00414000"/>
    <w:rsid w:val="0041414B"/>
    <w:rsid w:val="00414186"/>
    <w:rsid w:val="00414D86"/>
    <w:rsid w:val="00414DB8"/>
    <w:rsid w:val="0041520F"/>
    <w:rsid w:val="004156AC"/>
    <w:rsid w:val="004158E9"/>
    <w:rsid w:val="00415BD2"/>
    <w:rsid w:val="00415E93"/>
    <w:rsid w:val="0041649F"/>
    <w:rsid w:val="00416704"/>
    <w:rsid w:val="00416DB2"/>
    <w:rsid w:val="004171CD"/>
    <w:rsid w:val="00417355"/>
    <w:rsid w:val="0041751A"/>
    <w:rsid w:val="00417A06"/>
    <w:rsid w:val="00417E40"/>
    <w:rsid w:val="004204CA"/>
    <w:rsid w:val="004205BB"/>
    <w:rsid w:val="00420959"/>
    <w:rsid w:val="00420AEB"/>
    <w:rsid w:val="00420D27"/>
    <w:rsid w:val="00421E13"/>
    <w:rsid w:val="0042241D"/>
    <w:rsid w:val="00422F72"/>
    <w:rsid w:val="004231A0"/>
    <w:rsid w:val="004236ED"/>
    <w:rsid w:val="0042394A"/>
    <w:rsid w:val="00423CD5"/>
    <w:rsid w:val="0042459F"/>
    <w:rsid w:val="00424F30"/>
    <w:rsid w:val="00425124"/>
    <w:rsid w:val="0042518E"/>
    <w:rsid w:val="00425BB3"/>
    <w:rsid w:val="00425CB1"/>
    <w:rsid w:val="00425E0C"/>
    <w:rsid w:val="00426C49"/>
    <w:rsid w:val="00426C88"/>
    <w:rsid w:val="00426CA9"/>
    <w:rsid w:val="00426FE2"/>
    <w:rsid w:val="00427D06"/>
    <w:rsid w:val="00430C95"/>
    <w:rsid w:val="004317D3"/>
    <w:rsid w:val="00431BD3"/>
    <w:rsid w:val="00431D19"/>
    <w:rsid w:val="004320B3"/>
    <w:rsid w:val="0043232E"/>
    <w:rsid w:val="0043268F"/>
    <w:rsid w:val="00432E4C"/>
    <w:rsid w:val="0043395E"/>
    <w:rsid w:val="0043403A"/>
    <w:rsid w:val="00434166"/>
    <w:rsid w:val="00435939"/>
    <w:rsid w:val="0043598D"/>
    <w:rsid w:val="00435AB6"/>
    <w:rsid w:val="00435BF5"/>
    <w:rsid w:val="00435C86"/>
    <w:rsid w:val="004362A9"/>
    <w:rsid w:val="00436863"/>
    <w:rsid w:val="00436C1C"/>
    <w:rsid w:val="00436D7D"/>
    <w:rsid w:val="00437017"/>
    <w:rsid w:val="00437336"/>
    <w:rsid w:val="00437543"/>
    <w:rsid w:val="00437A8D"/>
    <w:rsid w:val="00440365"/>
    <w:rsid w:val="0044044B"/>
    <w:rsid w:val="004406BB"/>
    <w:rsid w:val="00441340"/>
    <w:rsid w:val="00441ED4"/>
    <w:rsid w:val="0044217A"/>
    <w:rsid w:val="004424AE"/>
    <w:rsid w:val="004425B8"/>
    <w:rsid w:val="00442643"/>
    <w:rsid w:val="00442755"/>
    <w:rsid w:val="00442758"/>
    <w:rsid w:val="00443002"/>
    <w:rsid w:val="00443316"/>
    <w:rsid w:val="0044489C"/>
    <w:rsid w:val="004448F5"/>
    <w:rsid w:val="004449F5"/>
    <w:rsid w:val="004450DC"/>
    <w:rsid w:val="0044520C"/>
    <w:rsid w:val="00445C4B"/>
    <w:rsid w:val="00445FAB"/>
    <w:rsid w:val="00446620"/>
    <w:rsid w:val="004467B9"/>
    <w:rsid w:val="00446B25"/>
    <w:rsid w:val="004474E6"/>
    <w:rsid w:val="00447738"/>
    <w:rsid w:val="0045057A"/>
    <w:rsid w:val="004516DC"/>
    <w:rsid w:val="00451888"/>
    <w:rsid w:val="0045196D"/>
    <w:rsid w:val="00451BD2"/>
    <w:rsid w:val="00452300"/>
    <w:rsid w:val="004523B9"/>
    <w:rsid w:val="00452434"/>
    <w:rsid w:val="004524C2"/>
    <w:rsid w:val="004524E5"/>
    <w:rsid w:val="00452CF2"/>
    <w:rsid w:val="00452E22"/>
    <w:rsid w:val="0045340D"/>
    <w:rsid w:val="00453B29"/>
    <w:rsid w:val="00453B7A"/>
    <w:rsid w:val="00454012"/>
    <w:rsid w:val="00454BB5"/>
    <w:rsid w:val="00454D8B"/>
    <w:rsid w:val="0045630F"/>
    <w:rsid w:val="004563FB"/>
    <w:rsid w:val="0045649F"/>
    <w:rsid w:val="00456784"/>
    <w:rsid w:val="00456809"/>
    <w:rsid w:val="0045690B"/>
    <w:rsid w:val="00456D7C"/>
    <w:rsid w:val="00456DBB"/>
    <w:rsid w:val="0045768F"/>
    <w:rsid w:val="00457C75"/>
    <w:rsid w:val="00457EB4"/>
    <w:rsid w:val="004601A7"/>
    <w:rsid w:val="00460712"/>
    <w:rsid w:val="00460FE3"/>
    <w:rsid w:val="00461166"/>
    <w:rsid w:val="00462246"/>
    <w:rsid w:val="004623D0"/>
    <w:rsid w:val="00462970"/>
    <w:rsid w:val="004629AD"/>
    <w:rsid w:val="00462CCD"/>
    <w:rsid w:val="00463166"/>
    <w:rsid w:val="004632BF"/>
    <w:rsid w:val="0046332C"/>
    <w:rsid w:val="0046348E"/>
    <w:rsid w:val="004637BE"/>
    <w:rsid w:val="0046427D"/>
    <w:rsid w:val="004643C6"/>
    <w:rsid w:val="00464B4A"/>
    <w:rsid w:val="004650E1"/>
    <w:rsid w:val="004659BB"/>
    <w:rsid w:val="0046632A"/>
    <w:rsid w:val="004665CA"/>
    <w:rsid w:val="0046672B"/>
    <w:rsid w:val="00466946"/>
    <w:rsid w:val="00466CC4"/>
    <w:rsid w:val="0046717A"/>
    <w:rsid w:val="00467775"/>
    <w:rsid w:val="004677DD"/>
    <w:rsid w:val="004677DE"/>
    <w:rsid w:val="004704EE"/>
    <w:rsid w:val="00470E8D"/>
    <w:rsid w:val="00471B1D"/>
    <w:rsid w:val="00472101"/>
    <w:rsid w:val="0047221D"/>
    <w:rsid w:val="00472B17"/>
    <w:rsid w:val="00472BC3"/>
    <w:rsid w:val="00473030"/>
    <w:rsid w:val="00473856"/>
    <w:rsid w:val="00474167"/>
    <w:rsid w:val="0047451A"/>
    <w:rsid w:val="0047458B"/>
    <w:rsid w:val="004748CC"/>
    <w:rsid w:val="00474F6D"/>
    <w:rsid w:val="004764F6"/>
    <w:rsid w:val="00476951"/>
    <w:rsid w:val="00476974"/>
    <w:rsid w:val="00476B7D"/>
    <w:rsid w:val="00476EBE"/>
    <w:rsid w:val="00477149"/>
    <w:rsid w:val="00477CDA"/>
    <w:rsid w:val="00480133"/>
    <w:rsid w:val="004807DD"/>
    <w:rsid w:val="00480A4A"/>
    <w:rsid w:val="00480D9E"/>
    <w:rsid w:val="004812B6"/>
    <w:rsid w:val="004812EE"/>
    <w:rsid w:val="0048192B"/>
    <w:rsid w:val="00482B71"/>
    <w:rsid w:val="00483493"/>
    <w:rsid w:val="00483BC3"/>
    <w:rsid w:val="00483C11"/>
    <w:rsid w:val="004840E6"/>
    <w:rsid w:val="004842D2"/>
    <w:rsid w:val="00484B36"/>
    <w:rsid w:val="00485053"/>
    <w:rsid w:val="004859ED"/>
    <w:rsid w:val="00486654"/>
    <w:rsid w:val="0048668E"/>
    <w:rsid w:val="004869AE"/>
    <w:rsid w:val="00486D09"/>
    <w:rsid w:val="00486D7E"/>
    <w:rsid w:val="00487157"/>
    <w:rsid w:val="00487773"/>
    <w:rsid w:val="0049062D"/>
    <w:rsid w:val="004906C0"/>
    <w:rsid w:val="004906E3"/>
    <w:rsid w:val="00490B16"/>
    <w:rsid w:val="00490CDC"/>
    <w:rsid w:val="00490DED"/>
    <w:rsid w:val="00491027"/>
    <w:rsid w:val="004926DE"/>
    <w:rsid w:val="00492BD4"/>
    <w:rsid w:val="0049330F"/>
    <w:rsid w:val="00493951"/>
    <w:rsid w:val="00493A11"/>
    <w:rsid w:val="00493B51"/>
    <w:rsid w:val="00494041"/>
    <w:rsid w:val="00494213"/>
    <w:rsid w:val="004947FD"/>
    <w:rsid w:val="004949B5"/>
    <w:rsid w:val="00494C13"/>
    <w:rsid w:val="00494FD1"/>
    <w:rsid w:val="00495792"/>
    <w:rsid w:val="00495813"/>
    <w:rsid w:val="00495BB2"/>
    <w:rsid w:val="004962F8"/>
    <w:rsid w:val="00496641"/>
    <w:rsid w:val="00496B3F"/>
    <w:rsid w:val="0049746C"/>
    <w:rsid w:val="004974A0"/>
    <w:rsid w:val="00497D18"/>
    <w:rsid w:val="004A01C2"/>
    <w:rsid w:val="004A042B"/>
    <w:rsid w:val="004A05DB"/>
    <w:rsid w:val="004A0609"/>
    <w:rsid w:val="004A09CE"/>
    <w:rsid w:val="004A0B2B"/>
    <w:rsid w:val="004A0E20"/>
    <w:rsid w:val="004A1425"/>
    <w:rsid w:val="004A171D"/>
    <w:rsid w:val="004A1A06"/>
    <w:rsid w:val="004A2005"/>
    <w:rsid w:val="004A2100"/>
    <w:rsid w:val="004A2529"/>
    <w:rsid w:val="004A299E"/>
    <w:rsid w:val="004A2C80"/>
    <w:rsid w:val="004A2E86"/>
    <w:rsid w:val="004A2F17"/>
    <w:rsid w:val="004A3E40"/>
    <w:rsid w:val="004A42A5"/>
    <w:rsid w:val="004A4657"/>
    <w:rsid w:val="004A4836"/>
    <w:rsid w:val="004A4DF1"/>
    <w:rsid w:val="004A500A"/>
    <w:rsid w:val="004A675B"/>
    <w:rsid w:val="004A696E"/>
    <w:rsid w:val="004A6E7E"/>
    <w:rsid w:val="004A717C"/>
    <w:rsid w:val="004A7832"/>
    <w:rsid w:val="004A7CF6"/>
    <w:rsid w:val="004B017A"/>
    <w:rsid w:val="004B0277"/>
    <w:rsid w:val="004B045E"/>
    <w:rsid w:val="004B120A"/>
    <w:rsid w:val="004B145A"/>
    <w:rsid w:val="004B14E2"/>
    <w:rsid w:val="004B1C57"/>
    <w:rsid w:val="004B2304"/>
    <w:rsid w:val="004B2488"/>
    <w:rsid w:val="004B2B33"/>
    <w:rsid w:val="004B2DC3"/>
    <w:rsid w:val="004B2E9F"/>
    <w:rsid w:val="004B3407"/>
    <w:rsid w:val="004B3786"/>
    <w:rsid w:val="004B37E4"/>
    <w:rsid w:val="004B3DE7"/>
    <w:rsid w:val="004B42A2"/>
    <w:rsid w:val="004B45E4"/>
    <w:rsid w:val="004B5082"/>
    <w:rsid w:val="004B5179"/>
    <w:rsid w:val="004B57BB"/>
    <w:rsid w:val="004B58E3"/>
    <w:rsid w:val="004B5D67"/>
    <w:rsid w:val="004B6079"/>
    <w:rsid w:val="004B6335"/>
    <w:rsid w:val="004B6C2A"/>
    <w:rsid w:val="004B7380"/>
    <w:rsid w:val="004B7844"/>
    <w:rsid w:val="004B7A9C"/>
    <w:rsid w:val="004B7F79"/>
    <w:rsid w:val="004C1739"/>
    <w:rsid w:val="004C1B83"/>
    <w:rsid w:val="004C224F"/>
    <w:rsid w:val="004C246F"/>
    <w:rsid w:val="004C256C"/>
    <w:rsid w:val="004C2CF3"/>
    <w:rsid w:val="004C33EC"/>
    <w:rsid w:val="004C35F7"/>
    <w:rsid w:val="004C3B6F"/>
    <w:rsid w:val="004C3F56"/>
    <w:rsid w:val="004C40DB"/>
    <w:rsid w:val="004C4488"/>
    <w:rsid w:val="004C45A8"/>
    <w:rsid w:val="004C45D2"/>
    <w:rsid w:val="004C482F"/>
    <w:rsid w:val="004C4C6E"/>
    <w:rsid w:val="004C574C"/>
    <w:rsid w:val="004C60DD"/>
    <w:rsid w:val="004C611D"/>
    <w:rsid w:val="004C63B7"/>
    <w:rsid w:val="004C661B"/>
    <w:rsid w:val="004C6E4E"/>
    <w:rsid w:val="004C7040"/>
    <w:rsid w:val="004C7786"/>
    <w:rsid w:val="004C7FED"/>
    <w:rsid w:val="004D0487"/>
    <w:rsid w:val="004D0492"/>
    <w:rsid w:val="004D05A2"/>
    <w:rsid w:val="004D06F4"/>
    <w:rsid w:val="004D0969"/>
    <w:rsid w:val="004D0AA3"/>
    <w:rsid w:val="004D0BB8"/>
    <w:rsid w:val="004D11F2"/>
    <w:rsid w:val="004D1565"/>
    <w:rsid w:val="004D18E7"/>
    <w:rsid w:val="004D1BF1"/>
    <w:rsid w:val="004D1FC0"/>
    <w:rsid w:val="004D2273"/>
    <w:rsid w:val="004D27CD"/>
    <w:rsid w:val="004D352A"/>
    <w:rsid w:val="004D3B15"/>
    <w:rsid w:val="004D4A30"/>
    <w:rsid w:val="004D4F31"/>
    <w:rsid w:val="004D5012"/>
    <w:rsid w:val="004D5297"/>
    <w:rsid w:val="004D537C"/>
    <w:rsid w:val="004D56E5"/>
    <w:rsid w:val="004D57C1"/>
    <w:rsid w:val="004D7795"/>
    <w:rsid w:val="004D7F13"/>
    <w:rsid w:val="004E0269"/>
    <w:rsid w:val="004E051B"/>
    <w:rsid w:val="004E0751"/>
    <w:rsid w:val="004E127F"/>
    <w:rsid w:val="004E2977"/>
    <w:rsid w:val="004E2CDD"/>
    <w:rsid w:val="004E2D8B"/>
    <w:rsid w:val="004E2EDB"/>
    <w:rsid w:val="004E33BC"/>
    <w:rsid w:val="004E35F3"/>
    <w:rsid w:val="004E36DA"/>
    <w:rsid w:val="004E3935"/>
    <w:rsid w:val="004E3E50"/>
    <w:rsid w:val="004E410D"/>
    <w:rsid w:val="004E43DD"/>
    <w:rsid w:val="004E4A45"/>
    <w:rsid w:val="004E5276"/>
    <w:rsid w:val="004E55FB"/>
    <w:rsid w:val="004E5870"/>
    <w:rsid w:val="004E603B"/>
    <w:rsid w:val="004E6120"/>
    <w:rsid w:val="004E61C2"/>
    <w:rsid w:val="004E63DF"/>
    <w:rsid w:val="004E744C"/>
    <w:rsid w:val="004E791F"/>
    <w:rsid w:val="004E79FD"/>
    <w:rsid w:val="004F0B3A"/>
    <w:rsid w:val="004F0EC3"/>
    <w:rsid w:val="004F1587"/>
    <w:rsid w:val="004F220E"/>
    <w:rsid w:val="004F2569"/>
    <w:rsid w:val="004F2605"/>
    <w:rsid w:val="004F28AA"/>
    <w:rsid w:val="004F2C3C"/>
    <w:rsid w:val="004F3163"/>
    <w:rsid w:val="004F347D"/>
    <w:rsid w:val="004F3B2D"/>
    <w:rsid w:val="004F4362"/>
    <w:rsid w:val="004F4933"/>
    <w:rsid w:val="004F493B"/>
    <w:rsid w:val="004F503A"/>
    <w:rsid w:val="004F5B24"/>
    <w:rsid w:val="004F60E6"/>
    <w:rsid w:val="004F64DF"/>
    <w:rsid w:val="004F6AF7"/>
    <w:rsid w:val="004F7442"/>
    <w:rsid w:val="004F7A94"/>
    <w:rsid w:val="004F7C55"/>
    <w:rsid w:val="005000F7"/>
    <w:rsid w:val="00500474"/>
    <w:rsid w:val="00500B84"/>
    <w:rsid w:val="00500D06"/>
    <w:rsid w:val="00500F19"/>
    <w:rsid w:val="00500F9E"/>
    <w:rsid w:val="00501872"/>
    <w:rsid w:val="005018DD"/>
    <w:rsid w:val="005019B0"/>
    <w:rsid w:val="0050245B"/>
    <w:rsid w:val="00502A66"/>
    <w:rsid w:val="00502E57"/>
    <w:rsid w:val="00503A47"/>
    <w:rsid w:val="00503F36"/>
    <w:rsid w:val="0050513B"/>
    <w:rsid w:val="00505269"/>
    <w:rsid w:val="0050537C"/>
    <w:rsid w:val="00505510"/>
    <w:rsid w:val="0050565E"/>
    <w:rsid w:val="00505C20"/>
    <w:rsid w:val="00505F80"/>
    <w:rsid w:val="0050615D"/>
    <w:rsid w:val="00506AF4"/>
    <w:rsid w:val="00506FE9"/>
    <w:rsid w:val="0050733E"/>
    <w:rsid w:val="00507925"/>
    <w:rsid w:val="00507E84"/>
    <w:rsid w:val="0051044B"/>
    <w:rsid w:val="00510A90"/>
    <w:rsid w:val="00510D30"/>
    <w:rsid w:val="005110A0"/>
    <w:rsid w:val="0051122D"/>
    <w:rsid w:val="0051167D"/>
    <w:rsid w:val="00511FDD"/>
    <w:rsid w:val="00512341"/>
    <w:rsid w:val="0051244E"/>
    <w:rsid w:val="005127E3"/>
    <w:rsid w:val="00513069"/>
    <w:rsid w:val="005134CE"/>
    <w:rsid w:val="00513578"/>
    <w:rsid w:val="005148C4"/>
    <w:rsid w:val="00514971"/>
    <w:rsid w:val="00514A34"/>
    <w:rsid w:val="00514DFC"/>
    <w:rsid w:val="005150D1"/>
    <w:rsid w:val="005150F5"/>
    <w:rsid w:val="00515401"/>
    <w:rsid w:val="00515613"/>
    <w:rsid w:val="00515B47"/>
    <w:rsid w:val="00515C2A"/>
    <w:rsid w:val="00516299"/>
    <w:rsid w:val="00516E27"/>
    <w:rsid w:val="0051742E"/>
    <w:rsid w:val="0051746B"/>
    <w:rsid w:val="00517A58"/>
    <w:rsid w:val="0052089C"/>
    <w:rsid w:val="005209E3"/>
    <w:rsid w:val="00520D18"/>
    <w:rsid w:val="005212AC"/>
    <w:rsid w:val="00521744"/>
    <w:rsid w:val="0052193E"/>
    <w:rsid w:val="00521B11"/>
    <w:rsid w:val="00521BC4"/>
    <w:rsid w:val="00522003"/>
    <w:rsid w:val="0052204A"/>
    <w:rsid w:val="00522122"/>
    <w:rsid w:val="005222F7"/>
    <w:rsid w:val="00522560"/>
    <w:rsid w:val="0052373D"/>
    <w:rsid w:val="00523864"/>
    <w:rsid w:val="00523EDA"/>
    <w:rsid w:val="0052429C"/>
    <w:rsid w:val="005242E7"/>
    <w:rsid w:val="005245EA"/>
    <w:rsid w:val="005255C8"/>
    <w:rsid w:val="00525AF8"/>
    <w:rsid w:val="00526122"/>
    <w:rsid w:val="00526BD4"/>
    <w:rsid w:val="00526C5F"/>
    <w:rsid w:val="00526E0D"/>
    <w:rsid w:val="00526E39"/>
    <w:rsid w:val="00527100"/>
    <w:rsid w:val="0052744F"/>
    <w:rsid w:val="00527905"/>
    <w:rsid w:val="00530027"/>
    <w:rsid w:val="005304E5"/>
    <w:rsid w:val="00530806"/>
    <w:rsid w:val="0053095B"/>
    <w:rsid w:val="00530B02"/>
    <w:rsid w:val="0053118B"/>
    <w:rsid w:val="00531381"/>
    <w:rsid w:val="00531B1E"/>
    <w:rsid w:val="00531F76"/>
    <w:rsid w:val="00531F9C"/>
    <w:rsid w:val="00532003"/>
    <w:rsid w:val="00532016"/>
    <w:rsid w:val="0053311E"/>
    <w:rsid w:val="00533299"/>
    <w:rsid w:val="0053376D"/>
    <w:rsid w:val="00533928"/>
    <w:rsid w:val="0053446D"/>
    <w:rsid w:val="00534D27"/>
    <w:rsid w:val="0053570F"/>
    <w:rsid w:val="00535B6C"/>
    <w:rsid w:val="00535C72"/>
    <w:rsid w:val="005364D1"/>
    <w:rsid w:val="00536558"/>
    <w:rsid w:val="00537BEC"/>
    <w:rsid w:val="00537EB9"/>
    <w:rsid w:val="005405C1"/>
    <w:rsid w:val="00540813"/>
    <w:rsid w:val="005408A5"/>
    <w:rsid w:val="005412D3"/>
    <w:rsid w:val="00541462"/>
    <w:rsid w:val="00541A98"/>
    <w:rsid w:val="00541E6A"/>
    <w:rsid w:val="00541EC4"/>
    <w:rsid w:val="00542616"/>
    <w:rsid w:val="00542DAD"/>
    <w:rsid w:val="00542F21"/>
    <w:rsid w:val="00542F41"/>
    <w:rsid w:val="00543826"/>
    <w:rsid w:val="00543A93"/>
    <w:rsid w:val="00543D60"/>
    <w:rsid w:val="0054419C"/>
    <w:rsid w:val="0054438B"/>
    <w:rsid w:val="00544CC2"/>
    <w:rsid w:val="00544DF0"/>
    <w:rsid w:val="00544F48"/>
    <w:rsid w:val="00545111"/>
    <w:rsid w:val="0054564C"/>
    <w:rsid w:val="00545C67"/>
    <w:rsid w:val="00545D8A"/>
    <w:rsid w:val="00546074"/>
    <w:rsid w:val="00546A30"/>
    <w:rsid w:val="00546A33"/>
    <w:rsid w:val="00547411"/>
    <w:rsid w:val="00547AF2"/>
    <w:rsid w:val="00550001"/>
    <w:rsid w:val="0055096C"/>
    <w:rsid w:val="00550A34"/>
    <w:rsid w:val="0055153E"/>
    <w:rsid w:val="005518E2"/>
    <w:rsid w:val="00551E6E"/>
    <w:rsid w:val="00551FC0"/>
    <w:rsid w:val="00552341"/>
    <w:rsid w:val="005536BA"/>
    <w:rsid w:val="00554111"/>
    <w:rsid w:val="00554466"/>
    <w:rsid w:val="0055450D"/>
    <w:rsid w:val="0055460D"/>
    <w:rsid w:val="00554ED8"/>
    <w:rsid w:val="005554DF"/>
    <w:rsid w:val="00555572"/>
    <w:rsid w:val="005556BE"/>
    <w:rsid w:val="00555756"/>
    <w:rsid w:val="00555A4E"/>
    <w:rsid w:val="00555B68"/>
    <w:rsid w:val="00555E12"/>
    <w:rsid w:val="00556153"/>
    <w:rsid w:val="005561B8"/>
    <w:rsid w:val="0055624F"/>
    <w:rsid w:val="0055655A"/>
    <w:rsid w:val="005565F6"/>
    <w:rsid w:val="005566CA"/>
    <w:rsid w:val="00556889"/>
    <w:rsid w:val="0056065E"/>
    <w:rsid w:val="00560BE0"/>
    <w:rsid w:val="00560C03"/>
    <w:rsid w:val="00560D7D"/>
    <w:rsid w:val="005610CA"/>
    <w:rsid w:val="005610D5"/>
    <w:rsid w:val="00561E90"/>
    <w:rsid w:val="0056261B"/>
    <w:rsid w:val="00562A66"/>
    <w:rsid w:val="00562EF0"/>
    <w:rsid w:val="00562F87"/>
    <w:rsid w:val="00563B2A"/>
    <w:rsid w:val="00564414"/>
    <w:rsid w:val="005649EE"/>
    <w:rsid w:val="00564B90"/>
    <w:rsid w:val="00564BE9"/>
    <w:rsid w:val="00564D5A"/>
    <w:rsid w:val="00564F2A"/>
    <w:rsid w:val="0056511C"/>
    <w:rsid w:val="00565A00"/>
    <w:rsid w:val="00565D0D"/>
    <w:rsid w:val="005663BD"/>
    <w:rsid w:val="00566692"/>
    <w:rsid w:val="00566D73"/>
    <w:rsid w:val="00566DD3"/>
    <w:rsid w:val="005673A3"/>
    <w:rsid w:val="00570092"/>
    <w:rsid w:val="0057009E"/>
    <w:rsid w:val="00570291"/>
    <w:rsid w:val="005702AD"/>
    <w:rsid w:val="005706B1"/>
    <w:rsid w:val="005708AD"/>
    <w:rsid w:val="00570B1D"/>
    <w:rsid w:val="00570B73"/>
    <w:rsid w:val="00570E0E"/>
    <w:rsid w:val="00570E4D"/>
    <w:rsid w:val="00571236"/>
    <w:rsid w:val="005712AF"/>
    <w:rsid w:val="005714A0"/>
    <w:rsid w:val="0057154F"/>
    <w:rsid w:val="0057188E"/>
    <w:rsid w:val="00571DB2"/>
    <w:rsid w:val="00572032"/>
    <w:rsid w:val="00572709"/>
    <w:rsid w:val="00572E6A"/>
    <w:rsid w:val="00573CE5"/>
    <w:rsid w:val="00573F01"/>
    <w:rsid w:val="005751EE"/>
    <w:rsid w:val="005759D1"/>
    <w:rsid w:val="00575B6F"/>
    <w:rsid w:val="00575BFF"/>
    <w:rsid w:val="00575D24"/>
    <w:rsid w:val="00576262"/>
    <w:rsid w:val="0057630E"/>
    <w:rsid w:val="00576CF4"/>
    <w:rsid w:val="005776D8"/>
    <w:rsid w:val="0057783B"/>
    <w:rsid w:val="00577A82"/>
    <w:rsid w:val="005803BD"/>
    <w:rsid w:val="00580682"/>
    <w:rsid w:val="0058075C"/>
    <w:rsid w:val="00580890"/>
    <w:rsid w:val="005810C4"/>
    <w:rsid w:val="00581515"/>
    <w:rsid w:val="005819ED"/>
    <w:rsid w:val="005819F8"/>
    <w:rsid w:val="00581EC2"/>
    <w:rsid w:val="0058263A"/>
    <w:rsid w:val="00582FAD"/>
    <w:rsid w:val="00583419"/>
    <w:rsid w:val="00583E05"/>
    <w:rsid w:val="00585773"/>
    <w:rsid w:val="0058594B"/>
    <w:rsid w:val="00585B1E"/>
    <w:rsid w:val="00585C9A"/>
    <w:rsid w:val="00585E7E"/>
    <w:rsid w:val="005861C3"/>
    <w:rsid w:val="00586484"/>
    <w:rsid w:val="00586DCC"/>
    <w:rsid w:val="00587332"/>
    <w:rsid w:val="0058798D"/>
    <w:rsid w:val="00587C60"/>
    <w:rsid w:val="0059023B"/>
    <w:rsid w:val="00590641"/>
    <w:rsid w:val="0059082C"/>
    <w:rsid w:val="00590D08"/>
    <w:rsid w:val="0059168F"/>
    <w:rsid w:val="00591751"/>
    <w:rsid w:val="0059270D"/>
    <w:rsid w:val="00592BE4"/>
    <w:rsid w:val="0059320B"/>
    <w:rsid w:val="005934DA"/>
    <w:rsid w:val="00593AC5"/>
    <w:rsid w:val="00593E17"/>
    <w:rsid w:val="00594040"/>
    <w:rsid w:val="0059429E"/>
    <w:rsid w:val="00594CD8"/>
    <w:rsid w:val="00595165"/>
    <w:rsid w:val="00595219"/>
    <w:rsid w:val="005953AF"/>
    <w:rsid w:val="00595876"/>
    <w:rsid w:val="005960B4"/>
    <w:rsid w:val="0059744D"/>
    <w:rsid w:val="00597982"/>
    <w:rsid w:val="005A058F"/>
    <w:rsid w:val="005A0649"/>
    <w:rsid w:val="005A0D4A"/>
    <w:rsid w:val="005A0FC5"/>
    <w:rsid w:val="005A1014"/>
    <w:rsid w:val="005A1300"/>
    <w:rsid w:val="005A1ACB"/>
    <w:rsid w:val="005A1C96"/>
    <w:rsid w:val="005A1D80"/>
    <w:rsid w:val="005A1FE6"/>
    <w:rsid w:val="005A22E1"/>
    <w:rsid w:val="005A2B34"/>
    <w:rsid w:val="005A2E23"/>
    <w:rsid w:val="005A356D"/>
    <w:rsid w:val="005A3D55"/>
    <w:rsid w:val="005A3E1B"/>
    <w:rsid w:val="005A48AD"/>
    <w:rsid w:val="005A4A93"/>
    <w:rsid w:val="005A4AF5"/>
    <w:rsid w:val="005A4B72"/>
    <w:rsid w:val="005A519C"/>
    <w:rsid w:val="005A58E2"/>
    <w:rsid w:val="005A5DA5"/>
    <w:rsid w:val="005A630C"/>
    <w:rsid w:val="005A6EEB"/>
    <w:rsid w:val="005A7493"/>
    <w:rsid w:val="005A7584"/>
    <w:rsid w:val="005A7F8C"/>
    <w:rsid w:val="005B0245"/>
    <w:rsid w:val="005B04EE"/>
    <w:rsid w:val="005B0854"/>
    <w:rsid w:val="005B08BC"/>
    <w:rsid w:val="005B0929"/>
    <w:rsid w:val="005B0F0A"/>
    <w:rsid w:val="005B1746"/>
    <w:rsid w:val="005B1881"/>
    <w:rsid w:val="005B1EA2"/>
    <w:rsid w:val="005B2402"/>
    <w:rsid w:val="005B2F3A"/>
    <w:rsid w:val="005B332E"/>
    <w:rsid w:val="005B3A41"/>
    <w:rsid w:val="005B3D45"/>
    <w:rsid w:val="005B40FB"/>
    <w:rsid w:val="005B4590"/>
    <w:rsid w:val="005B48CC"/>
    <w:rsid w:val="005B4936"/>
    <w:rsid w:val="005B49F4"/>
    <w:rsid w:val="005B5189"/>
    <w:rsid w:val="005B53AF"/>
    <w:rsid w:val="005B5445"/>
    <w:rsid w:val="005B57E4"/>
    <w:rsid w:val="005B6E42"/>
    <w:rsid w:val="005B7590"/>
    <w:rsid w:val="005B7B7A"/>
    <w:rsid w:val="005B7C75"/>
    <w:rsid w:val="005C079E"/>
    <w:rsid w:val="005C0BB3"/>
    <w:rsid w:val="005C130B"/>
    <w:rsid w:val="005C1374"/>
    <w:rsid w:val="005C1498"/>
    <w:rsid w:val="005C1641"/>
    <w:rsid w:val="005C189C"/>
    <w:rsid w:val="005C2006"/>
    <w:rsid w:val="005C230C"/>
    <w:rsid w:val="005C2DEF"/>
    <w:rsid w:val="005C359B"/>
    <w:rsid w:val="005C385C"/>
    <w:rsid w:val="005C3996"/>
    <w:rsid w:val="005C3C36"/>
    <w:rsid w:val="005C3F94"/>
    <w:rsid w:val="005C45B5"/>
    <w:rsid w:val="005C59DE"/>
    <w:rsid w:val="005C6F97"/>
    <w:rsid w:val="005C72EC"/>
    <w:rsid w:val="005C7811"/>
    <w:rsid w:val="005D0662"/>
    <w:rsid w:val="005D0884"/>
    <w:rsid w:val="005D0C36"/>
    <w:rsid w:val="005D0FC6"/>
    <w:rsid w:val="005D1096"/>
    <w:rsid w:val="005D10B0"/>
    <w:rsid w:val="005D15A9"/>
    <w:rsid w:val="005D179D"/>
    <w:rsid w:val="005D187A"/>
    <w:rsid w:val="005D1AF5"/>
    <w:rsid w:val="005D1BCF"/>
    <w:rsid w:val="005D1DB8"/>
    <w:rsid w:val="005D226D"/>
    <w:rsid w:val="005D285D"/>
    <w:rsid w:val="005D2E15"/>
    <w:rsid w:val="005D2FF6"/>
    <w:rsid w:val="005D304F"/>
    <w:rsid w:val="005D30F3"/>
    <w:rsid w:val="005D3489"/>
    <w:rsid w:val="005D34AD"/>
    <w:rsid w:val="005D3563"/>
    <w:rsid w:val="005D3771"/>
    <w:rsid w:val="005D3822"/>
    <w:rsid w:val="005D395A"/>
    <w:rsid w:val="005D44F6"/>
    <w:rsid w:val="005D45EC"/>
    <w:rsid w:val="005D4654"/>
    <w:rsid w:val="005D472D"/>
    <w:rsid w:val="005D4B4C"/>
    <w:rsid w:val="005D4EFC"/>
    <w:rsid w:val="005D53FF"/>
    <w:rsid w:val="005D58E0"/>
    <w:rsid w:val="005D66AD"/>
    <w:rsid w:val="005D695A"/>
    <w:rsid w:val="005D731F"/>
    <w:rsid w:val="005D7668"/>
    <w:rsid w:val="005D7669"/>
    <w:rsid w:val="005E0821"/>
    <w:rsid w:val="005E09DF"/>
    <w:rsid w:val="005E0A0B"/>
    <w:rsid w:val="005E0AF0"/>
    <w:rsid w:val="005E0B60"/>
    <w:rsid w:val="005E0B6A"/>
    <w:rsid w:val="005E12F4"/>
    <w:rsid w:val="005E19E6"/>
    <w:rsid w:val="005E1A3D"/>
    <w:rsid w:val="005E1B0D"/>
    <w:rsid w:val="005E1D83"/>
    <w:rsid w:val="005E1E08"/>
    <w:rsid w:val="005E1EA5"/>
    <w:rsid w:val="005E25D8"/>
    <w:rsid w:val="005E2A20"/>
    <w:rsid w:val="005E3290"/>
    <w:rsid w:val="005E3624"/>
    <w:rsid w:val="005E3730"/>
    <w:rsid w:val="005E4A0D"/>
    <w:rsid w:val="005E4AA8"/>
    <w:rsid w:val="005E552A"/>
    <w:rsid w:val="005E57BF"/>
    <w:rsid w:val="005E5A06"/>
    <w:rsid w:val="005E5AE1"/>
    <w:rsid w:val="005E5DEF"/>
    <w:rsid w:val="005E60FE"/>
    <w:rsid w:val="005E67D7"/>
    <w:rsid w:val="005E6A17"/>
    <w:rsid w:val="005E6C80"/>
    <w:rsid w:val="005E7202"/>
    <w:rsid w:val="005E7296"/>
    <w:rsid w:val="005E732D"/>
    <w:rsid w:val="005E7906"/>
    <w:rsid w:val="005E7E00"/>
    <w:rsid w:val="005F0BEC"/>
    <w:rsid w:val="005F1F7E"/>
    <w:rsid w:val="005F23DD"/>
    <w:rsid w:val="005F2812"/>
    <w:rsid w:val="005F2819"/>
    <w:rsid w:val="005F2A8E"/>
    <w:rsid w:val="005F2B4E"/>
    <w:rsid w:val="005F3A25"/>
    <w:rsid w:val="005F42A9"/>
    <w:rsid w:val="005F4F03"/>
    <w:rsid w:val="005F5CA4"/>
    <w:rsid w:val="005F5DEA"/>
    <w:rsid w:val="005F6BDE"/>
    <w:rsid w:val="005F6EA6"/>
    <w:rsid w:val="005F7895"/>
    <w:rsid w:val="005F790A"/>
    <w:rsid w:val="005F7B3C"/>
    <w:rsid w:val="00600946"/>
    <w:rsid w:val="00600A47"/>
    <w:rsid w:val="00601232"/>
    <w:rsid w:val="00601546"/>
    <w:rsid w:val="00601746"/>
    <w:rsid w:val="00601921"/>
    <w:rsid w:val="006019EC"/>
    <w:rsid w:val="006026DE"/>
    <w:rsid w:val="00602B0B"/>
    <w:rsid w:val="00602E70"/>
    <w:rsid w:val="0060384B"/>
    <w:rsid w:val="00603A96"/>
    <w:rsid w:val="006041CC"/>
    <w:rsid w:val="0060424A"/>
    <w:rsid w:val="0060489A"/>
    <w:rsid w:val="00604B58"/>
    <w:rsid w:val="00604C69"/>
    <w:rsid w:val="00604F68"/>
    <w:rsid w:val="0060568B"/>
    <w:rsid w:val="006057E9"/>
    <w:rsid w:val="00605AB2"/>
    <w:rsid w:val="00605F59"/>
    <w:rsid w:val="0060618B"/>
    <w:rsid w:val="006062A3"/>
    <w:rsid w:val="006062AF"/>
    <w:rsid w:val="0060638D"/>
    <w:rsid w:val="00606415"/>
    <w:rsid w:val="00606445"/>
    <w:rsid w:val="006064DB"/>
    <w:rsid w:val="0060690D"/>
    <w:rsid w:val="0060694A"/>
    <w:rsid w:val="00606CAD"/>
    <w:rsid w:val="00606F95"/>
    <w:rsid w:val="006070B4"/>
    <w:rsid w:val="006070EA"/>
    <w:rsid w:val="0060744E"/>
    <w:rsid w:val="006077CC"/>
    <w:rsid w:val="00607F76"/>
    <w:rsid w:val="00610949"/>
    <w:rsid w:val="00611018"/>
    <w:rsid w:val="0061184F"/>
    <w:rsid w:val="00611E92"/>
    <w:rsid w:val="006120D5"/>
    <w:rsid w:val="006120FE"/>
    <w:rsid w:val="00612466"/>
    <w:rsid w:val="0061477C"/>
    <w:rsid w:val="006148DA"/>
    <w:rsid w:val="00615142"/>
    <w:rsid w:val="006156DA"/>
    <w:rsid w:val="00616D43"/>
    <w:rsid w:val="00616FA6"/>
    <w:rsid w:val="00617193"/>
    <w:rsid w:val="006171BE"/>
    <w:rsid w:val="00617850"/>
    <w:rsid w:val="00620833"/>
    <w:rsid w:val="00620E32"/>
    <w:rsid w:val="0062131C"/>
    <w:rsid w:val="00621397"/>
    <w:rsid w:val="006217A2"/>
    <w:rsid w:val="0062188B"/>
    <w:rsid w:val="00621B3A"/>
    <w:rsid w:val="00621F10"/>
    <w:rsid w:val="0062231D"/>
    <w:rsid w:val="0062287A"/>
    <w:rsid w:val="00622C8E"/>
    <w:rsid w:val="00623A8F"/>
    <w:rsid w:val="00623B9E"/>
    <w:rsid w:val="006241F2"/>
    <w:rsid w:val="00624663"/>
    <w:rsid w:val="00624808"/>
    <w:rsid w:val="00624DC8"/>
    <w:rsid w:val="00624EA0"/>
    <w:rsid w:val="00625502"/>
    <w:rsid w:val="00625728"/>
    <w:rsid w:val="00625C6D"/>
    <w:rsid w:val="00625F20"/>
    <w:rsid w:val="006268EC"/>
    <w:rsid w:val="0062691F"/>
    <w:rsid w:val="00626A4C"/>
    <w:rsid w:val="00626D8E"/>
    <w:rsid w:val="00627490"/>
    <w:rsid w:val="006278F6"/>
    <w:rsid w:val="00627B37"/>
    <w:rsid w:val="00630CB5"/>
    <w:rsid w:val="00630D46"/>
    <w:rsid w:val="00630D72"/>
    <w:rsid w:val="00631038"/>
    <w:rsid w:val="006312E3"/>
    <w:rsid w:val="00631917"/>
    <w:rsid w:val="00631A70"/>
    <w:rsid w:val="00631C74"/>
    <w:rsid w:val="006322F2"/>
    <w:rsid w:val="006325FC"/>
    <w:rsid w:val="006326F5"/>
    <w:rsid w:val="00632AE2"/>
    <w:rsid w:val="006330DD"/>
    <w:rsid w:val="00633675"/>
    <w:rsid w:val="00633E50"/>
    <w:rsid w:val="00634CE4"/>
    <w:rsid w:val="00635476"/>
    <w:rsid w:val="006354C5"/>
    <w:rsid w:val="0063556A"/>
    <w:rsid w:val="006357E1"/>
    <w:rsid w:val="006358CA"/>
    <w:rsid w:val="006360D6"/>
    <w:rsid w:val="0063639E"/>
    <w:rsid w:val="006366C8"/>
    <w:rsid w:val="00636DF0"/>
    <w:rsid w:val="006372F6"/>
    <w:rsid w:val="00637628"/>
    <w:rsid w:val="006408D5"/>
    <w:rsid w:val="00640E3B"/>
    <w:rsid w:val="0064108F"/>
    <w:rsid w:val="006412F9"/>
    <w:rsid w:val="00641438"/>
    <w:rsid w:val="00641899"/>
    <w:rsid w:val="006424C9"/>
    <w:rsid w:val="0064250F"/>
    <w:rsid w:val="00642E3C"/>
    <w:rsid w:val="00643061"/>
    <w:rsid w:val="00643211"/>
    <w:rsid w:val="00643486"/>
    <w:rsid w:val="00643ABA"/>
    <w:rsid w:val="0064405C"/>
    <w:rsid w:val="006443ED"/>
    <w:rsid w:val="0064469D"/>
    <w:rsid w:val="00644E0A"/>
    <w:rsid w:val="0064549D"/>
    <w:rsid w:val="006454C6"/>
    <w:rsid w:val="006457B1"/>
    <w:rsid w:val="00645E82"/>
    <w:rsid w:val="006465EF"/>
    <w:rsid w:val="006469C9"/>
    <w:rsid w:val="00646AD1"/>
    <w:rsid w:val="00646F49"/>
    <w:rsid w:val="00647081"/>
    <w:rsid w:val="006478CC"/>
    <w:rsid w:val="00647B00"/>
    <w:rsid w:val="00647E54"/>
    <w:rsid w:val="00647F5D"/>
    <w:rsid w:val="0065033E"/>
    <w:rsid w:val="006506CD"/>
    <w:rsid w:val="006506F3"/>
    <w:rsid w:val="00650BAD"/>
    <w:rsid w:val="00651EEF"/>
    <w:rsid w:val="0065285A"/>
    <w:rsid w:val="00652AFD"/>
    <w:rsid w:val="00653464"/>
    <w:rsid w:val="00653A87"/>
    <w:rsid w:val="00653FC8"/>
    <w:rsid w:val="006542B9"/>
    <w:rsid w:val="00654796"/>
    <w:rsid w:val="00655235"/>
    <w:rsid w:val="006552E6"/>
    <w:rsid w:val="00655EE4"/>
    <w:rsid w:val="006560E5"/>
    <w:rsid w:val="0065658D"/>
    <w:rsid w:val="006574BA"/>
    <w:rsid w:val="0065754F"/>
    <w:rsid w:val="00657AE8"/>
    <w:rsid w:val="00660323"/>
    <w:rsid w:val="006607AC"/>
    <w:rsid w:val="00660AF7"/>
    <w:rsid w:val="00660BE1"/>
    <w:rsid w:val="0066131F"/>
    <w:rsid w:val="0066158A"/>
    <w:rsid w:val="00661632"/>
    <w:rsid w:val="00661D2F"/>
    <w:rsid w:val="00661DA2"/>
    <w:rsid w:val="00661E55"/>
    <w:rsid w:val="00662897"/>
    <w:rsid w:val="00662C7C"/>
    <w:rsid w:val="00663359"/>
    <w:rsid w:val="006633FD"/>
    <w:rsid w:val="00663FA2"/>
    <w:rsid w:val="00664F5B"/>
    <w:rsid w:val="006655D7"/>
    <w:rsid w:val="00665B0A"/>
    <w:rsid w:val="00665B11"/>
    <w:rsid w:val="006667A5"/>
    <w:rsid w:val="006667AF"/>
    <w:rsid w:val="006667C2"/>
    <w:rsid w:val="00666A3C"/>
    <w:rsid w:val="006671A1"/>
    <w:rsid w:val="00667A28"/>
    <w:rsid w:val="00667C16"/>
    <w:rsid w:val="00670014"/>
    <w:rsid w:val="0067005D"/>
    <w:rsid w:val="00670997"/>
    <w:rsid w:val="00670BA7"/>
    <w:rsid w:val="00670E0F"/>
    <w:rsid w:val="00671876"/>
    <w:rsid w:val="00671AA0"/>
    <w:rsid w:val="00671E0A"/>
    <w:rsid w:val="006723C2"/>
    <w:rsid w:val="0067268A"/>
    <w:rsid w:val="006729F9"/>
    <w:rsid w:val="00673C21"/>
    <w:rsid w:val="006740C0"/>
    <w:rsid w:val="0067476B"/>
    <w:rsid w:val="006749E7"/>
    <w:rsid w:val="00674E92"/>
    <w:rsid w:val="0067501F"/>
    <w:rsid w:val="00675B9C"/>
    <w:rsid w:val="00675DCF"/>
    <w:rsid w:val="00675FE8"/>
    <w:rsid w:val="0067617D"/>
    <w:rsid w:val="006764F3"/>
    <w:rsid w:val="00677336"/>
    <w:rsid w:val="00677C8E"/>
    <w:rsid w:val="00677E14"/>
    <w:rsid w:val="00677F91"/>
    <w:rsid w:val="006811AC"/>
    <w:rsid w:val="0068139E"/>
    <w:rsid w:val="00681482"/>
    <w:rsid w:val="0068156F"/>
    <w:rsid w:val="00681C3E"/>
    <w:rsid w:val="00681CBE"/>
    <w:rsid w:val="00681F79"/>
    <w:rsid w:val="00681F7D"/>
    <w:rsid w:val="00682438"/>
    <w:rsid w:val="00682950"/>
    <w:rsid w:val="00682A5E"/>
    <w:rsid w:val="006831DD"/>
    <w:rsid w:val="00683270"/>
    <w:rsid w:val="00683A72"/>
    <w:rsid w:val="00684946"/>
    <w:rsid w:val="00684A94"/>
    <w:rsid w:val="00684CA9"/>
    <w:rsid w:val="00684D75"/>
    <w:rsid w:val="00684E2C"/>
    <w:rsid w:val="00685048"/>
    <w:rsid w:val="006852F5"/>
    <w:rsid w:val="00685492"/>
    <w:rsid w:val="0068554D"/>
    <w:rsid w:val="00685B97"/>
    <w:rsid w:val="00686272"/>
    <w:rsid w:val="00686471"/>
    <w:rsid w:val="00686ACF"/>
    <w:rsid w:val="00686D8D"/>
    <w:rsid w:val="0068755A"/>
    <w:rsid w:val="00687653"/>
    <w:rsid w:val="00687C09"/>
    <w:rsid w:val="00690160"/>
    <w:rsid w:val="00690817"/>
    <w:rsid w:val="006908B8"/>
    <w:rsid w:val="0069195A"/>
    <w:rsid w:val="0069259C"/>
    <w:rsid w:val="00692AD0"/>
    <w:rsid w:val="00693879"/>
    <w:rsid w:val="006939A5"/>
    <w:rsid w:val="006943B1"/>
    <w:rsid w:val="0069450E"/>
    <w:rsid w:val="006947A0"/>
    <w:rsid w:val="00694B56"/>
    <w:rsid w:val="00695091"/>
    <w:rsid w:val="0069538F"/>
    <w:rsid w:val="00695AF1"/>
    <w:rsid w:val="0069606A"/>
    <w:rsid w:val="0069607A"/>
    <w:rsid w:val="006964C6"/>
    <w:rsid w:val="00696624"/>
    <w:rsid w:val="006966AE"/>
    <w:rsid w:val="0069699A"/>
    <w:rsid w:val="00696FD2"/>
    <w:rsid w:val="00697855"/>
    <w:rsid w:val="00697E5A"/>
    <w:rsid w:val="006A03E0"/>
    <w:rsid w:val="006A0818"/>
    <w:rsid w:val="006A0B29"/>
    <w:rsid w:val="006A0DCF"/>
    <w:rsid w:val="006A1D5A"/>
    <w:rsid w:val="006A1D82"/>
    <w:rsid w:val="006A1DF4"/>
    <w:rsid w:val="006A3002"/>
    <w:rsid w:val="006A303D"/>
    <w:rsid w:val="006A3197"/>
    <w:rsid w:val="006A3225"/>
    <w:rsid w:val="006A3499"/>
    <w:rsid w:val="006A392F"/>
    <w:rsid w:val="006A4134"/>
    <w:rsid w:val="006A455F"/>
    <w:rsid w:val="006A4D58"/>
    <w:rsid w:val="006A4F65"/>
    <w:rsid w:val="006A5098"/>
    <w:rsid w:val="006A5B5C"/>
    <w:rsid w:val="006A60F3"/>
    <w:rsid w:val="006A69DD"/>
    <w:rsid w:val="006A6A65"/>
    <w:rsid w:val="006A6E00"/>
    <w:rsid w:val="006A6EE8"/>
    <w:rsid w:val="006A6FFA"/>
    <w:rsid w:val="006A7E34"/>
    <w:rsid w:val="006B088D"/>
    <w:rsid w:val="006B1DD1"/>
    <w:rsid w:val="006B21CF"/>
    <w:rsid w:val="006B2F54"/>
    <w:rsid w:val="006B35C6"/>
    <w:rsid w:val="006B36DC"/>
    <w:rsid w:val="006B370D"/>
    <w:rsid w:val="006B3864"/>
    <w:rsid w:val="006B3E27"/>
    <w:rsid w:val="006B41D8"/>
    <w:rsid w:val="006B436A"/>
    <w:rsid w:val="006B44F0"/>
    <w:rsid w:val="006B580D"/>
    <w:rsid w:val="006B58F0"/>
    <w:rsid w:val="006B5B56"/>
    <w:rsid w:val="006B5D74"/>
    <w:rsid w:val="006B5F04"/>
    <w:rsid w:val="006B6220"/>
    <w:rsid w:val="006B6460"/>
    <w:rsid w:val="006B6635"/>
    <w:rsid w:val="006B6667"/>
    <w:rsid w:val="006B66D3"/>
    <w:rsid w:val="006B725D"/>
    <w:rsid w:val="006B7307"/>
    <w:rsid w:val="006B7B4D"/>
    <w:rsid w:val="006B7DC8"/>
    <w:rsid w:val="006B7F89"/>
    <w:rsid w:val="006C0A21"/>
    <w:rsid w:val="006C1606"/>
    <w:rsid w:val="006C1B39"/>
    <w:rsid w:val="006C1DE3"/>
    <w:rsid w:val="006C1F2F"/>
    <w:rsid w:val="006C2526"/>
    <w:rsid w:val="006C2671"/>
    <w:rsid w:val="006C27F8"/>
    <w:rsid w:val="006C2962"/>
    <w:rsid w:val="006C2B17"/>
    <w:rsid w:val="006C2D86"/>
    <w:rsid w:val="006C31AE"/>
    <w:rsid w:val="006C4285"/>
    <w:rsid w:val="006C42AB"/>
    <w:rsid w:val="006C42B4"/>
    <w:rsid w:val="006C4723"/>
    <w:rsid w:val="006C4C1B"/>
    <w:rsid w:val="006C4D25"/>
    <w:rsid w:val="006C4E61"/>
    <w:rsid w:val="006C4E97"/>
    <w:rsid w:val="006C4ECF"/>
    <w:rsid w:val="006C4FAF"/>
    <w:rsid w:val="006C5205"/>
    <w:rsid w:val="006C5498"/>
    <w:rsid w:val="006C5B8B"/>
    <w:rsid w:val="006C5EB8"/>
    <w:rsid w:val="006C5F68"/>
    <w:rsid w:val="006C6010"/>
    <w:rsid w:val="006C66A8"/>
    <w:rsid w:val="006C6D97"/>
    <w:rsid w:val="006C7202"/>
    <w:rsid w:val="006C7231"/>
    <w:rsid w:val="006C73DC"/>
    <w:rsid w:val="006C747A"/>
    <w:rsid w:val="006C7496"/>
    <w:rsid w:val="006C7566"/>
    <w:rsid w:val="006C7830"/>
    <w:rsid w:val="006C79AD"/>
    <w:rsid w:val="006C7B50"/>
    <w:rsid w:val="006C7DAB"/>
    <w:rsid w:val="006D0036"/>
    <w:rsid w:val="006D011E"/>
    <w:rsid w:val="006D01A2"/>
    <w:rsid w:val="006D0918"/>
    <w:rsid w:val="006D1191"/>
    <w:rsid w:val="006D132E"/>
    <w:rsid w:val="006D1448"/>
    <w:rsid w:val="006D199D"/>
    <w:rsid w:val="006D1F80"/>
    <w:rsid w:val="006D2B3E"/>
    <w:rsid w:val="006D2B81"/>
    <w:rsid w:val="006D2C62"/>
    <w:rsid w:val="006D345B"/>
    <w:rsid w:val="006D3B44"/>
    <w:rsid w:val="006D5002"/>
    <w:rsid w:val="006D5289"/>
    <w:rsid w:val="006D550A"/>
    <w:rsid w:val="006D56E2"/>
    <w:rsid w:val="006D5943"/>
    <w:rsid w:val="006D6C05"/>
    <w:rsid w:val="006D6CC2"/>
    <w:rsid w:val="006D6FF9"/>
    <w:rsid w:val="006D73D9"/>
    <w:rsid w:val="006D769A"/>
    <w:rsid w:val="006E0264"/>
    <w:rsid w:val="006E0720"/>
    <w:rsid w:val="006E0929"/>
    <w:rsid w:val="006E1280"/>
    <w:rsid w:val="006E165B"/>
    <w:rsid w:val="006E1829"/>
    <w:rsid w:val="006E1A78"/>
    <w:rsid w:val="006E2E3B"/>
    <w:rsid w:val="006E306A"/>
    <w:rsid w:val="006E338A"/>
    <w:rsid w:val="006E3461"/>
    <w:rsid w:val="006E35DC"/>
    <w:rsid w:val="006E3AE6"/>
    <w:rsid w:val="006E3C9C"/>
    <w:rsid w:val="006E43A8"/>
    <w:rsid w:val="006E45EE"/>
    <w:rsid w:val="006E4E57"/>
    <w:rsid w:val="006E4F22"/>
    <w:rsid w:val="006E517E"/>
    <w:rsid w:val="006E64B1"/>
    <w:rsid w:val="006E69BE"/>
    <w:rsid w:val="006E6D85"/>
    <w:rsid w:val="006E7640"/>
    <w:rsid w:val="006E7E93"/>
    <w:rsid w:val="006F01D1"/>
    <w:rsid w:val="006F047C"/>
    <w:rsid w:val="006F07B4"/>
    <w:rsid w:val="006F0C27"/>
    <w:rsid w:val="006F0E65"/>
    <w:rsid w:val="006F11A0"/>
    <w:rsid w:val="006F1A79"/>
    <w:rsid w:val="006F1C64"/>
    <w:rsid w:val="006F1F76"/>
    <w:rsid w:val="006F21BA"/>
    <w:rsid w:val="006F2297"/>
    <w:rsid w:val="006F2421"/>
    <w:rsid w:val="006F2616"/>
    <w:rsid w:val="006F2698"/>
    <w:rsid w:val="006F2742"/>
    <w:rsid w:val="006F2A9C"/>
    <w:rsid w:val="006F2A9E"/>
    <w:rsid w:val="006F2C7A"/>
    <w:rsid w:val="006F2ED4"/>
    <w:rsid w:val="006F30DC"/>
    <w:rsid w:val="006F3159"/>
    <w:rsid w:val="006F3876"/>
    <w:rsid w:val="006F3AF4"/>
    <w:rsid w:val="006F3D24"/>
    <w:rsid w:val="006F3E03"/>
    <w:rsid w:val="006F4801"/>
    <w:rsid w:val="006F51A0"/>
    <w:rsid w:val="006F537A"/>
    <w:rsid w:val="006F53D5"/>
    <w:rsid w:val="006F565D"/>
    <w:rsid w:val="006F5832"/>
    <w:rsid w:val="006F59C0"/>
    <w:rsid w:val="006F5EE1"/>
    <w:rsid w:val="006F5FA8"/>
    <w:rsid w:val="006F643D"/>
    <w:rsid w:val="006F667B"/>
    <w:rsid w:val="006F6AF5"/>
    <w:rsid w:val="006F6BF1"/>
    <w:rsid w:val="006F6C52"/>
    <w:rsid w:val="006F6ED3"/>
    <w:rsid w:val="006F7D95"/>
    <w:rsid w:val="00700216"/>
    <w:rsid w:val="007009CF"/>
    <w:rsid w:val="00700AB9"/>
    <w:rsid w:val="00700B14"/>
    <w:rsid w:val="00700CEB"/>
    <w:rsid w:val="00700E76"/>
    <w:rsid w:val="007014AF"/>
    <w:rsid w:val="00701695"/>
    <w:rsid w:val="007017A3"/>
    <w:rsid w:val="00701E05"/>
    <w:rsid w:val="00701FFF"/>
    <w:rsid w:val="007021F2"/>
    <w:rsid w:val="00702648"/>
    <w:rsid w:val="00702E12"/>
    <w:rsid w:val="007033AC"/>
    <w:rsid w:val="00703659"/>
    <w:rsid w:val="0070378E"/>
    <w:rsid w:val="0070387D"/>
    <w:rsid w:val="007038A8"/>
    <w:rsid w:val="00703B48"/>
    <w:rsid w:val="00703F6D"/>
    <w:rsid w:val="007040A2"/>
    <w:rsid w:val="00704CFF"/>
    <w:rsid w:val="00704D10"/>
    <w:rsid w:val="00704DB6"/>
    <w:rsid w:val="0070549A"/>
    <w:rsid w:val="0070570F"/>
    <w:rsid w:val="00705732"/>
    <w:rsid w:val="0070580D"/>
    <w:rsid w:val="007066A8"/>
    <w:rsid w:val="00706A7E"/>
    <w:rsid w:val="00706C10"/>
    <w:rsid w:val="007072B4"/>
    <w:rsid w:val="00707852"/>
    <w:rsid w:val="007078CF"/>
    <w:rsid w:val="00707B05"/>
    <w:rsid w:val="00707DA9"/>
    <w:rsid w:val="0071024C"/>
    <w:rsid w:val="0071047B"/>
    <w:rsid w:val="00710B1E"/>
    <w:rsid w:val="00711178"/>
    <w:rsid w:val="0071138D"/>
    <w:rsid w:val="00711B1D"/>
    <w:rsid w:val="00711C19"/>
    <w:rsid w:val="00711FFD"/>
    <w:rsid w:val="0071200E"/>
    <w:rsid w:val="00712178"/>
    <w:rsid w:val="00712795"/>
    <w:rsid w:val="0071293C"/>
    <w:rsid w:val="00712B5C"/>
    <w:rsid w:val="00712D77"/>
    <w:rsid w:val="007137E6"/>
    <w:rsid w:val="00713920"/>
    <w:rsid w:val="00714181"/>
    <w:rsid w:val="00715B28"/>
    <w:rsid w:val="00715C12"/>
    <w:rsid w:val="00716169"/>
    <w:rsid w:val="0071647E"/>
    <w:rsid w:val="00716DBD"/>
    <w:rsid w:val="00717009"/>
    <w:rsid w:val="00717303"/>
    <w:rsid w:val="00717BE9"/>
    <w:rsid w:val="0072013D"/>
    <w:rsid w:val="00720787"/>
    <w:rsid w:val="007208C1"/>
    <w:rsid w:val="00720935"/>
    <w:rsid w:val="00720BEB"/>
    <w:rsid w:val="00720C25"/>
    <w:rsid w:val="00720DFD"/>
    <w:rsid w:val="007210E2"/>
    <w:rsid w:val="00721B81"/>
    <w:rsid w:val="00721F45"/>
    <w:rsid w:val="007221A5"/>
    <w:rsid w:val="0072225A"/>
    <w:rsid w:val="00722D4A"/>
    <w:rsid w:val="00724CDA"/>
    <w:rsid w:val="00724F7E"/>
    <w:rsid w:val="007254C9"/>
    <w:rsid w:val="00725B4B"/>
    <w:rsid w:val="00725F3C"/>
    <w:rsid w:val="00726117"/>
    <w:rsid w:val="0072643C"/>
    <w:rsid w:val="00727130"/>
    <w:rsid w:val="007276A3"/>
    <w:rsid w:val="00727C62"/>
    <w:rsid w:val="00730783"/>
    <w:rsid w:val="00730887"/>
    <w:rsid w:val="007308D6"/>
    <w:rsid w:val="007329F6"/>
    <w:rsid w:val="00732DE3"/>
    <w:rsid w:val="00733487"/>
    <w:rsid w:val="007334F0"/>
    <w:rsid w:val="00734472"/>
    <w:rsid w:val="0073458D"/>
    <w:rsid w:val="00734971"/>
    <w:rsid w:val="00734B23"/>
    <w:rsid w:val="00734B94"/>
    <w:rsid w:val="00734BE4"/>
    <w:rsid w:val="00734F55"/>
    <w:rsid w:val="00735CAC"/>
    <w:rsid w:val="007361AC"/>
    <w:rsid w:val="007365F3"/>
    <w:rsid w:val="007368ED"/>
    <w:rsid w:val="0073698E"/>
    <w:rsid w:val="00736A5D"/>
    <w:rsid w:val="00736B83"/>
    <w:rsid w:val="00736DA4"/>
    <w:rsid w:val="00737405"/>
    <w:rsid w:val="00737603"/>
    <w:rsid w:val="0073769D"/>
    <w:rsid w:val="0073788E"/>
    <w:rsid w:val="007378D7"/>
    <w:rsid w:val="00737963"/>
    <w:rsid w:val="00737A26"/>
    <w:rsid w:val="00737DF5"/>
    <w:rsid w:val="00740299"/>
    <w:rsid w:val="007407D8"/>
    <w:rsid w:val="0074093C"/>
    <w:rsid w:val="0074121C"/>
    <w:rsid w:val="0074156B"/>
    <w:rsid w:val="00741B90"/>
    <w:rsid w:val="00741E58"/>
    <w:rsid w:val="00742036"/>
    <w:rsid w:val="007424A1"/>
    <w:rsid w:val="0074287A"/>
    <w:rsid w:val="00742925"/>
    <w:rsid w:val="007429A1"/>
    <w:rsid w:val="00742DD7"/>
    <w:rsid w:val="00743492"/>
    <w:rsid w:val="007439C3"/>
    <w:rsid w:val="00743CBF"/>
    <w:rsid w:val="007445B6"/>
    <w:rsid w:val="0074468B"/>
    <w:rsid w:val="00744922"/>
    <w:rsid w:val="00744AAD"/>
    <w:rsid w:val="007453E2"/>
    <w:rsid w:val="0074615F"/>
    <w:rsid w:val="00746E22"/>
    <w:rsid w:val="00747829"/>
    <w:rsid w:val="007479CF"/>
    <w:rsid w:val="00747E09"/>
    <w:rsid w:val="00747FBF"/>
    <w:rsid w:val="00750068"/>
    <w:rsid w:val="007503E3"/>
    <w:rsid w:val="00750461"/>
    <w:rsid w:val="0075050B"/>
    <w:rsid w:val="0075145C"/>
    <w:rsid w:val="0075146E"/>
    <w:rsid w:val="007514C6"/>
    <w:rsid w:val="007514CF"/>
    <w:rsid w:val="0075154F"/>
    <w:rsid w:val="00751766"/>
    <w:rsid w:val="00751CDD"/>
    <w:rsid w:val="00752A62"/>
    <w:rsid w:val="007531B5"/>
    <w:rsid w:val="007531CE"/>
    <w:rsid w:val="007532A1"/>
    <w:rsid w:val="0075431D"/>
    <w:rsid w:val="00754B44"/>
    <w:rsid w:val="007555E7"/>
    <w:rsid w:val="00755621"/>
    <w:rsid w:val="007556BC"/>
    <w:rsid w:val="00755D2A"/>
    <w:rsid w:val="00755EAF"/>
    <w:rsid w:val="00755ECB"/>
    <w:rsid w:val="0075630E"/>
    <w:rsid w:val="007564BE"/>
    <w:rsid w:val="007568E5"/>
    <w:rsid w:val="00756B0A"/>
    <w:rsid w:val="00756BD7"/>
    <w:rsid w:val="00756BF2"/>
    <w:rsid w:val="00757261"/>
    <w:rsid w:val="00757976"/>
    <w:rsid w:val="0076073A"/>
    <w:rsid w:val="00761FF1"/>
    <w:rsid w:val="00762080"/>
    <w:rsid w:val="007620A6"/>
    <w:rsid w:val="007622A3"/>
    <w:rsid w:val="0076231D"/>
    <w:rsid w:val="00762D24"/>
    <w:rsid w:val="007631C5"/>
    <w:rsid w:val="007632CA"/>
    <w:rsid w:val="007634F6"/>
    <w:rsid w:val="00764058"/>
    <w:rsid w:val="00764635"/>
    <w:rsid w:val="007646EF"/>
    <w:rsid w:val="00764D46"/>
    <w:rsid w:val="0076583B"/>
    <w:rsid w:val="00765A5F"/>
    <w:rsid w:val="00766657"/>
    <w:rsid w:val="00766AF6"/>
    <w:rsid w:val="00767382"/>
    <w:rsid w:val="00767435"/>
    <w:rsid w:val="007676BA"/>
    <w:rsid w:val="00767B59"/>
    <w:rsid w:val="00767E69"/>
    <w:rsid w:val="007700D9"/>
    <w:rsid w:val="00770404"/>
    <w:rsid w:val="007704B2"/>
    <w:rsid w:val="007704D8"/>
    <w:rsid w:val="007729F1"/>
    <w:rsid w:val="00772D8C"/>
    <w:rsid w:val="00773349"/>
    <w:rsid w:val="00773450"/>
    <w:rsid w:val="007735D0"/>
    <w:rsid w:val="007739FD"/>
    <w:rsid w:val="00773A83"/>
    <w:rsid w:val="0077457C"/>
    <w:rsid w:val="0077498A"/>
    <w:rsid w:val="007749F7"/>
    <w:rsid w:val="00774C3C"/>
    <w:rsid w:val="00774E50"/>
    <w:rsid w:val="00775B01"/>
    <w:rsid w:val="00775B53"/>
    <w:rsid w:val="00775EF8"/>
    <w:rsid w:val="007766B8"/>
    <w:rsid w:val="00776813"/>
    <w:rsid w:val="007768ED"/>
    <w:rsid w:val="007772E8"/>
    <w:rsid w:val="007776C6"/>
    <w:rsid w:val="007801EF"/>
    <w:rsid w:val="007802B9"/>
    <w:rsid w:val="00780675"/>
    <w:rsid w:val="00780C4D"/>
    <w:rsid w:val="00780F01"/>
    <w:rsid w:val="0078141B"/>
    <w:rsid w:val="00781F26"/>
    <w:rsid w:val="00781FC0"/>
    <w:rsid w:val="00782B46"/>
    <w:rsid w:val="00782CEE"/>
    <w:rsid w:val="00782DC8"/>
    <w:rsid w:val="0078311C"/>
    <w:rsid w:val="007837CD"/>
    <w:rsid w:val="007844FF"/>
    <w:rsid w:val="007846F4"/>
    <w:rsid w:val="00784D21"/>
    <w:rsid w:val="0078508E"/>
    <w:rsid w:val="007851ED"/>
    <w:rsid w:val="00785892"/>
    <w:rsid w:val="00785E14"/>
    <w:rsid w:val="00786097"/>
    <w:rsid w:val="00786307"/>
    <w:rsid w:val="00786666"/>
    <w:rsid w:val="007867F3"/>
    <w:rsid w:val="00786E37"/>
    <w:rsid w:val="007878CC"/>
    <w:rsid w:val="0079011D"/>
    <w:rsid w:val="0079085A"/>
    <w:rsid w:val="007909A0"/>
    <w:rsid w:val="0079104C"/>
    <w:rsid w:val="00791FD1"/>
    <w:rsid w:val="0079212E"/>
    <w:rsid w:val="00792295"/>
    <w:rsid w:val="007925F1"/>
    <w:rsid w:val="00792764"/>
    <w:rsid w:val="00792A5E"/>
    <w:rsid w:val="00794B52"/>
    <w:rsid w:val="00794ED6"/>
    <w:rsid w:val="00794FFA"/>
    <w:rsid w:val="00795080"/>
    <w:rsid w:val="007950B9"/>
    <w:rsid w:val="00795787"/>
    <w:rsid w:val="00796668"/>
    <w:rsid w:val="007968DE"/>
    <w:rsid w:val="00796D4A"/>
    <w:rsid w:val="00797297"/>
    <w:rsid w:val="00797801"/>
    <w:rsid w:val="007979A9"/>
    <w:rsid w:val="007A049E"/>
    <w:rsid w:val="007A11AF"/>
    <w:rsid w:val="007A1224"/>
    <w:rsid w:val="007A1369"/>
    <w:rsid w:val="007A16D3"/>
    <w:rsid w:val="007A186F"/>
    <w:rsid w:val="007A1A86"/>
    <w:rsid w:val="007A1C0F"/>
    <w:rsid w:val="007A1C69"/>
    <w:rsid w:val="007A1DF5"/>
    <w:rsid w:val="007A267C"/>
    <w:rsid w:val="007A2A47"/>
    <w:rsid w:val="007A30A7"/>
    <w:rsid w:val="007A3174"/>
    <w:rsid w:val="007A3280"/>
    <w:rsid w:val="007A34CB"/>
    <w:rsid w:val="007A3D04"/>
    <w:rsid w:val="007A4694"/>
    <w:rsid w:val="007A4987"/>
    <w:rsid w:val="007A4B97"/>
    <w:rsid w:val="007A4EA8"/>
    <w:rsid w:val="007A542C"/>
    <w:rsid w:val="007A592C"/>
    <w:rsid w:val="007A59FB"/>
    <w:rsid w:val="007A5A1B"/>
    <w:rsid w:val="007A5B23"/>
    <w:rsid w:val="007A5DC9"/>
    <w:rsid w:val="007A608F"/>
    <w:rsid w:val="007A60CB"/>
    <w:rsid w:val="007A6140"/>
    <w:rsid w:val="007A7034"/>
    <w:rsid w:val="007A7749"/>
    <w:rsid w:val="007A7C27"/>
    <w:rsid w:val="007B0118"/>
    <w:rsid w:val="007B0A38"/>
    <w:rsid w:val="007B0FD9"/>
    <w:rsid w:val="007B1126"/>
    <w:rsid w:val="007B1AA5"/>
    <w:rsid w:val="007B2A98"/>
    <w:rsid w:val="007B2BEB"/>
    <w:rsid w:val="007B306B"/>
    <w:rsid w:val="007B373F"/>
    <w:rsid w:val="007B38D8"/>
    <w:rsid w:val="007B3FAB"/>
    <w:rsid w:val="007B48CD"/>
    <w:rsid w:val="007B4A00"/>
    <w:rsid w:val="007B4D9B"/>
    <w:rsid w:val="007B556E"/>
    <w:rsid w:val="007B5713"/>
    <w:rsid w:val="007B57AF"/>
    <w:rsid w:val="007B5D42"/>
    <w:rsid w:val="007B6AC8"/>
    <w:rsid w:val="007B7025"/>
    <w:rsid w:val="007B763F"/>
    <w:rsid w:val="007C0434"/>
    <w:rsid w:val="007C0601"/>
    <w:rsid w:val="007C097B"/>
    <w:rsid w:val="007C0A17"/>
    <w:rsid w:val="007C0A6F"/>
    <w:rsid w:val="007C0BE4"/>
    <w:rsid w:val="007C0D2F"/>
    <w:rsid w:val="007C0DB5"/>
    <w:rsid w:val="007C125B"/>
    <w:rsid w:val="007C12A3"/>
    <w:rsid w:val="007C19E6"/>
    <w:rsid w:val="007C1C18"/>
    <w:rsid w:val="007C1CBA"/>
    <w:rsid w:val="007C1DAD"/>
    <w:rsid w:val="007C3BF2"/>
    <w:rsid w:val="007C3CF1"/>
    <w:rsid w:val="007C40AA"/>
    <w:rsid w:val="007C49EE"/>
    <w:rsid w:val="007C4A7A"/>
    <w:rsid w:val="007C4F67"/>
    <w:rsid w:val="007C6006"/>
    <w:rsid w:val="007C6882"/>
    <w:rsid w:val="007C6BCA"/>
    <w:rsid w:val="007C6CE9"/>
    <w:rsid w:val="007C73BA"/>
    <w:rsid w:val="007C7773"/>
    <w:rsid w:val="007C7D3D"/>
    <w:rsid w:val="007C7FD0"/>
    <w:rsid w:val="007D02A5"/>
    <w:rsid w:val="007D0C01"/>
    <w:rsid w:val="007D0F18"/>
    <w:rsid w:val="007D16A1"/>
    <w:rsid w:val="007D1BDB"/>
    <w:rsid w:val="007D1DE3"/>
    <w:rsid w:val="007D354F"/>
    <w:rsid w:val="007D3632"/>
    <w:rsid w:val="007D36D4"/>
    <w:rsid w:val="007D3A54"/>
    <w:rsid w:val="007D3AAC"/>
    <w:rsid w:val="007D469E"/>
    <w:rsid w:val="007D4A97"/>
    <w:rsid w:val="007D4BC6"/>
    <w:rsid w:val="007D4FFB"/>
    <w:rsid w:val="007D53EC"/>
    <w:rsid w:val="007D6029"/>
    <w:rsid w:val="007D6698"/>
    <w:rsid w:val="007D66F3"/>
    <w:rsid w:val="007D6BF2"/>
    <w:rsid w:val="007D6E59"/>
    <w:rsid w:val="007D6ED5"/>
    <w:rsid w:val="007D6FE9"/>
    <w:rsid w:val="007D7DA6"/>
    <w:rsid w:val="007E0785"/>
    <w:rsid w:val="007E10A8"/>
    <w:rsid w:val="007E160F"/>
    <w:rsid w:val="007E1A25"/>
    <w:rsid w:val="007E1C4A"/>
    <w:rsid w:val="007E1EA9"/>
    <w:rsid w:val="007E26B7"/>
    <w:rsid w:val="007E2776"/>
    <w:rsid w:val="007E2C72"/>
    <w:rsid w:val="007E2C77"/>
    <w:rsid w:val="007E379B"/>
    <w:rsid w:val="007E37B7"/>
    <w:rsid w:val="007E3912"/>
    <w:rsid w:val="007E3EB3"/>
    <w:rsid w:val="007E4718"/>
    <w:rsid w:val="007E508C"/>
    <w:rsid w:val="007E5474"/>
    <w:rsid w:val="007E56F9"/>
    <w:rsid w:val="007E5DC8"/>
    <w:rsid w:val="007E6633"/>
    <w:rsid w:val="007E67B9"/>
    <w:rsid w:val="007E6CE0"/>
    <w:rsid w:val="007E6EDD"/>
    <w:rsid w:val="007E701C"/>
    <w:rsid w:val="007E764F"/>
    <w:rsid w:val="007E783E"/>
    <w:rsid w:val="007F0625"/>
    <w:rsid w:val="007F0902"/>
    <w:rsid w:val="007F0D0B"/>
    <w:rsid w:val="007F13F5"/>
    <w:rsid w:val="007F15B6"/>
    <w:rsid w:val="007F15C0"/>
    <w:rsid w:val="007F1BB6"/>
    <w:rsid w:val="007F1C3C"/>
    <w:rsid w:val="007F1C42"/>
    <w:rsid w:val="007F210E"/>
    <w:rsid w:val="007F2689"/>
    <w:rsid w:val="007F28C1"/>
    <w:rsid w:val="007F30D9"/>
    <w:rsid w:val="007F3798"/>
    <w:rsid w:val="007F3981"/>
    <w:rsid w:val="007F3DD3"/>
    <w:rsid w:val="007F40C6"/>
    <w:rsid w:val="007F4794"/>
    <w:rsid w:val="007F4908"/>
    <w:rsid w:val="007F5526"/>
    <w:rsid w:val="007F56F6"/>
    <w:rsid w:val="007F5A4F"/>
    <w:rsid w:val="007F6833"/>
    <w:rsid w:val="007F68E2"/>
    <w:rsid w:val="007F6A22"/>
    <w:rsid w:val="007F6D2E"/>
    <w:rsid w:val="007F6DB0"/>
    <w:rsid w:val="007F6E92"/>
    <w:rsid w:val="007F731A"/>
    <w:rsid w:val="007F75B0"/>
    <w:rsid w:val="007F7B30"/>
    <w:rsid w:val="00800310"/>
    <w:rsid w:val="00800631"/>
    <w:rsid w:val="008008BC"/>
    <w:rsid w:val="00801232"/>
    <w:rsid w:val="0080201F"/>
    <w:rsid w:val="00802130"/>
    <w:rsid w:val="00802710"/>
    <w:rsid w:val="00803CF8"/>
    <w:rsid w:val="00804099"/>
    <w:rsid w:val="008046BA"/>
    <w:rsid w:val="00804EF3"/>
    <w:rsid w:val="0080520B"/>
    <w:rsid w:val="008059D9"/>
    <w:rsid w:val="00805C02"/>
    <w:rsid w:val="00805E49"/>
    <w:rsid w:val="00805FD7"/>
    <w:rsid w:val="00806503"/>
    <w:rsid w:val="00806617"/>
    <w:rsid w:val="008067D5"/>
    <w:rsid w:val="00806A3B"/>
    <w:rsid w:val="00806C5C"/>
    <w:rsid w:val="00807619"/>
    <w:rsid w:val="00807B9C"/>
    <w:rsid w:val="00807C08"/>
    <w:rsid w:val="0081023C"/>
    <w:rsid w:val="00810895"/>
    <w:rsid w:val="008109FC"/>
    <w:rsid w:val="00810FBA"/>
    <w:rsid w:val="00810FCF"/>
    <w:rsid w:val="00813275"/>
    <w:rsid w:val="00813581"/>
    <w:rsid w:val="008139A4"/>
    <w:rsid w:val="00813A1E"/>
    <w:rsid w:val="00813E92"/>
    <w:rsid w:val="0081401D"/>
    <w:rsid w:val="00814BA3"/>
    <w:rsid w:val="00814C0D"/>
    <w:rsid w:val="00815184"/>
    <w:rsid w:val="008152B0"/>
    <w:rsid w:val="00815352"/>
    <w:rsid w:val="00815457"/>
    <w:rsid w:val="008159E0"/>
    <w:rsid w:val="008164CB"/>
    <w:rsid w:val="0081695D"/>
    <w:rsid w:val="00816C21"/>
    <w:rsid w:val="00816F8E"/>
    <w:rsid w:val="00817728"/>
    <w:rsid w:val="008177B1"/>
    <w:rsid w:val="0081781C"/>
    <w:rsid w:val="0082015B"/>
    <w:rsid w:val="008202D8"/>
    <w:rsid w:val="0082092C"/>
    <w:rsid w:val="00821438"/>
    <w:rsid w:val="00821469"/>
    <w:rsid w:val="008216F9"/>
    <w:rsid w:val="0082187A"/>
    <w:rsid w:val="008221C4"/>
    <w:rsid w:val="008227EB"/>
    <w:rsid w:val="00822858"/>
    <w:rsid w:val="00822D3A"/>
    <w:rsid w:val="00823026"/>
    <w:rsid w:val="008232F0"/>
    <w:rsid w:val="0082397E"/>
    <w:rsid w:val="00824E24"/>
    <w:rsid w:val="00825F27"/>
    <w:rsid w:val="008260B7"/>
    <w:rsid w:val="0082659A"/>
    <w:rsid w:val="00826960"/>
    <w:rsid w:val="00826E3D"/>
    <w:rsid w:val="00826EF6"/>
    <w:rsid w:val="00826FBB"/>
    <w:rsid w:val="008270E2"/>
    <w:rsid w:val="00827258"/>
    <w:rsid w:val="008275B3"/>
    <w:rsid w:val="0082769E"/>
    <w:rsid w:val="00830412"/>
    <w:rsid w:val="00830414"/>
    <w:rsid w:val="008306E9"/>
    <w:rsid w:val="00830873"/>
    <w:rsid w:val="00830E45"/>
    <w:rsid w:val="0083134A"/>
    <w:rsid w:val="00831541"/>
    <w:rsid w:val="008315D6"/>
    <w:rsid w:val="008322DB"/>
    <w:rsid w:val="00832731"/>
    <w:rsid w:val="008333FF"/>
    <w:rsid w:val="0083350A"/>
    <w:rsid w:val="00833734"/>
    <w:rsid w:val="0083404F"/>
    <w:rsid w:val="00834792"/>
    <w:rsid w:val="00834A95"/>
    <w:rsid w:val="00835369"/>
    <w:rsid w:val="0083575E"/>
    <w:rsid w:val="00835C19"/>
    <w:rsid w:val="00835FBC"/>
    <w:rsid w:val="00836E93"/>
    <w:rsid w:val="00836FCC"/>
    <w:rsid w:val="00837203"/>
    <w:rsid w:val="008379F5"/>
    <w:rsid w:val="00837BEB"/>
    <w:rsid w:val="008403A4"/>
    <w:rsid w:val="008404AD"/>
    <w:rsid w:val="008406AD"/>
    <w:rsid w:val="008407E3"/>
    <w:rsid w:val="00840C76"/>
    <w:rsid w:val="00840C80"/>
    <w:rsid w:val="00841555"/>
    <w:rsid w:val="00841B6A"/>
    <w:rsid w:val="0084200A"/>
    <w:rsid w:val="00842BB4"/>
    <w:rsid w:val="00842DAB"/>
    <w:rsid w:val="008431B0"/>
    <w:rsid w:val="00843217"/>
    <w:rsid w:val="00843A6C"/>
    <w:rsid w:val="00843ABF"/>
    <w:rsid w:val="0084400D"/>
    <w:rsid w:val="0084475B"/>
    <w:rsid w:val="00844B49"/>
    <w:rsid w:val="00844C4C"/>
    <w:rsid w:val="00844E08"/>
    <w:rsid w:val="00844FAE"/>
    <w:rsid w:val="00845232"/>
    <w:rsid w:val="008453F1"/>
    <w:rsid w:val="00845DF1"/>
    <w:rsid w:val="0084644B"/>
    <w:rsid w:val="0084655C"/>
    <w:rsid w:val="0084665E"/>
    <w:rsid w:val="00846B90"/>
    <w:rsid w:val="00847070"/>
    <w:rsid w:val="008471AF"/>
    <w:rsid w:val="008473B4"/>
    <w:rsid w:val="0084756B"/>
    <w:rsid w:val="008479F6"/>
    <w:rsid w:val="00847A5F"/>
    <w:rsid w:val="00850420"/>
    <w:rsid w:val="0085083C"/>
    <w:rsid w:val="0085088D"/>
    <w:rsid w:val="00850AC8"/>
    <w:rsid w:val="00850B28"/>
    <w:rsid w:val="00850B66"/>
    <w:rsid w:val="00850D58"/>
    <w:rsid w:val="00850DB6"/>
    <w:rsid w:val="00850E01"/>
    <w:rsid w:val="0085101E"/>
    <w:rsid w:val="00851560"/>
    <w:rsid w:val="00851B29"/>
    <w:rsid w:val="00851BD8"/>
    <w:rsid w:val="00851D2A"/>
    <w:rsid w:val="0085230D"/>
    <w:rsid w:val="00852315"/>
    <w:rsid w:val="00852722"/>
    <w:rsid w:val="00853247"/>
    <w:rsid w:val="008532E2"/>
    <w:rsid w:val="00854288"/>
    <w:rsid w:val="00854A3A"/>
    <w:rsid w:val="00854A85"/>
    <w:rsid w:val="00854D19"/>
    <w:rsid w:val="00854EDD"/>
    <w:rsid w:val="00854F1D"/>
    <w:rsid w:val="008557E5"/>
    <w:rsid w:val="00855836"/>
    <w:rsid w:val="008559D3"/>
    <w:rsid w:val="00855CD9"/>
    <w:rsid w:val="00855E9C"/>
    <w:rsid w:val="00856527"/>
    <w:rsid w:val="00856BD4"/>
    <w:rsid w:val="00856FF5"/>
    <w:rsid w:val="008578DB"/>
    <w:rsid w:val="00857945"/>
    <w:rsid w:val="00857AEE"/>
    <w:rsid w:val="00860432"/>
    <w:rsid w:val="0086064B"/>
    <w:rsid w:val="00860675"/>
    <w:rsid w:val="00860904"/>
    <w:rsid w:val="0086095C"/>
    <w:rsid w:val="00860979"/>
    <w:rsid w:val="008618BE"/>
    <w:rsid w:val="00861D1A"/>
    <w:rsid w:val="008622BB"/>
    <w:rsid w:val="00862438"/>
    <w:rsid w:val="0086285F"/>
    <w:rsid w:val="00862892"/>
    <w:rsid w:val="008639E9"/>
    <w:rsid w:val="00864244"/>
    <w:rsid w:val="00864258"/>
    <w:rsid w:val="00864477"/>
    <w:rsid w:val="0086495E"/>
    <w:rsid w:val="008650AB"/>
    <w:rsid w:val="00865A01"/>
    <w:rsid w:val="00865B27"/>
    <w:rsid w:val="00865CC9"/>
    <w:rsid w:val="008661E0"/>
    <w:rsid w:val="008665F1"/>
    <w:rsid w:val="00866682"/>
    <w:rsid w:val="00866B8E"/>
    <w:rsid w:val="00867902"/>
    <w:rsid w:val="00867DBC"/>
    <w:rsid w:val="00867E2D"/>
    <w:rsid w:val="00867E5B"/>
    <w:rsid w:val="008702C3"/>
    <w:rsid w:val="00870684"/>
    <w:rsid w:val="008712C7"/>
    <w:rsid w:val="008716ED"/>
    <w:rsid w:val="00871961"/>
    <w:rsid w:val="00871C54"/>
    <w:rsid w:val="00871E05"/>
    <w:rsid w:val="00871EE8"/>
    <w:rsid w:val="00872DBD"/>
    <w:rsid w:val="00872EF1"/>
    <w:rsid w:val="00873F47"/>
    <w:rsid w:val="00873F63"/>
    <w:rsid w:val="0087414D"/>
    <w:rsid w:val="00874297"/>
    <w:rsid w:val="00874779"/>
    <w:rsid w:val="0087478C"/>
    <w:rsid w:val="00874921"/>
    <w:rsid w:val="008749D5"/>
    <w:rsid w:val="00874B69"/>
    <w:rsid w:val="00874DA1"/>
    <w:rsid w:val="00874DD3"/>
    <w:rsid w:val="008754DD"/>
    <w:rsid w:val="008757F5"/>
    <w:rsid w:val="00875935"/>
    <w:rsid w:val="00875B46"/>
    <w:rsid w:val="00875E98"/>
    <w:rsid w:val="00876255"/>
    <w:rsid w:val="00876586"/>
    <w:rsid w:val="008765C2"/>
    <w:rsid w:val="00876859"/>
    <w:rsid w:val="00876D80"/>
    <w:rsid w:val="008772F4"/>
    <w:rsid w:val="00877BC7"/>
    <w:rsid w:val="00877D5E"/>
    <w:rsid w:val="00877E32"/>
    <w:rsid w:val="00877F00"/>
    <w:rsid w:val="00880279"/>
    <w:rsid w:val="0088043E"/>
    <w:rsid w:val="00880CD0"/>
    <w:rsid w:val="00881CE6"/>
    <w:rsid w:val="00881F29"/>
    <w:rsid w:val="00882244"/>
    <w:rsid w:val="0088229D"/>
    <w:rsid w:val="0088241B"/>
    <w:rsid w:val="00882708"/>
    <w:rsid w:val="00882EED"/>
    <w:rsid w:val="00883285"/>
    <w:rsid w:val="00883C6F"/>
    <w:rsid w:val="00884244"/>
    <w:rsid w:val="008846A1"/>
    <w:rsid w:val="00884BC6"/>
    <w:rsid w:val="00884F25"/>
    <w:rsid w:val="008853F3"/>
    <w:rsid w:val="0088543B"/>
    <w:rsid w:val="0088565C"/>
    <w:rsid w:val="008857B1"/>
    <w:rsid w:val="00886300"/>
    <w:rsid w:val="00886316"/>
    <w:rsid w:val="00887210"/>
    <w:rsid w:val="0088722C"/>
    <w:rsid w:val="0088791D"/>
    <w:rsid w:val="008879AE"/>
    <w:rsid w:val="00887D4F"/>
    <w:rsid w:val="00887D7C"/>
    <w:rsid w:val="00890361"/>
    <w:rsid w:val="0089145D"/>
    <w:rsid w:val="00891E11"/>
    <w:rsid w:val="00891FFB"/>
    <w:rsid w:val="00892082"/>
    <w:rsid w:val="0089277E"/>
    <w:rsid w:val="0089296B"/>
    <w:rsid w:val="00892E55"/>
    <w:rsid w:val="00892F0B"/>
    <w:rsid w:val="00893259"/>
    <w:rsid w:val="0089369D"/>
    <w:rsid w:val="00893F54"/>
    <w:rsid w:val="0089452B"/>
    <w:rsid w:val="00894D5A"/>
    <w:rsid w:val="00894FA6"/>
    <w:rsid w:val="008950CD"/>
    <w:rsid w:val="00895A98"/>
    <w:rsid w:val="00895FEE"/>
    <w:rsid w:val="0089621E"/>
    <w:rsid w:val="008972D6"/>
    <w:rsid w:val="008972E2"/>
    <w:rsid w:val="00897691"/>
    <w:rsid w:val="00897F77"/>
    <w:rsid w:val="008A06FE"/>
    <w:rsid w:val="008A0A34"/>
    <w:rsid w:val="008A10D4"/>
    <w:rsid w:val="008A116D"/>
    <w:rsid w:val="008A13D8"/>
    <w:rsid w:val="008A17CE"/>
    <w:rsid w:val="008A22DF"/>
    <w:rsid w:val="008A2315"/>
    <w:rsid w:val="008A2D87"/>
    <w:rsid w:val="008A2F72"/>
    <w:rsid w:val="008A3B17"/>
    <w:rsid w:val="008A3C40"/>
    <w:rsid w:val="008A43F2"/>
    <w:rsid w:val="008A5118"/>
    <w:rsid w:val="008A535B"/>
    <w:rsid w:val="008A547E"/>
    <w:rsid w:val="008A5BF1"/>
    <w:rsid w:val="008A676C"/>
    <w:rsid w:val="008A68B7"/>
    <w:rsid w:val="008A6C0E"/>
    <w:rsid w:val="008A7027"/>
    <w:rsid w:val="008A75AC"/>
    <w:rsid w:val="008A7642"/>
    <w:rsid w:val="008A787A"/>
    <w:rsid w:val="008A7A55"/>
    <w:rsid w:val="008A7F54"/>
    <w:rsid w:val="008B0157"/>
    <w:rsid w:val="008B054C"/>
    <w:rsid w:val="008B0945"/>
    <w:rsid w:val="008B1256"/>
    <w:rsid w:val="008B1541"/>
    <w:rsid w:val="008B18B1"/>
    <w:rsid w:val="008B1A1F"/>
    <w:rsid w:val="008B1AE3"/>
    <w:rsid w:val="008B260C"/>
    <w:rsid w:val="008B277A"/>
    <w:rsid w:val="008B28C0"/>
    <w:rsid w:val="008B2EB8"/>
    <w:rsid w:val="008B2FAA"/>
    <w:rsid w:val="008B34C8"/>
    <w:rsid w:val="008B389B"/>
    <w:rsid w:val="008B3946"/>
    <w:rsid w:val="008B3D70"/>
    <w:rsid w:val="008B3E94"/>
    <w:rsid w:val="008B4370"/>
    <w:rsid w:val="008B4D83"/>
    <w:rsid w:val="008B4E3A"/>
    <w:rsid w:val="008B54F7"/>
    <w:rsid w:val="008B6159"/>
    <w:rsid w:val="008B6872"/>
    <w:rsid w:val="008B6E5F"/>
    <w:rsid w:val="008B7351"/>
    <w:rsid w:val="008B7A3D"/>
    <w:rsid w:val="008B7E66"/>
    <w:rsid w:val="008C038B"/>
    <w:rsid w:val="008C03F2"/>
    <w:rsid w:val="008C04AB"/>
    <w:rsid w:val="008C0B20"/>
    <w:rsid w:val="008C136B"/>
    <w:rsid w:val="008C15B1"/>
    <w:rsid w:val="008C17B2"/>
    <w:rsid w:val="008C23C3"/>
    <w:rsid w:val="008C2B06"/>
    <w:rsid w:val="008C300B"/>
    <w:rsid w:val="008C34C6"/>
    <w:rsid w:val="008C365C"/>
    <w:rsid w:val="008C38C8"/>
    <w:rsid w:val="008C3A80"/>
    <w:rsid w:val="008C3EF9"/>
    <w:rsid w:val="008C3F95"/>
    <w:rsid w:val="008C47DE"/>
    <w:rsid w:val="008C4AE6"/>
    <w:rsid w:val="008C4DC8"/>
    <w:rsid w:val="008C5121"/>
    <w:rsid w:val="008C561F"/>
    <w:rsid w:val="008C5B5F"/>
    <w:rsid w:val="008C5D79"/>
    <w:rsid w:val="008C62E2"/>
    <w:rsid w:val="008C65A8"/>
    <w:rsid w:val="008C68B2"/>
    <w:rsid w:val="008C6919"/>
    <w:rsid w:val="008C69E2"/>
    <w:rsid w:val="008C78D8"/>
    <w:rsid w:val="008C7E7C"/>
    <w:rsid w:val="008C7F33"/>
    <w:rsid w:val="008D0035"/>
    <w:rsid w:val="008D0060"/>
    <w:rsid w:val="008D01E1"/>
    <w:rsid w:val="008D04F9"/>
    <w:rsid w:val="008D06A0"/>
    <w:rsid w:val="008D0CEF"/>
    <w:rsid w:val="008D0EC2"/>
    <w:rsid w:val="008D1318"/>
    <w:rsid w:val="008D1775"/>
    <w:rsid w:val="008D1A07"/>
    <w:rsid w:val="008D231A"/>
    <w:rsid w:val="008D2520"/>
    <w:rsid w:val="008D281E"/>
    <w:rsid w:val="008D2C78"/>
    <w:rsid w:val="008D3037"/>
    <w:rsid w:val="008D31C3"/>
    <w:rsid w:val="008D3610"/>
    <w:rsid w:val="008D36AF"/>
    <w:rsid w:val="008D3A10"/>
    <w:rsid w:val="008D4133"/>
    <w:rsid w:val="008D450F"/>
    <w:rsid w:val="008D46D0"/>
    <w:rsid w:val="008D621A"/>
    <w:rsid w:val="008D6235"/>
    <w:rsid w:val="008D69E3"/>
    <w:rsid w:val="008D6CDD"/>
    <w:rsid w:val="008D6D3A"/>
    <w:rsid w:val="008D7CC4"/>
    <w:rsid w:val="008E0080"/>
    <w:rsid w:val="008E0755"/>
    <w:rsid w:val="008E0F16"/>
    <w:rsid w:val="008E13CF"/>
    <w:rsid w:val="008E1AD3"/>
    <w:rsid w:val="008E2894"/>
    <w:rsid w:val="008E2A18"/>
    <w:rsid w:val="008E2AD3"/>
    <w:rsid w:val="008E2B1F"/>
    <w:rsid w:val="008E2B58"/>
    <w:rsid w:val="008E38FC"/>
    <w:rsid w:val="008E3F11"/>
    <w:rsid w:val="008E3F42"/>
    <w:rsid w:val="008E4902"/>
    <w:rsid w:val="008E4A81"/>
    <w:rsid w:val="008E4F1E"/>
    <w:rsid w:val="008E52AA"/>
    <w:rsid w:val="008E548E"/>
    <w:rsid w:val="008E5A45"/>
    <w:rsid w:val="008E5BF8"/>
    <w:rsid w:val="008E60F9"/>
    <w:rsid w:val="008E7603"/>
    <w:rsid w:val="008E7956"/>
    <w:rsid w:val="008F0067"/>
    <w:rsid w:val="008F006A"/>
    <w:rsid w:val="008F1A13"/>
    <w:rsid w:val="008F1FCD"/>
    <w:rsid w:val="008F2558"/>
    <w:rsid w:val="008F2DE3"/>
    <w:rsid w:val="008F368E"/>
    <w:rsid w:val="008F3D06"/>
    <w:rsid w:val="008F3DB6"/>
    <w:rsid w:val="008F4105"/>
    <w:rsid w:val="008F4386"/>
    <w:rsid w:val="008F4743"/>
    <w:rsid w:val="008F4E21"/>
    <w:rsid w:val="008F53C2"/>
    <w:rsid w:val="008F53C5"/>
    <w:rsid w:val="008F55B2"/>
    <w:rsid w:val="008F599F"/>
    <w:rsid w:val="008F5BD1"/>
    <w:rsid w:val="008F5CC2"/>
    <w:rsid w:val="008F5F2E"/>
    <w:rsid w:val="008F5F94"/>
    <w:rsid w:val="008F6267"/>
    <w:rsid w:val="008F635A"/>
    <w:rsid w:val="008F6384"/>
    <w:rsid w:val="008F6825"/>
    <w:rsid w:val="008F6B44"/>
    <w:rsid w:val="008F71AF"/>
    <w:rsid w:val="008F74D5"/>
    <w:rsid w:val="008F7CDC"/>
    <w:rsid w:val="009002BA"/>
    <w:rsid w:val="00900364"/>
    <w:rsid w:val="00900FBB"/>
    <w:rsid w:val="00901158"/>
    <w:rsid w:val="009011F3"/>
    <w:rsid w:val="00901688"/>
    <w:rsid w:val="00901F02"/>
    <w:rsid w:val="00901F6B"/>
    <w:rsid w:val="009025A5"/>
    <w:rsid w:val="00902CAA"/>
    <w:rsid w:val="009035C3"/>
    <w:rsid w:val="009053DA"/>
    <w:rsid w:val="00905781"/>
    <w:rsid w:val="0090594E"/>
    <w:rsid w:val="00905BCA"/>
    <w:rsid w:val="00906111"/>
    <w:rsid w:val="00906180"/>
    <w:rsid w:val="009062E8"/>
    <w:rsid w:val="009063F2"/>
    <w:rsid w:val="00906A37"/>
    <w:rsid w:val="00906D60"/>
    <w:rsid w:val="0090721B"/>
    <w:rsid w:val="00907D39"/>
    <w:rsid w:val="00910153"/>
    <w:rsid w:val="00910163"/>
    <w:rsid w:val="00910CB9"/>
    <w:rsid w:val="00910D18"/>
    <w:rsid w:val="0091128B"/>
    <w:rsid w:val="00911B98"/>
    <w:rsid w:val="00911FEF"/>
    <w:rsid w:val="009120E8"/>
    <w:rsid w:val="00912239"/>
    <w:rsid w:val="00912262"/>
    <w:rsid w:val="00912C35"/>
    <w:rsid w:val="00913159"/>
    <w:rsid w:val="00913235"/>
    <w:rsid w:val="00913665"/>
    <w:rsid w:val="00913EE6"/>
    <w:rsid w:val="00913F19"/>
    <w:rsid w:val="009147B3"/>
    <w:rsid w:val="009148EC"/>
    <w:rsid w:val="00914A17"/>
    <w:rsid w:val="00914EA0"/>
    <w:rsid w:val="009152BD"/>
    <w:rsid w:val="009156D9"/>
    <w:rsid w:val="009159F1"/>
    <w:rsid w:val="00916C5E"/>
    <w:rsid w:val="0091705E"/>
    <w:rsid w:val="0091710F"/>
    <w:rsid w:val="00917446"/>
    <w:rsid w:val="00917AD4"/>
    <w:rsid w:val="00917D0B"/>
    <w:rsid w:val="009201BD"/>
    <w:rsid w:val="009202EC"/>
    <w:rsid w:val="00921324"/>
    <w:rsid w:val="00921845"/>
    <w:rsid w:val="00921AEB"/>
    <w:rsid w:val="00921B26"/>
    <w:rsid w:val="00921C74"/>
    <w:rsid w:val="00921CB4"/>
    <w:rsid w:val="0092206B"/>
    <w:rsid w:val="00922476"/>
    <w:rsid w:val="00922604"/>
    <w:rsid w:val="00922637"/>
    <w:rsid w:val="009228B5"/>
    <w:rsid w:val="009228C1"/>
    <w:rsid w:val="00922B0B"/>
    <w:rsid w:val="00923156"/>
    <w:rsid w:val="009235DD"/>
    <w:rsid w:val="009239DE"/>
    <w:rsid w:val="00923B97"/>
    <w:rsid w:val="00923BAE"/>
    <w:rsid w:val="00923F10"/>
    <w:rsid w:val="00924BBA"/>
    <w:rsid w:val="00924F7B"/>
    <w:rsid w:val="00925487"/>
    <w:rsid w:val="00925535"/>
    <w:rsid w:val="0092578E"/>
    <w:rsid w:val="00925B61"/>
    <w:rsid w:val="009260BF"/>
    <w:rsid w:val="00926124"/>
    <w:rsid w:val="00926412"/>
    <w:rsid w:val="0092644D"/>
    <w:rsid w:val="00926626"/>
    <w:rsid w:val="00926DFA"/>
    <w:rsid w:val="009273C1"/>
    <w:rsid w:val="0092762F"/>
    <w:rsid w:val="00927756"/>
    <w:rsid w:val="00927789"/>
    <w:rsid w:val="00927FD6"/>
    <w:rsid w:val="0093004B"/>
    <w:rsid w:val="009306CA"/>
    <w:rsid w:val="00930BBE"/>
    <w:rsid w:val="009314BC"/>
    <w:rsid w:val="00931A68"/>
    <w:rsid w:val="00931FD3"/>
    <w:rsid w:val="00932B0E"/>
    <w:rsid w:val="00932D30"/>
    <w:rsid w:val="00933AAB"/>
    <w:rsid w:val="009342A1"/>
    <w:rsid w:val="00934543"/>
    <w:rsid w:val="009346BE"/>
    <w:rsid w:val="00934B21"/>
    <w:rsid w:val="00934F1D"/>
    <w:rsid w:val="00935403"/>
    <w:rsid w:val="00935DBF"/>
    <w:rsid w:val="00935F71"/>
    <w:rsid w:val="009360E1"/>
    <w:rsid w:val="0093631C"/>
    <w:rsid w:val="00936C2A"/>
    <w:rsid w:val="00936C6D"/>
    <w:rsid w:val="00937153"/>
    <w:rsid w:val="00937556"/>
    <w:rsid w:val="00937A9E"/>
    <w:rsid w:val="00937D71"/>
    <w:rsid w:val="0094077A"/>
    <w:rsid w:val="0094086B"/>
    <w:rsid w:val="00940A4C"/>
    <w:rsid w:val="00940B82"/>
    <w:rsid w:val="00940C48"/>
    <w:rsid w:val="00940D8F"/>
    <w:rsid w:val="00940EDD"/>
    <w:rsid w:val="009413A7"/>
    <w:rsid w:val="009414C8"/>
    <w:rsid w:val="009415E4"/>
    <w:rsid w:val="009418C1"/>
    <w:rsid w:val="00941D40"/>
    <w:rsid w:val="00941E0A"/>
    <w:rsid w:val="00942467"/>
    <w:rsid w:val="0094270D"/>
    <w:rsid w:val="009429DD"/>
    <w:rsid w:val="00942E19"/>
    <w:rsid w:val="009430FB"/>
    <w:rsid w:val="009432B2"/>
    <w:rsid w:val="00943332"/>
    <w:rsid w:val="00943557"/>
    <w:rsid w:val="00943903"/>
    <w:rsid w:val="00943A76"/>
    <w:rsid w:val="00943B7B"/>
    <w:rsid w:val="00943EC1"/>
    <w:rsid w:val="00943EDB"/>
    <w:rsid w:val="00943EED"/>
    <w:rsid w:val="00944113"/>
    <w:rsid w:val="00945114"/>
    <w:rsid w:val="009453ED"/>
    <w:rsid w:val="0094573B"/>
    <w:rsid w:val="00945D53"/>
    <w:rsid w:val="0094607D"/>
    <w:rsid w:val="00946427"/>
    <w:rsid w:val="00946674"/>
    <w:rsid w:val="00946ABE"/>
    <w:rsid w:val="009474E3"/>
    <w:rsid w:val="009475A8"/>
    <w:rsid w:val="009501F2"/>
    <w:rsid w:val="00950990"/>
    <w:rsid w:val="00950B7A"/>
    <w:rsid w:val="00950F22"/>
    <w:rsid w:val="00952220"/>
    <w:rsid w:val="009524DA"/>
    <w:rsid w:val="00952712"/>
    <w:rsid w:val="009534A7"/>
    <w:rsid w:val="00953A60"/>
    <w:rsid w:val="009548E2"/>
    <w:rsid w:val="00954E3A"/>
    <w:rsid w:val="009551BF"/>
    <w:rsid w:val="00955A78"/>
    <w:rsid w:val="00955C15"/>
    <w:rsid w:val="00955C84"/>
    <w:rsid w:val="00955EC2"/>
    <w:rsid w:val="00956277"/>
    <w:rsid w:val="00956B2B"/>
    <w:rsid w:val="00956D45"/>
    <w:rsid w:val="009571E5"/>
    <w:rsid w:val="009577F5"/>
    <w:rsid w:val="00957E3B"/>
    <w:rsid w:val="00960131"/>
    <w:rsid w:val="009604F0"/>
    <w:rsid w:val="00960812"/>
    <w:rsid w:val="00960ED5"/>
    <w:rsid w:val="00961243"/>
    <w:rsid w:val="009612C9"/>
    <w:rsid w:val="00961411"/>
    <w:rsid w:val="00961646"/>
    <w:rsid w:val="0096169A"/>
    <w:rsid w:val="00961A89"/>
    <w:rsid w:val="009621CB"/>
    <w:rsid w:val="009622B6"/>
    <w:rsid w:val="009623C8"/>
    <w:rsid w:val="00962731"/>
    <w:rsid w:val="0096273A"/>
    <w:rsid w:val="0096321C"/>
    <w:rsid w:val="00963370"/>
    <w:rsid w:val="00963415"/>
    <w:rsid w:val="00963992"/>
    <w:rsid w:val="00963AA0"/>
    <w:rsid w:val="00963CF8"/>
    <w:rsid w:val="00963DD2"/>
    <w:rsid w:val="00964423"/>
    <w:rsid w:val="00964614"/>
    <w:rsid w:val="00964729"/>
    <w:rsid w:val="00964DE9"/>
    <w:rsid w:val="00965275"/>
    <w:rsid w:val="009652C2"/>
    <w:rsid w:val="00965B0A"/>
    <w:rsid w:val="00966C2D"/>
    <w:rsid w:val="0096733C"/>
    <w:rsid w:val="0096764F"/>
    <w:rsid w:val="009678C1"/>
    <w:rsid w:val="00967AFD"/>
    <w:rsid w:val="009702FD"/>
    <w:rsid w:val="009703F6"/>
    <w:rsid w:val="0097088A"/>
    <w:rsid w:val="009709D9"/>
    <w:rsid w:val="00970BB6"/>
    <w:rsid w:val="00970F84"/>
    <w:rsid w:val="00971151"/>
    <w:rsid w:val="0097130E"/>
    <w:rsid w:val="009729FD"/>
    <w:rsid w:val="00972C1F"/>
    <w:rsid w:val="00972C50"/>
    <w:rsid w:val="00972E44"/>
    <w:rsid w:val="009730D2"/>
    <w:rsid w:val="00974C48"/>
    <w:rsid w:val="00975512"/>
    <w:rsid w:val="009757A9"/>
    <w:rsid w:val="00975C54"/>
    <w:rsid w:val="00975F23"/>
    <w:rsid w:val="00976200"/>
    <w:rsid w:val="009763D0"/>
    <w:rsid w:val="00976534"/>
    <w:rsid w:val="00976FDF"/>
    <w:rsid w:val="0097707D"/>
    <w:rsid w:val="00977316"/>
    <w:rsid w:val="00980A0F"/>
    <w:rsid w:val="00980A88"/>
    <w:rsid w:val="00981021"/>
    <w:rsid w:val="00981474"/>
    <w:rsid w:val="00981547"/>
    <w:rsid w:val="00981584"/>
    <w:rsid w:val="00981997"/>
    <w:rsid w:val="00981A05"/>
    <w:rsid w:val="00982FCE"/>
    <w:rsid w:val="00983436"/>
    <w:rsid w:val="00983EFC"/>
    <w:rsid w:val="00984067"/>
    <w:rsid w:val="009841F2"/>
    <w:rsid w:val="00984B31"/>
    <w:rsid w:val="00984D75"/>
    <w:rsid w:val="00985008"/>
    <w:rsid w:val="00985598"/>
    <w:rsid w:val="009861EA"/>
    <w:rsid w:val="00986377"/>
    <w:rsid w:val="009866EC"/>
    <w:rsid w:val="00986BB2"/>
    <w:rsid w:val="00987284"/>
    <w:rsid w:val="0098764F"/>
    <w:rsid w:val="0098776D"/>
    <w:rsid w:val="00987955"/>
    <w:rsid w:val="009879BE"/>
    <w:rsid w:val="00987ADB"/>
    <w:rsid w:val="00987AEC"/>
    <w:rsid w:val="00991185"/>
    <w:rsid w:val="00991837"/>
    <w:rsid w:val="00991A01"/>
    <w:rsid w:val="009921D1"/>
    <w:rsid w:val="0099239E"/>
    <w:rsid w:val="0099244A"/>
    <w:rsid w:val="0099271B"/>
    <w:rsid w:val="00992926"/>
    <w:rsid w:val="00993C32"/>
    <w:rsid w:val="00993D9E"/>
    <w:rsid w:val="00993FE8"/>
    <w:rsid w:val="009942FF"/>
    <w:rsid w:val="00994345"/>
    <w:rsid w:val="009945CF"/>
    <w:rsid w:val="00994E0C"/>
    <w:rsid w:val="00994F6A"/>
    <w:rsid w:val="00995217"/>
    <w:rsid w:val="00995563"/>
    <w:rsid w:val="00995C56"/>
    <w:rsid w:val="00996025"/>
    <w:rsid w:val="009961AB"/>
    <w:rsid w:val="009964B5"/>
    <w:rsid w:val="009974C1"/>
    <w:rsid w:val="0099793C"/>
    <w:rsid w:val="00997DB7"/>
    <w:rsid w:val="009A0969"/>
    <w:rsid w:val="009A13BA"/>
    <w:rsid w:val="009A1A3F"/>
    <w:rsid w:val="009A2A75"/>
    <w:rsid w:val="009A3012"/>
    <w:rsid w:val="009A30CC"/>
    <w:rsid w:val="009A3F1B"/>
    <w:rsid w:val="009A4440"/>
    <w:rsid w:val="009A4F9C"/>
    <w:rsid w:val="009A50A7"/>
    <w:rsid w:val="009A5C87"/>
    <w:rsid w:val="009A5D40"/>
    <w:rsid w:val="009A60AC"/>
    <w:rsid w:val="009A66BC"/>
    <w:rsid w:val="009A691A"/>
    <w:rsid w:val="009A6D7E"/>
    <w:rsid w:val="009A6F85"/>
    <w:rsid w:val="009A70F9"/>
    <w:rsid w:val="009A715B"/>
    <w:rsid w:val="009A73DC"/>
    <w:rsid w:val="009A7AA0"/>
    <w:rsid w:val="009A7EE3"/>
    <w:rsid w:val="009B084F"/>
    <w:rsid w:val="009B08A8"/>
    <w:rsid w:val="009B121E"/>
    <w:rsid w:val="009B1337"/>
    <w:rsid w:val="009B2324"/>
    <w:rsid w:val="009B27B2"/>
    <w:rsid w:val="009B2905"/>
    <w:rsid w:val="009B2951"/>
    <w:rsid w:val="009B2F80"/>
    <w:rsid w:val="009B37BC"/>
    <w:rsid w:val="009B3881"/>
    <w:rsid w:val="009B3A96"/>
    <w:rsid w:val="009B3DDA"/>
    <w:rsid w:val="009B3F01"/>
    <w:rsid w:val="009B4309"/>
    <w:rsid w:val="009B4A4C"/>
    <w:rsid w:val="009B4D7C"/>
    <w:rsid w:val="009B5541"/>
    <w:rsid w:val="009B5A48"/>
    <w:rsid w:val="009B5B55"/>
    <w:rsid w:val="009B6331"/>
    <w:rsid w:val="009B6683"/>
    <w:rsid w:val="009B6D34"/>
    <w:rsid w:val="009B6E30"/>
    <w:rsid w:val="009B7573"/>
    <w:rsid w:val="009B76D6"/>
    <w:rsid w:val="009C1E80"/>
    <w:rsid w:val="009C331C"/>
    <w:rsid w:val="009C357A"/>
    <w:rsid w:val="009C3640"/>
    <w:rsid w:val="009C3818"/>
    <w:rsid w:val="009C3D50"/>
    <w:rsid w:val="009C4458"/>
    <w:rsid w:val="009C4575"/>
    <w:rsid w:val="009C4CFA"/>
    <w:rsid w:val="009C4D49"/>
    <w:rsid w:val="009C4DBC"/>
    <w:rsid w:val="009C4E4C"/>
    <w:rsid w:val="009C4F0D"/>
    <w:rsid w:val="009C533E"/>
    <w:rsid w:val="009C53B0"/>
    <w:rsid w:val="009C545A"/>
    <w:rsid w:val="009C572E"/>
    <w:rsid w:val="009C5FFD"/>
    <w:rsid w:val="009C6051"/>
    <w:rsid w:val="009C6792"/>
    <w:rsid w:val="009C6CDA"/>
    <w:rsid w:val="009C73AF"/>
    <w:rsid w:val="009C751D"/>
    <w:rsid w:val="009C756D"/>
    <w:rsid w:val="009C75DE"/>
    <w:rsid w:val="009C7634"/>
    <w:rsid w:val="009C76D6"/>
    <w:rsid w:val="009C7BA7"/>
    <w:rsid w:val="009C7CEB"/>
    <w:rsid w:val="009D046E"/>
    <w:rsid w:val="009D06A1"/>
    <w:rsid w:val="009D0A29"/>
    <w:rsid w:val="009D1666"/>
    <w:rsid w:val="009D260A"/>
    <w:rsid w:val="009D26DC"/>
    <w:rsid w:val="009D3488"/>
    <w:rsid w:val="009D3973"/>
    <w:rsid w:val="009D3D07"/>
    <w:rsid w:val="009D3FA0"/>
    <w:rsid w:val="009D3FBF"/>
    <w:rsid w:val="009D3FC8"/>
    <w:rsid w:val="009D40CC"/>
    <w:rsid w:val="009D4172"/>
    <w:rsid w:val="009D4705"/>
    <w:rsid w:val="009D4E64"/>
    <w:rsid w:val="009D51F3"/>
    <w:rsid w:val="009D550A"/>
    <w:rsid w:val="009D6273"/>
    <w:rsid w:val="009D6F67"/>
    <w:rsid w:val="009D7CB3"/>
    <w:rsid w:val="009D7FE3"/>
    <w:rsid w:val="009E0233"/>
    <w:rsid w:val="009E024A"/>
    <w:rsid w:val="009E0394"/>
    <w:rsid w:val="009E04C6"/>
    <w:rsid w:val="009E06C0"/>
    <w:rsid w:val="009E13D7"/>
    <w:rsid w:val="009E17E3"/>
    <w:rsid w:val="009E1BBF"/>
    <w:rsid w:val="009E1FCD"/>
    <w:rsid w:val="009E242A"/>
    <w:rsid w:val="009E24DE"/>
    <w:rsid w:val="009E2A99"/>
    <w:rsid w:val="009E35F3"/>
    <w:rsid w:val="009E3826"/>
    <w:rsid w:val="009E4545"/>
    <w:rsid w:val="009E47BA"/>
    <w:rsid w:val="009E5595"/>
    <w:rsid w:val="009E56DF"/>
    <w:rsid w:val="009E5B5E"/>
    <w:rsid w:val="009E5C9C"/>
    <w:rsid w:val="009E5D0B"/>
    <w:rsid w:val="009E5EF9"/>
    <w:rsid w:val="009E5FF7"/>
    <w:rsid w:val="009E63A0"/>
    <w:rsid w:val="009E6B47"/>
    <w:rsid w:val="009E6EE3"/>
    <w:rsid w:val="009E6FB8"/>
    <w:rsid w:val="009E7365"/>
    <w:rsid w:val="009E75D6"/>
    <w:rsid w:val="009E7DB6"/>
    <w:rsid w:val="009F0448"/>
    <w:rsid w:val="009F1261"/>
    <w:rsid w:val="009F1EE0"/>
    <w:rsid w:val="009F2F47"/>
    <w:rsid w:val="009F319D"/>
    <w:rsid w:val="009F32CB"/>
    <w:rsid w:val="009F3642"/>
    <w:rsid w:val="009F397B"/>
    <w:rsid w:val="009F3B1F"/>
    <w:rsid w:val="009F3E0C"/>
    <w:rsid w:val="009F497C"/>
    <w:rsid w:val="009F4F25"/>
    <w:rsid w:val="009F4FEB"/>
    <w:rsid w:val="009F5610"/>
    <w:rsid w:val="009F5A9D"/>
    <w:rsid w:val="009F74DF"/>
    <w:rsid w:val="009F7D12"/>
    <w:rsid w:val="009F7DB1"/>
    <w:rsid w:val="00A00B06"/>
    <w:rsid w:val="00A00DE5"/>
    <w:rsid w:val="00A00EC8"/>
    <w:rsid w:val="00A0113C"/>
    <w:rsid w:val="00A011EE"/>
    <w:rsid w:val="00A01AA8"/>
    <w:rsid w:val="00A01AD3"/>
    <w:rsid w:val="00A01B81"/>
    <w:rsid w:val="00A01B85"/>
    <w:rsid w:val="00A01EFC"/>
    <w:rsid w:val="00A02204"/>
    <w:rsid w:val="00A02A5F"/>
    <w:rsid w:val="00A02AB8"/>
    <w:rsid w:val="00A03325"/>
    <w:rsid w:val="00A0337D"/>
    <w:rsid w:val="00A03442"/>
    <w:rsid w:val="00A04322"/>
    <w:rsid w:val="00A047B3"/>
    <w:rsid w:val="00A04AF0"/>
    <w:rsid w:val="00A05490"/>
    <w:rsid w:val="00A05693"/>
    <w:rsid w:val="00A05946"/>
    <w:rsid w:val="00A06326"/>
    <w:rsid w:val="00A065C3"/>
    <w:rsid w:val="00A066A8"/>
    <w:rsid w:val="00A06815"/>
    <w:rsid w:val="00A0697F"/>
    <w:rsid w:val="00A06CB2"/>
    <w:rsid w:val="00A06D38"/>
    <w:rsid w:val="00A06D5C"/>
    <w:rsid w:val="00A0723F"/>
    <w:rsid w:val="00A07275"/>
    <w:rsid w:val="00A0760A"/>
    <w:rsid w:val="00A07F81"/>
    <w:rsid w:val="00A10463"/>
    <w:rsid w:val="00A109B0"/>
    <w:rsid w:val="00A10CEB"/>
    <w:rsid w:val="00A11228"/>
    <w:rsid w:val="00A112D9"/>
    <w:rsid w:val="00A118F7"/>
    <w:rsid w:val="00A119F9"/>
    <w:rsid w:val="00A11DEB"/>
    <w:rsid w:val="00A128D7"/>
    <w:rsid w:val="00A12D63"/>
    <w:rsid w:val="00A12FF7"/>
    <w:rsid w:val="00A130C8"/>
    <w:rsid w:val="00A1331C"/>
    <w:rsid w:val="00A13C27"/>
    <w:rsid w:val="00A143E1"/>
    <w:rsid w:val="00A14733"/>
    <w:rsid w:val="00A14799"/>
    <w:rsid w:val="00A147B1"/>
    <w:rsid w:val="00A14D62"/>
    <w:rsid w:val="00A14DA3"/>
    <w:rsid w:val="00A14DA8"/>
    <w:rsid w:val="00A150BD"/>
    <w:rsid w:val="00A15177"/>
    <w:rsid w:val="00A154E2"/>
    <w:rsid w:val="00A15A4B"/>
    <w:rsid w:val="00A15B43"/>
    <w:rsid w:val="00A15F58"/>
    <w:rsid w:val="00A1622B"/>
    <w:rsid w:val="00A16ACC"/>
    <w:rsid w:val="00A16D5E"/>
    <w:rsid w:val="00A17D09"/>
    <w:rsid w:val="00A17D2A"/>
    <w:rsid w:val="00A17D45"/>
    <w:rsid w:val="00A20361"/>
    <w:rsid w:val="00A204BC"/>
    <w:rsid w:val="00A20F03"/>
    <w:rsid w:val="00A2114D"/>
    <w:rsid w:val="00A21479"/>
    <w:rsid w:val="00A21EB8"/>
    <w:rsid w:val="00A22503"/>
    <w:rsid w:val="00A22F9D"/>
    <w:rsid w:val="00A23225"/>
    <w:rsid w:val="00A23A54"/>
    <w:rsid w:val="00A23C7B"/>
    <w:rsid w:val="00A23E97"/>
    <w:rsid w:val="00A241F4"/>
    <w:rsid w:val="00A2422A"/>
    <w:rsid w:val="00A2520D"/>
    <w:rsid w:val="00A26032"/>
    <w:rsid w:val="00A2608C"/>
    <w:rsid w:val="00A2614C"/>
    <w:rsid w:val="00A262A3"/>
    <w:rsid w:val="00A26327"/>
    <w:rsid w:val="00A2635A"/>
    <w:rsid w:val="00A26E8B"/>
    <w:rsid w:val="00A273C4"/>
    <w:rsid w:val="00A27C2C"/>
    <w:rsid w:val="00A27FAA"/>
    <w:rsid w:val="00A30204"/>
    <w:rsid w:val="00A302EB"/>
    <w:rsid w:val="00A302FF"/>
    <w:rsid w:val="00A3058C"/>
    <w:rsid w:val="00A30897"/>
    <w:rsid w:val="00A31015"/>
    <w:rsid w:val="00A312FC"/>
    <w:rsid w:val="00A313D3"/>
    <w:rsid w:val="00A31462"/>
    <w:rsid w:val="00A31CD4"/>
    <w:rsid w:val="00A31D37"/>
    <w:rsid w:val="00A31F45"/>
    <w:rsid w:val="00A329AF"/>
    <w:rsid w:val="00A33E3C"/>
    <w:rsid w:val="00A3408F"/>
    <w:rsid w:val="00A340D5"/>
    <w:rsid w:val="00A34981"/>
    <w:rsid w:val="00A34A7C"/>
    <w:rsid w:val="00A34CE0"/>
    <w:rsid w:val="00A3502D"/>
    <w:rsid w:val="00A357AE"/>
    <w:rsid w:val="00A362EC"/>
    <w:rsid w:val="00A36408"/>
    <w:rsid w:val="00A37759"/>
    <w:rsid w:val="00A37787"/>
    <w:rsid w:val="00A37F03"/>
    <w:rsid w:val="00A400CB"/>
    <w:rsid w:val="00A401D6"/>
    <w:rsid w:val="00A40832"/>
    <w:rsid w:val="00A421D0"/>
    <w:rsid w:val="00A421EB"/>
    <w:rsid w:val="00A42CD1"/>
    <w:rsid w:val="00A433FB"/>
    <w:rsid w:val="00A434EE"/>
    <w:rsid w:val="00A436FB"/>
    <w:rsid w:val="00A439D6"/>
    <w:rsid w:val="00A43C8B"/>
    <w:rsid w:val="00A4415E"/>
    <w:rsid w:val="00A4425F"/>
    <w:rsid w:val="00A44770"/>
    <w:rsid w:val="00A44E27"/>
    <w:rsid w:val="00A4521D"/>
    <w:rsid w:val="00A452DD"/>
    <w:rsid w:val="00A4539C"/>
    <w:rsid w:val="00A4573E"/>
    <w:rsid w:val="00A46048"/>
    <w:rsid w:val="00A46698"/>
    <w:rsid w:val="00A467E5"/>
    <w:rsid w:val="00A4721E"/>
    <w:rsid w:val="00A47890"/>
    <w:rsid w:val="00A5022B"/>
    <w:rsid w:val="00A5028B"/>
    <w:rsid w:val="00A510EC"/>
    <w:rsid w:val="00A5123A"/>
    <w:rsid w:val="00A512F1"/>
    <w:rsid w:val="00A518DA"/>
    <w:rsid w:val="00A51CCE"/>
    <w:rsid w:val="00A52390"/>
    <w:rsid w:val="00A52809"/>
    <w:rsid w:val="00A5295B"/>
    <w:rsid w:val="00A53083"/>
    <w:rsid w:val="00A53A94"/>
    <w:rsid w:val="00A53B86"/>
    <w:rsid w:val="00A53BF2"/>
    <w:rsid w:val="00A53D50"/>
    <w:rsid w:val="00A541CB"/>
    <w:rsid w:val="00A5423D"/>
    <w:rsid w:val="00A54603"/>
    <w:rsid w:val="00A54632"/>
    <w:rsid w:val="00A5487A"/>
    <w:rsid w:val="00A5545A"/>
    <w:rsid w:val="00A5569F"/>
    <w:rsid w:val="00A55A26"/>
    <w:rsid w:val="00A56121"/>
    <w:rsid w:val="00A5661E"/>
    <w:rsid w:val="00A569F4"/>
    <w:rsid w:val="00A56DBB"/>
    <w:rsid w:val="00A56F5A"/>
    <w:rsid w:val="00A57135"/>
    <w:rsid w:val="00A571CF"/>
    <w:rsid w:val="00A57793"/>
    <w:rsid w:val="00A57D94"/>
    <w:rsid w:val="00A603EC"/>
    <w:rsid w:val="00A60C84"/>
    <w:rsid w:val="00A615BA"/>
    <w:rsid w:val="00A61CFF"/>
    <w:rsid w:val="00A61D8B"/>
    <w:rsid w:val="00A61E08"/>
    <w:rsid w:val="00A62268"/>
    <w:rsid w:val="00A62D48"/>
    <w:rsid w:val="00A62DC3"/>
    <w:rsid w:val="00A6338C"/>
    <w:rsid w:val="00A633FF"/>
    <w:rsid w:val="00A63420"/>
    <w:rsid w:val="00A63501"/>
    <w:rsid w:val="00A63A24"/>
    <w:rsid w:val="00A63DF4"/>
    <w:rsid w:val="00A63FCA"/>
    <w:rsid w:val="00A63FD7"/>
    <w:rsid w:val="00A64383"/>
    <w:rsid w:val="00A64B6A"/>
    <w:rsid w:val="00A65B26"/>
    <w:rsid w:val="00A65CE6"/>
    <w:rsid w:val="00A65EC0"/>
    <w:rsid w:val="00A66204"/>
    <w:rsid w:val="00A66265"/>
    <w:rsid w:val="00A6660E"/>
    <w:rsid w:val="00A66AE8"/>
    <w:rsid w:val="00A66C2C"/>
    <w:rsid w:val="00A671BA"/>
    <w:rsid w:val="00A678FF"/>
    <w:rsid w:val="00A67B1C"/>
    <w:rsid w:val="00A70560"/>
    <w:rsid w:val="00A711DC"/>
    <w:rsid w:val="00A712A5"/>
    <w:rsid w:val="00A7179D"/>
    <w:rsid w:val="00A722BD"/>
    <w:rsid w:val="00A723D2"/>
    <w:rsid w:val="00A72F66"/>
    <w:rsid w:val="00A7303C"/>
    <w:rsid w:val="00A73069"/>
    <w:rsid w:val="00A731B6"/>
    <w:rsid w:val="00A73699"/>
    <w:rsid w:val="00A73D92"/>
    <w:rsid w:val="00A74326"/>
    <w:rsid w:val="00A7474B"/>
    <w:rsid w:val="00A752BA"/>
    <w:rsid w:val="00A7568A"/>
    <w:rsid w:val="00A76991"/>
    <w:rsid w:val="00A770D6"/>
    <w:rsid w:val="00A771AF"/>
    <w:rsid w:val="00A7729F"/>
    <w:rsid w:val="00A77888"/>
    <w:rsid w:val="00A77B6A"/>
    <w:rsid w:val="00A77D4F"/>
    <w:rsid w:val="00A77E13"/>
    <w:rsid w:val="00A801F8"/>
    <w:rsid w:val="00A807B3"/>
    <w:rsid w:val="00A81190"/>
    <w:rsid w:val="00A81D3D"/>
    <w:rsid w:val="00A832A4"/>
    <w:rsid w:val="00A839EF"/>
    <w:rsid w:val="00A83BCB"/>
    <w:rsid w:val="00A84171"/>
    <w:rsid w:val="00A84703"/>
    <w:rsid w:val="00A84904"/>
    <w:rsid w:val="00A84C80"/>
    <w:rsid w:val="00A852F2"/>
    <w:rsid w:val="00A854E9"/>
    <w:rsid w:val="00A85924"/>
    <w:rsid w:val="00A85C76"/>
    <w:rsid w:val="00A85D45"/>
    <w:rsid w:val="00A86152"/>
    <w:rsid w:val="00A86600"/>
    <w:rsid w:val="00A86617"/>
    <w:rsid w:val="00A869D8"/>
    <w:rsid w:val="00A873A1"/>
    <w:rsid w:val="00A874C6"/>
    <w:rsid w:val="00A87A7B"/>
    <w:rsid w:val="00A90118"/>
    <w:rsid w:val="00A90D16"/>
    <w:rsid w:val="00A91115"/>
    <w:rsid w:val="00A91127"/>
    <w:rsid w:val="00A91244"/>
    <w:rsid w:val="00A91789"/>
    <w:rsid w:val="00A91837"/>
    <w:rsid w:val="00A91D32"/>
    <w:rsid w:val="00A91EB2"/>
    <w:rsid w:val="00A92D4D"/>
    <w:rsid w:val="00A93170"/>
    <w:rsid w:val="00A93321"/>
    <w:rsid w:val="00A935DE"/>
    <w:rsid w:val="00A93E82"/>
    <w:rsid w:val="00A94D59"/>
    <w:rsid w:val="00A94D84"/>
    <w:rsid w:val="00A9504F"/>
    <w:rsid w:val="00A96E91"/>
    <w:rsid w:val="00A970FE"/>
    <w:rsid w:val="00A9769B"/>
    <w:rsid w:val="00A97792"/>
    <w:rsid w:val="00AA0194"/>
    <w:rsid w:val="00AA01FE"/>
    <w:rsid w:val="00AA049A"/>
    <w:rsid w:val="00AA054A"/>
    <w:rsid w:val="00AA0BC3"/>
    <w:rsid w:val="00AA1A75"/>
    <w:rsid w:val="00AA1C9B"/>
    <w:rsid w:val="00AA1EAB"/>
    <w:rsid w:val="00AA1F90"/>
    <w:rsid w:val="00AA20F0"/>
    <w:rsid w:val="00AA2249"/>
    <w:rsid w:val="00AA335D"/>
    <w:rsid w:val="00AA33ED"/>
    <w:rsid w:val="00AA3B65"/>
    <w:rsid w:val="00AA4726"/>
    <w:rsid w:val="00AA509B"/>
    <w:rsid w:val="00AA51C7"/>
    <w:rsid w:val="00AA58FC"/>
    <w:rsid w:val="00AA6216"/>
    <w:rsid w:val="00AA67A9"/>
    <w:rsid w:val="00AA6DA0"/>
    <w:rsid w:val="00AA6DA5"/>
    <w:rsid w:val="00AA70DD"/>
    <w:rsid w:val="00AA721F"/>
    <w:rsid w:val="00AB008D"/>
    <w:rsid w:val="00AB0616"/>
    <w:rsid w:val="00AB076C"/>
    <w:rsid w:val="00AB0F76"/>
    <w:rsid w:val="00AB110B"/>
    <w:rsid w:val="00AB1421"/>
    <w:rsid w:val="00AB14D9"/>
    <w:rsid w:val="00AB1C96"/>
    <w:rsid w:val="00AB1E88"/>
    <w:rsid w:val="00AB2372"/>
    <w:rsid w:val="00AB2C5A"/>
    <w:rsid w:val="00AB2F55"/>
    <w:rsid w:val="00AB31B8"/>
    <w:rsid w:val="00AB339A"/>
    <w:rsid w:val="00AB3BE3"/>
    <w:rsid w:val="00AB50E8"/>
    <w:rsid w:val="00AB5352"/>
    <w:rsid w:val="00AB5B1F"/>
    <w:rsid w:val="00AB5FAD"/>
    <w:rsid w:val="00AB62F0"/>
    <w:rsid w:val="00AB640F"/>
    <w:rsid w:val="00AB6B4C"/>
    <w:rsid w:val="00AB6EDD"/>
    <w:rsid w:val="00AB7352"/>
    <w:rsid w:val="00AB779E"/>
    <w:rsid w:val="00AB7B89"/>
    <w:rsid w:val="00AC0723"/>
    <w:rsid w:val="00AC0898"/>
    <w:rsid w:val="00AC0C0F"/>
    <w:rsid w:val="00AC0DD5"/>
    <w:rsid w:val="00AC13CE"/>
    <w:rsid w:val="00AC1583"/>
    <w:rsid w:val="00AC1C6E"/>
    <w:rsid w:val="00AC1D6A"/>
    <w:rsid w:val="00AC1FE4"/>
    <w:rsid w:val="00AC280B"/>
    <w:rsid w:val="00AC2FEC"/>
    <w:rsid w:val="00AC32A8"/>
    <w:rsid w:val="00AC32B4"/>
    <w:rsid w:val="00AC3821"/>
    <w:rsid w:val="00AC3B59"/>
    <w:rsid w:val="00AC3C74"/>
    <w:rsid w:val="00AC482D"/>
    <w:rsid w:val="00AC4856"/>
    <w:rsid w:val="00AC52C5"/>
    <w:rsid w:val="00AC52D4"/>
    <w:rsid w:val="00AC54C0"/>
    <w:rsid w:val="00AC5521"/>
    <w:rsid w:val="00AC6B24"/>
    <w:rsid w:val="00AC6B6E"/>
    <w:rsid w:val="00AC6B99"/>
    <w:rsid w:val="00AC6C13"/>
    <w:rsid w:val="00AC73ED"/>
    <w:rsid w:val="00AC7910"/>
    <w:rsid w:val="00AC7972"/>
    <w:rsid w:val="00AC7D6B"/>
    <w:rsid w:val="00AC7F87"/>
    <w:rsid w:val="00AD03A9"/>
    <w:rsid w:val="00AD050F"/>
    <w:rsid w:val="00AD09CB"/>
    <w:rsid w:val="00AD0A4A"/>
    <w:rsid w:val="00AD0B63"/>
    <w:rsid w:val="00AD0C20"/>
    <w:rsid w:val="00AD114C"/>
    <w:rsid w:val="00AD1205"/>
    <w:rsid w:val="00AD129C"/>
    <w:rsid w:val="00AD1B23"/>
    <w:rsid w:val="00AD1B8C"/>
    <w:rsid w:val="00AD1E70"/>
    <w:rsid w:val="00AD26B4"/>
    <w:rsid w:val="00AD26CD"/>
    <w:rsid w:val="00AD2916"/>
    <w:rsid w:val="00AD4275"/>
    <w:rsid w:val="00AD447C"/>
    <w:rsid w:val="00AD57D7"/>
    <w:rsid w:val="00AD58A9"/>
    <w:rsid w:val="00AD58F7"/>
    <w:rsid w:val="00AD5C7D"/>
    <w:rsid w:val="00AD5D1D"/>
    <w:rsid w:val="00AD6573"/>
    <w:rsid w:val="00AD6593"/>
    <w:rsid w:val="00AD6DA8"/>
    <w:rsid w:val="00AD7858"/>
    <w:rsid w:val="00AE0306"/>
    <w:rsid w:val="00AE1140"/>
    <w:rsid w:val="00AE12D9"/>
    <w:rsid w:val="00AE13C6"/>
    <w:rsid w:val="00AE13D8"/>
    <w:rsid w:val="00AE1E0A"/>
    <w:rsid w:val="00AE20C1"/>
    <w:rsid w:val="00AE21BC"/>
    <w:rsid w:val="00AE2766"/>
    <w:rsid w:val="00AE33DD"/>
    <w:rsid w:val="00AE35E3"/>
    <w:rsid w:val="00AE3CEA"/>
    <w:rsid w:val="00AE3E44"/>
    <w:rsid w:val="00AE3E7C"/>
    <w:rsid w:val="00AE454B"/>
    <w:rsid w:val="00AE47AA"/>
    <w:rsid w:val="00AE4845"/>
    <w:rsid w:val="00AE4949"/>
    <w:rsid w:val="00AE4D46"/>
    <w:rsid w:val="00AE4F3E"/>
    <w:rsid w:val="00AE4FB6"/>
    <w:rsid w:val="00AE5302"/>
    <w:rsid w:val="00AE5420"/>
    <w:rsid w:val="00AE64C4"/>
    <w:rsid w:val="00AE6803"/>
    <w:rsid w:val="00AE6967"/>
    <w:rsid w:val="00AE6E6B"/>
    <w:rsid w:val="00AE6F2E"/>
    <w:rsid w:val="00AE6FD8"/>
    <w:rsid w:val="00AE7390"/>
    <w:rsid w:val="00AE762E"/>
    <w:rsid w:val="00AE7A32"/>
    <w:rsid w:val="00AE7CA0"/>
    <w:rsid w:val="00AF00D2"/>
    <w:rsid w:val="00AF0137"/>
    <w:rsid w:val="00AF0797"/>
    <w:rsid w:val="00AF12DF"/>
    <w:rsid w:val="00AF1323"/>
    <w:rsid w:val="00AF1F21"/>
    <w:rsid w:val="00AF24C6"/>
    <w:rsid w:val="00AF24D1"/>
    <w:rsid w:val="00AF2751"/>
    <w:rsid w:val="00AF27F9"/>
    <w:rsid w:val="00AF2B58"/>
    <w:rsid w:val="00AF2B85"/>
    <w:rsid w:val="00AF2E22"/>
    <w:rsid w:val="00AF30B6"/>
    <w:rsid w:val="00AF31B7"/>
    <w:rsid w:val="00AF378A"/>
    <w:rsid w:val="00AF3852"/>
    <w:rsid w:val="00AF3952"/>
    <w:rsid w:val="00AF3FBB"/>
    <w:rsid w:val="00AF4529"/>
    <w:rsid w:val="00AF46E9"/>
    <w:rsid w:val="00AF4C6E"/>
    <w:rsid w:val="00AF5EDB"/>
    <w:rsid w:val="00AF676A"/>
    <w:rsid w:val="00AF6881"/>
    <w:rsid w:val="00AF7182"/>
    <w:rsid w:val="00AF76C4"/>
    <w:rsid w:val="00AF77F9"/>
    <w:rsid w:val="00AF7860"/>
    <w:rsid w:val="00B00137"/>
    <w:rsid w:val="00B001D3"/>
    <w:rsid w:val="00B00539"/>
    <w:rsid w:val="00B009BD"/>
    <w:rsid w:val="00B00C3E"/>
    <w:rsid w:val="00B00D17"/>
    <w:rsid w:val="00B0105C"/>
    <w:rsid w:val="00B01397"/>
    <w:rsid w:val="00B01B54"/>
    <w:rsid w:val="00B01D1C"/>
    <w:rsid w:val="00B01D6E"/>
    <w:rsid w:val="00B01DAD"/>
    <w:rsid w:val="00B01DC2"/>
    <w:rsid w:val="00B02911"/>
    <w:rsid w:val="00B02A7C"/>
    <w:rsid w:val="00B03107"/>
    <w:rsid w:val="00B0339F"/>
    <w:rsid w:val="00B037C3"/>
    <w:rsid w:val="00B03BC8"/>
    <w:rsid w:val="00B0414D"/>
    <w:rsid w:val="00B0423B"/>
    <w:rsid w:val="00B0476C"/>
    <w:rsid w:val="00B04A1B"/>
    <w:rsid w:val="00B0552B"/>
    <w:rsid w:val="00B05913"/>
    <w:rsid w:val="00B05D29"/>
    <w:rsid w:val="00B065AE"/>
    <w:rsid w:val="00B0692E"/>
    <w:rsid w:val="00B07964"/>
    <w:rsid w:val="00B07AF3"/>
    <w:rsid w:val="00B10214"/>
    <w:rsid w:val="00B106E7"/>
    <w:rsid w:val="00B112EA"/>
    <w:rsid w:val="00B11408"/>
    <w:rsid w:val="00B1150B"/>
    <w:rsid w:val="00B1187E"/>
    <w:rsid w:val="00B11B79"/>
    <w:rsid w:val="00B11DF1"/>
    <w:rsid w:val="00B11F79"/>
    <w:rsid w:val="00B120E7"/>
    <w:rsid w:val="00B1217C"/>
    <w:rsid w:val="00B12BAA"/>
    <w:rsid w:val="00B12CD4"/>
    <w:rsid w:val="00B12F12"/>
    <w:rsid w:val="00B1315E"/>
    <w:rsid w:val="00B13B41"/>
    <w:rsid w:val="00B13B90"/>
    <w:rsid w:val="00B13C16"/>
    <w:rsid w:val="00B13D81"/>
    <w:rsid w:val="00B13DE8"/>
    <w:rsid w:val="00B14170"/>
    <w:rsid w:val="00B1459B"/>
    <w:rsid w:val="00B1480C"/>
    <w:rsid w:val="00B14C4D"/>
    <w:rsid w:val="00B15116"/>
    <w:rsid w:val="00B15166"/>
    <w:rsid w:val="00B15A70"/>
    <w:rsid w:val="00B16279"/>
    <w:rsid w:val="00B16292"/>
    <w:rsid w:val="00B165C0"/>
    <w:rsid w:val="00B16B14"/>
    <w:rsid w:val="00B16FBB"/>
    <w:rsid w:val="00B174E3"/>
    <w:rsid w:val="00B17521"/>
    <w:rsid w:val="00B17555"/>
    <w:rsid w:val="00B200B0"/>
    <w:rsid w:val="00B2030B"/>
    <w:rsid w:val="00B20345"/>
    <w:rsid w:val="00B2035C"/>
    <w:rsid w:val="00B203F5"/>
    <w:rsid w:val="00B204A2"/>
    <w:rsid w:val="00B208DD"/>
    <w:rsid w:val="00B20A21"/>
    <w:rsid w:val="00B20B87"/>
    <w:rsid w:val="00B20C35"/>
    <w:rsid w:val="00B20F6A"/>
    <w:rsid w:val="00B212F3"/>
    <w:rsid w:val="00B2135F"/>
    <w:rsid w:val="00B22161"/>
    <w:rsid w:val="00B2238D"/>
    <w:rsid w:val="00B224E3"/>
    <w:rsid w:val="00B225E3"/>
    <w:rsid w:val="00B238DA"/>
    <w:rsid w:val="00B23974"/>
    <w:rsid w:val="00B23CCC"/>
    <w:rsid w:val="00B24279"/>
    <w:rsid w:val="00B242D9"/>
    <w:rsid w:val="00B24707"/>
    <w:rsid w:val="00B25AC9"/>
    <w:rsid w:val="00B25B6B"/>
    <w:rsid w:val="00B25CDE"/>
    <w:rsid w:val="00B25F3A"/>
    <w:rsid w:val="00B26281"/>
    <w:rsid w:val="00B264BB"/>
    <w:rsid w:val="00B26A11"/>
    <w:rsid w:val="00B27BA2"/>
    <w:rsid w:val="00B27F8C"/>
    <w:rsid w:val="00B300A8"/>
    <w:rsid w:val="00B30308"/>
    <w:rsid w:val="00B30438"/>
    <w:rsid w:val="00B313DE"/>
    <w:rsid w:val="00B313FE"/>
    <w:rsid w:val="00B316A4"/>
    <w:rsid w:val="00B3186B"/>
    <w:rsid w:val="00B31C79"/>
    <w:rsid w:val="00B31F03"/>
    <w:rsid w:val="00B31F3E"/>
    <w:rsid w:val="00B31F3F"/>
    <w:rsid w:val="00B32101"/>
    <w:rsid w:val="00B329CB"/>
    <w:rsid w:val="00B32B1D"/>
    <w:rsid w:val="00B3303B"/>
    <w:rsid w:val="00B3454B"/>
    <w:rsid w:val="00B346FD"/>
    <w:rsid w:val="00B34A59"/>
    <w:rsid w:val="00B34C93"/>
    <w:rsid w:val="00B34D9B"/>
    <w:rsid w:val="00B34E19"/>
    <w:rsid w:val="00B34F2E"/>
    <w:rsid w:val="00B3571E"/>
    <w:rsid w:val="00B36C23"/>
    <w:rsid w:val="00B373D9"/>
    <w:rsid w:val="00B401FB"/>
    <w:rsid w:val="00B402F1"/>
    <w:rsid w:val="00B40302"/>
    <w:rsid w:val="00B4045B"/>
    <w:rsid w:val="00B40E77"/>
    <w:rsid w:val="00B40F37"/>
    <w:rsid w:val="00B413D4"/>
    <w:rsid w:val="00B4150C"/>
    <w:rsid w:val="00B418B5"/>
    <w:rsid w:val="00B419B4"/>
    <w:rsid w:val="00B425DC"/>
    <w:rsid w:val="00B426B5"/>
    <w:rsid w:val="00B429BE"/>
    <w:rsid w:val="00B42BA3"/>
    <w:rsid w:val="00B42EF8"/>
    <w:rsid w:val="00B431AA"/>
    <w:rsid w:val="00B434AC"/>
    <w:rsid w:val="00B43E1A"/>
    <w:rsid w:val="00B44222"/>
    <w:rsid w:val="00B442FF"/>
    <w:rsid w:val="00B4556B"/>
    <w:rsid w:val="00B45843"/>
    <w:rsid w:val="00B45993"/>
    <w:rsid w:val="00B45B91"/>
    <w:rsid w:val="00B45C13"/>
    <w:rsid w:val="00B46055"/>
    <w:rsid w:val="00B4679E"/>
    <w:rsid w:val="00B46A0B"/>
    <w:rsid w:val="00B46CD1"/>
    <w:rsid w:val="00B47731"/>
    <w:rsid w:val="00B50F14"/>
    <w:rsid w:val="00B5124C"/>
    <w:rsid w:val="00B5248C"/>
    <w:rsid w:val="00B526B1"/>
    <w:rsid w:val="00B526ED"/>
    <w:rsid w:val="00B527F1"/>
    <w:rsid w:val="00B5281E"/>
    <w:rsid w:val="00B52D90"/>
    <w:rsid w:val="00B530C7"/>
    <w:rsid w:val="00B53A1E"/>
    <w:rsid w:val="00B53A2B"/>
    <w:rsid w:val="00B54128"/>
    <w:rsid w:val="00B55341"/>
    <w:rsid w:val="00B55650"/>
    <w:rsid w:val="00B55993"/>
    <w:rsid w:val="00B559AC"/>
    <w:rsid w:val="00B56325"/>
    <w:rsid w:val="00B564DB"/>
    <w:rsid w:val="00B56A27"/>
    <w:rsid w:val="00B56E19"/>
    <w:rsid w:val="00B570D1"/>
    <w:rsid w:val="00B572B4"/>
    <w:rsid w:val="00B574A1"/>
    <w:rsid w:val="00B574EC"/>
    <w:rsid w:val="00B57F6D"/>
    <w:rsid w:val="00B60461"/>
    <w:rsid w:val="00B6060E"/>
    <w:rsid w:val="00B60BAC"/>
    <w:rsid w:val="00B610BD"/>
    <w:rsid w:val="00B611DC"/>
    <w:rsid w:val="00B61271"/>
    <w:rsid w:val="00B613AF"/>
    <w:rsid w:val="00B61A50"/>
    <w:rsid w:val="00B629C1"/>
    <w:rsid w:val="00B62A26"/>
    <w:rsid w:val="00B62BF3"/>
    <w:rsid w:val="00B62D69"/>
    <w:rsid w:val="00B63968"/>
    <w:rsid w:val="00B639E6"/>
    <w:rsid w:val="00B63AF1"/>
    <w:rsid w:val="00B63C7E"/>
    <w:rsid w:val="00B64199"/>
    <w:rsid w:val="00B64F12"/>
    <w:rsid w:val="00B65171"/>
    <w:rsid w:val="00B6556D"/>
    <w:rsid w:val="00B655AC"/>
    <w:rsid w:val="00B658DC"/>
    <w:rsid w:val="00B6598F"/>
    <w:rsid w:val="00B65CDA"/>
    <w:rsid w:val="00B66C76"/>
    <w:rsid w:val="00B67186"/>
    <w:rsid w:val="00B675DC"/>
    <w:rsid w:val="00B67642"/>
    <w:rsid w:val="00B67EB5"/>
    <w:rsid w:val="00B703F3"/>
    <w:rsid w:val="00B70B20"/>
    <w:rsid w:val="00B70ED9"/>
    <w:rsid w:val="00B7109A"/>
    <w:rsid w:val="00B71981"/>
    <w:rsid w:val="00B71D9F"/>
    <w:rsid w:val="00B71DA1"/>
    <w:rsid w:val="00B72B47"/>
    <w:rsid w:val="00B73317"/>
    <w:rsid w:val="00B733AC"/>
    <w:rsid w:val="00B734F3"/>
    <w:rsid w:val="00B73DFE"/>
    <w:rsid w:val="00B74280"/>
    <w:rsid w:val="00B7489E"/>
    <w:rsid w:val="00B74AF7"/>
    <w:rsid w:val="00B74BED"/>
    <w:rsid w:val="00B74F7F"/>
    <w:rsid w:val="00B75054"/>
    <w:rsid w:val="00B758CB"/>
    <w:rsid w:val="00B75AEE"/>
    <w:rsid w:val="00B75B95"/>
    <w:rsid w:val="00B760FB"/>
    <w:rsid w:val="00B7664E"/>
    <w:rsid w:val="00B76D50"/>
    <w:rsid w:val="00B76E21"/>
    <w:rsid w:val="00B76FC6"/>
    <w:rsid w:val="00B7711C"/>
    <w:rsid w:val="00B77292"/>
    <w:rsid w:val="00B7747B"/>
    <w:rsid w:val="00B7769C"/>
    <w:rsid w:val="00B77BB8"/>
    <w:rsid w:val="00B8042C"/>
    <w:rsid w:val="00B804E7"/>
    <w:rsid w:val="00B80ACD"/>
    <w:rsid w:val="00B80AE5"/>
    <w:rsid w:val="00B80B14"/>
    <w:rsid w:val="00B827A2"/>
    <w:rsid w:val="00B829E7"/>
    <w:rsid w:val="00B82A57"/>
    <w:rsid w:val="00B84017"/>
    <w:rsid w:val="00B84028"/>
    <w:rsid w:val="00B84338"/>
    <w:rsid w:val="00B843A5"/>
    <w:rsid w:val="00B84ABB"/>
    <w:rsid w:val="00B85951"/>
    <w:rsid w:val="00B85AF8"/>
    <w:rsid w:val="00B85C87"/>
    <w:rsid w:val="00B86742"/>
    <w:rsid w:val="00B86758"/>
    <w:rsid w:val="00B86C32"/>
    <w:rsid w:val="00B87095"/>
    <w:rsid w:val="00B8746C"/>
    <w:rsid w:val="00B8754F"/>
    <w:rsid w:val="00B87902"/>
    <w:rsid w:val="00B903D9"/>
    <w:rsid w:val="00B90A04"/>
    <w:rsid w:val="00B90BDB"/>
    <w:rsid w:val="00B91081"/>
    <w:rsid w:val="00B9143F"/>
    <w:rsid w:val="00B91640"/>
    <w:rsid w:val="00B91982"/>
    <w:rsid w:val="00B91AB2"/>
    <w:rsid w:val="00B91F10"/>
    <w:rsid w:val="00B92326"/>
    <w:rsid w:val="00B925C1"/>
    <w:rsid w:val="00B92714"/>
    <w:rsid w:val="00B92719"/>
    <w:rsid w:val="00B92897"/>
    <w:rsid w:val="00B9291A"/>
    <w:rsid w:val="00B92BB2"/>
    <w:rsid w:val="00B92BB7"/>
    <w:rsid w:val="00B92D00"/>
    <w:rsid w:val="00B92EC4"/>
    <w:rsid w:val="00B932E0"/>
    <w:rsid w:val="00B93585"/>
    <w:rsid w:val="00B93D2E"/>
    <w:rsid w:val="00B94A6E"/>
    <w:rsid w:val="00B94BB6"/>
    <w:rsid w:val="00B94E13"/>
    <w:rsid w:val="00B94FB0"/>
    <w:rsid w:val="00B95883"/>
    <w:rsid w:val="00B95BB2"/>
    <w:rsid w:val="00B95C58"/>
    <w:rsid w:val="00B95EF8"/>
    <w:rsid w:val="00B95F55"/>
    <w:rsid w:val="00B96315"/>
    <w:rsid w:val="00B96485"/>
    <w:rsid w:val="00B96882"/>
    <w:rsid w:val="00B96FFE"/>
    <w:rsid w:val="00B97122"/>
    <w:rsid w:val="00B9760C"/>
    <w:rsid w:val="00B979C3"/>
    <w:rsid w:val="00B97A64"/>
    <w:rsid w:val="00BA013F"/>
    <w:rsid w:val="00BA022D"/>
    <w:rsid w:val="00BA060C"/>
    <w:rsid w:val="00BA08CA"/>
    <w:rsid w:val="00BA0AB0"/>
    <w:rsid w:val="00BA0BE1"/>
    <w:rsid w:val="00BA0D16"/>
    <w:rsid w:val="00BA1126"/>
    <w:rsid w:val="00BA14AB"/>
    <w:rsid w:val="00BA1C38"/>
    <w:rsid w:val="00BA1D1A"/>
    <w:rsid w:val="00BA1E62"/>
    <w:rsid w:val="00BA1EE6"/>
    <w:rsid w:val="00BA1FA7"/>
    <w:rsid w:val="00BA24AC"/>
    <w:rsid w:val="00BA24B5"/>
    <w:rsid w:val="00BA2653"/>
    <w:rsid w:val="00BA271D"/>
    <w:rsid w:val="00BA2E8E"/>
    <w:rsid w:val="00BA2F54"/>
    <w:rsid w:val="00BA3179"/>
    <w:rsid w:val="00BA4295"/>
    <w:rsid w:val="00BA431C"/>
    <w:rsid w:val="00BA44EF"/>
    <w:rsid w:val="00BA471B"/>
    <w:rsid w:val="00BA491A"/>
    <w:rsid w:val="00BA54F8"/>
    <w:rsid w:val="00BA59FD"/>
    <w:rsid w:val="00BA5AA4"/>
    <w:rsid w:val="00BA6585"/>
    <w:rsid w:val="00BA69FD"/>
    <w:rsid w:val="00BA6B04"/>
    <w:rsid w:val="00BA6B5F"/>
    <w:rsid w:val="00BA6C91"/>
    <w:rsid w:val="00BA6E8E"/>
    <w:rsid w:val="00BA7E07"/>
    <w:rsid w:val="00BA7E68"/>
    <w:rsid w:val="00BB1412"/>
    <w:rsid w:val="00BB207E"/>
    <w:rsid w:val="00BB2328"/>
    <w:rsid w:val="00BB2697"/>
    <w:rsid w:val="00BB2972"/>
    <w:rsid w:val="00BB3049"/>
    <w:rsid w:val="00BB30D8"/>
    <w:rsid w:val="00BB3607"/>
    <w:rsid w:val="00BB3B8B"/>
    <w:rsid w:val="00BB40AC"/>
    <w:rsid w:val="00BB41DA"/>
    <w:rsid w:val="00BB442F"/>
    <w:rsid w:val="00BB44F4"/>
    <w:rsid w:val="00BB4CB3"/>
    <w:rsid w:val="00BB4DFC"/>
    <w:rsid w:val="00BB4EBE"/>
    <w:rsid w:val="00BB63A0"/>
    <w:rsid w:val="00BB6750"/>
    <w:rsid w:val="00BB6A66"/>
    <w:rsid w:val="00BB6D3B"/>
    <w:rsid w:val="00BB6EF9"/>
    <w:rsid w:val="00BB72BD"/>
    <w:rsid w:val="00BB7789"/>
    <w:rsid w:val="00BB79B5"/>
    <w:rsid w:val="00BC04BA"/>
    <w:rsid w:val="00BC0A03"/>
    <w:rsid w:val="00BC1040"/>
    <w:rsid w:val="00BC1361"/>
    <w:rsid w:val="00BC17D3"/>
    <w:rsid w:val="00BC2F6F"/>
    <w:rsid w:val="00BC33A9"/>
    <w:rsid w:val="00BC33AC"/>
    <w:rsid w:val="00BC3518"/>
    <w:rsid w:val="00BC3FE9"/>
    <w:rsid w:val="00BC4C3B"/>
    <w:rsid w:val="00BC4F89"/>
    <w:rsid w:val="00BC504F"/>
    <w:rsid w:val="00BC57F8"/>
    <w:rsid w:val="00BC58E6"/>
    <w:rsid w:val="00BC6074"/>
    <w:rsid w:val="00BC6282"/>
    <w:rsid w:val="00BC67F8"/>
    <w:rsid w:val="00BC690C"/>
    <w:rsid w:val="00BC7377"/>
    <w:rsid w:val="00BC76AD"/>
    <w:rsid w:val="00BC7AA0"/>
    <w:rsid w:val="00BC7BDD"/>
    <w:rsid w:val="00BC7D4D"/>
    <w:rsid w:val="00BD0523"/>
    <w:rsid w:val="00BD0740"/>
    <w:rsid w:val="00BD095D"/>
    <w:rsid w:val="00BD1097"/>
    <w:rsid w:val="00BD1268"/>
    <w:rsid w:val="00BD12D7"/>
    <w:rsid w:val="00BD14E1"/>
    <w:rsid w:val="00BD23A2"/>
    <w:rsid w:val="00BD2796"/>
    <w:rsid w:val="00BD2BC4"/>
    <w:rsid w:val="00BD2F76"/>
    <w:rsid w:val="00BD340B"/>
    <w:rsid w:val="00BD37F3"/>
    <w:rsid w:val="00BD3848"/>
    <w:rsid w:val="00BD4631"/>
    <w:rsid w:val="00BD47A8"/>
    <w:rsid w:val="00BD5019"/>
    <w:rsid w:val="00BD5A27"/>
    <w:rsid w:val="00BD5E9D"/>
    <w:rsid w:val="00BD5F68"/>
    <w:rsid w:val="00BD5FDE"/>
    <w:rsid w:val="00BD67B0"/>
    <w:rsid w:val="00BD6CAC"/>
    <w:rsid w:val="00BD72F9"/>
    <w:rsid w:val="00BD730D"/>
    <w:rsid w:val="00BD7686"/>
    <w:rsid w:val="00BD79CF"/>
    <w:rsid w:val="00BE01D8"/>
    <w:rsid w:val="00BE0323"/>
    <w:rsid w:val="00BE05EF"/>
    <w:rsid w:val="00BE0892"/>
    <w:rsid w:val="00BE0B6A"/>
    <w:rsid w:val="00BE0DA6"/>
    <w:rsid w:val="00BE12C3"/>
    <w:rsid w:val="00BE12D3"/>
    <w:rsid w:val="00BE1CB9"/>
    <w:rsid w:val="00BE1F09"/>
    <w:rsid w:val="00BE2125"/>
    <w:rsid w:val="00BE2B1D"/>
    <w:rsid w:val="00BE31BC"/>
    <w:rsid w:val="00BE32F8"/>
    <w:rsid w:val="00BE3410"/>
    <w:rsid w:val="00BE3F10"/>
    <w:rsid w:val="00BE466A"/>
    <w:rsid w:val="00BE49A1"/>
    <w:rsid w:val="00BE4ACF"/>
    <w:rsid w:val="00BE4C5E"/>
    <w:rsid w:val="00BE4F43"/>
    <w:rsid w:val="00BE50A7"/>
    <w:rsid w:val="00BE5592"/>
    <w:rsid w:val="00BE55B4"/>
    <w:rsid w:val="00BE5953"/>
    <w:rsid w:val="00BE5A17"/>
    <w:rsid w:val="00BE5D5E"/>
    <w:rsid w:val="00BE5D84"/>
    <w:rsid w:val="00BE5EA5"/>
    <w:rsid w:val="00BE5F0A"/>
    <w:rsid w:val="00BE5F3B"/>
    <w:rsid w:val="00BE6169"/>
    <w:rsid w:val="00BE6815"/>
    <w:rsid w:val="00BE68F3"/>
    <w:rsid w:val="00BE6957"/>
    <w:rsid w:val="00BE6B4E"/>
    <w:rsid w:val="00BE7430"/>
    <w:rsid w:val="00BE7827"/>
    <w:rsid w:val="00BF0416"/>
    <w:rsid w:val="00BF065B"/>
    <w:rsid w:val="00BF06B6"/>
    <w:rsid w:val="00BF0D93"/>
    <w:rsid w:val="00BF0EEF"/>
    <w:rsid w:val="00BF1337"/>
    <w:rsid w:val="00BF149F"/>
    <w:rsid w:val="00BF1CC5"/>
    <w:rsid w:val="00BF1FF2"/>
    <w:rsid w:val="00BF20CB"/>
    <w:rsid w:val="00BF213D"/>
    <w:rsid w:val="00BF264A"/>
    <w:rsid w:val="00BF2B2F"/>
    <w:rsid w:val="00BF340E"/>
    <w:rsid w:val="00BF3BB8"/>
    <w:rsid w:val="00BF3DEB"/>
    <w:rsid w:val="00BF458C"/>
    <w:rsid w:val="00BF4679"/>
    <w:rsid w:val="00BF4AB8"/>
    <w:rsid w:val="00BF4E23"/>
    <w:rsid w:val="00BF4EF0"/>
    <w:rsid w:val="00BF6A2A"/>
    <w:rsid w:val="00BF6D36"/>
    <w:rsid w:val="00BF74DD"/>
    <w:rsid w:val="00BF7923"/>
    <w:rsid w:val="00BF7DB9"/>
    <w:rsid w:val="00C0027F"/>
    <w:rsid w:val="00C00369"/>
    <w:rsid w:val="00C00EAB"/>
    <w:rsid w:val="00C01724"/>
    <w:rsid w:val="00C02761"/>
    <w:rsid w:val="00C02787"/>
    <w:rsid w:val="00C02EBA"/>
    <w:rsid w:val="00C0303F"/>
    <w:rsid w:val="00C0328D"/>
    <w:rsid w:val="00C0365E"/>
    <w:rsid w:val="00C037A9"/>
    <w:rsid w:val="00C03A92"/>
    <w:rsid w:val="00C03BD6"/>
    <w:rsid w:val="00C0425C"/>
    <w:rsid w:val="00C042C6"/>
    <w:rsid w:val="00C04547"/>
    <w:rsid w:val="00C04592"/>
    <w:rsid w:val="00C04646"/>
    <w:rsid w:val="00C0487B"/>
    <w:rsid w:val="00C051A5"/>
    <w:rsid w:val="00C056DE"/>
    <w:rsid w:val="00C058A0"/>
    <w:rsid w:val="00C05B1E"/>
    <w:rsid w:val="00C05B37"/>
    <w:rsid w:val="00C065FF"/>
    <w:rsid w:val="00C06C45"/>
    <w:rsid w:val="00C06CD6"/>
    <w:rsid w:val="00C071BF"/>
    <w:rsid w:val="00C07406"/>
    <w:rsid w:val="00C078A4"/>
    <w:rsid w:val="00C07AEF"/>
    <w:rsid w:val="00C102C2"/>
    <w:rsid w:val="00C102D9"/>
    <w:rsid w:val="00C106AA"/>
    <w:rsid w:val="00C11C7B"/>
    <w:rsid w:val="00C11DA8"/>
    <w:rsid w:val="00C12793"/>
    <w:rsid w:val="00C12892"/>
    <w:rsid w:val="00C128A6"/>
    <w:rsid w:val="00C129D9"/>
    <w:rsid w:val="00C12E51"/>
    <w:rsid w:val="00C12E9C"/>
    <w:rsid w:val="00C12F86"/>
    <w:rsid w:val="00C1383D"/>
    <w:rsid w:val="00C1428A"/>
    <w:rsid w:val="00C1469E"/>
    <w:rsid w:val="00C14A56"/>
    <w:rsid w:val="00C15A93"/>
    <w:rsid w:val="00C15D56"/>
    <w:rsid w:val="00C16406"/>
    <w:rsid w:val="00C1646A"/>
    <w:rsid w:val="00C1660F"/>
    <w:rsid w:val="00C168AD"/>
    <w:rsid w:val="00C169F0"/>
    <w:rsid w:val="00C16BEF"/>
    <w:rsid w:val="00C16DDA"/>
    <w:rsid w:val="00C1738C"/>
    <w:rsid w:val="00C173E9"/>
    <w:rsid w:val="00C177B0"/>
    <w:rsid w:val="00C17AE6"/>
    <w:rsid w:val="00C2033B"/>
    <w:rsid w:val="00C20DF3"/>
    <w:rsid w:val="00C20EA7"/>
    <w:rsid w:val="00C210E6"/>
    <w:rsid w:val="00C215DC"/>
    <w:rsid w:val="00C21653"/>
    <w:rsid w:val="00C21DEF"/>
    <w:rsid w:val="00C21DF7"/>
    <w:rsid w:val="00C22128"/>
    <w:rsid w:val="00C2228A"/>
    <w:rsid w:val="00C22DEC"/>
    <w:rsid w:val="00C236B5"/>
    <w:rsid w:val="00C23702"/>
    <w:rsid w:val="00C23F13"/>
    <w:rsid w:val="00C24419"/>
    <w:rsid w:val="00C24899"/>
    <w:rsid w:val="00C24EB3"/>
    <w:rsid w:val="00C24F0D"/>
    <w:rsid w:val="00C25021"/>
    <w:rsid w:val="00C253F2"/>
    <w:rsid w:val="00C25BBA"/>
    <w:rsid w:val="00C26751"/>
    <w:rsid w:val="00C270AC"/>
    <w:rsid w:val="00C271FB"/>
    <w:rsid w:val="00C2782A"/>
    <w:rsid w:val="00C279BA"/>
    <w:rsid w:val="00C27DD4"/>
    <w:rsid w:val="00C3053E"/>
    <w:rsid w:val="00C3073A"/>
    <w:rsid w:val="00C311D1"/>
    <w:rsid w:val="00C31909"/>
    <w:rsid w:val="00C31DED"/>
    <w:rsid w:val="00C322F8"/>
    <w:rsid w:val="00C323CC"/>
    <w:rsid w:val="00C32563"/>
    <w:rsid w:val="00C3259D"/>
    <w:rsid w:val="00C326B0"/>
    <w:rsid w:val="00C326D8"/>
    <w:rsid w:val="00C326FA"/>
    <w:rsid w:val="00C329A6"/>
    <w:rsid w:val="00C32A30"/>
    <w:rsid w:val="00C32D89"/>
    <w:rsid w:val="00C33153"/>
    <w:rsid w:val="00C335B8"/>
    <w:rsid w:val="00C3398C"/>
    <w:rsid w:val="00C33A35"/>
    <w:rsid w:val="00C33DB8"/>
    <w:rsid w:val="00C3430D"/>
    <w:rsid w:val="00C3465C"/>
    <w:rsid w:val="00C34A04"/>
    <w:rsid w:val="00C35EAA"/>
    <w:rsid w:val="00C35EB1"/>
    <w:rsid w:val="00C3645C"/>
    <w:rsid w:val="00C36843"/>
    <w:rsid w:val="00C36CD4"/>
    <w:rsid w:val="00C37434"/>
    <w:rsid w:val="00C37819"/>
    <w:rsid w:val="00C37F3B"/>
    <w:rsid w:val="00C400BE"/>
    <w:rsid w:val="00C402F1"/>
    <w:rsid w:val="00C408CE"/>
    <w:rsid w:val="00C40912"/>
    <w:rsid w:val="00C40959"/>
    <w:rsid w:val="00C4108C"/>
    <w:rsid w:val="00C41661"/>
    <w:rsid w:val="00C419DB"/>
    <w:rsid w:val="00C41D9E"/>
    <w:rsid w:val="00C420C6"/>
    <w:rsid w:val="00C427D4"/>
    <w:rsid w:val="00C437A0"/>
    <w:rsid w:val="00C43801"/>
    <w:rsid w:val="00C44051"/>
    <w:rsid w:val="00C444B7"/>
    <w:rsid w:val="00C44AFE"/>
    <w:rsid w:val="00C44EFA"/>
    <w:rsid w:val="00C45082"/>
    <w:rsid w:val="00C452B4"/>
    <w:rsid w:val="00C45C41"/>
    <w:rsid w:val="00C45D85"/>
    <w:rsid w:val="00C4665A"/>
    <w:rsid w:val="00C47063"/>
    <w:rsid w:val="00C4790E"/>
    <w:rsid w:val="00C47E33"/>
    <w:rsid w:val="00C50379"/>
    <w:rsid w:val="00C504B8"/>
    <w:rsid w:val="00C50B7A"/>
    <w:rsid w:val="00C50D5E"/>
    <w:rsid w:val="00C50E52"/>
    <w:rsid w:val="00C50EB4"/>
    <w:rsid w:val="00C51385"/>
    <w:rsid w:val="00C51C1D"/>
    <w:rsid w:val="00C51FBA"/>
    <w:rsid w:val="00C52726"/>
    <w:rsid w:val="00C52733"/>
    <w:rsid w:val="00C528D0"/>
    <w:rsid w:val="00C52D5D"/>
    <w:rsid w:val="00C54488"/>
    <w:rsid w:val="00C544E5"/>
    <w:rsid w:val="00C5453D"/>
    <w:rsid w:val="00C54C2A"/>
    <w:rsid w:val="00C54C93"/>
    <w:rsid w:val="00C5526E"/>
    <w:rsid w:val="00C554F7"/>
    <w:rsid w:val="00C55ADF"/>
    <w:rsid w:val="00C560AE"/>
    <w:rsid w:val="00C5643C"/>
    <w:rsid w:val="00C56913"/>
    <w:rsid w:val="00C569B1"/>
    <w:rsid w:val="00C56B17"/>
    <w:rsid w:val="00C57470"/>
    <w:rsid w:val="00C57A7D"/>
    <w:rsid w:val="00C600B7"/>
    <w:rsid w:val="00C60839"/>
    <w:rsid w:val="00C609F6"/>
    <w:rsid w:val="00C6122F"/>
    <w:rsid w:val="00C6142D"/>
    <w:rsid w:val="00C61822"/>
    <w:rsid w:val="00C61A40"/>
    <w:rsid w:val="00C61CDB"/>
    <w:rsid w:val="00C61CFF"/>
    <w:rsid w:val="00C61FC7"/>
    <w:rsid w:val="00C62529"/>
    <w:rsid w:val="00C62DA3"/>
    <w:rsid w:val="00C62F8D"/>
    <w:rsid w:val="00C62FD0"/>
    <w:rsid w:val="00C63390"/>
    <w:rsid w:val="00C6375B"/>
    <w:rsid w:val="00C63BC0"/>
    <w:rsid w:val="00C6411C"/>
    <w:rsid w:val="00C641B4"/>
    <w:rsid w:val="00C648B6"/>
    <w:rsid w:val="00C64911"/>
    <w:rsid w:val="00C6516D"/>
    <w:rsid w:val="00C657DA"/>
    <w:rsid w:val="00C65B4D"/>
    <w:rsid w:val="00C65C2D"/>
    <w:rsid w:val="00C66505"/>
    <w:rsid w:val="00C668EC"/>
    <w:rsid w:val="00C66B8D"/>
    <w:rsid w:val="00C66D43"/>
    <w:rsid w:val="00C66E77"/>
    <w:rsid w:val="00C67461"/>
    <w:rsid w:val="00C67A90"/>
    <w:rsid w:val="00C70217"/>
    <w:rsid w:val="00C70235"/>
    <w:rsid w:val="00C70CC4"/>
    <w:rsid w:val="00C71392"/>
    <w:rsid w:val="00C73196"/>
    <w:rsid w:val="00C73D78"/>
    <w:rsid w:val="00C746B2"/>
    <w:rsid w:val="00C74E41"/>
    <w:rsid w:val="00C74F44"/>
    <w:rsid w:val="00C751B6"/>
    <w:rsid w:val="00C75592"/>
    <w:rsid w:val="00C75B80"/>
    <w:rsid w:val="00C764F1"/>
    <w:rsid w:val="00C7655A"/>
    <w:rsid w:val="00C76644"/>
    <w:rsid w:val="00C76DFB"/>
    <w:rsid w:val="00C76EBC"/>
    <w:rsid w:val="00C77175"/>
    <w:rsid w:val="00C776BF"/>
    <w:rsid w:val="00C77716"/>
    <w:rsid w:val="00C77949"/>
    <w:rsid w:val="00C77D55"/>
    <w:rsid w:val="00C77FDD"/>
    <w:rsid w:val="00C80693"/>
    <w:rsid w:val="00C80716"/>
    <w:rsid w:val="00C81376"/>
    <w:rsid w:val="00C81D64"/>
    <w:rsid w:val="00C8200A"/>
    <w:rsid w:val="00C82DF0"/>
    <w:rsid w:val="00C83B11"/>
    <w:rsid w:val="00C83E24"/>
    <w:rsid w:val="00C84BB8"/>
    <w:rsid w:val="00C85A07"/>
    <w:rsid w:val="00C85D26"/>
    <w:rsid w:val="00C8625F"/>
    <w:rsid w:val="00C86421"/>
    <w:rsid w:val="00C8670F"/>
    <w:rsid w:val="00C86AF1"/>
    <w:rsid w:val="00C872C8"/>
    <w:rsid w:val="00C875FD"/>
    <w:rsid w:val="00C877C4"/>
    <w:rsid w:val="00C87A4D"/>
    <w:rsid w:val="00C87CCD"/>
    <w:rsid w:val="00C90231"/>
    <w:rsid w:val="00C902D5"/>
    <w:rsid w:val="00C9034E"/>
    <w:rsid w:val="00C90C22"/>
    <w:rsid w:val="00C9121C"/>
    <w:rsid w:val="00C91576"/>
    <w:rsid w:val="00C91797"/>
    <w:rsid w:val="00C91F69"/>
    <w:rsid w:val="00C91FD1"/>
    <w:rsid w:val="00C9243A"/>
    <w:rsid w:val="00C92617"/>
    <w:rsid w:val="00C928A1"/>
    <w:rsid w:val="00C92DAF"/>
    <w:rsid w:val="00C93BC4"/>
    <w:rsid w:val="00C94B4F"/>
    <w:rsid w:val="00C94CEB"/>
    <w:rsid w:val="00C95401"/>
    <w:rsid w:val="00C95946"/>
    <w:rsid w:val="00C95988"/>
    <w:rsid w:val="00C95D5A"/>
    <w:rsid w:val="00C96342"/>
    <w:rsid w:val="00C969E4"/>
    <w:rsid w:val="00C96BBA"/>
    <w:rsid w:val="00C96D2A"/>
    <w:rsid w:val="00C96EC9"/>
    <w:rsid w:val="00C97497"/>
    <w:rsid w:val="00C97685"/>
    <w:rsid w:val="00C97B13"/>
    <w:rsid w:val="00C97D23"/>
    <w:rsid w:val="00CA0E11"/>
    <w:rsid w:val="00CA0EEA"/>
    <w:rsid w:val="00CA131F"/>
    <w:rsid w:val="00CA1551"/>
    <w:rsid w:val="00CA1810"/>
    <w:rsid w:val="00CA1A8A"/>
    <w:rsid w:val="00CA268C"/>
    <w:rsid w:val="00CA2981"/>
    <w:rsid w:val="00CA2C29"/>
    <w:rsid w:val="00CA2DA1"/>
    <w:rsid w:val="00CA369D"/>
    <w:rsid w:val="00CA36A7"/>
    <w:rsid w:val="00CA3E64"/>
    <w:rsid w:val="00CA41D2"/>
    <w:rsid w:val="00CA433B"/>
    <w:rsid w:val="00CA47AA"/>
    <w:rsid w:val="00CA4B8B"/>
    <w:rsid w:val="00CA4E82"/>
    <w:rsid w:val="00CA5034"/>
    <w:rsid w:val="00CA5915"/>
    <w:rsid w:val="00CA5D6D"/>
    <w:rsid w:val="00CA6197"/>
    <w:rsid w:val="00CA624C"/>
    <w:rsid w:val="00CA6655"/>
    <w:rsid w:val="00CA67A3"/>
    <w:rsid w:val="00CA6A08"/>
    <w:rsid w:val="00CA6EC9"/>
    <w:rsid w:val="00CA7047"/>
    <w:rsid w:val="00CA74AB"/>
    <w:rsid w:val="00CA7B7F"/>
    <w:rsid w:val="00CA7D8E"/>
    <w:rsid w:val="00CA7E1F"/>
    <w:rsid w:val="00CB04C1"/>
    <w:rsid w:val="00CB0F80"/>
    <w:rsid w:val="00CB1287"/>
    <w:rsid w:val="00CB15E2"/>
    <w:rsid w:val="00CB15F5"/>
    <w:rsid w:val="00CB174E"/>
    <w:rsid w:val="00CB19A0"/>
    <w:rsid w:val="00CB1FC7"/>
    <w:rsid w:val="00CB2381"/>
    <w:rsid w:val="00CB2868"/>
    <w:rsid w:val="00CB28BC"/>
    <w:rsid w:val="00CB2F93"/>
    <w:rsid w:val="00CB3228"/>
    <w:rsid w:val="00CB3A53"/>
    <w:rsid w:val="00CB40CC"/>
    <w:rsid w:val="00CB4642"/>
    <w:rsid w:val="00CB4792"/>
    <w:rsid w:val="00CB4878"/>
    <w:rsid w:val="00CB4D0F"/>
    <w:rsid w:val="00CB5F30"/>
    <w:rsid w:val="00CB5FA2"/>
    <w:rsid w:val="00CB6782"/>
    <w:rsid w:val="00CB683D"/>
    <w:rsid w:val="00CB7926"/>
    <w:rsid w:val="00CB7A0C"/>
    <w:rsid w:val="00CB7D82"/>
    <w:rsid w:val="00CC0098"/>
    <w:rsid w:val="00CC0644"/>
    <w:rsid w:val="00CC0A4A"/>
    <w:rsid w:val="00CC0E20"/>
    <w:rsid w:val="00CC11FA"/>
    <w:rsid w:val="00CC1B1B"/>
    <w:rsid w:val="00CC1D05"/>
    <w:rsid w:val="00CC21E1"/>
    <w:rsid w:val="00CC27DD"/>
    <w:rsid w:val="00CC3034"/>
    <w:rsid w:val="00CC35DF"/>
    <w:rsid w:val="00CC3810"/>
    <w:rsid w:val="00CC3C7A"/>
    <w:rsid w:val="00CC4044"/>
    <w:rsid w:val="00CC4410"/>
    <w:rsid w:val="00CC45E3"/>
    <w:rsid w:val="00CC4792"/>
    <w:rsid w:val="00CC507E"/>
    <w:rsid w:val="00CC53D4"/>
    <w:rsid w:val="00CC55DB"/>
    <w:rsid w:val="00CC5855"/>
    <w:rsid w:val="00CC5948"/>
    <w:rsid w:val="00CC615C"/>
    <w:rsid w:val="00CC6492"/>
    <w:rsid w:val="00CC6B27"/>
    <w:rsid w:val="00CC6EAD"/>
    <w:rsid w:val="00CC7AAD"/>
    <w:rsid w:val="00CD0080"/>
    <w:rsid w:val="00CD056D"/>
    <w:rsid w:val="00CD0950"/>
    <w:rsid w:val="00CD0D9E"/>
    <w:rsid w:val="00CD1523"/>
    <w:rsid w:val="00CD2307"/>
    <w:rsid w:val="00CD2572"/>
    <w:rsid w:val="00CD269C"/>
    <w:rsid w:val="00CD2783"/>
    <w:rsid w:val="00CD35CA"/>
    <w:rsid w:val="00CD35FE"/>
    <w:rsid w:val="00CD46EA"/>
    <w:rsid w:val="00CD49FA"/>
    <w:rsid w:val="00CD4BD9"/>
    <w:rsid w:val="00CD4C83"/>
    <w:rsid w:val="00CD4F8F"/>
    <w:rsid w:val="00CD507A"/>
    <w:rsid w:val="00CD5301"/>
    <w:rsid w:val="00CD582A"/>
    <w:rsid w:val="00CD5D82"/>
    <w:rsid w:val="00CD6CA4"/>
    <w:rsid w:val="00CD6EAF"/>
    <w:rsid w:val="00CD74C3"/>
    <w:rsid w:val="00CD7ECD"/>
    <w:rsid w:val="00CE076E"/>
    <w:rsid w:val="00CE0870"/>
    <w:rsid w:val="00CE0CD1"/>
    <w:rsid w:val="00CE1203"/>
    <w:rsid w:val="00CE1E40"/>
    <w:rsid w:val="00CE22AC"/>
    <w:rsid w:val="00CE2453"/>
    <w:rsid w:val="00CE26B2"/>
    <w:rsid w:val="00CE26B8"/>
    <w:rsid w:val="00CE26FB"/>
    <w:rsid w:val="00CE29E1"/>
    <w:rsid w:val="00CE29EF"/>
    <w:rsid w:val="00CE2F4F"/>
    <w:rsid w:val="00CE30A3"/>
    <w:rsid w:val="00CE36C8"/>
    <w:rsid w:val="00CE4609"/>
    <w:rsid w:val="00CE4730"/>
    <w:rsid w:val="00CE4911"/>
    <w:rsid w:val="00CE4DD1"/>
    <w:rsid w:val="00CE5377"/>
    <w:rsid w:val="00CE547F"/>
    <w:rsid w:val="00CE5B6F"/>
    <w:rsid w:val="00CE5E25"/>
    <w:rsid w:val="00CE602B"/>
    <w:rsid w:val="00CE6273"/>
    <w:rsid w:val="00CE62FC"/>
    <w:rsid w:val="00CE74FC"/>
    <w:rsid w:val="00CE7AA4"/>
    <w:rsid w:val="00CF015E"/>
    <w:rsid w:val="00CF046C"/>
    <w:rsid w:val="00CF06AE"/>
    <w:rsid w:val="00CF1369"/>
    <w:rsid w:val="00CF1B01"/>
    <w:rsid w:val="00CF1DCE"/>
    <w:rsid w:val="00CF24A6"/>
    <w:rsid w:val="00CF287D"/>
    <w:rsid w:val="00CF2A2F"/>
    <w:rsid w:val="00CF2C86"/>
    <w:rsid w:val="00CF42CD"/>
    <w:rsid w:val="00CF4392"/>
    <w:rsid w:val="00CF4602"/>
    <w:rsid w:val="00CF4D38"/>
    <w:rsid w:val="00CF54B9"/>
    <w:rsid w:val="00CF5979"/>
    <w:rsid w:val="00CF618C"/>
    <w:rsid w:val="00CF6E7A"/>
    <w:rsid w:val="00CF6E7E"/>
    <w:rsid w:val="00CF710B"/>
    <w:rsid w:val="00CF7464"/>
    <w:rsid w:val="00CF7827"/>
    <w:rsid w:val="00CF7F9A"/>
    <w:rsid w:val="00D004C6"/>
    <w:rsid w:val="00D00817"/>
    <w:rsid w:val="00D00C17"/>
    <w:rsid w:val="00D00FE5"/>
    <w:rsid w:val="00D014FF"/>
    <w:rsid w:val="00D016B9"/>
    <w:rsid w:val="00D01B28"/>
    <w:rsid w:val="00D01E2A"/>
    <w:rsid w:val="00D02098"/>
    <w:rsid w:val="00D03420"/>
    <w:rsid w:val="00D0348B"/>
    <w:rsid w:val="00D03534"/>
    <w:rsid w:val="00D03874"/>
    <w:rsid w:val="00D03EA1"/>
    <w:rsid w:val="00D03EA7"/>
    <w:rsid w:val="00D04A65"/>
    <w:rsid w:val="00D0648B"/>
    <w:rsid w:val="00D068A2"/>
    <w:rsid w:val="00D06D33"/>
    <w:rsid w:val="00D0737B"/>
    <w:rsid w:val="00D07645"/>
    <w:rsid w:val="00D07719"/>
    <w:rsid w:val="00D10116"/>
    <w:rsid w:val="00D10C52"/>
    <w:rsid w:val="00D1136D"/>
    <w:rsid w:val="00D11EEF"/>
    <w:rsid w:val="00D120FA"/>
    <w:rsid w:val="00D12172"/>
    <w:rsid w:val="00D124DE"/>
    <w:rsid w:val="00D125FD"/>
    <w:rsid w:val="00D12A68"/>
    <w:rsid w:val="00D1313A"/>
    <w:rsid w:val="00D13C8D"/>
    <w:rsid w:val="00D13EB0"/>
    <w:rsid w:val="00D141A0"/>
    <w:rsid w:val="00D146C6"/>
    <w:rsid w:val="00D14C36"/>
    <w:rsid w:val="00D15B71"/>
    <w:rsid w:val="00D15DC3"/>
    <w:rsid w:val="00D15E3C"/>
    <w:rsid w:val="00D15EDC"/>
    <w:rsid w:val="00D163FF"/>
    <w:rsid w:val="00D16460"/>
    <w:rsid w:val="00D16535"/>
    <w:rsid w:val="00D16C1F"/>
    <w:rsid w:val="00D16CB1"/>
    <w:rsid w:val="00D173A5"/>
    <w:rsid w:val="00D17C70"/>
    <w:rsid w:val="00D20421"/>
    <w:rsid w:val="00D20BF0"/>
    <w:rsid w:val="00D215FF"/>
    <w:rsid w:val="00D22476"/>
    <w:rsid w:val="00D2258A"/>
    <w:rsid w:val="00D22602"/>
    <w:rsid w:val="00D22680"/>
    <w:rsid w:val="00D22A03"/>
    <w:rsid w:val="00D2368E"/>
    <w:rsid w:val="00D23892"/>
    <w:rsid w:val="00D23EEC"/>
    <w:rsid w:val="00D2423E"/>
    <w:rsid w:val="00D24B37"/>
    <w:rsid w:val="00D24C8D"/>
    <w:rsid w:val="00D25055"/>
    <w:rsid w:val="00D25218"/>
    <w:rsid w:val="00D2525F"/>
    <w:rsid w:val="00D254DB"/>
    <w:rsid w:val="00D25ECA"/>
    <w:rsid w:val="00D2642A"/>
    <w:rsid w:val="00D26EF4"/>
    <w:rsid w:val="00D27095"/>
    <w:rsid w:val="00D27248"/>
    <w:rsid w:val="00D273B4"/>
    <w:rsid w:val="00D27D46"/>
    <w:rsid w:val="00D30261"/>
    <w:rsid w:val="00D3135D"/>
    <w:rsid w:val="00D31717"/>
    <w:rsid w:val="00D31D62"/>
    <w:rsid w:val="00D325AF"/>
    <w:rsid w:val="00D32A8A"/>
    <w:rsid w:val="00D33316"/>
    <w:rsid w:val="00D335BB"/>
    <w:rsid w:val="00D33D15"/>
    <w:rsid w:val="00D346D3"/>
    <w:rsid w:val="00D3497E"/>
    <w:rsid w:val="00D34FCE"/>
    <w:rsid w:val="00D35772"/>
    <w:rsid w:val="00D35D83"/>
    <w:rsid w:val="00D35D8F"/>
    <w:rsid w:val="00D3613A"/>
    <w:rsid w:val="00D3628A"/>
    <w:rsid w:val="00D3636E"/>
    <w:rsid w:val="00D363C2"/>
    <w:rsid w:val="00D367AC"/>
    <w:rsid w:val="00D36B31"/>
    <w:rsid w:val="00D36DAE"/>
    <w:rsid w:val="00D37898"/>
    <w:rsid w:val="00D37B28"/>
    <w:rsid w:val="00D401B2"/>
    <w:rsid w:val="00D402B0"/>
    <w:rsid w:val="00D408CD"/>
    <w:rsid w:val="00D418CB"/>
    <w:rsid w:val="00D41D32"/>
    <w:rsid w:val="00D42144"/>
    <w:rsid w:val="00D43193"/>
    <w:rsid w:val="00D431D2"/>
    <w:rsid w:val="00D43B31"/>
    <w:rsid w:val="00D43EB7"/>
    <w:rsid w:val="00D44140"/>
    <w:rsid w:val="00D441AD"/>
    <w:rsid w:val="00D4423A"/>
    <w:rsid w:val="00D4435C"/>
    <w:rsid w:val="00D443EF"/>
    <w:rsid w:val="00D44F60"/>
    <w:rsid w:val="00D4573B"/>
    <w:rsid w:val="00D45995"/>
    <w:rsid w:val="00D460E8"/>
    <w:rsid w:val="00D4681E"/>
    <w:rsid w:val="00D469B1"/>
    <w:rsid w:val="00D46A87"/>
    <w:rsid w:val="00D47377"/>
    <w:rsid w:val="00D47515"/>
    <w:rsid w:val="00D47E8B"/>
    <w:rsid w:val="00D502FF"/>
    <w:rsid w:val="00D507CE"/>
    <w:rsid w:val="00D5092D"/>
    <w:rsid w:val="00D510DD"/>
    <w:rsid w:val="00D5130F"/>
    <w:rsid w:val="00D52AD0"/>
    <w:rsid w:val="00D52C80"/>
    <w:rsid w:val="00D52DB1"/>
    <w:rsid w:val="00D536A6"/>
    <w:rsid w:val="00D53746"/>
    <w:rsid w:val="00D537CF"/>
    <w:rsid w:val="00D53D12"/>
    <w:rsid w:val="00D53E67"/>
    <w:rsid w:val="00D5443F"/>
    <w:rsid w:val="00D5471D"/>
    <w:rsid w:val="00D548D2"/>
    <w:rsid w:val="00D54AB7"/>
    <w:rsid w:val="00D54ACB"/>
    <w:rsid w:val="00D54D74"/>
    <w:rsid w:val="00D559BD"/>
    <w:rsid w:val="00D55A66"/>
    <w:rsid w:val="00D55B47"/>
    <w:rsid w:val="00D55D63"/>
    <w:rsid w:val="00D55DA7"/>
    <w:rsid w:val="00D56B54"/>
    <w:rsid w:val="00D57107"/>
    <w:rsid w:val="00D57229"/>
    <w:rsid w:val="00D57CA4"/>
    <w:rsid w:val="00D57F4D"/>
    <w:rsid w:val="00D600F9"/>
    <w:rsid w:val="00D6028E"/>
    <w:rsid w:val="00D608BC"/>
    <w:rsid w:val="00D60DC2"/>
    <w:rsid w:val="00D60F5B"/>
    <w:rsid w:val="00D60FBD"/>
    <w:rsid w:val="00D61264"/>
    <w:rsid w:val="00D61741"/>
    <w:rsid w:val="00D61ADC"/>
    <w:rsid w:val="00D61AE6"/>
    <w:rsid w:val="00D61DE1"/>
    <w:rsid w:val="00D61E5F"/>
    <w:rsid w:val="00D61FDC"/>
    <w:rsid w:val="00D62F1C"/>
    <w:rsid w:val="00D6330D"/>
    <w:rsid w:val="00D643A5"/>
    <w:rsid w:val="00D645C8"/>
    <w:rsid w:val="00D647FF"/>
    <w:rsid w:val="00D64806"/>
    <w:rsid w:val="00D649A2"/>
    <w:rsid w:val="00D64A85"/>
    <w:rsid w:val="00D65782"/>
    <w:rsid w:val="00D659E7"/>
    <w:rsid w:val="00D65F5A"/>
    <w:rsid w:val="00D6606B"/>
    <w:rsid w:val="00D660E9"/>
    <w:rsid w:val="00D6656F"/>
    <w:rsid w:val="00D66AB8"/>
    <w:rsid w:val="00D66B74"/>
    <w:rsid w:val="00D66F4F"/>
    <w:rsid w:val="00D675EF"/>
    <w:rsid w:val="00D67B1D"/>
    <w:rsid w:val="00D67F3A"/>
    <w:rsid w:val="00D67FAF"/>
    <w:rsid w:val="00D70074"/>
    <w:rsid w:val="00D7007C"/>
    <w:rsid w:val="00D70E9F"/>
    <w:rsid w:val="00D719F4"/>
    <w:rsid w:val="00D7222E"/>
    <w:rsid w:val="00D723F8"/>
    <w:rsid w:val="00D7285A"/>
    <w:rsid w:val="00D73C4D"/>
    <w:rsid w:val="00D73C6F"/>
    <w:rsid w:val="00D74843"/>
    <w:rsid w:val="00D748A8"/>
    <w:rsid w:val="00D74E04"/>
    <w:rsid w:val="00D751EA"/>
    <w:rsid w:val="00D759C4"/>
    <w:rsid w:val="00D764D0"/>
    <w:rsid w:val="00D76AAC"/>
    <w:rsid w:val="00D76B3C"/>
    <w:rsid w:val="00D77206"/>
    <w:rsid w:val="00D7790B"/>
    <w:rsid w:val="00D77A2D"/>
    <w:rsid w:val="00D811FA"/>
    <w:rsid w:val="00D815FD"/>
    <w:rsid w:val="00D8168B"/>
    <w:rsid w:val="00D82125"/>
    <w:rsid w:val="00D821D8"/>
    <w:rsid w:val="00D82393"/>
    <w:rsid w:val="00D82B6C"/>
    <w:rsid w:val="00D82C6A"/>
    <w:rsid w:val="00D82CFE"/>
    <w:rsid w:val="00D82F22"/>
    <w:rsid w:val="00D82F8C"/>
    <w:rsid w:val="00D83E86"/>
    <w:rsid w:val="00D8498D"/>
    <w:rsid w:val="00D84D19"/>
    <w:rsid w:val="00D84ED0"/>
    <w:rsid w:val="00D850C5"/>
    <w:rsid w:val="00D850EC"/>
    <w:rsid w:val="00D85E52"/>
    <w:rsid w:val="00D86109"/>
    <w:rsid w:val="00D862FE"/>
    <w:rsid w:val="00D8656F"/>
    <w:rsid w:val="00D869E0"/>
    <w:rsid w:val="00D87A7D"/>
    <w:rsid w:val="00D87C1D"/>
    <w:rsid w:val="00D87E06"/>
    <w:rsid w:val="00D87E47"/>
    <w:rsid w:val="00D9030D"/>
    <w:rsid w:val="00D90422"/>
    <w:rsid w:val="00D90E49"/>
    <w:rsid w:val="00D90F50"/>
    <w:rsid w:val="00D912F7"/>
    <w:rsid w:val="00D91FB3"/>
    <w:rsid w:val="00D9204B"/>
    <w:rsid w:val="00D9278A"/>
    <w:rsid w:val="00D928BC"/>
    <w:rsid w:val="00D929B2"/>
    <w:rsid w:val="00D92AAE"/>
    <w:rsid w:val="00D92AF5"/>
    <w:rsid w:val="00D9321C"/>
    <w:rsid w:val="00D9346F"/>
    <w:rsid w:val="00D936F8"/>
    <w:rsid w:val="00D93911"/>
    <w:rsid w:val="00D93CDD"/>
    <w:rsid w:val="00D93E1C"/>
    <w:rsid w:val="00D943D3"/>
    <w:rsid w:val="00D948CF"/>
    <w:rsid w:val="00D94F8A"/>
    <w:rsid w:val="00D957D6"/>
    <w:rsid w:val="00D959F6"/>
    <w:rsid w:val="00D95C93"/>
    <w:rsid w:val="00D9685F"/>
    <w:rsid w:val="00D96953"/>
    <w:rsid w:val="00D96E4F"/>
    <w:rsid w:val="00D9733E"/>
    <w:rsid w:val="00D977DB"/>
    <w:rsid w:val="00D97960"/>
    <w:rsid w:val="00D97967"/>
    <w:rsid w:val="00D97A41"/>
    <w:rsid w:val="00DA08B6"/>
    <w:rsid w:val="00DA0BCF"/>
    <w:rsid w:val="00DA0FC5"/>
    <w:rsid w:val="00DA104E"/>
    <w:rsid w:val="00DA11A5"/>
    <w:rsid w:val="00DA1324"/>
    <w:rsid w:val="00DA1E10"/>
    <w:rsid w:val="00DA1E97"/>
    <w:rsid w:val="00DA1EFD"/>
    <w:rsid w:val="00DA1FA7"/>
    <w:rsid w:val="00DA1FCD"/>
    <w:rsid w:val="00DA2366"/>
    <w:rsid w:val="00DA252C"/>
    <w:rsid w:val="00DA2758"/>
    <w:rsid w:val="00DA2B9A"/>
    <w:rsid w:val="00DA3F58"/>
    <w:rsid w:val="00DA47D9"/>
    <w:rsid w:val="00DA4BF7"/>
    <w:rsid w:val="00DA4C6B"/>
    <w:rsid w:val="00DA4EF8"/>
    <w:rsid w:val="00DA5B5D"/>
    <w:rsid w:val="00DA5D64"/>
    <w:rsid w:val="00DA605A"/>
    <w:rsid w:val="00DA63FC"/>
    <w:rsid w:val="00DA7030"/>
    <w:rsid w:val="00DA75B7"/>
    <w:rsid w:val="00DA76BD"/>
    <w:rsid w:val="00DA7F65"/>
    <w:rsid w:val="00DA7FFB"/>
    <w:rsid w:val="00DB047F"/>
    <w:rsid w:val="00DB0531"/>
    <w:rsid w:val="00DB058A"/>
    <w:rsid w:val="00DB059A"/>
    <w:rsid w:val="00DB0789"/>
    <w:rsid w:val="00DB09F3"/>
    <w:rsid w:val="00DB1D41"/>
    <w:rsid w:val="00DB22AE"/>
    <w:rsid w:val="00DB24DE"/>
    <w:rsid w:val="00DB2AD9"/>
    <w:rsid w:val="00DB34D5"/>
    <w:rsid w:val="00DB34EE"/>
    <w:rsid w:val="00DB3B7C"/>
    <w:rsid w:val="00DB3E6F"/>
    <w:rsid w:val="00DB3FEA"/>
    <w:rsid w:val="00DB42D8"/>
    <w:rsid w:val="00DB44C5"/>
    <w:rsid w:val="00DB4700"/>
    <w:rsid w:val="00DB4A1E"/>
    <w:rsid w:val="00DB4CFC"/>
    <w:rsid w:val="00DB4DF5"/>
    <w:rsid w:val="00DB4F18"/>
    <w:rsid w:val="00DB5009"/>
    <w:rsid w:val="00DB569D"/>
    <w:rsid w:val="00DB5C21"/>
    <w:rsid w:val="00DB5EF4"/>
    <w:rsid w:val="00DB5F88"/>
    <w:rsid w:val="00DB6B1D"/>
    <w:rsid w:val="00DB6F6C"/>
    <w:rsid w:val="00DB72B8"/>
    <w:rsid w:val="00DB7331"/>
    <w:rsid w:val="00DB7AC7"/>
    <w:rsid w:val="00DB7B3F"/>
    <w:rsid w:val="00DB7CBB"/>
    <w:rsid w:val="00DC00C8"/>
    <w:rsid w:val="00DC014B"/>
    <w:rsid w:val="00DC0A49"/>
    <w:rsid w:val="00DC1C0C"/>
    <w:rsid w:val="00DC1DC4"/>
    <w:rsid w:val="00DC2195"/>
    <w:rsid w:val="00DC247A"/>
    <w:rsid w:val="00DC2581"/>
    <w:rsid w:val="00DC25D2"/>
    <w:rsid w:val="00DC2A88"/>
    <w:rsid w:val="00DC2DCC"/>
    <w:rsid w:val="00DC3294"/>
    <w:rsid w:val="00DC32B3"/>
    <w:rsid w:val="00DC378F"/>
    <w:rsid w:val="00DC39CF"/>
    <w:rsid w:val="00DC3B3A"/>
    <w:rsid w:val="00DC3EC5"/>
    <w:rsid w:val="00DC3FDD"/>
    <w:rsid w:val="00DC4A2D"/>
    <w:rsid w:val="00DC5398"/>
    <w:rsid w:val="00DC5753"/>
    <w:rsid w:val="00DC57B7"/>
    <w:rsid w:val="00DC58AF"/>
    <w:rsid w:val="00DC59A9"/>
    <w:rsid w:val="00DC5A99"/>
    <w:rsid w:val="00DC6DE9"/>
    <w:rsid w:val="00DC6EE2"/>
    <w:rsid w:val="00DC6FE0"/>
    <w:rsid w:val="00DC7159"/>
    <w:rsid w:val="00DC7374"/>
    <w:rsid w:val="00DC74A7"/>
    <w:rsid w:val="00DC76CE"/>
    <w:rsid w:val="00DC777C"/>
    <w:rsid w:val="00DC7E3D"/>
    <w:rsid w:val="00DD0269"/>
    <w:rsid w:val="00DD0B80"/>
    <w:rsid w:val="00DD0C63"/>
    <w:rsid w:val="00DD0D75"/>
    <w:rsid w:val="00DD0F1D"/>
    <w:rsid w:val="00DD0F26"/>
    <w:rsid w:val="00DD1031"/>
    <w:rsid w:val="00DD112D"/>
    <w:rsid w:val="00DD1212"/>
    <w:rsid w:val="00DD1510"/>
    <w:rsid w:val="00DD1536"/>
    <w:rsid w:val="00DD1FE2"/>
    <w:rsid w:val="00DD222D"/>
    <w:rsid w:val="00DD2B2F"/>
    <w:rsid w:val="00DD2E66"/>
    <w:rsid w:val="00DD43F6"/>
    <w:rsid w:val="00DD4521"/>
    <w:rsid w:val="00DD4EAC"/>
    <w:rsid w:val="00DD4FD9"/>
    <w:rsid w:val="00DD5584"/>
    <w:rsid w:val="00DD574F"/>
    <w:rsid w:val="00DD5806"/>
    <w:rsid w:val="00DD59AA"/>
    <w:rsid w:val="00DD5B6D"/>
    <w:rsid w:val="00DD5C4A"/>
    <w:rsid w:val="00DD5F28"/>
    <w:rsid w:val="00DD60CD"/>
    <w:rsid w:val="00DD6FEF"/>
    <w:rsid w:val="00DD7A69"/>
    <w:rsid w:val="00DE0215"/>
    <w:rsid w:val="00DE0481"/>
    <w:rsid w:val="00DE0613"/>
    <w:rsid w:val="00DE0BB5"/>
    <w:rsid w:val="00DE1121"/>
    <w:rsid w:val="00DE1D2D"/>
    <w:rsid w:val="00DE29EB"/>
    <w:rsid w:val="00DE2AE4"/>
    <w:rsid w:val="00DE330E"/>
    <w:rsid w:val="00DE33F7"/>
    <w:rsid w:val="00DE356B"/>
    <w:rsid w:val="00DE3811"/>
    <w:rsid w:val="00DE3B4D"/>
    <w:rsid w:val="00DE3B92"/>
    <w:rsid w:val="00DE3E37"/>
    <w:rsid w:val="00DE4CE7"/>
    <w:rsid w:val="00DE4CF9"/>
    <w:rsid w:val="00DE5750"/>
    <w:rsid w:val="00DE5813"/>
    <w:rsid w:val="00DE593A"/>
    <w:rsid w:val="00DE63A8"/>
    <w:rsid w:val="00DF02E0"/>
    <w:rsid w:val="00DF08A6"/>
    <w:rsid w:val="00DF0A8C"/>
    <w:rsid w:val="00DF13BB"/>
    <w:rsid w:val="00DF1ADD"/>
    <w:rsid w:val="00DF1E26"/>
    <w:rsid w:val="00DF21E6"/>
    <w:rsid w:val="00DF259B"/>
    <w:rsid w:val="00DF27D9"/>
    <w:rsid w:val="00DF28DE"/>
    <w:rsid w:val="00DF2A74"/>
    <w:rsid w:val="00DF3117"/>
    <w:rsid w:val="00DF320F"/>
    <w:rsid w:val="00DF334C"/>
    <w:rsid w:val="00DF3985"/>
    <w:rsid w:val="00DF48E3"/>
    <w:rsid w:val="00DF4A34"/>
    <w:rsid w:val="00DF4CDA"/>
    <w:rsid w:val="00DF4FEC"/>
    <w:rsid w:val="00DF54D7"/>
    <w:rsid w:val="00DF55F3"/>
    <w:rsid w:val="00DF560F"/>
    <w:rsid w:val="00DF56AC"/>
    <w:rsid w:val="00DF56BC"/>
    <w:rsid w:val="00DF5EA9"/>
    <w:rsid w:val="00DF5F38"/>
    <w:rsid w:val="00DF5F67"/>
    <w:rsid w:val="00DF5FE1"/>
    <w:rsid w:val="00DF605B"/>
    <w:rsid w:val="00DF6A14"/>
    <w:rsid w:val="00DF6EC5"/>
    <w:rsid w:val="00DF7392"/>
    <w:rsid w:val="00DF7896"/>
    <w:rsid w:val="00E00422"/>
    <w:rsid w:val="00E006AE"/>
    <w:rsid w:val="00E00FAC"/>
    <w:rsid w:val="00E016F0"/>
    <w:rsid w:val="00E02210"/>
    <w:rsid w:val="00E02294"/>
    <w:rsid w:val="00E02469"/>
    <w:rsid w:val="00E02574"/>
    <w:rsid w:val="00E02863"/>
    <w:rsid w:val="00E02DCA"/>
    <w:rsid w:val="00E02FD9"/>
    <w:rsid w:val="00E03B87"/>
    <w:rsid w:val="00E0401A"/>
    <w:rsid w:val="00E047AE"/>
    <w:rsid w:val="00E049B9"/>
    <w:rsid w:val="00E04AF6"/>
    <w:rsid w:val="00E04F65"/>
    <w:rsid w:val="00E053D5"/>
    <w:rsid w:val="00E0550E"/>
    <w:rsid w:val="00E05A36"/>
    <w:rsid w:val="00E05B3D"/>
    <w:rsid w:val="00E05D54"/>
    <w:rsid w:val="00E05E10"/>
    <w:rsid w:val="00E068DB"/>
    <w:rsid w:val="00E07941"/>
    <w:rsid w:val="00E07CDB"/>
    <w:rsid w:val="00E07CEE"/>
    <w:rsid w:val="00E104C9"/>
    <w:rsid w:val="00E136C0"/>
    <w:rsid w:val="00E13FD8"/>
    <w:rsid w:val="00E149A3"/>
    <w:rsid w:val="00E14A13"/>
    <w:rsid w:val="00E15074"/>
    <w:rsid w:val="00E1524E"/>
    <w:rsid w:val="00E157FD"/>
    <w:rsid w:val="00E15A81"/>
    <w:rsid w:val="00E15AD0"/>
    <w:rsid w:val="00E15D9F"/>
    <w:rsid w:val="00E15F1D"/>
    <w:rsid w:val="00E164E9"/>
    <w:rsid w:val="00E16DF6"/>
    <w:rsid w:val="00E17742"/>
    <w:rsid w:val="00E17FBE"/>
    <w:rsid w:val="00E20B64"/>
    <w:rsid w:val="00E20DE1"/>
    <w:rsid w:val="00E21291"/>
    <w:rsid w:val="00E212A5"/>
    <w:rsid w:val="00E21906"/>
    <w:rsid w:val="00E21927"/>
    <w:rsid w:val="00E21A1B"/>
    <w:rsid w:val="00E21A7F"/>
    <w:rsid w:val="00E21EEE"/>
    <w:rsid w:val="00E222E7"/>
    <w:rsid w:val="00E22655"/>
    <w:rsid w:val="00E23133"/>
    <w:rsid w:val="00E2326D"/>
    <w:rsid w:val="00E234D3"/>
    <w:rsid w:val="00E236C6"/>
    <w:rsid w:val="00E23970"/>
    <w:rsid w:val="00E23CBD"/>
    <w:rsid w:val="00E24193"/>
    <w:rsid w:val="00E246E8"/>
    <w:rsid w:val="00E24E45"/>
    <w:rsid w:val="00E2569C"/>
    <w:rsid w:val="00E2596F"/>
    <w:rsid w:val="00E25AA2"/>
    <w:rsid w:val="00E25B7D"/>
    <w:rsid w:val="00E25E80"/>
    <w:rsid w:val="00E26B07"/>
    <w:rsid w:val="00E27902"/>
    <w:rsid w:val="00E27E25"/>
    <w:rsid w:val="00E27EFD"/>
    <w:rsid w:val="00E305FD"/>
    <w:rsid w:val="00E3082D"/>
    <w:rsid w:val="00E30B35"/>
    <w:rsid w:val="00E30CB1"/>
    <w:rsid w:val="00E30D20"/>
    <w:rsid w:val="00E3185E"/>
    <w:rsid w:val="00E328E5"/>
    <w:rsid w:val="00E3292B"/>
    <w:rsid w:val="00E33474"/>
    <w:rsid w:val="00E3419E"/>
    <w:rsid w:val="00E34B5A"/>
    <w:rsid w:val="00E34B8F"/>
    <w:rsid w:val="00E35207"/>
    <w:rsid w:val="00E3564D"/>
    <w:rsid w:val="00E35711"/>
    <w:rsid w:val="00E35A92"/>
    <w:rsid w:val="00E35FCC"/>
    <w:rsid w:val="00E366FE"/>
    <w:rsid w:val="00E3701C"/>
    <w:rsid w:val="00E373ED"/>
    <w:rsid w:val="00E3762C"/>
    <w:rsid w:val="00E37FBE"/>
    <w:rsid w:val="00E4036C"/>
    <w:rsid w:val="00E40925"/>
    <w:rsid w:val="00E40D8F"/>
    <w:rsid w:val="00E40DC6"/>
    <w:rsid w:val="00E41059"/>
    <w:rsid w:val="00E4151C"/>
    <w:rsid w:val="00E419D7"/>
    <w:rsid w:val="00E41B10"/>
    <w:rsid w:val="00E42033"/>
    <w:rsid w:val="00E42587"/>
    <w:rsid w:val="00E4321E"/>
    <w:rsid w:val="00E43A20"/>
    <w:rsid w:val="00E43CE8"/>
    <w:rsid w:val="00E443AC"/>
    <w:rsid w:val="00E44754"/>
    <w:rsid w:val="00E448FA"/>
    <w:rsid w:val="00E4506F"/>
    <w:rsid w:val="00E457F0"/>
    <w:rsid w:val="00E45F26"/>
    <w:rsid w:val="00E460D7"/>
    <w:rsid w:val="00E463F7"/>
    <w:rsid w:val="00E46AA5"/>
    <w:rsid w:val="00E46D75"/>
    <w:rsid w:val="00E46DCC"/>
    <w:rsid w:val="00E46F32"/>
    <w:rsid w:val="00E47B22"/>
    <w:rsid w:val="00E47F9C"/>
    <w:rsid w:val="00E50402"/>
    <w:rsid w:val="00E5043D"/>
    <w:rsid w:val="00E5068F"/>
    <w:rsid w:val="00E5091F"/>
    <w:rsid w:val="00E50E48"/>
    <w:rsid w:val="00E50E92"/>
    <w:rsid w:val="00E50F9F"/>
    <w:rsid w:val="00E5106C"/>
    <w:rsid w:val="00E5134D"/>
    <w:rsid w:val="00E51841"/>
    <w:rsid w:val="00E519BC"/>
    <w:rsid w:val="00E5297C"/>
    <w:rsid w:val="00E52ADA"/>
    <w:rsid w:val="00E52EE1"/>
    <w:rsid w:val="00E5308D"/>
    <w:rsid w:val="00E534F1"/>
    <w:rsid w:val="00E53B42"/>
    <w:rsid w:val="00E53C2E"/>
    <w:rsid w:val="00E53D9D"/>
    <w:rsid w:val="00E54188"/>
    <w:rsid w:val="00E55CDA"/>
    <w:rsid w:val="00E56296"/>
    <w:rsid w:val="00E56C06"/>
    <w:rsid w:val="00E56EAD"/>
    <w:rsid w:val="00E57087"/>
    <w:rsid w:val="00E57AE2"/>
    <w:rsid w:val="00E57EEE"/>
    <w:rsid w:val="00E602F3"/>
    <w:rsid w:val="00E603C9"/>
    <w:rsid w:val="00E60C3C"/>
    <w:rsid w:val="00E61266"/>
    <w:rsid w:val="00E6165A"/>
    <w:rsid w:val="00E626ED"/>
    <w:rsid w:val="00E62A49"/>
    <w:rsid w:val="00E62E49"/>
    <w:rsid w:val="00E63512"/>
    <w:rsid w:val="00E644F5"/>
    <w:rsid w:val="00E645B0"/>
    <w:rsid w:val="00E645DB"/>
    <w:rsid w:val="00E64789"/>
    <w:rsid w:val="00E64825"/>
    <w:rsid w:val="00E64D8A"/>
    <w:rsid w:val="00E655CF"/>
    <w:rsid w:val="00E65629"/>
    <w:rsid w:val="00E65841"/>
    <w:rsid w:val="00E66439"/>
    <w:rsid w:val="00E664B6"/>
    <w:rsid w:val="00E66B62"/>
    <w:rsid w:val="00E66BFF"/>
    <w:rsid w:val="00E672A9"/>
    <w:rsid w:val="00E67A68"/>
    <w:rsid w:val="00E67F00"/>
    <w:rsid w:val="00E67F26"/>
    <w:rsid w:val="00E70534"/>
    <w:rsid w:val="00E70752"/>
    <w:rsid w:val="00E70AC2"/>
    <w:rsid w:val="00E70B9E"/>
    <w:rsid w:val="00E70F34"/>
    <w:rsid w:val="00E70F69"/>
    <w:rsid w:val="00E71A5A"/>
    <w:rsid w:val="00E7236A"/>
    <w:rsid w:val="00E72447"/>
    <w:rsid w:val="00E72C60"/>
    <w:rsid w:val="00E72F03"/>
    <w:rsid w:val="00E730CF"/>
    <w:rsid w:val="00E73562"/>
    <w:rsid w:val="00E73777"/>
    <w:rsid w:val="00E74760"/>
    <w:rsid w:val="00E7499B"/>
    <w:rsid w:val="00E74E4E"/>
    <w:rsid w:val="00E75C59"/>
    <w:rsid w:val="00E75D96"/>
    <w:rsid w:val="00E766A2"/>
    <w:rsid w:val="00E766EC"/>
    <w:rsid w:val="00E76782"/>
    <w:rsid w:val="00E76890"/>
    <w:rsid w:val="00E76EEA"/>
    <w:rsid w:val="00E77154"/>
    <w:rsid w:val="00E80063"/>
    <w:rsid w:val="00E80148"/>
    <w:rsid w:val="00E8044F"/>
    <w:rsid w:val="00E8061E"/>
    <w:rsid w:val="00E80731"/>
    <w:rsid w:val="00E808A7"/>
    <w:rsid w:val="00E808DA"/>
    <w:rsid w:val="00E81A2A"/>
    <w:rsid w:val="00E8383D"/>
    <w:rsid w:val="00E83F40"/>
    <w:rsid w:val="00E8406C"/>
    <w:rsid w:val="00E84978"/>
    <w:rsid w:val="00E84D76"/>
    <w:rsid w:val="00E84E0F"/>
    <w:rsid w:val="00E8579A"/>
    <w:rsid w:val="00E85D2B"/>
    <w:rsid w:val="00E861FB"/>
    <w:rsid w:val="00E87026"/>
    <w:rsid w:val="00E87151"/>
    <w:rsid w:val="00E8715C"/>
    <w:rsid w:val="00E876B2"/>
    <w:rsid w:val="00E877B6"/>
    <w:rsid w:val="00E879BA"/>
    <w:rsid w:val="00E87AD4"/>
    <w:rsid w:val="00E87B26"/>
    <w:rsid w:val="00E905BE"/>
    <w:rsid w:val="00E9088B"/>
    <w:rsid w:val="00E90AAC"/>
    <w:rsid w:val="00E90B46"/>
    <w:rsid w:val="00E90DD9"/>
    <w:rsid w:val="00E910C0"/>
    <w:rsid w:val="00E9115A"/>
    <w:rsid w:val="00E91E6B"/>
    <w:rsid w:val="00E9211C"/>
    <w:rsid w:val="00E92189"/>
    <w:rsid w:val="00E927F3"/>
    <w:rsid w:val="00E92DF1"/>
    <w:rsid w:val="00E9365B"/>
    <w:rsid w:val="00E93C1A"/>
    <w:rsid w:val="00E9425E"/>
    <w:rsid w:val="00E946CB"/>
    <w:rsid w:val="00E9498E"/>
    <w:rsid w:val="00E94D57"/>
    <w:rsid w:val="00E95310"/>
    <w:rsid w:val="00E95317"/>
    <w:rsid w:val="00E96611"/>
    <w:rsid w:val="00E9674B"/>
    <w:rsid w:val="00E96AB4"/>
    <w:rsid w:val="00EA0778"/>
    <w:rsid w:val="00EA0AC2"/>
    <w:rsid w:val="00EA0EA5"/>
    <w:rsid w:val="00EA13B9"/>
    <w:rsid w:val="00EA13DA"/>
    <w:rsid w:val="00EA19D8"/>
    <w:rsid w:val="00EA1B17"/>
    <w:rsid w:val="00EA1C33"/>
    <w:rsid w:val="00EA1D23"/>
    <w:rsid w:val="00EA21C9"/>
    <w:rsid w:val="00EA2397"/>
    <w:rsid w:val="00EA362C"/>
    <w:rsid w:val="00EA363E"/>
    <w:rsid w:val="00EA3BB2"/>
    <w:rsid w:val="00EA3C6B"/>
    <w:rsid w:val="00EA3CAA"/>
    <w:rsid w:val="00EA3D61"/>
    <w:rsid w:val="00EA3F43"/>
    <w:rsid w:val="00EA40AA"/>
    <w:rsid w:val="00EA44CE"/>
    <w:rsid w:val="00EA463D"/>
    <w:rsid w:val="00EA4768"/>
    <w:rsid w:val="00EA4E97"/>
    <w:rsid w:val="00EA5ECD"/>
    <w:rsid w:val="00EA5F9E"/>
    <w:rsid w:val="00EA61EE"/>
    <w:rsid w:val="00EA6A61"/>
    <w:rsid w:val="00EA6BA3"/>
    <w:rsid w:val="00EA700B"/>
    <w:rsid w:val="00EA70A1"/>
    <w:rsid w:val="00EA76A4"/>
    <w:rsid w:val="00EA7CDD"/>
    <w:rsid w:val="00EA7E64"/>
    <w:rsid w:val="00EB021B"/>
    <w:rsid w:val="00EB08E7"/>
    <w:rsid w:val="00EB0B12"/>
    <w:rsid w:val="00EB11AD"/>
    <w:rsid w:val="00EB21CE"/>
    <w:rsid w:val="00EB2676"/>
    <w:rsid w:val="00EB289D"/>
    <w:rsid w:val="00EB328B"/>
    <w:rsid w:val="00EB43B7"/>
    <w:rsid w:val="00EB5E1D"/>
    <w:rsid w:val="00EB6091"/>
    <w:rsid w:val="00EB6334"/>
    <w:rsid w:val="00EB64EE"/>
    <w:rsid w:val="00EB66FC"/>
    <w:rsid w:val="00EB6719"/>
    <w:rsid w:val="00EB674C"/>
    <w:rsid w:val="00EB67FA"/>
    <w:rsid w:val="00EB7C08"/>
    <w:rsid w:val="00EC007F"/>
    <w:rsid w:val="00EC00DB"/>
    <w:rsid w:val="00EC09E6"/>
    <w:rsid w:val="00EC0C0F"/>
    <w:rsid w:val="00EC0FF4"/>
    <w:rsid w:val="00EC10B2"/>
    <w:rsid w:val="00EC11F4"/>
    <w:rsid w:val="00EC13FD"/>
    <w:rsid w:val="00EC17A9"/>
    <w:rsid w:val="00EC1B3A"/>
    <w:rsid w:val="00EC1EE9"/>
    <w:rsid w:val="00EC261E"/>
    <w:rsid w:val="00EC2B15"/>
    <w:rsid w:val="00EC2D81"/>
    <w:rsid w:val="00EC2DDF"/>
    <w:rsid w:val="00EC3355"/>
    <w:rsid w:val="00EC3E00"/>
    <w:rsid w:val="00EC42E0"/>
    <w:rsid w:val="00EC43B0"/>
    <w:rsid w:val="00EC46D3"/>
    <w:rsid w:val="00EC46F8"/>
    <w:rsid w:val="00EC4DE8"/>
    <w:rsid w:val="00EC540A"/>
    <w:rsid w:val="00EC55E4"/>
    <w:rsid w:val="00EC5ACE"/>
    <w:rsid w:val="00EC5C4E"/>
    <w:rsid w:val="00EC5F0C"/>
    <w:rsid w:val="00EC65EC"/>
    <w:rsid w:val="00EC6D08"/>
    <w:rsid w:val="00EC6FE8"/>
    <w:rsid w:val="00EC7208"/>
    <w:rsid w:val="00EC723D"/>
    <w:rsid w:val="00EC7286"/>
    <w:rsid w:val="00EC7437"/>
    <w:rsid w:val="00EC767B"/>
    <w:rsid w:val="00EC7E06"/>
    <w:rsid w:val="00ED0563"/>
    <w:rsid w:val="00ED1E5D"/>
    <w:rsid w:val="00ED2334"/>
    <w:rsid w:val="00ED233A"/>
    <w:rsid w:val="00ED25BD"/>
    <w:rsid w:val="00ED3408"/>
    <w:rsid w:val="00ED3409"/>
    <w:rsid w:val="00ED3875"/>
    <w:rsid w:val="00ED3982"/>
    <w:rsid w:val="00ED3DDB"/>
    <w:rsid w:val="00ED3FF2"/>
    <w:rsid w:val="00ED4605"/>
    <w:rsid w:val="00ED482F"/>
    <w:rsid w:val="00ED5167"/>
    <w:rsid w:val="00ED5377"/>
    <w:rsid w:val="00ED59CD"/>
    <w:rsid w:val="00ED6956"/>
    <w:rsid w:val="00ED6F3A"/>
    <w:rsid w:val="00ED700D"/>
    <w:rsid w:val="00ED7297"/>
    <w:rsid w:val="00ED73A5"/>
    <w:rsid w:val="00ED74CD"/>
    <w:rsid w:val="00ED7750"/>
    <w:rsid w:val="00ED79BD"/>
    <w:rsid w:val="00ED7B0D"/>
    <w:rsid w:val="00ED7E45"/>
    <w:rsid w:val="00ED7F10"/>
    <w:rsid w:val="00EE0860"/>
    <w:rsid w:val="00EE08B7"/>
    <w:rsid w:val="00EE0DEB"/>
    <w:rsid w:val="00EE1536"/>
    <w:rsid w:val="00EE1632"/>
    <w:rsid w:val="00EE1700"/>
    <w:rsid w:val="00EE18B1"/>
    <w:rsid w:val="00EE1F70"/>
    <w:rsid w:val="00EE283D"/>
    <w:rsid w:val="00EE2C12"/>
    <w:rsid w:val="00EE308A"/>
    <w:rsid w:val="00EE30D6"/>
    <w:rsid w:val="00EE3167"/>
    <w:rsid w:val="00EE31D5"/>
    <w:rsid w:val="00EE36E3"/>
    <w:rsid w:val="00EE37D7"/>
    <w:rsid w:val="00EE39C6"/>
    <w:rsid w:val="00EE464A"/>
    <w:rsid w:val="00EE4B66"/>
    <w:rsid w:val="00EE5298"/>
    <w:rsid w:val="00EE5574"/>
    <w:rsid w:val="00EE57BC"/>
    <w:rsid w:val="00EE5C09"/>
    <w:rsid w:val="00EE5E94"/>
    <w:rsid w:val="00EE63D3"/>
    <w:rsid w:val="00EE652F"/>
    <w:rsid w:val="00EE75DC"/>
    <w:rsid w:val="00EE77BE"/>
    <w:rsid w:val="00EE7EB3"/>
    <w:rsid w:val="00EE7F86"/>
    <w:rsid w:val="00EF0962"/>
    <w:rsid w:val="00EF176D"/>
    <w:rsid w:val="00EF1B75"/>
    <w:rsid w:val="00EF2919"/>
    <w:rsid w:val="00EF2D0D"/>
    <w:rsid w:val="00EF38AD"/>
    <w:rsid w:val="00EF4084"/>
    <w:rsid w:val="00EF4368"/>
    <w:rsid w:val="00EF476D"/>
    <w:rsid w:val="00EF4A32"/>
    <w:rsid w:val="00EF4E47"/>
    <w:rsid w:val="00EF4F96"/>
    <w:rsid w:val="00EF5877"/>
    <w:rsid w:val="00EF5D37"/>
    <w:rsid w:val="00EF60C6"/>
    <w:rsid w:val="00EF6307"/>
    <w:rsid w:val="00EF6468"/>
    <w:rsid w:val="00EF650D"/>
    <w:rsid w:val="00EF6834"/>
    <w:rsid w:val="00EF6A6E"/>
    <w:rsid w:val="00EF6BE9"/>
    <w:rsid w:val="00EF6E18"/>
    <w:rsid w:val="00EF7A4D"/>
    <w:rsid w:val="00EF7F14"/>
    <w:rsid w:val="00F00031"/>
    <w:rsid w:val="00F0079A"/>
    <w:rsid w:val="00F008D5"/>
    <w:rsid w:val="00F00B58"/>
    <w:rsid w:val="00F00FF2"/>
    <w:rsid w:val="00F0106A"/>
    <w:rsid w:val="00F01448"/>
    <w:rsid w:val="00F01ADA"/>
    <w:rsid w:val="00F01BF9"/>
    <w:rsid w:val="00F020E8"/>
    <w:rsid w:val="00F027C8"/>
    <w:rsid w:val="00F02AAD"/>
    <w:rsid w:val="00F02F4E"/>
    <w:rsid w:val="00F0333C"/>
    <w:rsid w:val="00F03528"/>
    <w:rsid w:val="00F0378A"/>
    <w:rsid w:val="00F03912"/>
    <w:rsid w:val="00F03962"/>
    <w:rsid w:val="00F04CE9"/>
    <w:rsid w:val="00F04DEA"/>
    <w:rsid w:val="00F05722"/>
    <w:rsid w:val="00F05A6B"/>
    <w:rsid w:val="00F05ABA"/>
    <w:rsid w:val="00F05AF2"/>
    <w:rsid w:val="00F05F13"/>
    <w:rsid w:val="00F06ED3"/>
    <w:rsid w:val="00F06F22"/>
    <w:rsid w:val="00F06F26"/>
    <w:rsid w:val="00F0727F"/>
    <w:rsid w:val="00F07A21"/>
    <w:rsid w:val="00F07A86"/>
    <w:rsid w:val="00F07F87"/>
    <w:rsid w:val="00F10415"/>
    <w:rsid w:val="00F105F4"/>
    <w:rsid w:val="00F1081E"/>
    <w:rsid w:val="00F1195F"/>
    <w:rsid w:val="00F11A7D"/>
    <w:rsid w:val="00F11CFB"/>
    <w:rsid w:val="00F11EF5"/>
    <w:rsid w:val="00F11F61"/>
    <w:rsid w:val="00F11F64"/>
    <w:rsid w:val="00F12877"/>
    <w:rsid w:val="00F12AF8"/>
    <w:rsid w:val="00F131B0"/>
    <w:rsid w:val="00F13209"/>
    <w:rsid w:val="00F136C3"/>
    <w:rsid w:val="00F138F3"/>
    <w:rsid w:val="00F13A65"/>
    <w:rsid w:val="00F13BD7"/>
    <w:rsid w:val="00F13D3B"/>
    <w:rsid w:val="00F13F2C"/>
    <w:rsid w:val="00F14A6E"/>
    <w:rsid w:val="00F14D37"/>
    <w:rsid w:val="00F14D79"/>
    <w:rsid w:val="00F16005"/>
    <w:rsid w:val="00F16C9F"/>
    <w:rsid w:val="00F17835"/>
    <w:rsid w:val="00F17E50"/>
    <w:rsid w:val="00F17FAF"/>
    <w:rsid w:val="00F207AA"/>
    <w:rsid w:val="00F208CE"/>
    <w:rsid w:val="00F20C94"/>
    <w:rsid w:val="00F21265"/>
    <w:rsid w:val="00F21460"/>
    <w:rsid w:val="00F21B76"/>
    <w:rsid w:val="00F21C9D"/>
    <w:rsid w:val="00F2220E"/>
    <w:rsid w:val="00F22B95"/>
    <w:rsid w:val="00F234F5"/>
    <w:rsid w:val="00F244E0"/>
    <w:rsid w:val="00F24B45"/>
    <w:rsid w:val="00F258D3"/>
    <w:rsid w:val="00F25D31"/>
    <w:rsid w:val="00F26075"/>
    <w:rsid w:val="00F265D3"/>
    <w:rsid w:val="00F267FD"/>
    <w:rsid w:val="00F277F9"/>
    <w:rsid w:val="00F30648"/>
    <w:rsid w:val="00F30757"/>
    <w:rsid w:val="00F30839"/>
    <w:rsid w:val="00F30FAF"/>
    <w:rsid w:val="00F31499"/>
    <w:rsid w:val="00F316FF"/>
    <w:rsid w:val="00F31B10"/>
    <w:rsid w:val="00F31BE4"/>
    <w:rsid w:val="00F320AA"/>
    <w:rsid w:val="00F32386"/>
    <w:rsid w:val="00F3257D"/>
    <w:rsid w:val="00F32B7C"/>
    <w:rsid w:val="00F32CC3"/>
    <w:rsid w:val="00F33062"/>
    <w:rsid w:val="00F33E2F"/>
    <w:rsid w:val="00F3401D"/>
    <w:rsid w:val="00F34652"/>
    <w:rsid w:val="00F34785"/>
    <w:rsid w:val="00F351E2"/>
    <w:rsid w:val="00F354F9"/>
    <w:rsid w:val="00F35A7B"/>
    <w:rsid w:val="00F3667F"/>
    <w:rsid w:val="00F370E6"/>
    <w:rsid w:val="00F37765"/>
    <w:rsid w:val="00F37DFA"/>
    <w:rsid w:val="00F37F3E"/>
    <w:rsid w:val="00F40787"/>
    <w:rsid w:val="00F4154E"/>
    <w:rsid w:val="00F41A21"/>
    <w:rsid w:val="00F41D40"/>
    <w:rsid w:val="00F4269E"/>
    <w:rsid w:val="00F42A8A"/>
    <w:rsid w:val="00F43BD3"/>
    <w:rsid w:val="00F446D0"/>
    <w:rsid w:val="00F448FC"/>
    <w:rsid w:val="00F44FE7"/>
    <w:rsid w:val="00F45705"/>
    <w:rsid w:val="00F45BAF"/>
    <w:rsid w:val="00F4672B"/>
    <w:rsid w:val="00F4698C"/>
    <w:rsid w:val="00F47382"/>
    <w:rsid w:val="00F4776C"/>
    <w:rsid w:val="00F47FEA"/>
    <w:rsid w:val="00F50033"/>
    <w:rsid w:val="00F500CB"/>
    <w:rsid w:val="00F5081F"/>
    <w:rsid w:val="00F5132B"/>
    <w:rsid w:val="00F514BA"/>
    <w:rsid w:val="00F5167B"/>
    <w:rsid w:val="00F51C53"/>
    <w:rsid w:val="00F52103"/>
    <w:rsid w:val="00F524C7"/>
    <w:rsid w:val="00F525C5"/>
    <w:rsid w:val="00F53278"/>
    <w:rsid w:val="00F53B4B"/>
    <w:rsid w:val="00F5494D"/>
    <w:rsid w:val="00F54BC2"/>
    <w:rsid w:val="00F54E48"/>
    <w:rsid w:val="00F5533D"/>
    <w:rsid w:val="00F5534B"/>
    <w:rsid w:val="00F55778"/>
    <w:rsid w:val="00F55A25"/>
    <w:rsid w:val="00F5604D"/>
    <w:rsid w:val="00F560B8"/>
    <w:rsid w:val="00F562C5"/>
    <w:rsid w:val="00F563C8"/>
    <w:rsid w:val="00F573DF"/>
    <w:rsid w:val="00F575DD"/>
    <w:rsid w:val="00F575FB"/>
    <w:rsid w:val="00F57DA9"/>
    <w:rsid w:val="00F603B2"/>
    <w:rsid w:val="00F605AC"/>
    <w:rsid w:val="00F6081C"/>
    <w:rsid w:val="00F60CDD"/>
    <w:rsid w:val="00F60DC1"/>
    <w:rsid w:val="00F61043"/>
    <w:rsid w:val="00F6114F"/>
    <w:rsid w:val="00F61229"/>
    <w:rsid w:val="00F61A3D"/>
    <w:rsid w:val="00F61CD9"/>
    <w:rsid w:val="00F621B3"/>
    <w:rsid w:val="00F6252E"/>
    <w:rsid w:val="00F638C8"/>
    <w:rsid w:val="00F638E6"/>
    <w:rsid w:val="00F63F5C"/>
    <w:rsid w:val="00F64AF0"/>
    <w:rsid w:val="00F64EB4"/>
    <w:rsid w:val="00F659D2"/>
    <w:rsid w:val="00F66651"/>
    <w:rsid w:val="00F66CDC"/>
    <w:rsid w:val="00F66DFE"/>
    <w:rsid w:val="00F67113"/>
    <w:rsid w:val="00F67279"/>
    <w:rsid w:val="00F673B4"/>
    <w:rsid w:val="00F674EA"/>
    <w:rsid w:val="00F675B0"/>
    <w:rsid w:val="00F67706"/>
    <w:rsid w:val="00F7077F"/>
    <w:rsid w:val="00F708D7"/>
    <w:rsid w:val="00F72632"/>
    <w:rsid w:val="00F727A7"/>
    <w:rsid w:val="00F72C9D"/>
    <w:rsid w:val="00F72D73"/>
    <w:rsid w:val="00F72D74"/>
    <w:rsid w:val="00F73218"/>
    <w:rsid w:val="00F73995"/>
    <w:rsid w:val="00F7421B"/>
    <w:rsid w:val="00F7449C"/>
    <w:rsid w:val="00F7483D"/>
    <w:rsid w:val="00F74955"/>
    <w:rsid w:val="00F74C0D"/>
    <w:rsid w:val="00F74CFB"/>
    <w:rsid w:val="00F74FA2"/>
    <w:rsid w:val="00F750F3"/>
    <w:rsid w:val="00F7567D"/>
    <w:rsid w:val="00F75B19"/>
    <w:rsid w:val="00F761F2"/>
    <w:rsid w:val="00F76466"/>
    <w:rsid w:val="00F76472"/>
    <w:rsid w:val="00F76706"/>
    <w:rsid w:val="00F770F4"/>
    <w:rsid w:val="00F77D34"/>
    <w:rsid w:val="00F77EBE"/>
    <w:rsid w:val="00F8027D"/>
    <w:rsid w:val="00F8061E"/>
    <w:rsid w:val="00F80AF0"/>
    <w:rsid w:val="00F80FAE"/>
    <w:rsid w:val="00F815DE"/>
    <w:rsid w:val="00F81782"/>
    <w:rsid w:val="00F8189E"/>
    <w:rsid w:val="00F818BC"/>
    <w:rsid w:val="00F81FC9"/>
    <w:rsid w:val="00F8215E"/>
    <w:rsid w:val="00F823DA"/>
    <w:rsid w:val="00F8278E"/>
    <w:rsid w:val="00F82C5A"/>
    <w:rsid w:val="00F82DBB"/>
    <w:rsid w:val="00F83825"/>
    <w:rsid w:val="00F838C0"/>
    <w:rsid w:val="00F839A2"/>
    <w:rsid w:val="00F83C66"/>
    <w:rsid w:val="00F83E74"/>
    <w:rsid w:val="00F83F20"/>
    <w:rsid w:val="00F83FA0"/>
    <w:rsid w:val="00F8469A"/>
    <w:rsid w:val="00F84AC7"/>
    <w:rsid w:val="00F8570D"/>
    <w:rsid w:val="00F85767"/>
    <w:rsid w:val="00F85829"/>
    <w:rsid w:val="00F85ABD"/>
    <w:rsid w:val="00F86174"/>
    <w:rsid w:val="00F868A6"/>
    <w:rsid w:val="00F87AC1"/>
    <w:rsid w:val="00F87E82"/>
    <w:rsid w:val="00F87F52"/>
    <w:rsid w:val="00F9022F"/>
    <w:rsid w:val="00F904F8"/>
    <w:rsid w:val="00F9081D"/>
    <w:rsid w:val="00F90C52"/>
    <w:rsid w:val="00F917B9"/>
    <w:rsid w:val="00F918B0"/>
    <w:rsid w:val="00F91945"/>
    <w:rsid w:val="00F91E94"/>
    <w:rsid w:val="00F92195"/>
    <w:rsid w:val="00F92E23"/>
    <w:rsid w:val="00F93957"/>
    <w:rsid w:val="00F93C65"/>
    <w:rsid w:val="00F9417D"/>
    <w:rsid w:val="00F94236"/>
    <w:rsid w:val="00F94DD8"/>
    <w:rsid w:val="00F94E3C"/>
    <w:rsid w:val="00F95003"/>
    <w:rsid w:val="00F95029"/>
    <w:rsid w:val="00F95897"/>
    <w:rsid w:val="00F95BEE"/>
    <w:rsid w:val="00F95F21"/>
    <w:rsid w:val="00F960E3"/>
    <w:rsid w:val="00F96171"/>
    <w:rsid w:val="00F96319"/>
    <w:rsid w:val="00F9790D"/>
    <w:rsid w:val="00F97B81"/>
    <w:rsid w:val="00F97BD9"/>
    <w:rsid w:val="00F97CA7"/>
    <w:rsid w:val="00F97F60"/>
    <w:rsid w:val="00FA0566"/>
    <w:rsid w:val="00FA0D64"/>
    <w:rsid w:val="00FA10B3"/>
    <w:rsid w:val="00FA10DF"/>
    <w:rsid w:val="00FA11EB"/>
    <w:rsid w:val="00FA14D6"/>
    <w:rsid w:val="00FA1656"/>
    <w:rsid w:val="00FA1A54"/>
    <w:rsid w:val="00FA1FF3"/>
    <w:rsid w:val="00FA205E"/>
    <w:rsid w:val="00FA20A4"/>
    <w:rsid w:val="00FA297F"/>
    <w:rsid w:val="00FA2B24"/>
    <w:rsid w:val="00FA2DBA"/>
    <w:rsid w:val="00FA3383"/>
    <w:rsid w:val="00FA3643"/>
    <w:rsid w:val="00FA39E7"/>
    <w:rsid w:val="00FA4002"/>
    <w:rsid w:val="00FA486B"/>
    <w:rsid w:val="00FA4E2F"/>
    <w:rsid w:val="00FA4E59"/>
    <w:rsid w:val="00FA4F06"/>
    <w:rsid w:val="00FA54DD"/>
    <w:rsid w:val="00FA5938"/>
    <w:rsid w:val="00FA68F0"/>
    <w:rsid w:val="00FA7036"/>
    <w:rsid w:val="00FA7186"/>
    <w:rsid w:val="00FA77AC"/>
    <w:rsid w:val="00FA7D63"/>
    <w:rsid w:val="00FA7E5F"/>
    <w:rsid w:val="00FB070C"/>
    <w:rsid w:val="00FB0739"/>
    <w:rsid w:val="00FB0C00"/>
    <w:rsid w:val="00FB0F3D"/>
    <w:rsid w:val="00FB0FAE"/>
    <w:rsid w:val="00FB15FB"/>
    <w:rsid w:val="00FB1AEE"/>
    <w:rsid w:val="00FB277E"/>
    <w:rsid w:val="00FB304B"/>
    <w:rsid w:val="00FB3413"/>
    <w:rsid w:val="00FB34CC"/>
    <w:rsid w:val="00FB34F0"/>
    <w:rsid w:val="00FB429F"/>
    <w:rsid w:val="00FB4A15"/>
    <w:rsid w:val="00FB4CFC"/>
    <w:rsid w:val="00FB4E00"/>
    <w:rsid w:val="00FB53A5"/>
    <w:rsid w:val="00FB561D"/>
    <w:rsid w:val="00FB577C"/>
    <w:rsid w:val="00FB5938"/>
    <w:rsid w:val="00FB639D"/>
    <w:rsid w:val="00FB645F"/>
    <w:rsid w:val="00FB6CE7"/>
    <w:rsid w:val="00FB6DD7"/>
    <w:rsid w:val="00FB6DDA"/>
    <w:rsid w:val="00FB78F9"/>
    <w:rsid w:val="00FB79CE"/>
    <w:rsid w:val="00FB7ACC"/>
    <w:rsid w:val="00FB7B51"/>
    <w:rsid w:val="00FB7C29"/>
    <w:rsid w:val="00FB7C31"/>
    <w:rsid w:val="00FC0C57"/>
    <w:rsid w:val="00FC0D0C"/>
    <w:rsid w:val="00FC0D6A"/>
    <w:rsid w:val="00FC0DE7"/>
    <w:rsid w:val="00FC11D5"/>
    <w:rsid w:val="00FC12C7"/>
    <w:rsid w:val="00FC14BE"/>
    <w:rsid w:val="00FC1520"/>
    <w:rsid w:val="00FC1AD8"/>
    <w:rsid w:val="00FC2366"/>
    <w:rsid w:val="00FC24E0"/>
    <w:rsid w:val="00FC2582"/>
    <w:rsid w:val="00FC2EDC"/>
    <w:rsid w:val="00FC361E"/>
    <w:rsid w:val="00FC3D07"/>
    <w:rsid w:val="00FC3EE6"/>
    <w:rsid w:val="00FC41CB"/>
    <w:rsid w:val="00FC4D8B"/>
    <w:rsid w:val="00FC4E91"/>
    <w:rsid w:val="00FC5181"/>
    <w:rsid w:val="00FC525C"/>
    <w:rsid w:val="00FC5A6A"/>
    <w:rsid w:val="00FC5D09"/>
    <w:rsid w:val="00FC66EF"/>
    <w:rsid w:val="00FC73CD"/>
    <w:rsid w:val="00FC779F"/>
    <w:rsid w:val="00FC7861"/>
    <w:rsid w:val="00FD0454"/>
    <w:rsid w:val="00FD146F"/>
    <w:rsid w:val="00FD1A52"/>
    <w:rsid w:val="00FD1B65"/>
    <w:rsid w:val="00FD276B"/>
    <w:rsid w:val="00FD2DE9"/>
    <w:rsid w:val="00FD34C8"/>
    <w:rsid w:val="00FD37A5"/>
    <w:rsid w:val="00FD4038"/>
    <w:rsid w:val="00FD41DB"/>
    <w:rsid w:val="00FD466C"/>
    <w:rsid w:val="00FD4C4F"/>
    <w:rsid w:val="00FD4CCE"/>
    <w:rsid w:val="00FD5005"/>
    <w:rsid w:val="00FD558B"/>
    <w:rsid w:val="00FD59A8"/>
    <w:rsid w:val="00FD61A1"/>
    <w:rsid w:val="00FD61CE"/>
    <w:rsid w:val="00FD62D8"/>
    <w:rsid w:val="00FD69D6"/>
    <w:rsid w:val="00FD6B8B"/>
    <w:rsid w:val="00FD7613"/>
    <w:rsid w:val="00FE0245"/>
    <w:rsid w:val="00FE087A"/>
    <w:rsid w:val="00FE0CB4"/>
    <w:rsid w:val="00FE0F1A"/>
    <w:rsid w:val="00FE0FF6"/>
    <w:rsid w:val="00FE1347"/>
    <w:rsid w:val="00FE19DC"/>
    <w:rsid w:val="00FE1CEC"/>
    <w:rsid w:val="00FE1F24"/>
    <w:rsid w:val="00FE1FCB"/>
    <w:rsid w:val="00FE2393"/>
    <w:rsid w:val="00FE26AB"/>
    <w:rsid w:val="00FE2A3F"/>
    <w:rsid w:val="00FE2DB8"/>
    <w:rsid w:val="00FE3538"/>
    <w:rsid w:val="00FE382B"/>
    <w:rsid w:val="00FE393E"/>
    <w:rsid w:val="00FE3A0A"/>
    <w:rsid w:val="00FE3B59"/>
    <w:rsid w:val="00FE4353"/>
    <w:rsid w:val="00FE46DB"/>
    <w:rsid w:val="00FE488A"/>
    <w:rsid w:val="00FE60EA"/>
    <w:rsid w:val="00FE611D"/>
    <w:rsid w:val="00FE61D9"/>
    <w:rsid w:val="00FE63A5"/>
    <w:rsid w:val="00FE64BB"/>
    <w:rsid w:val="00FE68C5"/>
    <w:rsid w:val="00FE709F"/>
    <w:rsid w:val="00FE7477"/>
    <w:rsid w:val="00FE77E6"/>
    <w:rsid w:val="00FE7A0C"/>
    <w:rsid w:val="00FE7A20"/>
    <w:rsid w:val="00FF044A"/>
    <w:rsid w:val="00FF0544"/>
    <w:rsid w:val="00FF0D8D"/>
    <w:rsid w:val="00FF13F6"/>
    <w:rsid w:val="00FF1DEE"/>
    <w:rsid w:val="00FF1DF2"/>
    <w:rsid w:val="00FF20DF"/>
    <w:rsid w:val="00FF2DBF"/>
    <w:rsid w:val="00FF2DFA"/>
    <w:rsid w:val="00FF37D1"/>
    <w:rsid w:val="00FF39FE"/>
    <w:rsid w:val="00FF4231"/>
    <w:rsid w:val="00FF44AD"/>
    <w:rsid w:val="00FF47F5"/>
    <w:rsid w:val="00FF4821"/>
    <w:rsid w:val="00FF4F46"/>
    <w:rsid w:val="00FF52BD"/>
    <w:rsid w:val="00FF5676"/>
    <w:rsid w:val="00FF598C"/>
    <w:rsid w:val="00FF618F"/>
    <w:rsid w:val="00FF6B66"/>
    <w:rsid w:val="00FF6B6D"/>
    <w:rsid w:val="00FF710D"/>
    <w:rsid w:val="00FF7246"/>
    <w:rsid w:val="00FF753E"/>
    <w:rsid w:val="00FF7CC5"/>
    <w:rsid w:val="00FF7ED7"/>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FB4DF3D"/>
  <w15:docId w15:val="{3BBD2C48-0E5B-4598-B3C3-9A51A9D14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31A2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31A2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725B4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A2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31A2C"/>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507E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E84"/>
  </w:style>
  <w:style w:type="paragraph" w:styleId="Footer">
    <w:name w:val="footer"/>
    <w:basedOn w:val="Normal"/>
    <w:link w:val="FooterChar"/>
    <w:uiPriority w:val="99"/>
    <w:unhideWhenUsed/>
    <w:rsid w:val="00507E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E84"/>
  </w:style>
  <w:style w:type="paragraph" w:styleId="ListParagraph">
    <w:name w:val="List Paragraph"/>
    <w:basedOn w:val="Normal"/>
    <w:uiPriority w:val="34"/>
    <w:qFormat/>
    <w:rsid w:val="006C42B4"/>
    <w:pPr>
      <w:ind w:left="720"/>
      <w:contextualSpacing/>
    </w:pPr>
  </w:style>
  <w:style w:type="paragraph" w:styleId="NoSpacing">
    <w:name w:val="No Spacing"/>
    <w:uiPriority w:val="1"/>
    <w:qFormat/>
    <w:rsid w:val="003204FB"/>
    <w:pPr>
      <w:spacing w:after="0" w:line="240" w:lineRule="auto"/>
    </w:pPr>
  </w:style>
  <w:style w:type="character" w:customStyle="1" w:styleId="left">
    <w:name w:val="left"/>
    <w:basedOn w:val="DefaultParagraphFont"/>
    <w:rsid w:val="000A22FC"/>
  </w:style>
  <w:style w:type="paragraph" w:styleId="TOCHeading">
    <w:name w:val="TOC Heading"/>
    <w:basedOn w:val="Heading1"/>
    <w:next w:val="Normal"/>
    <w:uiPriority w:val="39"/>
    <w:unhideWhenUsed/>
    <w:qFormat/>
    <w:rsid w:val="00025915"/>
    <w:pPr>
      <w:outlineLvl w:val="9"/>
    </w:pPr>
  </w:style>
  <w:style w:type="paragraph" w:styleId="TOC1">
    <w:name w:val="toc 1"/>
    <w:basedOn w:val="Normal"/>
    <w:next w:val="Normal"/>
    <w:autoRedefine/>
    <w:uiPriority w:val="39"/>
    <w:unhideWhenUsed/>
    <w:rsid w:val="00025915"/>
    <w:pPr>
      <w:spacing w:after="100"/>
    </w:pPr>
  </w:style>
  <w:style w:type="character" w:styleId="Hyperlink">
    <w:name w:val="Hyperlink"/>
    <w:basedOn w:val="DefaultParagraphFont"/>
    <w:uiPriority w:val="99"/>
    <w:unhideWhenUsed/>
    <w:rsid w:val="00025915"/>
    <w:rPr>
      <w:color w:val="0563C1" w:themeColor="hyperlink"/>
      <w:u w:val="single"/>
    </w:rPr>
  </w:style>
  <w:style w:type="character" w:styleId="FollowedHyperlink">
    <w:name w:val="FollowedHyperlink"/>
    <w:basedOn w:val="DefaultParagraphFont"/>
    <w:uiPriority w:val="99"/>
    <w:semiHidden/>
    <w:unhideWhenUsed/>
    <w:rsid w:val="00CA1810"/>
    <w:rPr>
      <w:color w:val="954F72" w:themeColor="followedHyperlink"/>
      <w:u w:val="single"/>
    </w:rPr>
  </w:style>
  <w:style w:type="table" w:styleId="TableGrid">
    <w:name w:val="Table Grid"/>
    <w:basedOn w:val="TableNormal"/>
    <w:uiPriority w:val="39"/>
    <w:rsid w:val="00C97B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31BE4"/>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F31BE4"/>
    <w:rPr>
      <w:rFonts w:ascii="Calibri" w:hAnsi="Calibri" w:cs="Times New Roman"/>
    </w:rPr>
  </w:style>
  <w:style w:type="paragraph" w:styleId="TOC2">
    <w:name w:val="toc 2"/>
    <w:basedOn w:val="Normal"/>
    <w:next w:val="Normal"/>
    <w:autoRedefine/>
    <w:uiPriority w:val="39"/>
    <w:unhideWhenUsed/>
    <w:rsid w:val="00FD5005"/>
    <w:pPr>
      <w:spacing w:after="100"/>
      <w:ind w:left="220"/>
    </w:pPr>
    <w:rPr>
      <w:rFonts w:eastAsiaTheme="minorEastAsia"/>
    </w:rPr>
  </w:style>
  <w:style w:type="paragraph" w:styleId="TOC3">
    <w:name w:val="toc 3"/>
    <w:basedOn w:val="Normal"/>
    <w:next w:val="Normal"/>
    <w:autoRedefine/>
    <w:uiPriority w:val="39"/>
    <w:unhideWhenUsed/>
    <w:rsid w:val="00FD5005"/>
    <w:pPr>
      <w:spacing w:after="100"/>
      <w:ind w:left="440"/>
    </w:pPr>
    <w:rPr>
      <w:rFonts w:eastAsiaTheme="minorEastAsia"/>
    </w:rPr>
  </w:style>
  <w:style w:type="paragraph" w:styleId="TOC4">
    <w:name w:val="toc 4"/>
    <w:basedOn w:val="Normal"/>
    <w:next w:val="Normal"/>
    <w:autoRedefine/>
    <w:uiPriority w:val="39"/>
    <w:unhideWhenUsed/>
    <w:rsid w:val="00FD5005"/>
    <w:pPr>
      <w:spacing w:after="100"/>
      <w:ind w:left="660"/>
    </w:pPr>
    <w:rPr>
      <w:rFonts w:eastAsiaTheme="minorEastAsia"/>
    </w:rPr>
  </w:style>
  <w:style w:type="paragraph" w:styleId="TOC5">
    <w:name w:val="toc 5"/>
    <w:basedOn w:val="Normal"/>
    <w:next w:val="Normal"/>
    <w:autoRedefine/>
    <w:uiPriority w:val="39"/>
    <w:unhideWhenUsed/>
    <w:rsid w:val="00FD5005"/>
    <w:pPr>
      <w:spacing w:after="100"/>
      <w:ind w:left="880"/>
    </w:pPr>
    <w:rPr>
      <w:rFonts w:eastAsiaTheme="minorEastAsia"/>
    </w:rPr>
  </w:style>
  <w:style w:type="paragraph" w:styleId="TOC6">
    <w:name w:val="toc 6"/>
    <w:basedOn w:val="Normal"/>
    <w:next w:val="Normal"/>
    <w:autoRedefine/>
    <w:uiPriority w:val="39"/>
    <w:unhideWhenUsed/>
    <w:rsid w:val="00FD5005"/>
    <w:pPr>
      <w:spacing w:after="100"/>
      <w:ind w:left="1100"/>
    </w:pPr>
    <w:rPr>
      <w:rFonts w:eastAsiaTheme="minorEastAsia"/>
    </w:rPr>
  </w:style>
  <w:style w:type="paragraph" w:styleId="TOC7">
    <w:name w:val="toc 7"/>
    <w:basedOn w:val="Normal"/>
    <w:next w:val="Normal"/>
    <w:autoRedefine/>
    <w:uiPriority w:val="39"/>
    <w:unhideWhenUsed/>
    <w:rsid w:val="00FD5005"/>
    <w:pPr>
      <w:spacing w:after="100"/>
      <w:ind w:left="1320"/>
    </w:pPr>
    <w:rPr>
      <w:rFonts w:eastAsiaTheme="minorEastAsia"/>
    </w:rPr>
  </w:style>
  <w:style w:type="paragraph" w:styleId="TOC8">
    <w:name w:val="toc 8"/>
    <w:basedOn w:val="Normal"/>
    <w:next w:val="Normal"/>
    <w:autoRedefine/>
    <w:uiPriority w:val="39"/>
    <w:unhideWhenUsed/>
    <w:rsid w:val="00FD5005"/>
    <w:pPr>
      <w:spacing w:after="100"/>
      <w:ind w:left="1540"/>
    </w:pPr>
    <w:rPr>
      <w:rFonts w:eastAsiaTheme="minorEastAsia"/>
    </w:rPr>
  </w:style>
  <w:style w:type="paragraph" w:styleId="TOC9">
    <w:name w:val="toc 9"/>
    <w:basedOn w:val="Normal"/>
    <w:next w:val="Normal"/>
    <w:autoRedefine/>
    <w:uiPriority w:val="39"/>
    <w:unhideWhenUsed/>
    <w:rsid w:val="00FD5005"/>
    <w:pPr>
      <w:spacing w:after="100"/>
      <w:ind w:left="1760"/>
    </w:pPr>
    <w:rPr>
      <w:rFonts w:eastAsiaTheme="minorEastAsia"/>
    </w:rPr>
  </w:style>
  <w:style w:type="paragraph" w:styleId="NormalWeb">
    <w:name w:val="Normal (Web)"/>
    <w:basedOn w:val="Normal"/>
    <w:uiPriority w:val="99"/>
    <w:unhideWhenUsed/>
    <w:rsid w:val="004D3B15"/>
    <w:pPr>
      <w:spacing w:before="100" w:beforeAutospacing="1" w:after="100" w:afterAutospacing="1" w:line="240" w:lineRule="auto"/>
    </w:pPr>
    <w:rPr>
      <w:rFonts w:ascii="Times New Roman" w:hAnsi="Times New Roman" w:cs="Times New Roman"/>
      <w:sz w:val="24"/>
      <w:szCs w:val="24"/>
    </w:rPr>
  </w:style>
  <w:style w:type="character" w:customStyle="1" w:styleId="null1">
    <w:name w:val="null1"/>
    <w:basedOn w:val="DefaultParagraphFont"/>
    <w:rsid w:val="0045690B"/>
  </w:style>
  <w:style w:type="paragraph" w:styleId="Date">
    <w:name w:val="Date"/>
    <w:basedOn w:val="Normal"/>
    <w:next w:val="Normal"/>
    <w:link w:val="DateChar"/>
    <w:uiPriority w:val="99"/>
    <w:semiHidden/>
    <w:unhideWhenUsed/>
    <w:rsid w:val="009F3E0C"/>
  </w:style>
  <w:style w:type="character" w:customStyle="1" w:styleId="DateChar">
    <w:name w:val="Date Char"/>
    <w:basedOn w:val="DefaultParagraphFont"/>
    <w:link w:val="Date"/>
    <w:uiPriority w:val="99"/>
    <w:semiHidden/>
    <w:rsid w:val="009F3E0C"/>
  </w:style>
  <w:style w:type="paragraph" w:customStyle="1" w:styleId="null">
    <w:name w:val="null"/>
    <w:basedOn w:val="Normal"/>
    <w:rsid w:val="000019C0"/>
    <w:pPr>
      <w:spacing w:before="100" w:beforeAutospacing="1" w:after="100" w:afterAutospacing="1" w:line="240" w:lineRule="auto"/>
    </w:pPr>
    <w:rPr>
      <w:rFonts w:ascii="Times New Roman" w:eastAsiaTheme="minorEastAsia" w:hAnsi="Times New Roman" w:cs="Times New Roman"/>
      <w:sz w:val="24"/>
      <w:szCs w:val="24"/>
      <w:lang w:val="en-AU" w:eastAsia="ja-JP" w:bidi="th-TH"/>
    </w:rPr>
  </w:style>
  <w:style w:type="character" w:customStyle="1" w:styleId="sn-widget-textblock-body">
    <w:name w:val="sn-widget-textblock-body"/>
    <w:basedOn w:val="DefaultParagraphFont"/>
    <w:rsid w:val="000253FC"/>
  </w:style>
  <w:style w:type="paragraph" w:customStyle="1" w:styleId="form-control-static">
    <w:name w:val="form-control-static"/>
    <w:basedOn w:val="Normal"/>
    <w:rsid w:val="00A4573E"/>
    <w:pPr>
      <w:spacing w:after="0" w:line="240" w:lineRule="auto"/>
    </w:pPr>
    <w:rPr>
      <w:rFonts w:ascii="Times New Roman" w:eastAsia="Times New Roman" w:hAnsi="Times New Roman" w:cs="Times New Roman"/>
      <w:sz w:val="24"/>
      <w:szCs w:val="24"/>
      <w:lang w:val="en-AU" w:eastAsia="ja-JP" w:bidi="th-TH"/>
    </w:rPr>
  </w:style>
  <w:style w:type="character" w:customStyle="1" w:styleId="label-text">
    <w:name w:val="label-text"/>
    <w:basedOn w:val="DefaultParagraphFont"/>
    <w:rsid w:val="00A4573E"/>
  </w:style>
  <w:style w:type="character" w:customStyle="1" w:styleId="sr-only">
    <w:name w:val="sr-only"/>
    <w:basedOn w:val="DefaultParagraphFont"/>
    <w:rsid w:val="00A4573E"/>
  </w:style>
  <w:style w:type="character" w:customStyle="1" w:styleId="refdynamicplaceholder">
    <w:name w:val="ref_dynamic_placeholder"/>
    <w:basedOn w:val="DefaultParagraphFont"/>
    <w:rsid w:val="00A4573E"/>
  </w:style>
  <w:style w:type="character" w:customStyle="1" w:styleId="input-group-checkbox">
    <w:name w:val="input-group-checkbox"/>
    <w:basedOn w:val="DefaultParagraphFont"/>
    <w:rsid w:val="00A4573E"/>
  </w:style>
  <w:style w:type="character" w:customStyle="1" w:styleId="input-group">
    <w:name w:val="input-group"/>
    <w:basedOn w:val="DefaultParagraphFont"/>
    <w:rsid w:val="00A4573E"/>
  </w:style>
  <w:style w:type="character" w:customStyle="1" w:styleId="input-group-addon16">
    <w:name w:val="input-group-addon16"/>
    <w:basedOn w:val="DefaultParagraphFont"/>
    <w:rsid w:val="00A4573E"/>
    <w:rPr>
      <w:b w:val="0"/>
      <w:bCs w:val="0"/>
      <w:color w:val="2E2E2E"/>
      <w:sz w:val="20"/>
      <w:szCs w:val="20"/>
      <w:bdr w:val="single" w:sz="6" w:space="5" w:color="CBCBCB" w:frame="1"/>
      <w:shd w:val="clear" w:color="auto" w:fill="FFFFFF"/>
    </w:rPr>
  </w:style>
  <w:style w:type="character" w:customStyle="1" w:styleId="token">
    <w:name w:val="token"/>
    <w:basedOn w:val="DefaultParagraphFont"/>
    <w:rsid w:val="005E0B60"/>
  </w:style>
  <w:style w:type="character" w:customStyle="1" w:styleId="syntaxtagclass">
    <w:name w:val="syntaxtagclass"/>
    <w:basedOn w:val="DefaultParagraphFont"/>
    <w:rsid w:val="00945114"/>
  </w:style>
  <w:style w:type="character" w:styleId="Strong">
    <w:name w:val="Strong"/>
    <w:basedOn w:val="DefaultParagraphFont"/>
    <w:uiPriority w:val="22"/>
    <w:qFormat/>
    <w:rsid w:val="00997DB7"/>
    <w:rPr>
      <w:b/>
      <w:bCs/>
    </w:rPr>
  </w:style>
  <w:style w:type="character" w:styleId="UnresolvedMention">
    <w:name w:val="Unresolved Mention"/>
    <w:basedOn w:val="DefaultParagraphFont"/>
    <w:uiPriority w:val="99"/>
    <w:semiHidden/>
    <w:unhideWhenUsed/>
    <w:rsid w:val="005C130B"/>
    <w:rPr>
      <w:color w:val="605E5C"/>
      <w:shd w:val="clear" w:color="auto" w:fill="E1DFDD"/>
    </w:rPr>
  </w:style>
  <w:style w:type="character" w:customStyle="1" w:styleId="pluginpagetreechildrenspan">
    <w:name w:val="plugin_pagetree_children_span"/>
    <w:basedOn w:val="DefaultParagraphFont"/>
    <w:rsid w:val="0060694A"/>
  </w:style>
  <w:style w:type="character" w:customStyle="1" w:styleId="Heading3Char">
    <w:name w:val="Heading 3 Char"/>
    <w:basedOn w:val="DefaultParagraphFont"/>
    <w:link w:val="Heading3"/>
    <w:uiPriority w:val="9"/>
    <w:semiHidden/>
    <w:rsid w:val="00725B4B"/>
    <w:rPr>
      <w:rFonts w:asciiTheme="majorHAnsi" w:eastAsiaTheme="majorEastAsia" w:hAnsiTheme="majorHAnsi" w:cstheme="majorBidi"/>
      <w:color w:val="1F4D78" w:themeColor="accent1" w:themeShade="7F"/>
      <w:sz w:val="24"/>
      <w:szCs w:val="24"/>
    </w:rPr>
  </w:style>
  <w:style w:type="paragraph" w:styleId="HTMLPreformatted">
    <w:name w:val="HTML Preformatted"/>
    <w:basedOn w:val="Normal"/>
    <w:link w:val="HTMLPreformattedChar"/>
    <w:uiPriority w:val="99"/>
    <w:unhideWhenUsed/>
    <w:rsid w:val="008C4A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AU" w:eastAsia="zh-CN" w:bidi="hi-IN"/>
    </w:rPr>
  </w:style>
  <w:style w:type="character" w:customStyle="1" w:styleId="HTMLPreformattedChar">
    <w:name w:val="HTML Preformatted Char"/>
    <w:basedOn w:val="DefaultParagraphFont"/>
    <w:link w:val="HTMLPreformatted"/>
    <w:uiPriority w:val="99"/>
    <w:rsid w:val="008C4AE6"/>
    <w:rPr>
      <w:rFonts w:ascii="Courier New" w:eastAsia="Times New Roman" w:hAnsi="Courier New" w:cs="Courier New"/>
      <w:sz w:val="20"/>
      <w:szCs w:val="20"/>
      <w:lang w:val="en-AU" w:eastAsia="zh-CN" w:bidi="hi-IN"/>
    </w:rPr>
  </w:style>
  <w:style w:type="character" w:styleId="HTMLCode">
    <w:name w:val="HTML Code"/>
    <w:basedOn w:val="DefaultParagraphFont"/>
    <w:uiPriority w:val="99"/>
    <w:semiHidden/>
    <w:unhideWhenUsed/>
    <w:rsid w:val="00D43EB7"/>
    <w:rPr>
      <w:rFonts w:ascii="Courier New" w:eastAsia="Times New Roman" w:hAnsi="Courier New" w:cs="Courier New"/>
      <w:sz w:val="20"/>
      <w:szCs w:val="20"/>
    </w:rPr>
  </w:style>
  <w:style w:type="character" w:customStyle="1" w:styleId="hljs-keyword">
    <w:name w:val="hljs-keyword"/>
    <w:basedOn w:val="DefaultParagraphFont"/>
    <w:rsid w:val="00D43EB7"/>
  </w:style>
  <w:style w:type="character" w:customStyle="1" w:styleId="hljs-operator">
    <w:name w:val="hljs-operator"/>
    <w:basedOn w:val="DefaultParagraphFont"/>
    <w:rsid w:val="00D43EB7"/>
  </w:style>
  <w:style w:type="character" w:customStyle="1" w:styleId="hljs-string">
    <w:name w:val="hljs-string"/>
    <w:basedOn w:val="DefaultParagraphFont"/>
    <w:rsid w:val="00D43EB7"/>
  </w:style>
  <w:style w:type="character" w:customStyle="1" w:styleId="pipeline-node-92">
    <w:name w:val="pipeline-node-92"/>
    <w:basedOn w:val="DefaultParagraphFont"/>
    <w:rsid w:val="00B1187E"/>
  </w:style>
  <w:style w:type="character" w:customStyle="1" w:styleId="pipeline-node-90">
    <w:name w:val="pipeline-node-90"/>
    <w:basedOn w:val="DefaultParagraphFont"/>
    <w:rsid w:val="00014F76"/>
  </w:style>
  <w:style w:type="character" w:customStyle="1" w:styleId="pipeline-node-91">
    <w:name w:val="pipeline-node-91"/>
    <w:basedOn w:val="DefaultParagraphFont"/>
    <w:rsid w:val="00C14A56"/>
  </w:style>
  <w:style w:type="paragraph" w:customStyle="1" w:styleId="trt0xe">
    <w:name w:val="trt0xe"/>
    <w:basedOn w:val="Normal"/>
    <w:rsid w:val="00061D1A"/>
    <w:pPr>
      <w:spacing w:before="100" w:beforeAutospacing="1" w:after="100" w:afterAutospacing="1" w:line="240" w:lineRule="auto"/>
    </w:pPr>
    <w:rPr>
      <w:rFonts w:ascii="Times New Roman" w:eastAsia="Times New Roman" w:hAnsi="Times New Roman" w:cs="Times New Roman"/>
      <w:sz w:val="24"/>
      <w:szCs w:val="24"/>
      <w:lang w:val="en-AU" w:eastAsia="zh-CN" w:bidi="hi-IN"/>
    </w:rPr>
  </w:style>
  <w:style w:type="paragraph" w:customStyle="1" w:styleId="xmsonormal">
    <w:name w:val="x_msonormal"/>
    <w:basedOn w:val="Normal"/>
    <w:rsid w:val="00681CBE"/>
    <w:pPr>
      <w:spacing w:after="0" w:line="240" w:lineRule="auto"/>
    </w:pPr>
    <w:rPr>
      <w:rFonts w:ascii="Calibri" w:eastAsiaTheme="minorEastAsia" w:hAnsi="Calibri" w:cs="Calibri"/>
      <w:lang w:val="en-AU" w:eastAsia="zh-CN" w:bidi="hi-IN"/>
    </w:rPr>
  </w:style>
  <w:style w:type="character" w:customStyle="1" w:styleId="ui-provider">
    <w:name w:val="ui-provider"/>
    <w:basedOn w:val="DefaultParagraphFont"/>
    <w:rsid w:val="00606CAD"/>
  </w:style>
  <w:style w:type="character" w:customStyle="1" w:styleId="hljs-meta">
    <w:name w:val="hljs-meta"/>
    <w:basedOn w:val="DefaultParagraphFont"/>
    <w:rsid w:val="00B91982"/>
  </w:style>
  <w:style w:type="character" w:customStyle="1" w:styleId="hljs-builtin">
    <w:name w:val="hljs-built_in"/>
    <w:basedOn w:val="DefaultParagraphFont"/>
    <w:rsid w:val="00B919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0094">
      <w:bodyDiv w:val="1"/>
      <w:marLeft w:val="0"/>
      <w:marRight w:val="0"/>
      <w:marTop w:val="0"/>
      <w:marBottom w:val="0"/>
      <w:divBdr>
        <w:top w:val="none" w:sz="0" w:space="0" w:color="auto"/>
        <w:left w:val="none" w:sz="0" w:space="0" w:color="auto"/>
        <w:bottom w:val="none" w:sz="0" w:space="0" w:color="auto"/>
        <w:right w:val="none" w:sz="0" w:space="0" w:color="auto"/>
      </w:divBdr>
    </w:div>
    <w:div w:id="7607257">
      <w:bodyDiv w:val="1"/>
      <w:marLeft w:val="0"/>
      <w:marRight w:val="0"/>
      <w:marTop w:val="0"/>
      <w:marBottom w:val="0"/>
      <w:divBdr>
        <w:top w:val="none" w:sz="0" w:space="0" w:color="auto"/>
        <w:left w:val="none" w:sz="0" w:space="0" w:color="auto"/>
        <w:bottom w:val="none" w:sz="0" w:space="0" w:color="auto"/>
        <w:right w:val="none" w:sz="0" w:space="0" w:color="auto"/>
      </w:divBdr>
      <w:divsChild>
        <w:div w:id="973482063">
          <w:marLeft w:val="0"/>
          <w:marRight w:val="0"/>
          <w:marTop w:val="0"/>
          <w:marBottom w:val="0"/>
          <w:divBdr>
            <w:top w:val="none" w:sz="0" w:space="0" w:color="auto"/>
            <w:left w:val="none" w:sz="0" w:space="0" w:color="auto"/>
            <w:bottom w:val="none" w:sz="0" w:space="0" w:color="auto"/>
            <w:right w:val="none" w:sz="0" w:space="0" w:color="auto"/>
          </w:divBdr>
          <w:divsChild>
            <w:div w:id="426969454">
              <w:marLeft w:val="0"/>
              <w:marRight w:val="0"/>
              <w:marTop w:val="0"/>
              <w:marBottom w:val="0"/>
              <w:divBdr>
                <w:top w:val="none" w:sz="0" w:space="0" w:color="auto"/>
                <w:left w:val="none" w:sz="0" w:space="0" w:color="auto"/>
                <w:bottom w:val="none" w:sz="0" w:space="0" w:color="auto"/>
                <w:right w:val="none" w:sz="0" w:space="0" w:color="auto"/>
              </w:divBdr>
              <w:divsChild>
                <w:div w:id="86971711">
                  <w:marLeft w:val="0"/>
                  <w:marRight w:val="0"/>
                  <w:marTop w:val="0"/>
                  <w:marBottom w:val="0"/>
                  <w:divBdr>
                    <w:top w:val="none" w:sz="0" w:space="0" w:color="auto"/>
                    <w:left w:val="none" w:sz="0" w:space="0" w:color="auto"/>
                    <w:bottom w:val="none" w:sz="0" w:space="0" w:color="auto"/>
                    <w:right w:val="none" w:sz="0" w:space="0" w:color="auto"/>
                  </w:divBdr>
                </w:div>
                <w:div w:id="200243569">
                  <w:marLeft w:val="0"/>
                  <w:marRight w:val="0"/>
                  <w:marTop w:val="0"/>
                  <w:marBottom w:val="0"/>
                  <w:divBdr>
                    <w:top w:val="none" w:sz="0" w:space="0" w:color="auto"/>
                    <w:left w:val="none" w:sz="0" w:space="0" w:color="auto"/>
                    <w:bottom w:val="none" w:sz="0" w:space="0" w:color="auto"/>
                    <w:right w:val="none" w:sz="0" w:space="0" w:color="auto"/>
                  </w:divBdr>
                  <w:divsChild>
                    <w:div w:id="17588739">
                      <w:marLeft w:val="0"/>
                      <w:marRight w:val="0"/>
                      <w:marTop w:val="0"/>
                      <w:marBottom w:val="0"/>
                      <w:divBdr>
                        <w:top w:val="none" w:sz="0" w:space="0" w:color="auto"/>
                        <w:left w:val="none" w:sz="0" w:space="0" w:color="auto"/>
                        <w:bottom w:val="none" w:sz="0" w:space="0" w:color="auto"/>
                        <w:right w:val="none" w:sz="0" w:space="0" w:color="auto"/>
                      </w:divBdr>
                    </w:div>
                    <w:div w:id="22676040">
                      <w:marLeft w:val="0"/>
                      <w:marRight w:val="0"/>
                      <w:marTop w:val="0"/>
                      <w:marBottom w:val="0"/>
                      <w:divBdr>
                        <w:top w:val="none" w:sz="0" w:space="0" w:color="auto"/>
                        <w:left w:val="none" w:sz="0" w:space="0" w:color="auto"/>
                        <w:bottom w:val="none" w:sz="0" w:space="0" w:color="auto"/>
                        <w:right w:val="none" w:sz="0" w:space="0" w:color="auto"/>
                      </w:divBdr>
                    </w:div>
                    <w:div w:id="23676716">
                      <w:marLeft w:val="0"/>
                      <w:marRight w:val="0"/>
                      <w:marTop w:val="0"/>
                      <w:marBottom w:val="0"/>
                      <w:divBdr>
                        <w:top w:val="none" w:sz="0" w:space="0" w:color="auto"/>
                        <w:left w:val="none" w:sz="0" w:space="0" w:color="auto"/>
                        <w:bottom w:val="none" w:sz="0" w:space="0" w:color="auto"/>
                        <w:right w:val="none" w:sz="0" w:space="0" w:color="auto"/>
                      </w:divBdr>
                    </w:div>
                    <w:div w:id="60444636">
                      <w:marLeft w:val="0"/>
                      <w:marRight w:val="0"/>
                      <w:marTop w:val="0"/>
                      <w:marBottom w:val="0"/>
                      <w:divBdr>
                        <w:top w:val="none" w:sz="0" w:space="0" w:color="auto"/>
                        <w:left w:val="none" w:sz="0" w:space="0" w:color="auto"/>
                        <w:bottom w:val="none" w:sz="0" w:space="0" w:color="auto"/>
                        <w:right w:val="none" w:sz="0" w:space="0" w:color="auto"/>
                      </w:divBdr>
                    </w:div>
                    <w:div w:id="135614361">
                      <w:marLeft w:val="0"/>
                      <w:marRight w:val="0"/>
                      <w:marTop w:val="0"/>
                      <w:marBottom w:val="0"/>
                      <w:divBdr>
                        <w:top w:val="none" w:sz="0" w:space="0" w:color="auto"/>
                        <w:left w:val="none" w:sz="0" w:space="0" w:color="auto"/>
                        <w:bottom w:val="none" w:sz="0" w:space="0" w:color="auto"/>
                        <w:right w:val="none" w:sz="0" w:space="0" w:color="auto"/>
                      </w:divBdr>
                    </w:div>
                    <w:div w:id="173804254">
                      <w:marLeft w:val="0"/>
                      <w:marRight w:val="0"/>
                      <w:marTop w:val="0"/>
                      <w:marBottom w:val="0"/>
                      <w:divBdr>
                        <w:top w:val="none" w:sz="0" w:space="0" w:color="auto"/>
                        <w:left w:val="none" w:sz="0" w:space="0" w:color="auto"/>
                        <w:bottom w:val="none" w:sz="0" w:space="0" w:color="auto"/>
                        <w:right w:val="none" w:sz="0" w:space="0" w:color="auto"/>
                      </w:divBdr>
                    </w:div>
                    <w:div w:id="212546418">
                      <w:marLeft w:val="0"/>
                      <w:marRight w:val="0"/>
                      <w:marTop w:val="0"/>
                      <w:marBottom w:val="0"/>
                      <w:divBdr>
                        <w:top w:val="none" w:sz="0" w:space="0" w:color="auto"/>
                        <w:left w:val="none" w:sz="0" w:space="0" w:color="auto"/>
                        <w:bottom w:val="none" w:sz="0" w:space="0" w:color="auto"/>
                        <w:right w:val="none" w:sz="0" w:space="0" w:color="auto"/>
                      </w:divBdr>
                    </w:div>
                    <w:div w:id="243031448">
                      <w:marLeft w:val="0"/>
                      <w:marRight w:val="0"/>
                      <w:marTop w:val="0"/>
                      <w:marBottom w:val="0"/>
                      <w:divBdr>
                        <w:top w:val="none" w:sz="0" w:space="0" w:color="auto"/>
                        <w:left w:val="none" w:sz="0" w:space="0" w:color="auto"/>
                        <w:bottom w:val="none" w:sz="0" w:space="0" w:color="auto"/>
                        <w:right w:val="none" w:sz="0" w:space="0" w:color="auto"/>
                      </w:divBdr>
                    </w:div>
                    <w:div w:id="246161217">
                      <w:marLeft w:val="0"/>
                      <w:marRight w:val="0"/>
                      <w:marTop w:val="0"/>
                      <w:marBottom w:val="0"/>
                      <w:divBdr>
                        <w:top w:val="none" w:sz="0" w:space="0" w:color="auto"/>
                        <w:left w:val="none" w:sz="0" w:space="0" w:color="auto"/>
                        <w:bottom w:val="none" w:sz="0" w:space="0" w:color="auto"/>
                        <w:right w:val="none" w:sz="0" w:space="0" w:color="auto"/>
                      </w:divBdr>
                    </w:div>
                    <w:div w:id="334380147">
                      <w:marLeft w:val="0"/>
                      <w:marRight w:val="0"/>
                      <w:marTop w:val="0"/>
                      <w:marBottom w:val="0"/>
                      <w:divBdr>
                        <w:top w:val="none" w:sz="0" w:space="0" w:color="auto"/>
                        <w:left w:val="none" w:sz="0" w:space="0" w:color="auto"/>
                        <w:bottom w:val="none" w:sz="0" w:space="0" w:color="auto"/>
                        <w:right w:val="none" w:sz="0" w:space="0" w:color="auto"/>
                      </w:divBdr>
                    </w:div>
                    <w:div w:id="416632689">
                      <w:marLeft w:val="0"/>
                      <w:marRight w:val="0"/>
                      <w:marTop w:val="0"/>
                      <w:marBottom w:val="0"/>
                      <w:divBdr>
                        <w:top w:val="none" w:sz="0" w:space="0" w:color="auto"/>
                        <w:left w:val="none" w:sz="0" w:space="0" w:color="auto"/>
                        <w:bottom w:val="none" w:sz="0" w:space="0" w:color="auto"/>
                        <w:right w:val="none" w:sz="0" w:space="0" w:color="auto"/>
                      </w:divBdr>
                    </w:div>
                    <w:div w:id="463892631">
                      <w:marLeft w:val="0"/>
                      <w:marRight w:val="0"/>
                      <w:marTop w:val="0"/>
                      <w:marBottom w:val="0"/>
                      <w:divBdr>
                        <w:top w:val="none" w:sz="0" w:space="0" w:color="auto"/>
                        <w:left w:val="none" w:sz="0" w:space="0" w:color="auto"/>
                        <w:bottom w:val="none" w:sz="0" w:space="0" w:color="auto"/>
                        <w:right w:val="none" w:sz="0" w:space="0" w:color="auto"/>
                      </w:divBdr>
                    </w:div>
                    <w:div w:id="477842097">
                      <w:marLeft w:val="0"/>
                      <w:marRight w:val="0"/>
                      <w:marTop w:val="0"/>
                      <w:marBottom w:val="0"/>
                      <w:divBdr>
                        <w:top w:val="none" w:sz="0" w:space="0" w:color="auto"/>
                        <w:left w:val="none" w:sz="0" w:space="0" w:color="auto"/>
                        <w:bottom w:val="none" w:sz="0" w:space="0" w:color="auto"/>
                        <w:right w:val="none" w:sz="0" w:space="0" w:color="auto"/>
                      </w:divBdr>
                    </w:div>
                    <w:div w:id="479003080">
                      <w:marLeft w:val="0"/>
                      <w:marRight w:val="0"/>
                      <w:marTop w:val="0"/>
                      <w:marBottom w:val="0"/>
                      <w:divBdr>
                        <w:top w:val="none" w:sz="0" w:space="0" w:color="auto"/>
                        <w:left w:val="none" w:sz="0" w:space="0" w:color="auto"/>
                        <w:bottom w:val="none" w:sz="0" w:space="0" w:color="auto"/>
                        <w:right w:val="none" w:sz="0" w:space="0" w:color="auto"/>
                      </w:divBdr>
                    </w:div>
                    <w:div w:id="491066775">
                      <w:marLeft w:val="0"/>
                      <w:marRight w:val="0"/>
                      <w:marTop w:val="0"/>
                      <w:marBottom w:val="0"/>
                      <w:divBdr>
                        <w:top w:val="none" w:sz="0" w:space="0" w:color="auto"/>
                        <w:left w:val="none" w:sz="0" w:space="0" w:color="auto"/>
                        <w:bottom w:val="none" w:sz="0" w:space="0" w:color="auto"/>
                        <w:right w:val="none" w:sz="0" w:space="0" w:color="auto"/>
                      </w:divBdr>
                      <w:divsChild>
                        <w:div w:id="1969240446">
                          <w:marLeft w:val="0"/>
                          <w:marRight w:val="0"/>
                          <w:marTop w:val="0"/>
                          <w:marBottom w:val="0"/>
                          <w:divBdr>
                            <w:top w:val="none" w:sz="0" w:space="0" w:color="auto"/>
                            <w:left w:val="none" w:sz="0" w:space="0" w:color="auto"/>
                            <w:bottom w:val="none" w:sz="0" w:space="0" w:color="auto"/>
                            <w:right w:val="none" w:sz="0" w:space="0" w:color="auto"/>
                          </w:divBdr>
                        </w:div>
                      </w:divsChild>
                    </w:div>
                    <w:div w:id="498427548">
                      <w:marLeft w:val="0"/>
                      <w:marRight w:val="0"/>
                      <w:marTop w:val="0"/>
                      <w:marBottom w:val="0"/>
                      <w:divBdr>
                        <w:top w:val="none" w:sz="0" w:space="0" w:color="auto"/>
                        <w:left w:val="none" w:sz="0" w:space="0" w:color="auto"/>
                        <w:bottom w:val="none" w:sz="0" w:space="0" w:color="auto"/>
                        <w:right w:val="none" w:sz="0" w:space="0" w:color="auto"/>
                      </w:divBdr>
                    </w:div>
                    <w:div w:id="504707232">
                      <w:marLeft w:val="0"/>
                      <w:marRight w:val="0"/>
                      <w:marTop w:val="0"/>
                      <w:marBottom w:val="0"/>
                      <w:divBdr>
                        <w:top w:val="none" w:sz="0" w:space="0" w:color="auto"/>
                        <w:left w:val="none" w:sz="0" w:space="0" w:color="auto"/>
                        <w:bottom w:val="none" w:sz="0" w:space="0" w:color="auto"/>
                        <w:right w:val="none" w:sz="0" w:space="0" w:color="auto"/>
                      </w:divBdr>
                    </w:div>
                    <w:div w:id="532113043">
                      <w:marLeft w:val="0"/>
                      <w:marRight w:val="0"/>
                      <w:marTop w:val="0"/>
                      <w:marBottom w:val="0"/>
                      <w:divBdr>
                        <w:top w:val="none" w:sz="0" w:space="0" w:color="auto"/>
                        <w:left w:val="none" w:sz="0" w:space="0" w:color="auto"/>
                        <w:bottom w:val="none" w:sz="0" w:space="0" w:color="auto"/>
                        <w:right w:val="none" w:sz="0" w:space="0" w:color="auto"/>
                      </w:divBdr>
                    </w:div>
                    <w:div w:id="647592102">
                      <w:marLeft w:val="0"/>
                      <w:marRight w:val="0"/>
                      <w:marTop w:val="0"/>
                      <w:marBottom w:val="0"/>
                      <w:divBdr>
                        <w:top w:val="none" w:sz="0" w:space="0" w:color="auto"/>
                        <w:left w:val="none" w:sz="0" w:space="0" w:color="auto"/>
                        <w:bottom w:val="none" w:sz="0" w:space="0" w:color="auto"/>
                        <w:right w:val="none" w:sz="0" w:space="0" w:color="auto"/>
                      </w:divBdr>
                    </w:div>
                    <w:div w:id="679509923">
                      <w:marLeft w:val="0"/>
                      <w:marRight w:val="0"/>
                      <w:marTop w:val="0"/>
                      <w:marBottom w:val="0"/>
                      <w:divBdr>
                        <w:top w:val="none" w:sz="0" w:space="0" w:color="auto"/>
                        <w:left w:val="none" w:sz="0" w:space="0" w:color="auto"/>
                        <w:bottom w:val="none" w:sz="0" w:space="0" w:color="auto"/>
                        <w:right w:val="none" w:sz="0" w:space="0" w:color="auto"/>
                      </w:divBdr>
                    </w:div>
                    <w:div w:id="732964792">
                      <w:marLeft w:val="0"/>
                      <w:marRight w:val="0"/>
                      <w:marTop w:val="0"/>
                      <w:marBottom w:val="0"/>
                      <w:divBdr>
                        <w:top w:val="none" w:sz="0" w:space="0" w:color="auto"/>
                        <w:left w:val="none" w:sz="0" w:space="0" w:color="auto"/>
                        <w:bottom w:val="none" w:sz="0" w:space="0" w:color="auto"/>
                        <w:right w:val="none" w:sz="0" w:space="0" w:color="auto"/>
                      </w:divBdr>
                    </w:div>
                    <w:div w:id="752974347">
                      <w:marLeft w:val="0"/>
                      <w:marRight w:val="0"/>
                      <w:marTop w:val="0"/>
                      <w:marBottom w:val="0"/>
                      <w:divBdr>
                        <w:top w:val="none" w:sz="0" w:space="0" w:color="auto"/>
                        <w:left w:val="none" w:sz="0" w:space="0" w:color="auto"/>
                        <w:bottom w:val="none" w:sz="0" w:space="0" w:color="auto"/>
                        <w:right w:val="none" w:sz="0" w:space="0" w:color="auto"/>
                      </w:divBdr>
                    </w:div>
                    <w:div w:id="780799359">
                      <w:marLeft w:val="0"/>
                      <w:marRight w:val="0"/>
                      <w:marTop w:val="0"/>
                      <w:marBottom w:val="0"/>
                      <w:divBdr>
                        <w:top w:val="none" w:sz="0" w:space="0" w:color="auto"/>
                        <w:left w:val="none" w:sz="0" w:space="0" w:color="auto"/>
                        <w:bottom w:val="none" w:sz="0" w:space="0" w:color="auto"/>
                        <w:right w:val="none" w:sz="0" w:space="0" w:color="auto"/>
                      </w:divBdr>
                    </w:div>
                    <w:div w:id="786696820">
                      <w:marLeft w:val="0"/>
                      <w:marRight w:val="0"/>
                      <w:marTop w:val="0"/>
                      <w:marBottom w:val="0"/>
                      <w:divBdr>
                        <w:top w:val="none" w:sz="0" w:space="0" w:color="auto"/>
                        <w:left w:val="none" w:sz="0" w:space="0" w:color="auto"/>
                        <w:bottom w:val="none" w:sz="0" w:space="0" w:color="auto"/>
                        <w:right w:val="none" w:sz="0" w:space="0" w:color="auto"/>
                      </w:divBdr>
                    </w:div>
                    <w:div w:id="844513919">
                      <w:marLeft w:val="0"/>
                      <w:marRight w:val="0"/>
                      <w:marTop w:val="0"/>
                      <w:marBottom w:val="0"/>
                      <w:divBdr>
                        <w:top w:val="none" w:sz="0" w:space="0" w:color="auto"/>
                        <w:left w:val="none" w:sz="0" w:space="0" w:color="auto"/>
                        <w:bottom w:val="none" w:sz="0" w:space="0" w:color="auto"/>
                        <w:right w:val="none" w:sz="0" w:space="0" w:color="auto"/>
                      </w:divBdr>
                    </w:div>
                    <w:div w:id="845633608">
                      <w:marLeft w:val="0"/>
                      <w:marRight w:val="0"/>
                      <w:marTop w:val="0"/>
                      <w:marBottom w:val="0"/>
                      <w:divBdr>
                        <w:top w:val="none" w:sz="0" w:space="0" w:color="auto"/>
                        <w:left w:val="none" w:sz="0" w:space="0" w:color="auto"/>
                        <w:bottom w:val="none" w:sz="0" w:space="0" w:color="auto"/>
                        <w:right w:val="none" w:sz="0" w:space="0" w:color="auto"/>
                      </w:divBdr>
                    </w:div>
                    <w:div w:id="891505117">
                      <w:marLeft w:val="0"/>
                      <w:marRight w:val="0"/>
                      <w:marTop w:val="0"/>
                      <w:marBottom w:val="0"/>
                      <w:divBdr>
                        <w:top w:val="none" w:sz="0" w:space="0" w:color="auto"/>
                        <w:left w:val="none" w:sz="0" w:space="0" w:color="auto"/>
                        <w:bottom w:val="none" w:sz="0" w:space="0" w:color="auto"/>
                        <w:right w:val="none" w:sz="0" w:space="0" w:color="auto"/>
                      </w:divBdr>
                    </w:div>
                    <w:div w:id="892154088">
                      <w:marLeft w:val="0"/>
                      <w:marRight w:val="0"/>
                      <w:marTop w:val="0"/>
                      <w:marBottom w:val="0"/>
                      <w:divBdr>
                        <w:top w:val="none" w:sz="0" w:space="0" w:color="auto"/>
                        <w:left w:val="none" w:sz="0" w:space="0" w:color="auto"/>
                        <w:bottom w:val="none" w:sz="0" w:space="0" w:color="auto"/>
                        <w:right w:val="none" w:sz="0" w:space="0" w:color="auto"/>
                      </w:divBdr>
                    </w:div>
                    <w:div w:id="925578277">
                      <w:marLeft w:val="0"/>
                      <w:marRight w:val="0"/>
                      <w:marTop w:val="0"/>
                      <w:marBottom w:val="0"/>
                      <w:divBdr>
                        <w:top w:val="none" w:sz="0" w:space="0" w:color="auto"/>
                        <w:left w:val="none" w:sz="0" w:space="0" w:color="auto"/>
                        <w:bottom w:val="none" w:sz="0" w:space="0" w:color="auto"/>
                        <w:right w:val="none" w:sz="0" w:space="0" w:color="auto"/>
                      </w:divBdr>
                    </w:div>
                    <w:div w:id="1046762846">
                      <w:marLeft w:val="0"/>
                      <w:marRight w:val="0"/>
                      <w:marTop w:val="0"/>
                      <w:marBottom w:val="0"/>
                      <w:divBdr>
                        <w:top w:val="none" w:sz="0" w:space="0" w:color="auto"/>
                        <w:left w:val="none" w:sz="0" w:space="0" w:color="auto"/>
                        <w:bottom w:val="none" w:sz="0" w:space="0" w:color="auto"/>
                        <w:right w:val="none" w:sz="0" w:space="0" w:color="auto"/>
                      </w:divBdr>
                    </w:div>
                    <w:div w:id="1078551378">
                      <w:marLeft w:val="0"/>
                      <w:marRight w:val="0"/>
                      <w:marTop w:val="0"/>
                      <w:marBottom w:val="0"/>
                      <w:divBdr>
                        <w:top w:val="none" w:sz="0" w:space="0" w:color="auto"/>
                        <w:left w:val="none" w:sz="0" w:space="0" w:color="auto"/>
                        <w:bottom w:val="none" w:sz="0" w:space="0" w:color="auto"/>
                        <w:right w:val="none" w:sz="0" w:space="0" w:color="auto"/>
                      </w:divBdr>
                    </w:div>
                    <w:div w:id="1113743408">
                      <w:marLeft w:val="0"/>
                      <w:marRight w:val="0"/>
                      <w:marTop w:val="0"/>
                      <w:marBottom w:val="0"/>
                      <w:divBdr>
                        <w:top w:val="none" w:sz="0" w:space="0" w:color="auto"/>
                        <w:left w:val="none" w:sz="0" w:space="0" w:color="auto"/>
                        <w:bottom w:val="none" w:sz="0" w:space="0" w:color="auto"/>
                        <w:right w:val="none" w:sz="0" w:space="0" w:color="auto"/>
                      </w:divBdr>
                    </w:div>
                    <w:div w:id="1146970665">
                      <w:marLeft w:val="0"/>
                      <w:marRight w:val="0"/>
                      <w:marTop w:val="0"/>
                      <w:marBottom w:val="0"/>
                      <w:divBdr>
                        <w:top w:val="none" w:sz="0" w:space="0" w:color="auto"/>
                        <w:left w:val="none" w:sz="0" w:space="0" w:color="auto"/>
                        <w:bottom w:val="none" w:sz="0" w:space="0" w:color="auto"/>
                        <w:right w:val="none" w:sz="0" w:space="0" w:color="auto"/>
                      </w:divBdr>
                    </w:div>
                    <w:div w:id="1156647134">
                      <w:marLeft w:val="0"/>
                      <w:marRight w:val="0"/>
                      <w:marTop w:val="0"/>
                      <w:marBottom w:val="0"/>
                      <w:divBdr>
                        <w:top w:val="none" w:sz="0" w:space="0" w:color="auto"/>
                        <w:left w:val="none" w:sz="0" w:space="0" w:color="auto"/>
                        <w:bottom w:val="none" w:sz="0" w:space="0" w:color="auto"/>
                        <w:right w:val="none" w:sz="0" w:space="0" w:color="auto"/>
                      </w:divBdr>
                    </w:div>
                    <w:div w:id="1175344580">
                      <w:marLeft w:val="0"/>
                      <w:marRight w:val="0"/>
                      <w:marTop w:val="0"/>
                      <w:marBottom w:val="0"/>
                      <w:divBdr>
                        <w:top w:val="none" w:sz="0" w:space="0" w:color="auto"/>
                        <w:left w:val="none" w:sz="0" w:space="0" w:color="auto"/>
                        <w:bottom w:val="none" w:sz="0" w:space="0" w:color="auto"/>
                        <w:right w:val="none" w:sz="0" w:space="0" w:color="auto"/>
                      </w:divBdr>
                    </w:div>
                    <w:div w:id="1191606621">
                      <w:marLeft w:val="0"/>
                      <w:marRight w:val="0"/>
                      <w:marTop w:val="0"/>
                      <w:marBottom w:val="0"/>
                      <w:divBdr>
                        <w:top w:val="none" w:sz="0" w:space="0" w:color="auto"/>
                        <w:left w:val="none" w:sz="0" w:space="0" w:color="auto"/>
                        <w:bottom w:val="none" w:sz="0" w:space="0" w:color="auto"/>
                        <w:right w:val="none" w:sz="0" w:space="0" w:color="auto"/>
                      </w:divBdr>
                    </w:div>
                    <w:div w:id="1195967685">
                      <w:marLeft w:val="0"/>
                      <w:marRight w:val="0"/>
                      <w:marTop w:val="0"/>
                      <w:marBottom w:val="0"/>
                      <w:divBdr>
                        <w:top w:val="none" w:sz="0" w:space="0" w:color="auto"/>
                        <w:left w:val="none" w:sz="0" w:space="0" w:color="auto"/>
                        <w:bottom w:val="none" w:sz="0" w:space="0" w:color="auto"/>
                        <w:right w:val="none" w:sz="0" w:space="0" w:color="auto"/>
                      </w:divBdr>
                    </w:div>
                    <w:div w:id="1297760518">
                      <w:marLeft w:val="0"/>
                      <w:marRight w:val="0"/>
                      <w:marTop w:val="0"/>
                      <w:marBottom w:val="0"/>
                      <w:divBdr>
                        <w:top w:val="none" w:sz="0" w:space="0" w:color="auto"/>
                        <w:left w:val="none" w:sz="0" w:space="0" w:color="auto"/>
                        <w:bottom w:val="none" w:sz="0" w:space="0" w:color="auto"/>
                        <w:right w:val="none" w:sz="0" w:space="0" w:color="auto"/>
                      </w:divBdr>
                    </w:div>
                    <w:div w:id="1298413975">
                      <w:marLeft w:val="0"/>
                      <w:marRight w:val="0"/>
                      <w:marTop w:val="0"/>
                      <w:marBottom w:val="0"/>
                      <w:divBdr>
                        <w:top w:val="none" w:sz="0" w:space="0" w:color="auto"/>
                        <w:left w:val="none" w:sz="0" w:space="0" w:color="auto"/>
                        <w:bottom w:val="none" w:sz="0" w:space="0" w:color="auto"/>
                        <w:right w:val="none" w:sz="0" w:space="0" w:color="auto"/>
                      </w:divBdr>
                      <w:divsChild>
                        <w:div w:id="1177114863">
                          <w:marLeft w:val="0"/>
                          <w:marRight w:val="0"/>
                          <w:marTop w:val="0"/>
                          <w:marBottom w:val="0"/>
                          <w:divBdr>
                            <w:top w:val="none" w:sz="0" w:space="0" w:color="auto"/>
                            <w:left w:val="none" w:sz="0" w:space="0" w:color="auto"/>
                            <w:bottom w:val="none" w:sz="0" w:space="0" w:color="auto"/>
                            <w:right w:val="none" w:sz="0" w:space="0" w:color="auto"/>
                          </w:divBdr>
                        </w:div>
                        <w:div w:id="1576210078">
                          <w:marLeft w:val="0"/>
                          <w:marRight w:val="0"/>
                          <w:marTop w:val="0"/>
                          <w:marBottom w:val="0"/>
                          <w:divBdr>
                            <w:top w:val="none" w:sz="0" w:space="0" w:color="auto"/>
                            <w:left w:val="none" w:sz="0" w:space="0" w:color="auto"/>
                            <w:bottom w:val="none" w:sz="0" w:space="0" w:color="auto"/>
                            <w:right w:val="none" w:sz="0" w:space="0" w:color="auto"/>
                          </w:divBdr>
                        </w:div>
                      </w:divsChild>
                    </w:div>
                    <w:div w:id="1521967291">
                      <w:marLeft w:val="0"/>
                      <w:marRight w:val="0"/>
                      <w:marTop w:val="0"/>
                      <w:marBottom w:val="0"/>
                      <w:divBdr>
                        <w:top w:val="none" w:sz="0" w:space="0" w:color="auto"/>
                        <w:left w:val="none" w:sz="0" w:space="0" w:color="auto"/>
                        <w:bottom w:val="none" w:sz="0" w:space="0" w:color="auto"/>
                        <w:right w:val="none" w:sz="0" w:space="0" w:color="auto"/>
                      </w:divBdr>
                    </w:div>
                    <w:div w:id="1522402179">
                      <w:marLeft w:val="0"/>
                      <w:marRight w:val="0"/>
                      <w:marTop w:val="0"/>
                      <w:marBottom w:val="0"/>
                      <w:divBdr>
                        <w:top w:val="none" w:sz="0" w:space="0" w:color="auto"/>
                        <w:left w:val="none" w:sz="0" w:space="0" w:color="auto"/>
                        <w:bottom w:val="none" w:sz="0" w:space="0" w:color="auto"/>
                        <w:right w:val="none" w:sz="0" w:space="0" w:color="auto"/>
                      </w:divBdr>
                    </w:div>
                    <w:div w:id="1535144963">
                      <w:marLeft w:val="0"/>
                      <w:marRight w:val="0"/>
                      <w:marTop w:val="0"/>
                      <w:marBottom w:val="0"/>
                      <w:divBdr>
                        <w:top w:val="none" w:sz="0" w:space="0" w:color="auto"/>
                        <w:left w:val="none" w:sz="0" w:space="0" w:color="auto"/>
                        <w:bottom w:val="none" w:sz="0" w:space="0" w:color="auto"/>
                        <w:right w:val="none" w:sz="0" w:space="0" w:color="auto"/>
                      </w:divBdr>
                    </w:div>
                    <w:div w:id="1559323933">
                      <w:marLeft w:val="0"/>
                      <w:marRight w:val="0"/>
                      <w:marTop w:val="0"/>
                      <w:marBottom w:val="0"/>
                      <w:divBdr>
                        <w:top w:val="none" w:sz="0" w:space="0" w:color="auto"/>
                        <w:left w:val="none" w:sz="0" w:space="0" w:color="auto"/>
                        <w:bottom w:val="none" w:sz="0" w:space="0" w:color="auto"/>
                        <w:right w:val="none" w:sz="0" w:space="0" w:color="auto"/>
                      </w:divBdr>
                    </w:div>
                    <w:div w:id="1572151849">
                      <w:marLeft w:val="0"/>
                      <w:marRight w:val="0"/>
                      <w:marTop w:val="0"/>
                      <w:marBottom w:val="0"/>
                      <w:divBdr>
                        <w:top w:val="none" w:sz="0" w:space="0" w:color="auto"/>
                        <w:left w:val="none" w:sz="0" w:space="0" w:color="auto"/>
                        <w:bottom w:val="none" w:sz="0" w:space="0" w:color="auto"/>
                        <w:right w:val="none" w:sz="0" w:space="0" w:color="auto"/>
                      </w:divBdr>
                    </w:div>
                    <w:div w:id="1628898087">
                      <w:marLeft w:val="0"/>
                      <w:marRight w:val="0"/>
                      <w:marTop w:val="0"/>
                      <w:marBottom w:val="0"/>
                      <w:divBdr>
                        <w:top w:val="none" w:sz="0" w:space="0" w:color="auto"/>
                        <w:left w:val="none" w:sz="0" w:space="0" w:color="auto"/>
                        <w:bottom w:val="none" w:sz="0" w:space="0" w:color="auto"/>
                        <w:right w:val="none" w:sz="0" w:space="0" w:color="auto"/>
                      </w:divBdr>
                    </w:div>
                    <w:div w:id="1673531696">
                      <w:marLeft w:val="0"/>
                      <w:marRight w:val="0"/>
                      <w:marTop w:val="0"/>
                      <w:marBottom w:val="0"/>
                      <w:divBdr>
                        <w:top w:val="none" w:sz="0" w:space="0" w:color="auto"/>
                        <w:left w:val="none" w:sz="0" w:space="0" w:color="auto"/>
                        <w:bottom w:val="none" w:sz="0" w:space="0" w:color="auto"/>
                        <w:right w:val="none" w:sz="0" w:space="0" w:color="auto"/>
                      </w:divBdr>
                    </w:div>
                    <w:div w:id="1793280678">
                      <w:marLeft w:val="0"/>
                      <w:marRight w:val="0"/>
                      <w:marTop w:val="0"/>
                      <w:marBottom w:val="0"/>
                      <w:divBdr>
                        <w:top w:val="none" w:sz="0" w:space="0" w:color="auto"/>
                        <w:left w:val="none" w:sz="0" w:space="0" w:color="auto"/>
                        <w:bottom w:val="none" w:sz="0" w:space="0" w:color="auto"/>
                        <w:right w:val="none" w:sz="0" w:space="0" w:color="auto"/>
                      </w:divBdr>
                    </w:div>
                    <w:div w:id="1888028455">
                      <w:marLeft w:val="0"/>
                      <w:marRight w:val="0"/>
                      <w:marTop w:val="0"/>
                      <w:marBottom w:val="0"/>
                      <w:divBdr>
                        <w:top w:val="none" w:sz="0" w:space="0" w:color="auto"/>
                        <w:left w:val="none" w:sz="0" w:space="0" w:color="auto"/>
                        <w:bottom w:val="none" w:sz="0" w:space="0" w:color="auto"/>
                        <w:right w:val="none" w:sz="0" w:space="0" w:color="auto"/>
                      </w:divBdr>
                    </w:div>
                    <w:div w:id="1927641274">
                      <w:marLeft w:val="0"/>
                      <w:marRight w:val="0"/>
                      <w:marTop w:val="0"/>
                      <w:marBottom w:val="0"/>
                      <w:divBdr>
                        <w:top w:val="none" w:sz="0" w:space="0" w:color="auto"/>
                        <w:left w:val="none" w:sz="0" w:space="0" w:color="auto"/>
                        <w:bottom w:val="none" w:sz="0" w:space="0" w:color="auto"/>
                        <w:right w:val="none" w:sz="0" w:space="0" w:color="auto"/>
                      </w:divBdr>
                    </w:div>
                    <w:div w:id="1978799777">
                      <w:marLeft w:val="0"/>
                      <w:marRight w:val="0"/>
                      <w:marTop w:val="0"/>
                      <w:marBottom w:val="0"/>
                      <w:divBdr>
                        <w:top w:val="none" w:sz="0" w:space="0" w:color="auto"/>
                        <w:left w:val="none" w:sz="0" w:space="0" w:color="auto"/>
                        <w:bottom w:val="none" w:sz="0" w:space="0" w:color="auto"/>
                        <w:right w:val="none" w:sz="0" w:space="0" w:color="auto"/>
                      </w:divBdr>
                    </w:div>
                    <w:div w:id="2069113249">
                      <w:marLeft w:val="0"/>
                      <w:marRight w:val="0"/>
                      <w:marTop w:val="0"/>
                      <w:marBottom w:val="0"/>
                      <w:divBdr>
                        <w:top w:val="none" w:sz="0" w:space="0" w:color="auto"/>
                        <w:left w:val="none" w:sz="0" w:space="0" w:color="auto"/>
                        <w:bottom w:val="none" w:sz="0" w:space="0" w:color="auto"/>
                        <w:right w:val="none" w:sz="0" w:space="0" w:color="auto"/>
                      </w:divBdr>
                    </w:div>
                    <w:div w:id="2116822501">
                      <w:marLeft w:val="0"/>
                      <w:marRight w:val="0"/>
                      <w:marTop w:val="0"/>
                      <w:marBottom w:val="0"/>
                      <w:divBdr>
                        <w:top w:val="none" w:sz="0" w:space="0" w:color="auto"/>
                        <w:left w:val="none" w:sz="0" w:space="0" w:color="auto"/>
                        <w:bottom w:val="none" w:sz="0" w:space="0" w:color="auto"/>
                        <w:right w:val="none" w:sz="0" w:space="0" w:color="auto"/>
                      </w:divBdr>
                    </w:div>
                  </w:divsChild>
                </w:div>
                <w:div w:id="240335802">
                  <w:marLeft w:val="0"/>
                  <w:marRight w:val="0"/>
                  <w:marTop w:val="0"/>
                  <w:marBottom w:val="0"/>
                  <w:divBdr>
                    <w:top w:val="none" w:sz="0" w:space="0" w:color="auto"/>
                    <w:left w:val="none" w:sz="0" w:space="0" w:color="auto"/>
                    <w:bottom w:val="none" w:sz="0" w:space="0" w:color="auto"/>
                    <w:right w:val="none" w:sz="0" w:space="0" w:color="auto"/>
                  </w:divBdr>
                </w:div>
                <w:div w:id="276135654">
                  <w:marLeft w:val="0"/>
                  <w:marRight w:val="0"/>
                  <w:marTop w:val="0"/>
                  <w:marBottom w:val="0"/>
                  <w:divBdr>
                    <w:top w:val="none" w:sz="0" w:space="0" w:color="auto"/>
                    <w:left w:val="none" w:sz="0" w:space="0" w:color="auto"/>
                    <w:bottom w:val="none" w:sz="0" w:space="0" w:color="auto"/>
                    <w:right w:val="none" w:sz="0" w:space="0" w:color="auto"/>
                  </w:divBdr>
                </w:div>
                <w:div w:id="317464663">
                  <w:marLeft w:val="0"/>
                  <w:marRight w:val="0"/>
                  <w:marTop w:val="0"/>
                  <w:marBottom w:val="0"/>
                  <w:divBdr>
                    <w:top w:val="none" w:sz="0" w:space="0" w:color="auto"/>
                    <w:left w:val="none" w:sz="0" w:space="0" w:color="auto"/>
                    <w:bottom w:val="none" w:sz="0" w:space="0" w:color="auto"/>
                    <w:right w:val="none" w:sz="0" w:space="0" w:color="auto"/>
                  </w:divBdr>
                  <w:divsChild>
                    <w:div w:id="1583367507">
                      <w:marLeft w:val="0"/>
                      <w:marRight w:val="0"/>
                      <w:marTop w:val="0"/>
                      <w:marBottom w:val="0"/>
                      <w:divBdr>
                        <w:top w:val="none" w:sz="0" w:space="0" w:color="auto"/>
                        <w:left w:val="none" w:sz="0" w:space="0" w:color="auto"/>
                        <w:bottom w:val="none" w:sz="0" w:space="0" w:color="auto"/>
                        <w:right w:val="none" w:sz="0" w:space="0" w:color="auto"/>
                      </w:divBdr>
                    </w:div>
                    <w:div w:id="1669938052">
                      <w:marLeft w:val="0"/>
                      <w:marRight w:val="0"/>
                      <w:marTop w:val="0"/>
                      <w:marBottom w:val="0"/>
                      <w:divBdr>
                        <w:top w:val="none" w:sz="0" w:space="0" w:color="auto"/>
                        <w:left w:val="none" w:sz="0" w:space="0" w:color="auto"/>
                        <w:bottom w:val="none" w:sz="0" w:space="0" w:color="auto"/>
                        <w:right w:val="none" w:sz="0" w:space="0" w:color="auto"/>
                      </w:divBdr>
                    </w:div>
                  </w:divsChild>
                </w:div>
                <w:div w:id="433481436">
                  <w:marLeft w:val="0"/>
                  <w:marRight w:val="0"/>
                  <w:marTop w:val="0"/>
                  <w:marBottom w:val="0"/>
                  <w:divBdr>
                    <w:top w:val="none" w:sz="0" w:space="0" w:color="auto"/>
                    <w:left w:val="none" w:sz="0" w:space="0" w:color="auto"/>
                    <w:bottom w:val="none" w:sz="0" w:space="0" w:color="auto"/>
                    <w:right w:val="none" w:sz="0" w:space="0" w:color="auto"/>
                  </w:divBdr>
                </w:div>
                <w:div w:id="508520608">
                  <w:marLeft w:val="0"/>
                  <w:marRight w:val="0"/>
                  <w:marTop w:val="0"/>
                  <w:marBottom w:val="0"/>
                  <w:divBdr>
                    <w:top w:val="none" w:sz="0" w:space="0" w:color="auto"/>
                    <w:left w:val="none" w:sz="0" w:space="0" w:color="auto"/>
                    <w:bottom w:val="none" w:sz="0" w:space="0" w:color="auto"/>
                    <w:right w:val="none" w:sz="0" w:space="0" w:color="auto"/>
                  </w:divBdr>
                  <w:divsChild>
                    <w:div w:id="258098521">
                      <w:marLeft w:val="0"/>
                      <w:marRight w:val="0"/>
                      <w:marTop w:val="0"/>
                      <w:marBottom w:val="0"/>
                      <w:divBdr>
                        <w:top w:val="none" w:sz="0" w:space="0" w:color="auto"/>
                        <w:left w:val="none" w:sz="0" w:space="0" w:color="auto"/>
                        <w:bottom w:val="none" w:sz="0" w:space="0" w:color="auto"/>
                        <w:right w:val="none" w:sz="0" w:space="0" w:color="auto"/>
                      </w:divBdr>
                    </w:div>
                    <w:div w:id="771972164">
                      <w:marLeft w:val="0"/>
                      <w:marRight w:val="0"/>
                      <w:marTop w:val="0"/>
                      <w:marBottom w:val="0"/>
                      <w:divBdr>
                        <w:top w:val="none" w:sz="0" w:space="0" w:color="auto"/>
                        <w:left w:val="none" w:sz="0" w:space="0" w:color="auto"/>
                        <w:bottom w:val="none" w:sz="0" w:space="0" w:color="auto"/>
                        <w:right w:val="none" w:sz="0" w:space="0" w:color="auto"/>
                      </w:divBdr>
                    </w:div>
                    <w:div w:id="1386681152">
                      <w:marLeft w:val="0"/>
                      <w:marRight w:val="0"/>
                      <w:marTop w:val="0"/>
                      <w:marBottom w:val="0"/>
                      <w:divBdr>
                        <w:top w:val="none" w:sz="0" w:space="0" w:color="auto"/>
                        <w:left w:val="none" w:sz="0" w:space="0" w:color="auto"/>
                        <w:bottom w:val="none" w:sz="0" w:space="0" w:color="auto"/>
                        <w:right w:val="none" w:sz="0" w:space="0" w:color="auto"/>
                      </w:divBdr>
                    </w:div>
                    <w:div w:id="2050255016">
                      <w:marLeft w:val="0"/>
                      <w:marRight w:val="0"/>
                      <w:marTop w:val="0"/>
                      <w:marBottom w:val="0"/>
                      <w:divBdr>
                        <w:top w:val="none" w:sz="0" w:space="0" w:color="auto"/>
                        <w:left w:val="none" w:sz="0" w:space="0" w:color="auto"/>
                        <w:bottom w:val="none" w:sz="0" w:space="0" w:color="auto"/>
                        <w:right w:val="none" w:sz="0" w:space="0" w:color="auto"/>
                      </w:divBdr>
                    </w:div>
                  </w:divsChild>
                </w:div>
                <w:div w:id="579556677">
                  <w:marLeft w:val="0"/>
                  <w:marRight w:val="0"/>
                  <w:marTop w:val="0"/>
                  <w:marBottom w:val="0"/>
                  <w:divBdr>
                    <w:top w:val="none" w:sz="0" w:space="0" w:color="auto"/>
                    <w:left w:val="none" w:sz="0" w:space="0" w:color="auto"/>
                    <w:bottom w:val="none" w:sz="0" w:space="0" w:color="auto"/>
                    <w:right w:val="none" w:sz="0" w:space="0" w:color="auto"/>
                  </w:divBdr>
                </w:div>
                <w:div w:id="589699271">
                  <w:marLeft w:val="0"/>
                  <w:marRight w:val="0"/>
                  <w:marTop w:val="0"/>
                  <w:marBottom w:val="0"/>
                  <w:divBdr>
                    <w:top w:val="none" w:sz="0" w:space="0" w:color="auto"/>
                    <w:left w:val="none" w:sz="0" w:space="0" w:color="auto"/>
                    <w:bottom w:val="none" w:sz="0" w:space="0" w:color="auto"/>
                    <w:right w:val="none" w:sz="0" w:space="0" w:color="auto"/>
                  </w:divBdr>
                </w:div>
                <w:div w:id="863634962">
                  <w:marLeft w:val="0"/>
                  <w:marRight w:val="0"/>
                  <w:marTop w:val="0"/>
                  <w:marBottom w:val="0"/>
                  <w:divBdr>
                    <w:top w:val="none" w:sz="0" w:space="0" w:color="auto"/>
                    <w:left w:val="none" w:sz="0" w:space="0" w:color="auto"/>
                    <w:bottom w:val="none" w:sz="0" w:space="0" w:color="auto"/>
                    <w:right w:val="none" w:sz="0" w:space="0" w:color="auto"/>
                  </w:divBdr>
                  <w:divsChild>
                    <w:div w:id="261492978">
                      <w:marLeft w:val="0"/>
                      <w:marRight w:val="0"/>
                      <w:marTop w:val="0"/>
                      <w:marBottom w:val="0"/>
                      <w:divBdr>
                        <w:top w:val="none" w:sz="0" w:space="0" w:color="auto"/>
                        <w:left w:val="none" w:sz="0" w:space="0" w:color="auto"/>
                        <w:bottom w:val="none" w:sz="0" w:space="0" w:color="auto"/>
                        <w:right w:val="none" w:sz="0" w:space="0" w:color="auto"/>
                      </w:divBdr>
                    </w:div>
                    <w:div w:id="740836727">
                      <w:marLeft w:val="0"/>
                      <w:marRight w:val="0"/>
                      <w:marTop w:val="0"/>
                      <w:marBottom w:val="0"/>
                      <w:divBdr>
                        <w:top w:val="none" w:sz="0" w:space="0" w:color="auto"/>
                        <w:left w:val="none" w:sz="0" w:space="0" w:color="auto"/>
                        <w:bottom w:val="none" w:sz="0" w:space="0" w:color="auto"/>
                        <w:right w:val="none" w:sz="0" w:space="0" w:color="auto"/>
                      </w:divBdr>
                    </w:div>
                    <w:div w:id="1975333399">
                      <w:marLeft w:val="0"/>
                      <w:marRight w:val="0"/>
                      <w:marTop w:val="0"/>
                      <w:marBottom w:val="0"/>
                      <w:divBdr>
                        <w:top w:val="none" w:sz="0" w:space="0" w:color="auto"/>
                        <w:left w:val="none" w:sz="0" w:space="0" w:color="auto"/>
                        <w:bottom w:val="none" w:sz="0" w:space="0" w:color="auto"/>
                        <w:right w:val="none" w:sz="0" w:space="0" w:color="auto"/>
                      </w:divBdr>
                    </w:div>
                  </w:divsChild>
                </w:div>
                <w:div w:id="960453288">
                  <w:marLeft w:val="0"/>
                  <w:marRight w:val="0"/>
                  <w:marTop w:val="0"/>
                  <w:marBottom w:val="0"/>
                  <w:divBdr>
                    <w:top w:val="none" w:sz="0" w:space="0" w:color="auto"/>
                    <w:left w:val="none" w:sz="0" w:space="0" w:color="auto"/>
                    <w:bottom w:val="none" w:sz="0" w:space="0" w:color="auto"/>
                    <w:right w:val="none" w:sz="0" w:space="0" w:color="auto"/>
                  </w:divBdr>
                  <w:divsChild>
                    <w:div w:id="404492927">
                      <w:marLeft w:val="0"/>
                      <w:marRight w:val="0"/>
                      <w:marTop w:val="0"/>
                      <w:marBottom w:val="0"/>
                      <w:divBdr>
                        <w:top w:val="none" w:sz="0" w:space="0" w:color="auto"/>
                        <w:left w:val="none" w:sz="0" w:space="0" w:color="auto"/>
                        <w:bottom w:val="none" w:sz="0" w:space="0" w:color="auto"/>
                        <w:right w:val="none" w:sz="0" w:space="0" w:color="auto"/>
                      </w:divBdr>
                    </w:div>
                    <w:div w:id="573204875">
                      <w:marLeft w:val="0"/>
                      <w:marRight w:val="0"/>
                      <w:marTop w:val="0"/>
                      <w:marBottom w:val="0"/>
                      <w:divBdr>
                        <w:top w:val="none" w:sz="0" w:space="0" w:color="auto"/>
                        <w:left w:val="none" w:sz="0" w:space="0" w:color="auto"/>
                        <w:bottom w:val="none" w:sz="0" w:space="0" w:color="auto"/>
                        <w:right w:val="none" w:sz="0" w:space="0" w:color="auto"/>
                      </w:divBdr>
                    </w:div>
                    <w:div w:id="772016844">
                      <w:marLeft w:val="0"/>
                      <w:marRight w:val="0"/>
                      <w:marTop w:val="0"/>
                      <w:marBottom w:val="0"/>
                      <w:divBdr>
                        <w:top w:val="none" w:sz="0" w:space="0" w:color="auto"/>
                        <w:left w:val="none" w:sz="0" w:space="0" w:color="auto"/>
                        <w:bottom w:val="none" w:sz="0" w:space="0" w:color="auto"/>
                        <w:right w:val="none" w:sz="0" w:space="0" w:color="auto"/>
                      </w:divBdr>
                    </w:div>
                    <w:div w:id="779300443">
                      <w:marLeft w:val="0"/>
                      <w:marRight w:val="0"/>
                      <w:marTop w:val="0"/>
                      <w:marBottom w:val="0"/>
                      <w:divBdr>
                        <w:top w:val="none" w:sz="0" w:space="0" w:color="auto"/>
                        <w:left w:val="none" w:sz="0" w:space="0" w:color="auto"/>
                        <w:bottom w:val="none" w:sz="0" w:space="0" w:color="auto"/>
                        <w:right w:val="none" w:sz="0" w:space="0" w:color="auto"/>
                      </w:divBdr>
                    </w:div>
                    <w:div w:id="908080384">
                      <w:marLeft w:val="0"/>
                      <w:marRight w:val="0"/>
                      <w:marTop w:val="0"/>
                      <w:marBottom w:val="0"/>
                      <w:divBdr>
                        <w:top w:val="none" w:sz="0" w:space="0" w:color="auto"/>
                        <w:left w:val="none" w:sz="0" w:space="0" w:color="auto"/>
                        <w:bottom w:val="none" w:sz="0" w:space="0" w:color="auto"/>
                        <w:right w:val="none" w:sz="0" w:space="0" w:color="auto"/>
                      </w:divBdr>
                    </w:div>
                    <w:div w:id="1224021066">
                      <w:marLeft w:val="0"/>
                      <w:marRight w:val="0"/>
                      <w:marTop w:val="0"/>
                      <w:marBottom w:val="0"/>
                      <w:divBdr>
                        <w:top w:val="none" w:sz="0" w:space="0" w:color="auto"/>
                        <w:left w:val="none" w:sz="0" w:space="0" w:color="auto"/>
                        <w:bottom w:val="none" w:sz="0" w:space="0" w:color="auto"/>
                        <w:right w:val="none" w:sz="0" w:space="0" w:color="auto"/>
                      </w:divBdr>
                    </w:div>
                    <w:div w:id="1478304270">
                      <w:marLeft w:val="0"/>
                      <w:marRight w:val="0"/>
                      <w:marTop w:val="0"/>
                      <w:marBottom w:val="0"/>
                      <w:divBdr>
                        <w:top w:val="none" w:sz="0" w:space="0" w:color="auto"/>
                        <w:left w:val="none" w:sz="0" w:space="0" w:color="auto"/>
                        <w:bottom w:val="none" w:sz="0" w:space="0" w:color="auto"/>
                        <w:right w:val="none" w:sz="0" w:space="0" w:color="auto"/>
                      </w:divBdr>
                    </w:div>
                    <w:div w:id="1615210974">
                      <w:marLeft w:val="0"/>
                      <w:marRight w:val="0"/>
                      <w:marTop w:val="0"/>
                      <w:marBottom w:val="0"/>
                      <w:divBdr>
                        <w:top w:val="none" w:sz="0" w:space="0" w:color="auto"/>
                        <w:left w:val="none" w:sz="0" w:space="0" w:color="auto"/>
                        <w:bottom w:val="none" w:sz="0" w:space="0" w:color="auto"/>
                        <w:right w:val="none" w:sz="0" w:space="0" w:color="auto"/>
                      </w:divBdr>
                    </w:div>
                    <w:div w:id="1924800702">
                      <w:marLeft w:val="0"/>
                      <w:marRight w:val="0"/>
                      <w:marTop w:val="0"/>
                      <w:marBottom w:val="0"/>
                      <w:divBdr>
                        <w:top w:val="none" w:sz="0" w:space="0" w:color="auto"/>
                        <w:left w:val="none" w:sz="0" w:space="0" w:color="auto"/>
                        <w:bottom w:val="none" w:sz="0" w:space="0" w:color="auto"/>
                        <w:right w:val="none" w:sz="0" w:space="0" w:color="auto"/>
                      </w:divBdr>
                    </w:div>
                  </w:divsChild>
                </w:div>
                <w:div w:id="1070151674">
                  <w:marLeft w:val="0"/>
                  <w:marRight w:val="0"/>
                  <w:marTop w:val="0"/>
                  <w:marBottom w:val="0"/>
                  <w:divBdr>
                    <w:top w:val="none" w:sz="0" w:space="0" w:color="auto"/>
                    <w:left w:val="none" w:sz="0" w:space="0" w:color="auto"/>
                    <w:bottom w:val="none" w:sz="0" w:space="0" w:color="auto"/>
                    <w:right w:val="none" w:sz="0" w:space="0" w:color="auto"/>
                  </w:divBdr>
                </w:div>
                <w:div w:id="1138643467">
                  <w:marLeft w:val="0"/>
                  <w:marRight w:val="0"/>
                  <w:marTop w:val="0"/>
                  <w:marBottom w:val="0"/>
                  <w:divBdr>
                    <w:top w:val="none" w:sz="0" w:space="0" w:color="auto"/>
                    <w:left w:val="none" w:sz="0" w:space="0" w:color="auto"/>
                    <w:bottom w:val="none" w:sz="0" w:space="0" w:color="auto"/>
                    <w:right w:val="none" w:sz="0" w:space="0" w:color="auto"/>
                  </w:divBdr>
                </w:div>
                <w:div w:id="1235316741">
                  <w:marLeft w:val="0"/>
                  <w:marRight w:val="0"/>
                  <w:marTop w:val="0"/>
                  <w:marBottom w:val="0"/>
                  <w:divBdr>
                    <w:top w:val="none" w:sz="0" w:space="0" w:color="auto"/>
                    <w:left w:val="none" w:sz="0" w:space="0" w:color="auto"/>
                    <w:bottom w:val="none" w:sz="0" w:space="0" w:color="auto"/>
                    <w:right w:val="none" w:sz="0" w:space="0" w:color="auto"/>
                  </w:divBdr>
                  <w:divsChild>
                    <w:div w:id="1035500815">
                      <w:marLeft w:val="0"/>
                      <w:marRight w:val="0"/>
                      <w:marTop w:val="0"/>
                      <w:marBottom w:val="0"/>
                      <w:divBdr>
                        <w:top w:val="none" w:sz="0" w:space="0" w:color="auto"/>
                        <w:left w:val="none" w:sz="0" w:space="0" w:color="auto"/>
                        <w:bottom w:val="none" w:sz="0" w:space="0" w:color="auto"/>
                        <w:right w:val="none" w:sz="0" w:space="0" w:color="auto"/>
                      </w:divBdr>
                    </w:div>
                    <w:div w:id="1284918849">
                      <w:marLeft w:val="0"/>
                      <w:marRight w:val="0"/>
                      <w:marTop w:val="0"/>
                      <w:marBottom w:val="0"/>
                      <w:divBdr>
                        <w:top w:val="none" w:sz="0" w:space="0" w:color="auto"/>
                        <w:left w:val="none" w:sz="0" w:space="0" w:color="auto"/>
                        <w:bottom w:val="none" w:sz="0" w:space="0" w:color="auto"/>
                        <w:right w:val="none" w:sz="0" w:space="0" w:color="auto"/>
                      </w:divBdr>
                    </w:div>
                  </w:divsChild>
                </w:div>
                <w:div w:id="1313565295">
                  <w:marLeft w:val="0"/>
                  <w:marRight w:val="0"/>
                  <w:marTop w:val="0"/>
                  <w:marBottom w:val="0"/>
                  <w:divBdr>
                    <w:top w:val="none" w:sz="0" w:space="0" w:color="auto"/>
                    <w:left w:val="none" w:sz="0" w:space="0" w:color="auto"/>
                    <w:bottom w:val="none" w:sz="0" w:space="0" w:color="auto"/>
                    <w:right w:val="none" w:sz="0" w:space="0" w:color="auto"/>
                  </w:divBdr>
                </w:div>
                <w:div w:id="1332180397">
                  <w:marLeft w:val="0"/>
                  <w:marRight w:val="0"/>
                  <w:marTop w:val="0"/>
                  <w:marBottom w:val="0"/>
                  <w:divBdr>
                    <w:top w:val="none" w:sz="0" w:space="0" w:color="auto"/>
                    <w:left w:val="none" w:sz="0" w:space="0" w:color="auto"/>
                    <w:bottom w:val="none" w:sz="0" w:space="0" w:color="auto"/>
                    <w:right w:val="none" w:sz="0" w:space="0" w:color="auto"/>
                  </w:divBdr>
                  <w:divsChild>
                    <w:div w:id="677852562">
                      <w:marLeft w:val="0"/>
                      <w:marRight w:val="0"/>
                      <w:marTop w:val="0"/>
                      <w:marBottom w:val="0"/>
                      <w:divBdr>
                        <w:top w:val="none" w:sz="0" w:space="0" w:color="auto"/>
                        <w:left w:val="none" w:sz="0" w:space="0" w:color="auto"/>
                        <w:bottom w:val="none" w:sz="0" w:space="0" w:color="auto"/>
                        <w:right w:val="none" w:sz="0" w:space="0" w:color="auto"/>
                      </w:divBdr>
                    </w:div>
                    <w:div w:id="828132473">
                      <w:marLeft w:val="0"/>
                      <w:marRight w:val="0"/>
                      <w:marTop w:val="0"/>
                      <w:marBottom w:val="0"/>
                      <w:divBdr>
                        <w:top w:val="none" w:sz="0" w:space="0" w:color="auto"/>
                        <w:left w:val="none" w:sz="0" w:space="0" w:color="auto"/>
                        <w:bottom w:val="none" w:sz="0" w:space="0" w:color="auto"/>
                        <w:right w:val="none" w:sz="0" w:space="0" w:color="auto"/>
                      </w:divBdr>
                    </w:div>
                    <w:div w:id="866219895">
                      <w:marLeft w:val="0"/>
                      <w:marRight w:val="0"/>
                      <w:marTop w:val="0"/>
                      <w:marBottom w:val="0"/>
                      <w:divBdr>
                        <w:top w:val="none" w:sz="0" w:space="0" w:color="auto"/>
                        <w:left w:val="none" w:sz="0" w:space="0" w:color="auto"/>
                        <w:bottom w:val="none" w:sz="0" w:space="0" w:color="auto"/>
                        <w:right w:val="none" w:sz="0" w:space="0" w:color="auto"/>
                      </w:divBdr>
                    </w:div>
                    <w:div w:id="986276115">
                      <w:marLeft w:val="0"/>
                      <w:marRight w:val="0"/>
                      <w:marTop w:val="0"/>
                      <w:marBottom w:val="0"/>
                      <w:divBdr>
                        <w:top w:val="none" w:sz="0" w:space="0" w:color="auto"/>
                        <w:left w:val="none" w:sz="0" w:space="0" w:color="auto"/>
                        <w:bottom w:val="none" w:sz="0" w:space="0" w:color="auto"/>
                        <w:right w:val="none" w:sz="0" w:space="0" w:color="auto"/>
                      </w:divBdr>
                    </w:div>
                    <w:div w:id="1307200442">
                      <w:marLeft w:val="0"/>
                      <w:marRight w:val="0"/>
                      <w:marTop w:val="0"/>
                      <w:marBottom w:val="0"/>
                      <w:divBdr>
                        <w:top w:val="none" w:sz="0" w:space="0" w:color="auto"/>
                        <w:left w:val="none" w:sz="0" w:space="0" w:color="auto"/>
                        <w:bottom w:val="none" w:sz="0" w:space="0" w:color="auto"/>
                        <w:right w:val="none" w:sz="0" w:space="0" w:color="auto"/>
                      </w:divBdr>
                    </w:div>
                    <w:div w:id="1689792827">
                      <w:marLeft w:val="0"/>
                      <w:marRight w:val="0"/>
                      <w:marTop w:val="0"/>
                      <w:marBottom w:val="0"/>
                      <w:divBdr>
                        <w:top w:val="none" w:sz="0" w:space="0" w:color="auto"/>
                        <w:left w:val="none" w:sz="0" w:space="0" w:color="auto"/>
                        <w:bottom w:val="none" w:sz="0" w:space="0" w:color="auto"/>
                        <w:right w:val="none" w:sz="0" w:space="0" w:color="auto"/>
                      </w:divBdr>
                    </w:div>
                  </w:divsChild>
                </w:div>
                <w:div w:id="1570188638">
                  <w:marLeft w:val="0"/>
                  <w:marRight w:val="0"/>
                  <w:marTop w:val="0"/>
                  <w:marBottom w:val="0"/>
                  <w:divBdr>
                    <w:top w:val="none" w:sz="0" w:space="0" w:color="auto"/>
                    <w:left w:val="none" w:sz="0" w:space="0" w:color="auto"/>
                    <w:bottom w:val="none" w:sz="0" w:space="0" w:color="auto"/>
                    <w:right w:val="none" w:sz="0" w:space="0" w:color="auto"/>
                  </w:divBdr>
                </w:div>
                <w:div w:id="1618949984">
                  <w:marLeft w:val="0"/>
                  <w:marRight w:val="0"/>
                  <w:marTop w:val="0"/>
                  <w:marBottom w:val="0"/>
                  <w:divBdr>
                    <w:top w:val="none" w:sz="0" w:space="0" w:color="auto"/>
                    <w:left w:val="none" w:sz="0" w:space="0" w:color="auto"/>
                    <w:bottom w:val="none" w:sz="0" w:space="0" w:color="auto"/>
                    <w:right w:val="none" w:sz="0" w:space="0" w:color="auto"/>
                  </w:divBdr>
                  <w:divsChild>
                    <w:div w:id="343095522">
                      <w:marLeft w:val="0"/>
                      <w:marRight w:val="0"/>
                      <w:marTop w:val="0"/>
                      <w:marBottom w:val="0"/>
                      <w:divBdr>
                        <w:top w:val="none" w:sz="0" w:space="0" w:color="auto"/>
                        <w:left w:val="none" w:sz="0" w:space="0" w:color="auto"/>
                        <w:bottom w:val="none" w:sz="0" w:space="0" w:color="auto"/>
                        <w:right w:val="none" w:sz="0" w:space="0" w:color="auto"/>
                      </w:divBdr>
                    </w:div>
                    <w:div w:id="1010567382">
                      <w:marLeft w:val="0"/>
                      <w:marRight w:val="0"/>
                      <w:marTop w:val="0"/>
                      <w:marBottom w:val="0"/>
                      <w:divBdr>
                        <w:top w:val="none" w:sz="0" w:space="0" w:color="auto"/>
                        <w:left w:val="none" w:sz="0" w:space="0" w:color="auto"/>
                        <w:bottom w:val="none" w:sz="0" w:space="0" w:color="auto"/>
                        <w:right w:val="none" w:sz="0" w:space="0" w:color="auto"/>
                      </w:divBdr>
                    </w:div>
                    <w:div w:id="1054698136">
                      <w:marLeft w:val="0"/>
                      <w:marRight w:val="0"/>
                      <w:marTop w:val="0"/>
                      <w:marBottom w:val="0"/>
                      <w:divBdr>
                        <w:top w:val="none" w:sz="0" w:space="0" w:color="auto"/>
                        <w:left w:val="none" w:sz="0" w:space="0" w:color="auto"/>
                        <w:bottom w:val="none" w:sz="0" w:space="0" w:color="auto"/>
                        <w:right w:val="none" w:sz="0" w:space="0" w:color="auto"/>
                      </w:divBdr>
                    </w:div>
                    <w:div w:id="1423407848">
                      <w:marLeft w:val="0"/>
                      <w:marRight w:val="0"/>
                      <w:marTop w:val="0"/>
                      <w:marBottom w:val="0"/>
                      <w:divBdr>
                        <w:top w:val="none" w:sz="0" w:space="0" w:color="auto"/>
                        <w:left w:val="none" w:sz="0" w:space="0" w:color="auto"/>
                        <w:bottom w:val="none" w:sz="0" w:space="0" w:color="auto"/>
                        <w:right w:val="none" w:sz="0" w:space="0" w:color="auto"/>
                      </w:divBdr>
                    </w:div>
                    <w:div w:id="1978024890">
                      <w:marLeft w:val="0"/>
                      <w:marRight w:val="0"/>
                      <w:marTop w:val="0"/>
                      <w:marBottom w:val="0"/>
                      <w:divBdr>
                        <w:top w:val="none" w:sz="0" w:space="0" w:color="auto"/>
                        <w:left w:val="none" w:sz="0" w:space="0" w:color="auto"/>
                        <w:bottom w:val="none" w:sz="0" w:space="0" w:color="auto"/>
                        <w:right w:val="none" w:sz="0" w:space="0" w:color="auto"/>
                      </w:divBdr>
                    </w:div>
                  </w:divsChild>
                </w:div>
                <w:div w:id="1675721269">
                  <w:marLeft w:val="0"/>
                  <w:marRight w:val="0"/>
                  <w:marTop w:val="0"/>
                  <w:marBottom w:val="0"/>
                  <w:divBdr>
                    <w:top w:val="none" w:sz="0" w:space="0" w:color="auto"/>
                    <w:left w:val="none" w:sz="0" w:space="0" w:color="auto"/>
                    <w:bottom w:val="none" w:sz="0" w:space="0" w:color="auto"/>
                    <w:right w:val="none" w:sz="0" w:space="0" w:color="auto"/>
                  </w:divBdr>
                </w:div>
                <w:div w:id="1806197253">
                  <w:marLeft w:val="0"/>
                  <w:marRight w:val="0"/>
                  <w:marTop w:val="0"/>
                  <w:marBottom w:val="0"/>
                  <w:divBdr>
                    <w:top w:val="none" w:sz="0" w:space="0" w:color="auto"/>
                    <w:left w:val="none" w:sz="0" w:space="0" w:color="auto"/>
                    <w:bottom w:val="none" w:sz="0" w:space="0" w:color="auto"/>
                    <w:right w:val="none" w:sz="0" w:space="0" w:color="auto"/>
                  </w:divBdr>
                </w:div>
                <w:div w:id="1906914983">
                  <w:marLeft w:val="0"/>
                  <w:marRight w:val="0"/>
                  <w:marTop w:val="0"/>
                  <w:marBottom w:val="0"/>
                  <w:divBdr>
                    <w:top w:val="none" w:sz="0" w:space="0" w:color="auto"/>
                    <w:left w:val="none" w:sz="0" w:space="0" w:color="auto"/>
                    <w:bottom w:val="none" w:sz="0" w:space="0" w:color="auto"/>
                    <w:right w:val="none" w:sz="0" w:space="0" w:color="auto"/>
                  </w:divBdr>
                </w:div>
                <w:div w:id="2046904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20185">
      <w:bodyDiv w:val="1"/>
      <w:marLeft w:val="0"/>
      <w:marRight w:val="0"/>
      <w:marTop w:val="0"/>
      <w:marBottom w:val="0"/>
      <w:divBdr>
        <w:top w:val="none" w:sz="0" w:space="0" w:color="auto"/>
        <w:left w:val="none" w:sz="0" w:space="0" w:color="auto"/>
        <w:bottom w:val="none" w:sz="0" w:space="0" w:color="auto"/>
        <w:right w:val="none" w:sz="0" w:space="0" w:color="auto"/>
      </w:divBdr>
    </w:div>
    <w:div w:id="22485172">
      <w:bodyDiv w:val="1"/>
      <w:marLeft w:val="0"/>
      <w:marRight w:val="0"/>
      <w:marTop w:val="0"/>
      <w:marBottom w:val="0"/>
      <w:divBdr>
        <w:top w:val="none" w:sz="0" w:space="0" w:color="auto"/>
        <w:left w:val="none" w:sz="0" w:space="0" w:color="auto"/>
        <w:bottom w:val="none" w:sz="0" w:space="0" w:color="auto"/>
        <w:right w:val="none" w:sz="0" w:space="0" w:color="auto"/>
      </w:divBdr>
    </w:div>
    <w:div w:id="32927780">
      <w:bodyDiv w:val="1"/>
      <w:marLeft w:val="0"/>
      <w:marRight w:val="0"/>
      <w:marTop w:val="0"/>
      <w:marBottom w:val="0"/>
      <w:divBdr>
        <w:top w:val="none" w:sz="0" w:space="0" w:color="auto"/>
        <w:left w:val="none" w:sz="0" w:space="0" w:color="auto"/>
        <w:bottom w:val="none" w:sz="0" w:space="0" w:color="auto"/>
        <w:right w:val="none" w:sz="0" w:space="0" w:color="auto"/>
      </w:divBdr>
    </w:div>
    <w:div w:id="35396663">
      <w:bodyDiv w:val="1"/>
      <w:marLeft w:val="0"/>
      <w:marRight w:val="0"/>
      <w:marTop w:val="0"/>
      <w:marBottom w:val="0"/>
      <w:divBdr>
        <w:top w:val="none" w:sz="0" w:space="0" w:color="auto"/>
        <w:left w:val="none" w:sz="0" w:space="0" w:color="auto"/>
        <w:bottom w:val="none" w:sz="0" w:space="0" w:color="auto"/>
        <w:right w:val="none" w:sz="0" w:space="0" w:color="auto"/>
      </w:divBdr>
    </w:div>
    <w:div w:id="39746701">
      <w:bodyDiv w:val="1"/>
      <w:marLeft w:val="0"/>
      <w:marRight w:val="0"/>
      <w:marTop w:val="0"/>
      <w:marBottom w:val="0"/>
      <w:divBdr>
        <w:top w:val="none" w:sz="0" w:space="0" w:color="auto"/>
        <w:left w:val="none" w:sz="0" w:space="0" w:color="auto"/>
        <w:bottom w:val="none" w:sz="0" w:space="0" w:color="auto"/>
        <w:right w:val="none" w:sz="0" w:space="0" w:color="auto"/>
      </w:divBdr>
    </w:div>
    <w:div w:id="40374019">
      <w:bodyDiv w:val="1"/>
      <w:marLeft w:val="0"/>
      <w:marRight w:val="0"/>
      <w:marTop w:val="0"/>
      <w:marBottom w:val="0"/>
      <w:divBdr>
        <w:top w:val="none" w:sz="0" w:space="0" w:color="auto"/>
        <w:left w:val="none" w:sz="0" w:space="0" w:color="auto"/>
        <w:bottom w:val="none" w:sz="0" w:space="0" w:color="auto"/>
        <w:right w:val="none" w:sz="0" w:space="0" w:color="auto"/>
      </w:divBdr>
    </w:div>
    <w:div w:id="40643231">
      <w:bodyDiv w:val="1"/>
      <w:marLeft w:val="0"/>
      <w:marRight w:val="0"/>
      <w:marTop w:val="0"/>
      <w:marBottom w:val="0"/>
      <w:divBdr>
        <w:top w:val="none" w:sz="0" w:space="0" w:color="auto"/>
        <w:left w:val="none" w:sz="0" w:space="0" w:color="auto"/>
        <w:bottom w:val="none" w:sz="0" w:space="0" w:color="auto"/>
        <w:right w:val="none" w:sz="0" w:space="0" w:color="auto"/>
      </w:divBdr>
    </w:div>
    <w:div w:id="46878344">
      <w:bodyDiv w:val="1"/>
      <w:marLeft w:val="0"/>
      <w:marRight w:val="0"/>
      <w:marTop w:val="0"/>
      <w:marBottom w:val="0"/>
      <w:divBdr>
        <w:top w:val="none" w:sz="0" w:space="0" w:color="auto"/>
        <w:left w:val="none" w:sz="0" w:space="0" w:color="auto"/>
        <w:bottom w:val="none" w:sz="0" w:space="0" w:color="auto"/>
        <w:right w:val="none" w:sz="0" w:space="0" w:color="auto"/>
      </w:divBdr>
    </w:div>
    <w:div w:id="49349533">
      <w:bodyDiv w:val="1"/>
      <w:marLeft w:val="0"/>
      <w:marRight w:val="0"/>
      <w:marTop w:val="0"/>
      <w:marBottom w:val="0"/>
      <w:divBdr>
        <w:top w:val="none" w:sz="0" w:space="0" w:color="auto"/>
        <w:left w:val="none" w:sz="0" w:space="0" w:color="auto"/>
        <w:bottom w:val="none" w:sz="0" w:space="0" w:color="auto"/>
        <w:right w:val="none" w:sz="0" w:space="0" w:color="auto"/>
      </w:divBdr>
      <w:divsChild>
        <w:div w:id="2045400150">
          <w:marLeft w:val="0"/>
          <w:marRight w:val="0"/>
          <w:marTop w:val="0"/>
          <w:marBottom w:val="0"/>
          <w:divBdr>
            <w:top w:val="none" w:sz="0" w:space="0" w:color="auto"/>
            <w:left w:val="none" w:sz="0" w:space="0" w:color="auto"/>
            <w:bottom w:val="none" w:sz="0" w:space="0" w:color="auto"/>
            <w:right w:val="none" w:sz="0" w:space="0" w:color="auto"/>
          </w:divBdr>
          <w:divsChild>
            <w:div w:id="120148104">
              <w:marLeft w:val="0"/>
              <w:marRight w:val="0"/>
              <w:marTop w:val="0"/>
              <w:marBottom w:val="0"/>
              <w:divBdr>
                <w:top w:val="none" w:sz="0" w:space="0" w:color="auto"/>
                <w:left w:val="none" w:sz="0" w:space="0" w:color="auto"/>
                <w:bottom w:val="none" w:sz="0" w:space="0" w:color="auto"/>
                <w:right w:val="none" w:sz="0" w:space="0" w:color="auto"/>
              </w:divBdr>
            </w:div>
            <w:div w:id="568006827">
              <w:marLeft w:val="0"/>
              <w:marRight w:val="0"/>
              <w:marTop w:val="0"/>
              <w:marBottom w:val="0"/>
              <w:divBdr>
                <w:top w:val="none" w:sz="0" w:space="0" w:color="auto"/>
                <w:left w:val="none" w:sz="0" w:space="0" w:color="auto"/>
                <w:bottom w:val="none" w:sz="0" w:space="0" w:color="auto"/>
                <w:right w:val="none" w:sz="0" w:space="0" w:color="auto"/>
              </w:divBdr>
            </w:div>
            <w:div w:id="813058862">
              <w:marLeft w:val="0"/>
              <w:marRight w:val="0"/>
              <w:marTop w:val="0"/>
              <w:marBottom w:val="0"/>
              <w:divBdr>
                <w:top w:val="none" w:sz="0" w:space="0" w:color="auto"/>
                <w:left w:val="none" w:sz="0" w:space="0" w:color="auto"/>
                <w:bottom w:val="none" w:sz="0" w:space="0" w:color="auto"/>
                <w:right w:val="none" w:sz="0" w:space="0" w:color="auto"/>
              </w:divBdr>
            </w:div>
            <w:div w:id="949581942">
              <w:marLeft w:val="0"/>
              <w:marRight w:val="0"/>
              <w:marTop w:val="0"/>
              <w:marBottom w:val="0"/>
              <w:divBdr>
                <w:top w:val="none" w:sz="0" w:space="0" w:color="auto"/>
                <w:left w:val="none" w:sz="0" w:space="0" w:color="auto"/>
                <w:bottom w:val="none" w:sz="0" w:space="0" w:color="auto"/>
                <w:right w:val="none" w:sz="0" w:space="0" w:color="auto"/>
              </w:divBdr>
            </w:div>
            <w:div w:id="1285695174">
              <w:marLeft w:val="0"/>
              <w:marRight w:val="0"/>
              <w:marTop w:val="0"/>
              <w:marBottom w:val="0"/>
              <w:divBdr>
                <w:top w:val="none" w:sz="0" w:space="0" w:color="auto"/>
                <w:left w:val="none" w:sz="0" w:space="0" w:color="auto"/>
                <w:bottom w:val="none" w:sz="0" w:space="0" w:color="auto"/>
                <w:right w:val="none" w:sz="0" w:space="0" w:color="auto"/>
              </w:divBdr>
            </w:div>
            <w:div w:id="1293636341">
              <w:marLeft w:val="0"/>
              <w:marRight w:val="0"/>
              <w:marTop w:val="0"/>
              <w:marBottom w:val="0"/>
              <w:divBdr>
                <w:top w:val="none" w:sz="0" w:space="0" w:color="auto"/>
                <w:left w:val="none" w:sz="0" w:space="0" w:color="auto"/>
                <w:bottom w:val="none" w:sz="0" w:space="0" w:color="auto"/>
                <w:right w:val="none" w:sz="0" w:space="0" w:color="auto"/>
              </w:divBdr>
            </w:div>
            <w:div w:id="184747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84878">
      <w:bodyDiv w:val="1"/>
      <w:marLeft w:val="0"/>
      <w:marRight w:val="0"/>
      <w:marTop w:val="0"/>
      <w:marBottom w:val="0"/>
      <w:divBdr>
        <w:top w:val="none" w:sz="0" w:space="0" w:color="auto"/>
        <w:left w:val="none" w:sz="0" w:space="0" w:color="auto"/>
        <w:bottom w:val="none" w:sz="0" w:space="0" w:color="auto"/>
        <w:right w:val="none" w:sz="0" w:space="0" w:color="auto"/>
      </w:divBdr>
    </w:div>
    <w:div w:id="56444386">
      <w:bodyDiv w:val="1"/>
      <w:marLeft w:val="0"/>
      <w:marRight w:val="0"/>
      <w:marTop w:val="0"/>
      <w:marBottom w:val="0"/>
      <w:divBdr>
        <w:top w:val="none" w:sz="0" w:space="0" w:color="auto"/>
        <w:left w:val="none" w:sz="0" w:space="0" w:color="auto"/>
        <w:bottom w:val="none" w:sz="0" w:space="0" w:color="auto"/>
        <w:right w:val="none" w:sz="0" w:space="0" w:color="auto"/>
      </w:divBdr>
    </w:div>
    <w:div w:id="69351672">
      <w:bodyDiv w:val="1"/>
      <w:marLeft w:val="0"/>
      <w:marRight w:val="0"/>
      <w:marTop w:val="0"/>
      <w:marBottom w:val="0"/>
      <w:divBdr>
        <w:top w:val="none" w:sz="0" w:space="0" w:color="auto"/>
        <w:left w:val="none" w:sz="0" w:space="0" w:color="auto"/>
        <w:bottom w:val="none" w:sz="0" w:space="0" w:color="auto"/>
        <w:right w:val="none" w:sz="0" w:space="0" w:color="auto"/>
      </w:divBdr>
    </w:div>
    <w:div w:id="70348668">
      <w:bodyDiv w:val="1"/>
      <w:marLeft w:val="0"/>
      <w:marRight w:val="0"/>
      <w:marTop w:val="0"/>
      <w:marBottom w:val="0"/>
      <w:divBdr>
        <w:top w:val="none" w:sz="0" w:space="0" w:color="auto"/>
        <w:left w:val="none" w:sz="0" w:space="0" w:color="auto"/>
        <w:bottom w:val="none" w:sz="0" w:space="0" w:color="auto"/>
        <w:right w:val="none" w:sz="0" w:space="0" w:color="auto"/>
      </w:divBdr>
    </w:div>
    <w:div w:id="72777234">
      <w:bodyDiv w:val="1"/>
      <w:marLeft w:val="0"/>
      <w:marRight w:val="0"/>
      <w:marTop w:val="0"/>
      <w:marBottom w:val="0"/>
      <w:divBdr>
        <w:top w:val="none" w:sz="0" w:space="0" w:color="auto"/>
        <w:left w:val="none" w:sz="0" w:space="0" w:color="auto"/>
        <w:bottom w:val="none" w:sz="0" w:space="0" w:color="auto"/>
        <w:right w:val="none" w:sz="0" w:space="0" w:color="auto"/>
      </w:divBdr>
    </w:div>
    <w:div w:id="77093920">
      <w:bodyDiv w:val="1"/>
      <w:marLeft w:val="0"/>
      <w:marRight w:val="0"/>
      <w:marTop w:val="0"/>
      <w:marBottom w:val="0"/>
      <w:divBdr>
        <w:top w:val="none" w:sz="0" w:space="0" w:color="auto"/>
        <w:left w:val="none" w:sz="0" w:space="0" w:color="auto"/>
        <w:bottom w:val="none" w:sz="0" w:space="0" w:color="auto"/>
        <w:right w:val="none" w:sz="0" w:space="0" w:color="auto"/>
      </w:divBdr>
    </w:div>
    <w:div w:id="80418607">
      <w:bodyDiv w:val="1"/>
      <w:marLeft w:val="0"/>
      <w:marRight w:val="0"/>
      <w:marTop w:val="0"/>
      <w:marBottom w:val="0"/>
      <w:divBdr>
        <w:top w:val="none" w:sz="0" w:space="0" w:color="auto"/>
        <w:left w:val="none" w:sz="0" w:space="0" w:color="auto"/>
        <w:bottom w:val="none" w:sz="0" w:space="0" w:color="auto"/>
        <w:right w:val="none" w:sz="0" w:space="0" w:color="auto"/>
      </w:divBdr>
    </w:div>
    <w:div w:id="93064503">
      <w:bodyDiv w:val="1"/>
      <w:marLeft w:val="0"/>
      <w:marRight w:val="0"/>
      <w:marTop w:val="0"/>
      <w:marBottom w:val="0"/>
      <w:divBdr>
        <w:top w:val="none" w:sz="0" w:space="0" w:color="auto"/>
        <w:left w:val="none" w:sz="0" w:space="0" w:color="auto"/>
        <w:bottom w:val="none" w:sz="0" w:space="0" w:color="auto"/>
        <w:right w:val="none" w:sz="0" w:space="0" w:color="auto"/>
      </w:divBdr>
    </w:div>
    <w:div w:id="96486102">
      <w:bodyDiv w:val="1"/>
      <w:marLeft w:val="0"/>
      <w:marRight w:val="0"/>
      <w:marTop w:val="0"/>
      <w:marBottom w:val="0"/>
      <w:divBdr>
        <w:top w:val="none" w:sz="0" w:space="0" w:color="auto"/>
        <w:left w:val="none" w:sz="0" w:space="0" w:color="auto"/>
        <w:bottom w:val="none" w:sz="0" w:space="0" w:color="auto"/>
        <w:right w:val="none" w:sz="0" w:space="0" w:color="auto"/>
      </w:divBdr>
    </w:div>
    <w:div w:id="101384322">
      <w:bodyDiv w:val="1"/>
      <w:marLeft w:val="0"/>
      <w:marRight w:val="0"/>
      <w:marTop w:val="0"/>
      <w:marBottom w:val="0"/>
      <w:divBdr>
        <w:top w:val="none" w:sz="0" w:space="0" w:color="auto"/>
        <w:left w:val="none" w:sz="0" w:space="0" w:color="auto"/>
        <w:bottom w:val="none" w:sz="0" w:space="0" w:color="auto"/>
        <w:right w:val="none" w:sz="0" w:space="0" w:color="auto"/>
      </w:divBdr>
    </w:div>
    <w:div w:id="109397314">
      <w:bodyDiv w:val="1"/>
      <w:marLeft w:val="0"/>
      <w:marRight w:val="0"/>
      <w:marTop w:val="0"/>
      <w:marBottom w:val="0"/>
      <w:divBdr>
        <w:top w:val="none" w:sz="0" w:space="0" w:color="auto"/>
        <w:left w:val="none" w:sz="0" w:space="0" w:color="auto"/>
        <w:bottom w:val="none" w:sz="0" w:space="0" w:color="auto"/>
        <w:right w:val="none" w:sz="0" w:space="0" w:color="auto"/>
      </w:divBdr>
    </w:div>
    <w:div w:id="121459751">
      <w:bodyDiv w:val="1"/>
      <w:marLeft w:val="0"/>
      <w:marRight w:val="0"/>
      <w:marTop w:val="0"/>
      <w:marBottom w:val="0"/>
      <w:divBdr>
        <w:top w:val="none" w:sz="0" w:space="0" w:color="auto"/>
        <w:left w:val="none" w:sz="0" w:space="0" w:color="auto"/>
        <w:bottom w:val="none" w:sz="0" w:space="0" w:color="auto"/>
        <w:right w:val="none" w:sz="0" w:space="0" w:color="auto"/>
      </w:divBdr>
    </w:div>
    <w:div w:id="122895257">
      <w:bodyDiv w:val="1"/>
      <w:marLeft w:val="0"/>
      <w:marRight w:val="0"/>
      <w:marTop w:val="0"/>
      <w:marBottom w:val="0"/>
      <w:divBdr>
        <w:top w:val="none" w:sz="0" w:space="0" w:color="auto"/>
        <w:left w:val="none" w:sz="0" w:space="0" w:color="auto"/>
        <w:bottom w:val="none" w:sz="0" w:space="0" w:color="auto"/>
        <w:right w:val="none" w:sz="0" w:space="0" w:color="auto"/>
      </w:divBdr>
    </w:div>
    <w:div w:id="138304710">
      <w:bodyDiv w:val="1"/>
      <w:marLeft w:val="0"/>
      <w:marRight w:val="0"/>
      <w:marTop w:val="0"/>
      <w:marBottom w:val="0"/>
      <w:divBdr>
        <w:top w:val="none" w:sz="0" w:space="0" w:color="auto"/>
        <w:left w:val="none" w:sz="0" w:space="0" w:color="auto"/>
        <w:bottom w:val="none" w:sz="0" w:space="0" w:color="auto"/>
        <w:right w:val="none" w:sz="0" w:space="0" w:color="auto"/>
      </w:divBdr>
    </w:div>
    <w:div w:id="140737002">
      <w:bodyDiv w:val="1"/>
      <w:marLeft w:val="0"/>
      <w:marRight w:val="0"/>
      <w:marTop w:val="0"/>
      <w:marBottom w:val="0"/>
      <w:divBdr>
        <w:top w:val="none" w:sz="0" w:space="0" w:color="auto"/>
        <w:left w:val="none" w:sz="0" w:space="0" w:color="auto"/>
        <w:bottom w:val="none" w:sz="0" w:space="0" w:color="auto"/>
        <w:right w:val="none" w:sz="0" w:space="0" w:color="auto"/>
      </w:divBdr>
    </w:div>
    <w:div w:id="144246981">
      <w:bodyDiv w:val="1"/>
      <w:marLeft w:val="0"/>
      <w:marRight w:val="0"/>
      <w:marTop w:val="0"/>
      <w:marBottom w:val="0"/>
      <w:divBdr>
        <w:top w:val="none" w:sz="0" w:space="0" w:color="auto"/>
        <w:left w:val="none" w:sz="0" w:space="0" w:color="auto"/>
        <w:bottom w:val="none" w:sz="0" w:space="0" w:color="auto"/>
        <w:right w:val="none" w:sz="0" w:space="0" w:color="auto"/>
      </w:divBdr>
    </w:div>
    <w:div w:id="147330933">
      <w:bodyDiv w:val="1"/>
      <w:marLeft w:val="0"/>
      <w:marRight w:val="0"/>
      <w:marTop w:val="0"/>
      <w:marBottom w:val="0"/>
      <w:divBdr>
        <w:top w:val="none" w:sz="0" w:space="0" w:color="auto"/>
        <w:left w:val="none" w:sz="0" w:space="0" w:color="auto"/>
        <w:bottom w:val="none" w:sz="0" w:space="0" w:color="auto"/>
        <w:right w:val="none" w:sz="0" w:space="0" w:color="auto"/>
      </w:divBdr>
    </w:div>
    <w:div w:id="149366170">
      <w:bodyDiv w:val="1"/>
      <w:marLeft w:val="0"/>
      <w:marRight w:val="0"/>
      <w:marTop w:val="0"/>
      <w:marBottom w:val="0"/>
      <w:divBdr>
        <w:top w:val="none" w:sz="0" w:space="0" w:color="auto"/>
        <w:left w:val="none" w:sz="0" w:space="0" w:color="auto"/>
        <w:bottom w:val="none" w:sz="0" w:space="0" w:color="auto"/>
        <w:right w:val="none" w:sz="0" w:space="0" w:color="auto"/>
      </w:divBdr>
    </w:div>
    <w:div w:id="150803496">
      <w:bodyDiv w:val="1"/>
      <w:marLeft w:val="0"/>
      <w:marRight w:val="0"/>
      <w:marTop w:val="0"/>
      <w:marBottom w:val="0"/>
      <w:divBdr>
        <w:top w:val="none" w:sz="0" w:space="0" w:color="auto"/>
        <w:left w:val="none" w:sz="0" w:space="0" w:color="auto"/>
        <w:bottom w:val="none" w:sz="0" w:space="0" w:color="auto"/>
        <w:right w:val="none" w:sz="0" w:space="0" w:color="auto"/>
      </w:divBdr>
    </w:div>
    <w:div w:id="151147311">
      <w:bodyDiv w:val="1"/>
      <w:marLeft w:val="0"/>
      <w:marRight w:val="0"/>
      <w:marTop w:val="0"/>
      <w:marBottom w:val="0"/>
      <w:divBdr>
        <w:top w:val="none" w:sz="0" w:space="0" w:color="auto"/>
        <w:left w:val="none" w:sz="0" w:space="0" w:color="auto"/>
        <w:bottom w:val="none" w:sz="0" w:space="0" w:color="auto"/>
        <w:right w:val="none" w:sz="0" w:space="0" w:color="auto"/>
      </w:divBdr>
      <w:divsChild>
        <w:div w:id="1302030420">
          <w:marLeft w:val="0"/>
          <w:marRight w:val="0"/>
          <w:marTop w:val="0"/>
          <w:marBottom w:val="0"/>
          <w:divBdr>
            <w:top w:val="none" w:sz="0" w:space="0" w:color="auto"/>
            <w:left w:val="none" w:sz="0" w:space="0" w:color="auto"/>
            <w:bottom w:val="none" w:sz="0" w:space="0" w:color="auto"/>
            <w:right w:val="none" w:sz="0" w:space="0" w:color="auto"/>
          </w:divBdr>
        </w:div>
      </w:divsChild>
    </w:div>
    <w:div w:id="155615048">
      <w:bodyDiv w:val="1"/>
      <w:marLeft w:val="0"/>
      <w:marRight w:val="0"/>
      <w:marTop w:val="0"/>
      <w:marBottom w:val="0"/>
      <w:divBdr>
        <w:top w:val="none" w:sz="0" w:space="0" w:color="auto"/>
        <w:left w:val="none" w:sz="0" w:space="0" w:color="auto"/>
        <w:bottom w:val="none" w:sz="0" w:space="0" w:color="auto"/>
        <w:right w:val="none" w:sz="0" w:space="0" w:color="auto"/>
      </w:divBdr>
    </w:div>
    <w:div w:id="157501769">
      <w:bodyDiv w:val="1"/>
      <w:marLeft w:val="0"/>
      <w:marRight w:val="0"/>
      <w:marTop w:val="0"/>
      <w:marBottom w:val="0"/>
      <w:divBdr>
        <w:top w:val="none" w:sz="0" w:space="0" w:color="auto"/>
        <w:left w:val="none" w:sz="0" w:space="0" w:color="auto"/>
        <w:bottom w:val="none" w:sz="0" w:space="0" w:color="auto"/>
        <w:right w:val="none" w:sz="0" w:space="0" w:color="auto"/>
      </w:divBdr>
    </w:div>
    <w:div w:id="158734468">
      <w:bodyDiv w:val="1"/>
      <w:marLeft w:val="0"/>
      <w:marRight w:val="0"/>
      <w:marTop w:val="0"/>
      <w:marBottom w:val="0"/>
      <w:divBdr>
        <w:top w:val="none" w:sz="0" w:space="0" w:color="auto"/>
        <w:left w:val="none" w:sz="0" w:space="0" w:color="auto"/>
        <w:bottom w:val="none" w:sz="0" w:space="0" w:color="auto"/>
        <w:right w:val="none" w:sz="0" w:space="0" w:color="auto"/>
      </w:divBdr>
    </w:div>
    <w:div w:id="168065988">
      <w:bodyDiv w:val="1"/>
      <w:marLeft w:val="0"/>
      <w:marRight w:val="0"/>
      <w:marTop w:val="0"/>
      <w:marBottom w:val="0"/>
      <w:divBdr>
        <w:top w:val="none" w:sz="0" w:space="0" w:color="auto"/>
        <w:left w:val="none" w:sz="0" w:space="0" w:color="auto"/>
        <w:bottom w:val="none" w:sz="0" w:space="0" w:color="auto"/>
        <w:right w:val="none" w:sz="0" w:space="0" w:color="auto"/>
      </w:divBdr>
    </w:div>
    <w:div w:id="174074417">
      <w:bodyDiv w:val="1"/>
      <w:marLeft w:val="0"/>
      <w:marRight w:val="0"/>
      <w:marTop w:val="0"/>
      <w:marBottom w:val="0"/>
      <w:divBdr>
        <w:top w:val="none" w:sz="0" w:space="0" w:color="auto"/>
        <w:left w:val="none" w:sz="0" w:space="0" w:color="auto"/>
        <w:bottom w:val="none" w:sz="0" w:space="0" w:color="auto"/>
        <w:right w:val="none" w:sz="0" w:space="0" w:color="auto"/>
      </w:divBdr>
    </w:div>
    <w:div w:id="189878139">
      <w:bodyDiv w:val="1"/>
      <w:marLeft w:val="0"/>
      <w:marRight w:val="0"/>
      <w:marTop w:val="0"/>
      <w:marBottom w:val="0"/>
      <w:divBdr>
        <w:top w:val="none" w:sz="0" w:space="0" w:color="auto"/>
        <w:left w:val="none" w:sz="0" w:space="0" w:color="auto"/>
        <w:bottom w:val="none" w:sz="0" w:space="0" w:color="auto"/>
        <w:right w:val="none" w:sz="0" w:space="0" w:color="auto"/>
      </w:divBdr>
    </w:div>
    <w:div w:id="191573921">
      <w:bodyDiv w:val="1"/>
      <w:marLeft w:val="0"/>
      <w:marRight w:val="0"/>
      <w:marTop w:val="0"/>
      <w:marBottom w:val="0"/>
      <w:divBdr>
        <w:top w:val="none" w:sz="0" w:space="0" w:color="auto"/>
        <w:left w:val="none" w:sz="0" w:space="0" w:color="auto"/>
        <w:bottom w:val="none" w:sz="0" w:space="0" w:color="auto"/>
        <w:right w:val="none" w:sz="0" w:space="0" w:color="auto"/>
      </w:divBdr>
    </w:div>
    <w:div w:id="201526041">
      <w:bodyDiv w:val="1"/>
      <w:marLeft w:val="0"/>
      <w:marRight w:val="0"/>
      <w:marTop w:val="0"/>
      <w:marBottom w:val="0"/>
      <w:divBdr>
        <w:top w:val="none" w:sz="0" w:space="0" w:color="auto"/>
        <w:left w:val="none" w:sz="0" w:space="0" w:color="auto"/>
        <w:bottom w:val="none" w:sz="0" w:space="0" w:color="auto"/>
        <w:right w:val="none" w:sz="0" w:space="0" w:color="auto"/>
      </w:divBdr>
    </w:div>
    <w:div w:id="205795641">
      <w:bodyDiv w:val="1"/>
      <w:marLeft w:val="0"/>
      <w:marRight w:val="0"/>
      <w:marTop w:val="0"/>
      <w:marBottom w:val="0"/>
      <w:divBdr>
        <w:top w:val="none" w:sz="0" w:space="0" w:color="auto"/>
        <w:left w:val="none" w:sz="0" w:space="0" w:color="auto"/>
        <w:bottom w:val="none" w:sz="0" w:space="0" w:color="auto"/>
        <w:right w:val="none" w:sz="0" w:space="0" w:color="auto"/>
      </w:divBdr>
    </w:div>
    <w:div w:id="222520047">
      <w:bodyDiv w:val="1"/>
      <w:marLeft w:val="0"/>
      <w:marRight w:val="0"/>
      <w:marTop w:val="0"/>
      <w:marBottom w:val="0"/>
      <w:divBdr>
        <w:top w:val="none" w:sz="0" w:space="0" w:color="auto"/>
        <w:left w:val="none" w:sz="0" w:space="0" w:color="auto"/>
        <w:bottom w:val="none" w:sz="0" w:space="0" w:color="auto"/>
        <w:right w:val="none" w:sz="0" w:space="0" w:color="auto"/>
      </w:divBdr>
    </w:div>
    <w:div w:id="225920662">
      <w:bodyDiv w:val="1"/>
      <w:marLeft w:val="0"/>
      <w:marRight w:val="0"/>
      <w:marTop w:val="0"/>
      <w:marBottom w:val="0"/>
      <w:divBdr>
        <w:top w:val="none" w:sz="0" w:space="0" w:color="auto"/>
        <w:left w:val="none" w:sz="0" w:space="0" w:color="auto"/>
        <w:bottom w:val="none" w:sz="0" w:space="0" w:color="auto"/>
        <w:right w:val="none" w:sz="0" w:space="0" w:color="auto"/>
      </w:divBdr>
    </w:div>
    <w:div w:id="227155613">
      <w:bodyDiv w:val="1"/>
      <w:marLeft w:val="0"/>
      <w:marRight w:val="0"/>
      <w:marTop w:val="0"/>
      <w:marBottom w:val="0"/>
      <w:divBdr>
        <w:top w:val="none" w:sz="0" w:space="0" w:color="auto"/>
        <w:left w:val="none" w:sz="0" w:space="0" w:color="auto"/>
        <w:bottom w:val="none" w:sz="0" w:space="0" w:color="auto"/>
        <w:right w:val="none" w:sz="0" w:space="0" w:color="auto"/>
      </w:divBdr>
    </w:div>
    <w:div w:id="230652009">
      <w:bodyDiv w:val="1"/>
      <w:marLeft w:val="0"/>
      <w:marRight w:val="0"/>
      <w:marTop w:val="0"/>
      <w:marBottom w:val="0"/>
      <w:divBdr>
        <w:top w:val="none" w:sz="0" w:space="0" w:color="auto"/>
        <w:left w:val="none" w:sz="0" w:space="0" w:color="auto"/>
        <w:bottom w:val="none" w:sz="0" w:space="0" w:color="auto"/>
        <w:right w:val="none" w:sz="0" w:space="0" w:color="auto"/>
      </w:divBdr>
    </w:div>
    <w:div w:id="233244345">
      <w:bodyDiv w:val="1"/>
      <w:marLeft w:val="0"/>
      <w:marRight w:val="0"/>
      <w:marTop w:val="0"/>
      <w:marBottom w:val="0"/>
      <w:divBdr>
        <w:top w:val="none" w:sz="0" w:space="0" w:color="auto"/>
        <w:left w:val="none" w:sz="0" w:space="0" w:color="auto"/>
        <w:bottom w:val="none" w:sz="0" w:space="0" w:color="auto"/>
        <w:right w:val="none" w:sz="0" w:space="0" w:color="auto"/>
      </w:divBdr>
    </w:div>
    <w:div w:id="247083641">
      <w:bodyDiv w:val="1"/>
      <w:marLeft w:val="0"/>
      <w:marRight w:val="0"/>
      <w:marTop w:val="0"/>
      <w:marBottom w:val="0"/>
      <w:divBdr>
        <w:top w:val="none" w:sz="0" w:space="0" w:color="auto"/>
        <w:left w:val="none" w:sz="0" w:space="0" w:color="auto"/>
        <w:bottom w:val="none" w:sz="0" w:space="0" w:color="auto"/>
        <w:right w:val="none" w:sz="0" w:space="0" w:color="auto"/>
      </w:divBdr>
    </w:div>
    <w:div w:id="253244328">
      <w:bodyDiv w:val="1"/>
      <w:marLeft w:val="0"/>
      <w:marRight w:val="0"/>
      <w:marTop w:val="0"/>
      <w:marBottom w:val="0"/>
      <w:divBdr>
        <w:top w:val="none" w:sz="0" w:space="0" w:color="auto"/>
        <w:left w:val="none" w:sz="0" w:space="0" w:color="auto"/>
        <w:bottom w:val="none" w:sz="0" w:space="0" w:color="auto"/>
        <w:right w:val="none" w:sz="0" w:space="0" w:color="auto"/>
      </w:divBdr>
    </w:div>
    <w:div w:id="255939859">
      <w:bodyDiv w:val="1"/>
      <w:marLeft w:val="0"/>
      <w:marRight w:val="0"/>
      <w:marTop w:val="0"/>
      <w:marBottom w:val="0"/>
      <w:divBdr>
        <w:top w:val="none" w:sz="0" w:space="0" w:color="auto"/>
        <w:left w:val="none" w:sz="0" w:space="0" w:color="auto"/>
        <w:bottom w:val="none" w:sz="0" w:space="0" w:color="auto"/>
        <w:right w:val="none" w:sz="0" w:space="0" w:color="auto"/>
      </w:divBdr>
    </w:div>
    <w:div w:id="266079496">
      <w:bodyDiv w:val="1"/>
      <w:marLeft w:val="0"/>
      <w:marRight w:val="0"/>
      <w:marTop w:val="0"/>
      <w:marBottom w:val="0"/>
      <w:divBdr>
        <w:top w:val="none" w:sz="0" w:space="0" w:color="auto"/>
        <w:left w:val="none" w:sz="0" w:space="0" w:color="auto"/>
        <w:bottom w:val="none" w:sz="0" w:space="0" w:color="auto"/>
        <w:right w:val="none" w:sz="0" w:space="0" w:color="auto"/>
      </w:divBdr>
    </w:div>
    <w:div w:id="266163005">
      <w:bodyDiv w:val="1"/>
      <w:marLeft w:val="0"/>
      <w:marRight w:val="0"/>
      <w:marTop w:val="0"/>
      <w:marBottom w:val="0"/>
      <w:divBdr>
        <w:top w:val="none" w:sz="0" w:space="0" w:color="auto"/>
        <w:left w:val="none" w:sz="0" w:space="0" w:color="auto"/>
        <w:bottom w:val="none" w:sz="0" w:space="0" w:color="auto"/>
        <w:right w:val="none" w:sz="0" w:space="0" w:color="auto"/>
      </w:divBdr>
    </w:div>
    <w:div w:id="266431403">
      <w:bodyDiv w:val="1"/>
      <w:marLeft w:val="0"/>
      <w:marRight w:val="0"/>
      <w:marTop w:val="0"/>
      <w:marBottom w:val="0"/>
      <w:divBdr>
        <w:top w:val="none" w:sz="0" w:space="0" w:color="auto"/>
        <w:left w:val="none" w:sz="0" w:space="0" w:color="auto"/>
        <w:bottom w:val="none" w:sz="0" w:space="0" w:color="auto"/>
        <w:right w:val="none" w:sz="0" w:space="0" w:color="auto"/>
      </w:divBdr>
    </w:div>
    <w:div w:id="273943439">
      <w:bodyDiv w:val="1"/>
      <w:marLeft w:val="0"/>
      <w:marRight w:val="0"/>
      <w:marTop w:val="0"/>
      <w:marBottom w:val="0"/>
      <w:divBdr>
        <w:top w:val="none" w:sz="0" w:space="0" w:color="auto"/>
        <w:left w:val="none" w:sz="0" w:space="0" w:color="auto"/>
        <w:bottom w:val="none" w:sz="0" w:space="0" w:color="auto"/>
        <w:right w:val="none" w:sz="0" w:space="0" w:color="auto"/>
      </w:divBdr>
    </w:div>
    <w:div w:id="275524010">
      <w:bodyDiv w:val="1"/>
      <w:marLeft w:val="0"/>
      <w:marRight w:val="0"/>
      <w:marTop w:val="0"/>
      <w:marBottom w:val="0"/>
      <w:divBdr>
        <w:top w:val="none" w:sz="0" w:space="0" w:color="auto"/>
        <w:left w:val="none" w:sz="0" w:space="0" w:color="auto"/>
        <w:bottom w:val="none" w:sz="0" w:space="0" w:color="auto"/>
        <w:right w:val="none" w:sz="0" w:space="0" w:color="auto"/>
      </w:divBdr>
    </w:div>
    <w:div w:id="283081547">
      <w:bodyDiv w:val="1"/>
      <w:marLeft w:val="0"/>
      <w:marRight w:val="0"/>
      <w:marTop w:val="0"/>
      <w:marBottom w:val="0"/>
      <w:divBdr>
        <w:top w:val="none" w:sz="0" w:space="0" w:color="auto"/>
        <w:left w:val="none" w:sz="0" w:space="0" w:color="auto"/>
        <w:bottom w:val="none" w:sz="0" w:space="0" w:color="auto"/>
        <w:right w:val="none" w:sz="0" w:space="0" w:color="auto"/>
      </w:divBdr>
    </w:div>
    <w:div w:id="285351593">
      <w:bodyDiv w:val="1"/>
      <w:marLeft w:val="0"/>
      <w:marRight w:val="0"/>
      <w:marTop w:val="0"/>
      <w:marBottom w:val="0"/>
      <w:divBdr>
        <w:top w:val="none" w:sz="0" w:space="0" w:color="auto"/>
        <w:left w:val="none" w:sz="0" w:space="0" w:color="auto"/>
        <w:bottom w:val="none" w:sz="0" w:space="0" w:color="auto"/>
        <w:right w:val="none" w:sz="0" w:space="0" w:color="auto"/>
      </w:divBdr>
    </w:div>
    <w:div w:id="285933769">
      <w:bodyDiv w:val="1"/>
      <w:marLeft w:val="0"/>
      <w:marRight w:val="0"/>
      <w:marTop w:val="0"/>
      <w:marBottom w:val="0"/>
      <w:divBdr>
        <w:top w:val="none" w:sz="0" w:space="0" w:color="auto"/>
        <w:left w:val="none" w:sz="0" w:space="0" w:color="auto"/>
        <w:bottom w:val="none" w:sz="0" w:space="0" w:color="auto"/>
        <w:right w:val="none" w:sz="0" w:space="0" w:color="auto"/>
      </w:divBdr>
    </w:div>
    <w:div w:id="288705438">
      <w:bodyDiv w:val="1"/>
      <w:marLeft w:val="0"/>
      <w:marRight w:val="0"/>
      <w:marTop w:val="0"/>
      <w:marBottom w:val="0"/>
      <w:divBdr>
        <w:top w:val="none" w:sz="0" w:space="0" w:color="auto"/>
        <w:left w:val="none" w:sz="0" w:space="0" w:color="auto"/>
        <w:bottom w:val="none" w:sz="0" w:space="0" w:color="auto"/>
        <w:right w:val="none" w:sz="0" w:space="0" w:color="auto"/>
      </w:divBdr>
    </w:div>
    <w:div w:id="288900188">
      <w:bodyDiv w:val="1"/>
      <w:marLeft w:val="0"/>
      <w:marRight w:val="0"/>
      <w:marTop w:val="0"/>
      <w:marBottom w:val="0"/>
      <w:divBdr>
        <w:top w:val="none" w:sz="0" w:space="0" w:color="auto"/>
        <w:left w:val="none" w:sz="0" w:space="0" w:color="auto"/>
        <w:bottom w:val="none" w:sz="0" w:space="0" w:color="auto"/>
        <w:right w:val="none" w:sz="0" w:space="0" w:color="auto"/>
      </w:divBdr>
    </w:div>
    <w:div w:id="302776899">
      <w:bodyDiv w:val="1"/>
      <w:marLeft w:val="0"/>
      <w:marRight w:val="0"/>
      <w:marTop w:val="0"/>
      <w:marBottom w:val="0"/>
      <w:divBdr>
        <w:top w:val="none" w:sz="0" w:space="0" w:color="auto"/>
        <w:left w:val="none" w:sz="0" w:space="0" w:color="auto"/>
        <w:bottom w:val="none" w:sz="0" w:space="0" w:color="auto"/>
        <w:right w:val="none" w:sz="0" w:space="0" w:color="auto"/>
      </w:divBdr>
    </w:div>
    <w:div w:id="315188372">
      <w:bodyDiv w:val="1"/>
      <w:marLeft w:val="0"/>
      <w:marRight w:val="0"/>
      <w:marTop w:val="0"/>
      <w:marBottom w:val="0"/>
      <w:divBdr>
        <w:top w:val="none" w:sz="0" w:space="0" w:color="auto"/>
        <w:left w:val="none" w:sz="0" w:space="0" w:color="auto"/>
        <w:bottom w:val="none" w:sz="0" w:space="0" w:color="auto"/>
        <w:right w:val="none" w:sz="0" w:space="0" w:color="auto"/>
      </w:divBdr>
    </w:div>
    <w:div w:id="316568129">
      <w:bodyDiv w:val="1"/>
      <w:marLeft w:val="0"/>
      <w:marRight w:val="0"/>
      <w:marTop w:val="0"/>
      <w:marBottom w:val="0"/>
      <w:divBdr>
        <w:top w:val="none" w:sz="0" w:space="0" w:color="auto"/>
        <w:left w:val="none" w:sz="0" w:space="0" w:color="auto"/>
        <w:bottom w:val="none" w:sz="0" w:space="0" w:color="auto"/>
        <w:right w:val="none" w:sz="0" w:space="0" w:color="auto"/>
      </w:divBdr>
    </w:div>
    <w:div w:id="321006867">
      <w:bodyDiv w:val="1"/>
      <w:marLeft w:val="0"/>
      <w:marRight w:val="0"/>
      <w:marTop w:val="0"/>
      <w:marBottom w:val="0"/>
      <w:divBdr>
        <w:top w:val="none" w:sz="0" w:space="0" w:color="auto"/>
        <w:left w:val="none" w:sz="0" w:space="0" w:color="auto"/>
        <w:bottom w:val="none" w:sz="0" w:space="0" w:color="auto"/>
        <w:right w:val="none" w:sz="0" w:space="0" w:color="auto"/>
      </w:divBdr>
    </w:div>
    <w:div w:id="323775763">
      <w:bodyDiv w:val="1"/>
      <w:marLeft w:val="0"/>
      <w:marRight w:val="0"/>
      <w:marTop w:val="0"/>
      <w:marBottom w:val="0"/>
      <w:divBdr>
        <w:top w:val="none" w:sz="0" w:space="0" w:color="auto"/>
        <w:left w:val="none" w:sz="0" w:space="0" w:color="auto"/>
        <w:bottom w:val="none" w:sz="0" w:space="0" w:color="auto"/>
        <w:right w:val="none" w:sz="0" w:space="0" w:color="auto"/>
      </w:divBdr>
    </w:div>
    <w:div w:id="325672937">
      <w:bodyDiv w:val="1"/>
      <w:marLeft w:val="0"/>
      <w:marRight w:val="0"/>
      <w:marTop w:val="0"/>
      <w:marBottom w:val="0"/>
      <w:divBdr>
        <w:top w:val="none" w:sz="0" w:space="0" w:color="auto"/>
        <w:left w:val="none" w:sz="0" w:space="0" w:color="auto"/>
        <w:bottom w:val="none" w:sz="0" w:space="0" w:color="auto"/>
        <w:right w:val="none" w:sz="0" w:space="0" w:color="auto"/>
      </w:divBdr>
    </w:div>
    <w:div w:id="329017881">
      <w:bodyDiv w:val="1"/>
      <w:marLeft w:val="0"/>
      <w:marRight w:val="0"/>
      <w:marTop w:val="0"/>
      <w:marBottom w:val="0"/>
      <w:divBdr>
        <w:top w:val="none" w:sz="0" w:space="0" w:color="auto"/>
        <w:left w:val="none" w:sz="0" w:space="0" w:color="auto"/>
        <w:bottom w:val="none" w:sz="0" w:space="0" w:color="auto"/>
        <w:right w:val="none" w:sz="0" w:space="0" w:color="auto"/>
      </w:divBdr>
    </w:div>
    <w:div w:id="338774892">
      <w:bodyDiv w:val="1"/>
      <w:marLeft w:val="0"/>
      <w:marRight w:val="0"/>
      <w:marTop w:val="0"/>
      <w:marBottom w:val="0"/>
      <w:divBdr>
        <w:top w:val="none" w:sz="0" w:space="0" w:color="auto"/>
        <w:left w:val="none" w:sz="0" w:space="0" w:color="auto"/>
        <w:bottom w:val="none" w:sz="0" w:space="0" w:color="auto"/>
        <w:right w:val="none" w:sz="0" w:space="0" w:color="auto"/>
      </w:divBdr>
    </w:div>
    <w:div w:id="347369801">
      <w:bodyDiv w:val="1"/>
      <w:marLeft w:val="0"/>
      <w:marRight w:val="0"/>
      <w:marTop w:val="0"/>
      <w:marBottom w:val="0"/>
      <w:divBdr>
        <w:top w:val="none" w:sz="0" w:space="0" w:color="auto"/>
        <w:left w:val="none" w:sz="0" w:space="0" w:color="auto"/>
        <w:bottom w:val="none" w:sz="0" w:space="0" w:color="auto"/>
        <w:right w:val="none" w:sz="0" w:space="0" w:color="auto"/>
      </w:divBdr>
    </w:div>
    <w:div w:id="357049832">
      <w:bodyDiv w:val="1"/>
      <w:marLeft w:val="0"/>
      <w:marRight w:val="0"/>
      <w:marTop w:val="0"/>
      <w:marBottom w:val="0"/>
      <w:divBdr>
        <w:top w:val="none" w:sz="0" w:space="0" w:color="auto"/>
        <w:left w:val="none" w:sz="0" w:space="0" w:color="auto"/>
        <w:bottom w:val="none" w:sz="0" w:space="0" w:color="auto"/>
        <w:right w:val="none" w:sz="0" w:space="0" w:color="auto"/>
      </w:divBdr>
    </w:div>
    <w:div w:id="362903128">
      <w:bodyDiv w:val="1"/>
      <w:marLeft w:val="0"/>
      <w:marRight w:val="0"/>
      <w:marTop w:val="0"/>
      <w:marBottom w:val="0"/>
      <w:divBdr>
        <w:top w:val="none" w:sz="0" w:space="0" w:color="auto"/>
        <w:left w:val="none" w:sz="0" w:space="0" w:color="auto"/>
        <w:bottom w:val="none" w:sz="0" w:space="0" w:color="auto"/>
        <w:right w:val="none" w:sz="0" w:space="0" w:color="auto"/>
      </w:divBdr>
    </w:div>
    <w:div w:id="370344558">
      <w:bodyDiv w:val="1"/>
      <w:marLeft w:val="0"/>
      <w:marRight w:val="0"/>
      <w:marTop w:val="0"/>
      <w:marBottom w:val="0"/>
      <w:divBdr>
        <w:top w:val="none" w:sz="0" w:space="0" w:color="auto"/>
        <w:left w:val="none" w:sz="0" w:space="0" w:color="auto"/>
        <w:bottom w:val="none" w:sz="0" w:space="0" w:color="auto"/>
        <w:right w:val="none" w:sz="0" w:space="0" w:color="auto"/>
      </w:divBdr>
    </w:div>
    <w:div w:id="387531770">
      <w:bodyDiv w:val="1"/>
      <w:marLeft w:val="0"/>
      <w:marRight w:val="0"/>
      <w:marTop w:val="0"/>
      <w:marBottom w:val="0"/>
      <w:divBdr>
        <w:top w:val="none" w:sz="0" w:space="0" w:color="auto"/>
        <w:left w:val="none" w:sz="0" w:space="0" w:color="auto"/>
        <w:bottom w:val="none" w:sz="0" w:space="0" w:color="auto"/>
        <w:right w:val="none" w:sz="0" w:space="0" w:color="auto"/>
      </w:divBdr>
    </w:div>
    <w:div w:id="387999102">
      <w:bodyDiv w:val="1"/>
      <w:marLeft w:val="0"/>
      <w:marRight w:val="0"/>
      <w:marTop w:val="0"/>
      <w:marBottom w:val="0"/>
      <w:divBdr>
        <w:top w:val="none" w:sz="0" w:space="0" w:color="auto"/>
        <w:left w:val="none" w:sz="0" w:space="0" w:color="auto"/>
        <w:bottom w:val="none" w:sz="0" w:space="0" w:color="auto"/>
        <w:right w:val="none" w:sz="0" w:space="0" w:color="auto"/>
      </w:divBdr>
    </w:div>
    <w:div w:id="393546186">
      <w:bodyDiv w:val="1"/>
      <w:marLeft w:val="0"/>
      <w:marRight w:val="0"/>
      <w:marTop w:val="0"/>
      <w:marBottom w:val="0"/>
      <w:divBdr>
        <w:top w:val="none" w:sz="0" w:space="0" w:color="auto"/>
        <w:left w:val="none" w:sz="0" w:space="0" w:color="auto"/>
        <w:bottom w:val="none" w:sz="0" w:space="0" w:color="auto"/>
        <w:right w:val="none" w:sz="0" w:space="0" w:color="auto"/>
      </w:divBdr>
    </w:div>
    <w:div w:id="395974500">
      <w:bodyDiv w:val="1"/>
      <w:marLeft w:val="0"/>
      <w:marRight w:val="0"/>
      <w:marTop w:val="0"/>
      <w:marBottom w:val="0"/>
      <w:divBdr>
        <w:top w:val="none" w:sz="0" w:space="0" w:color="auto"/>
        <w:left w:val="none" w:sz="0" w:space="0" w:color="auto"/>
        <w:bottom w:val="none" w:sz="0" w:space="0" w:color="auto"/>
        <w:right w:val="none" w:sz="0" w:space="0" w:color="auto"/>
      </w:divBdr>
    </w:div>
    <w:div w:id="404841304">
      <w:bodyDiv w:val="1"/>
      <w:marLeft w:val="0"/>
      <w:marRight w:val="0"/>
      <w:marTop w:val="0"/>
      <w:marBottom w:val="0"/>
      <w:divBdr>
        <w:top w:val="none" w:sz="0" w:space="0" w:color="auto"/>
        <w:left w:val="none" w:sz="0" w:space="0" w:color="auto"/>
        <w:bottom w:val="none" w:sz="0" w:space="0" w:color="auto"/>
        <w:right w:val="none" w:sz="0" w:space="0" w:color="auto"/>
      </w:divBdr>
    </w:div>
    <w:div w:id="405036299">
      <w:bodyDiv w:val="1"/>
      <w:marLeft w:val="0"/>
      <w:marRight w:val="0"/>
      <w:marTop w:val="0"/>
      <w:marBottom w:val="0"/>
      <w:divBdr>
        <w:top w:val="none" w:sz="0" w:space="0" w:color="auto"/>
        <w:left w:val="none" w:sz="0" w:space="0" w:color="auto"/>
        <w:bottom w:val="none" w:sz="0" w:space="0" w:color="auto"/>
        <w:right w:val="none" w:sz="0" w:space="0" w:color="auto"/>
      </w:divBdr>
    </w:div>
    <w:div w:id="409273774">
      <w:bodyDiv w:val="1"/>
      <w:marLeft w:val="0"/>
      <w:marRight w:val="0"/>
      <w:marTop w:val="0"/>
      <w:marBottom w:val="0"/>
      <w:divBdr>
        <w:top w:val="none" w:sz="0" w:space="0" w:color="auto"/>
        <w:left w:val="none" w:sz="0" w:space="0" w:color="auto"/>
        <w:bottom w:val="none" w:sz="0" w:space="0" w:color="auto"/>
        <w:right w:val="none" w:sz="0" w:space="0" w:color="auto"/>
      </w:divBdr>
    </w:div>
    <w:div w:id="415327328">
      <w:bodyDiv w:val="1"/>
      <w:marLeft w:val="0"/>
      <w:marRight w:val="0"/>
      <w:marTop w:val="0"/>
      <w:marBottom w:val="0"/>
      <w:divBdr>
        <w:top w:val="none" w:sz="0" w:space="0" w:color="auto"/>
        <w:left w:val="none" w:sz="0" w:space="0" w:color="auto"/>
        <w:bottom w:val="none" w:sz="0" w:space="0" w:color="auto"/>
        <w:right w:val="none" w:sz="0" w:space="0" w:color="auto"/>
      </w:divBdr>
    </w:div>
    <w:div w:id="420956840">
      <w:bodyDiv w:val="1"/>
      <w:marLeft w:val="0"/>
      <w:marRight w:val="0"/>
      <w:marTop w:val="0"/>
      <w:marBottom w:val="0"/>
      <w:divBdr>
        <w:top w:val="none" w:sz="0" w:space="0" w:color="auto"/>
        <w:left w:val="none" w:sz="0" w:space="0" w:color="auto"/>
        <w:bottom w:val="none" w:sz="0" w:space="0" w:color="auto"/>
        <w:right w:val="none" w:sz="0" w:space="0" w:color="auto"/>
      </w:divBdr>
    </w:div>
    <w:div w:id="426393077">
      <w:bodyDiv w:val="1"/>
      <w:marLeft w:val="0"/>
      <w:marRight w:val="0"/>
      <w:marTop w:val="0"/>
      <w:marBottom w:val="0"/>
      <w:divBdr>
        <w:top w:val="none" w:sz="0" w:space="0" w:color="auto"/>
        <w:left w:val="none" w:sz="0" w:space="0" w:color="auto"/>
        <w:bottom w:val="none" w:sz="0" w:space="0" w:color="auto"/>
        <w:right w:val="none" w:sz="0" w:space="0" w:color="auto"/>
      </w:divBdr>
    </w:div>
    <w:div w:id="426930503">
      <w:bodyDiv w:val="1"/>
      <w:marLeft w:val="0"/>
      <w:marRight w:val="0"/>
      <w:marTop w:val="0"/>
      <w:marBottom w:val="0"/>
      <w:divBdr>
        <w:top w:val="none" w:sz="0" w:space="0" w:color="auto"/>
        <w:left w:val="none" w:sz="0" w:space="0" w:color="auto"/>
        <w:bottom w:val="none" w:sz="0" w:space="0" w:color="auto"/>
        <w:right w:val="none" w:sz="0" w:space="0" w:color="auto"/>
      </w:divBdr>
    </w:div>
    <w:div w:id="441271235">
      <w:bodyDiv w:val="1"/>
      <w:marLeft w:val="0"/>
      <w:marRight w:val="0"/>
      <w:marTop w:val="0"/>
      <w:marBottom w:val="0"/>
      <w:divBdr>
        <w:top w:val="none" w:sz="0" w:space="0" w:color="auto"/>
        <w:left w:val="none" w:sz="0" w:space="0" w:color="auto"/>
        <w:bottom w:val="none" w:sz="0" w:space="0" w:color="auto"/>
        <w:right w:val="none" w:sz="0" w:space="0" w:color="auto"/>
      </w:divBdr>
    </w:div>
    <w:div w:id="442194519">
      <w:bodyDiv w:val="1"/>
      <w:marLeft w:val="0"/>
      <w:marRight w:val="0"/>
      <w:marTop w:val="0"/>
      <w:marBottom w:val="0"/>
      <w:divBdr>
        <w:top w:val="none" w:sz="0" w:space="0" w:color="auto"/>
        <w:left w:val="none" w:sz="0" w:space="0" w:color="auto"/>
        <w:bottom w:val="none" w:sz="0" w:space="0" w:color="auto"/>
        <w:right w:val="none" w:sz="0" w:space="0" w:color="auto"/>
      </w:divBdr>
    </w:div>
    <w:div w:id="443814430">
      <w:bodyDiv w:val="1"/>
      <w:marLeft w:val="0"/>
      <w:marRight w:val="0"/>
      <w:marTop w:val="0"/>
      <w:marBottom w:val="0"/>
      <w:divBdr>
        <w:top w:val="none" w:sz="0" w:space="0" w:color="auto"/>
        <w:left w:val="none" w:sz="0" w:space="0" w:color="auto"/>
        <w:bottom w:val="none" w:sz="0" w:space="0" w:color="auto"/>
        <w:right w:val="none" w:sz="0" w:space="0" w:color="auto"/>
      </w:divBdr>
    </w:div>
    <w:div w:id="447549681">
      <w:bodyDiv w:val="1"/>
      <w:marLeft w:val="0"/>
      <w:marRight w:val="0"/>
      <w:marTop w:val="0"/>
      <w:marBottom w:val="0"/>
      <w:divBdr>
        <w:top w:val="none" w:sz="0" w:space="0" w:color="auto"/>
        <w:left w:val="none" w:sz="0" w:space="0" w:color="auto"/>
        <w:bottom w:val="none" w:sz="0" w:space="0" w:color="auto"/>
        <w:right w:val="none" w:sz="0" w:space="0" w:color="auto"/>
      </w:divBdr>
    </w:div>
    <w:div w:id="448477817">
      <w:bodyDiv w:val="1"/>
      <w:marLeft w:val="0"/>
      <w:marRight w:val="0"/>
      <w:marTop w:val="0"/>
      <w:marBottom w:val="0"/>
      <w:divBdr>
        <w:top w:val="none" w:sz="0" w:space="0" w:color="auto"/>
        <w:left w:val="none" w:sz="0" w:space="0" w:color="auto"/>
        <w:bottom w:val="none" w:sz="0" w:space="0" w:color="auto"/>
        <w:right w:val="none" w:sz="0" w:space="0" w:color="auto"/>
      </w:divBdr>
    </w:div>
    <w:div w:id="460002122">
      <w:bodyDiv w:val="1"/>
      <w:marLeft w:val="0"/>
      <w:marRight w:val="0"/>
      <w:marTop w:val="0"/>
      <w:marBottom w:val="0"/>
      <w:divBdr>
        <w:top w:val="none" w:sz="0" w:space="0" w:color="auto"/>
        <w:left w:val="none" w:sz="0" w:space="0" w:color="auto"/>
        <w:bottom w:val="none" w:sz="0" w:space="0" w:color="auto"/>
        <w:right w:val="none" w:sz="0" w:space="0" w:color="auto"/>
      </w:divBdr>
    </w:div>
    <w:div w:id="466168363">
      <w:bodyDiv w:val="1"/>
      <w:marLeft w:val="0"/>
      <w:marRight w:val="0"/>
      <w:marTop w:val="0"/>
      <w:marBottom w:val="0"/>
      <w:divBdr>
        <w:top w:val="none" w:sz="0" w:space="0" w:color="auto"/>
        <w:left w:val="none" w:sz="0" w:space="0" w:color="auto"/>
        <w:bottom w:val="none" w:sz="0" w:space="0" w:color="auto"/>
        <w:right w:val="none" w:sz="0" w:space="0" w:color="auto"/>
      </w:divBdr>
    </w:div>
    <w:div w:id="469397710">
      <w:bodyDiv w:val="1"/>
      <w:marLeft w:val="0"/>
      <w:marRight w:val="0"/>
      <w:marTop w:val="0"/>
      <w:marBottom w:val="0"/>
      <w:divBdr>
        <w:top w:val="none" w:sz="0" w:space="0" w:color="auto"/>
        <w:left w:val="none" w:sz="0" w:space="0" w:color="auto"/>
        <w:bottom w:val="none" w:sz="0" w:space="0" w:color="auto"/>
        <w:right w:val="none" w:sz="0" w:space="0" w:color="auto"/>
      </w:divBdr>
    </w:div>
    <w:div w:id="477765103">
      <w:bodyDiv w:val="1"/>
      <w:marLeft w:val="0"/>
      <w:marRight w:val="0"/>
      <w:marTop w:val="0"/>
      <w:marBottom w:val="0"/>
      <w:divBdr>
        <w:top w:val="none" w:sz="0" w:space="0" w:color="auto"/>
        <w:left w:val="none" w:sz="0" w:space="0" w:color="auto"/>
        <w:bottom w:val="none" w:sz="0" w:space="0" w:color="auto"/>
        <w:right w:val="none" w:sz="0" w:space="0" w:color="auto"/>
      </w:divBdr>
    </w:div>
    <w:div w:id="479273784">
      <w:bodyDiv w:val="1"/>
      <w:marLeft w:val="0"/>
      <w:marRight w:val="0"/>
      <w:marTop w:val="0"/>
      <w:marBottom w:val="0"/>
      <w:divBdr>
        <w:top w:val="none" w:sz="0" w:space="0" w:color="auto"/>
        <w:left w:val="none" w:sz="0" w:space="0" w:color="auto"/>
        <w:bottom w:val="none" w:sz="0" w:space="0" w:color="auto"/>
        <w:right w:val="none" w:sz="0" w:space="0" w:color="auto"/>
      </w:divBdr>
    </w:div>
    <w:div w:id="483157372">
      <w:bodyDiv w:val="1"/>
      <w:marLeft w:val="0"/>
      <w:marRight w:val="0"/>
      <w:marTop w:val="0"/>
      <w:marBottom w:val="0"/>
      <w:divBdr>
        <w:top w:val="none" w:sz="0" w:space="0" w:color="auto"/>
        <w:left w:val="none" w:sz="0" w:space="0" w:color="auto"/>
        <w:bottom w:val="none" w:sz="0" w:space="0" w:color="auto"/>
        <w:right w:val="none" w:sz="0" w:space="0" w:color="auto"/>
      </w:divBdr>
    </w:div>
    <w:div w:id="496002721">
      <w:bodyDiv w:val="1"/>
      <w:marLeft w:val="0"/>
      <w:marRight w:val="0"/>
      <w:marTop w:val="0"/>
      <w:marBottom w:val="0"/>
      <w:divBdr>
        <w:top w:val="none" w:sz="0" w:space="0" w:color="auto"/>
        <w:left w:val="none" w:sz="0" w:space="0" w:color="auto"/>
        <w:bottom w:val="none" w:sz="0" w:space="0" w:color="auto"/>
        <w:right w:val="none" w:sz="0" w:space="0" w:color="auto"/>
      </w:divBdr>
    </w:div>
    <w:div w:id="499394349">
      <w:bodyDiv w:val="1"/>
      <w:marLeft w:val="0"/>
      <w:marRight w:val="0"/>
      <w:marTop w:val="0"/>
      <w:marBottom w:val="0"/>
      <w:divBdr>
        <w:top w:val="none" w:sz="0" w:space="0" w:color="auto"/>
        <w:left w:val="none" w:sz="0" w:space="0" w:color="auto"/>
        <w:bottom w:val="none" w:sz="0" w:space="0" w:color="auto"/>
        <w:right w:val="none" w:sz="0" w:space="0" w:color="auto"/>
      </w:divBdr>
    </w:div>
    <w:div w:id="519706867">
      <w:bodyDiv w:val="1"/>
      <w:marLeft w:val="0"/>
      <w:marRight w:val="0"/>
      <w:marTop w:val="0"/>
      <w:marBottom w:val="0"/>
      <w:divBdr>
        <w:top w:val="none" w:sz="0" w:space="0" w:color="auto"/>
        <w:left w:val="none" w:sz="0" w:space="0" w:color="auto"/>
        <w:bottom w:val="none" w:sz="0" w:space="0" w:color="auto"/>
        <w:right w:val="none" w:sz="0" w:space="0" w:color="auto"/>
      </w:divBdr>
    </w:div>
    <w:div w:id="548687326">
      <w:bodyDiv w:val="1"/>
      <w:marLeft w:val="0"/>
      <w:marRight w:val="0"/>
      <w:marTop w:val="0"/>
      <w:marBottom w:val="0"/>
      <w:divBdr>
        <w:top w:val="none" w:sz="0" w:space="0" w:color="auto"/>
        <w:left w:val="none" w:sz="0" w:space="0" w:color="auto"/>
        <w:bottom w:val="none" w:sz="0" w:space="0" w:color="auto"/>
        <w:right w:val="none" w:sz="0" w:space="0" w:color="auto"/>
      </w:divBdr>
    </w:div>
    <w:div w:id="554699904">
      <w:bodyDiv w:val="1"/>
      <w:marLeft w:val="0"/>
      <w:marRight w:val="0"/>
      <w:marTop w:val="0"/>
      <w:marBottom w:val="0"/>
      <w:divBdr>
        <w:top w:val="none" w:sz="0" w:space="0" w:color="auto"/>
        <w:left w:val="none" w:sz="0" w:space="0" w:color="auto"/>
        <w:bottom w:val="none" w:sz="0" w:space="0" w:color="auto"/>
        <w:right w:val="none" w:sz="0" w:space="0" w:color="auto"/>
      </w:divBdr>
    </w:div>
    <w:div w:id="560482850">
      <w:bodyDiv w:val="1"/>
      <w:marLeft w:val="0"/>
      <w:marRight w:val="0"/>
      <w:marTop w:val="0"/>
      <w:marBottom w:val="0"/>
      <w:divBdr>
        <w:top w:val="none" w:sz="0" w:space="0" w:color="auto"/>
        <w:left w:val="none" w:sz="0" w:space="0" w:color="auto"/>
        <w:bottom w:val="none" w:sz="0" w:space="0" w:color="auto"/>
        <w:right w:val="none" w:sz="0" w:space="0" w:color="auto"/>
      </w:divBdr>
    </w:div>
    <w:div w:id="565727238">
      <w:bodyDiv w:val="1"/>
      <w:marLeft w:val="0"/>
      <w:marRight w:val="0"/>
      <w:marTop w:val="0"/>
      <w:marBottom w:val="0"/>
      <w:divBdr>
        <w:top w:val="none" w:sz="0" w:space="0" w:color="auto"/>
        <w:left w:val="none" w:sz="0" w:space="0" w:color="auto"/>
        <w:bottom w:val="none" w:sz="0" w:space="0" w:color="auto"/>
        <w:right w:val="none" w:sz="0" w:space="0" w:color="auto"/>
      </w:divBdr>
    </w:div>
    <w:div w:id="569582315">
      <w:bodyDiv w:val="1"/>
      <w:marLeft w:val="0"/>
      <w:marRight w:val="0"/>
      <w:marTop w:val="0"/>
      <w:marBottom w:val="0"/>
      <w:divBdr>
        <w:top w:val="none" w:sz="0" w:space="0" w:color="auto"/>
        <w:left w:val="none" w:sz="0" w:space="0" w:color="auto"/>
        <w:bottom w:val="none" w:sz="0" w:space="0" w:color="auto"/>
        <w:right w:val="none" w:sz="0" w:space="0" w:color="auto"/>
      </w:divBdr>
    </w:div>
    <w:div w:id="571622204">
      <w:bodyDiv w:val="1"/>
      <w:marLeft w:val="0"/>
      <w:marRight w:val="0"/>
      <w:marTop w:val="0"/>
      <w:marBottom w:val="0"/>
      <w:divBdr>
        <w:top w:val="none" w:sz="0" w:space="0" w:color="auto"/>
        <w:left w:val="none" w:sz="0" w:space="0" w:color="auto"/>
        <w:bottom w:val="none" w:sz="0" w:space="0" w:color="auto"/>
        <w:right w:val="none" w:sz="0" w:space="0" w:color="auto"/>
      </w:divBdr>
    </w:div>
    <w:div w:id="572928980">
      <w:bodyDiv w:val="1"/>
      <w:marLeft w:val="0"/>
      <w:marRight w:val="0"/>
      <w:marTop w:val="0"/>
      <w:marBottom w:val="0"/>
      <w:divBdr>
        <w:top w:val="none" w:sz="0" w:space="0" w:color="auto"/>
        <w:left w:val="none" w:sz="0" w:space="0" w:color="auto"/>
        <w:bottom w:val="none" w:sz="0" w:space="0" w:color="auto"/>
        <w:right w:val="none" w:sz="0" w:space="0" w:color="auto"/>
      </w:divBdr>
      <w:divsChild>
        <w:div w:id="287780836">
          <w:marLeft w:val="0"/>
          <w:marRight w:val="0"/>
          <w:marTop w:val="150"/>
          <w:marBottom w:val="0"/>
          <w:divBdr>
            <w:top w:val="none" w:sz="0" w:space="0" w:color="auto"/>
            <w:left w:val="none" w:sz="0" w:space="0" w:color="auto"/>
            <w:bottom w:val="none" w:sz="0" w:space="0" w:color="auto"/>
            <w:right w:val="none" w:sz="0" w:space="0" w:color="auto"/>
          </w:divBdr>
        </w:div>
      </w:divsChild>
    </w:div>
    <w:div w:id="585380667">
      <w:bodyDiv w:val="1"/>
      <w:marLeft w:val="0"/>
      <w:marRight w:val="0"/>
      <w:marTop w:val="0"/>
      <w:marBottom w:val="0"/>
      <w:divBdr>
        <w:top w:val="none" w:sz="0" w:space="0" w:color="auto"/>
        <w:left w:val="none" w:sz="0" w:space="0" w:color="auto"/>
        <w:bottom w:val="none" w:sz="0" w:space="0" w:color="auto"/>
        <w:right w:val="none" w:sz="0" w:space="0" w:color="auto"/>
      </w:divBdr>
    </w:div>
    <w:div w:id="587036846">
      <w:bodyDiv w:val="1"/>
      <w:marLeft w:val="0"/>
      <w:marRight w:val="0"/>
      <w:marTop w:val="0"/>
      <w:marBottom w:val="0"/>
      <w:divBdr>
        <w:top w:val="none" w:sz="0" w:space="0" w:color="auto"/>
        <w:left w:val="none" w:sz="0" w:space="0" w:color="auto"/>
        <w:bottom w:val="none" w:sz="0" w:space="0" w:color="auto"/>
        <w:right w:val="none" w:sz="0" w:space="0" w:color="auto"/>
      </w:divBdr>
    </w:div>
    <w:div w:id="591209430">
      <w:bodyDiv w:val="1"/>
      <w:marLeft w:val="0"/>
      <w:marRight w:val="0"/>
      <w:marTop w:val="0"/>
      <w:marBottom w:val="0"/>
      <w:divBdr>
        <w:top w:val="none" w:sz="0" w:space="0" w:color="auto"/>
        <w:left w:val="none" w:sz="0" w:space="0" w:color="auto"/>
        <w:bottom w:val="none" w:sz="0" w:space="0" w:color="auto"/>
        <w:right w:val="none" w:sz="0" w:space="0" w:color="auto"/>
      </w:divBdr>
    </w:div>
    <w:div w:id="601839585">
      <w:bodyDiv w:val="1"/>
      <w:marLeft w:val="0"/>
      <w:marRight w:val="0"/>
      <w:marTop w:val="0"/>
      <w:marBottom w:val="0"/>
      <w:divBdr>
        <w:top w:val="none" w:sz="0" w:space="0" w:color="auto"/>
        <w:left w:val="none" w:sz="0" w:space="0" w:color="auto"/>
        <w:bottom w:val="none" w:sz="0" w:space="0" w:color="auto"/>
        <w:right w:val="none" w:sz="0" w:space="0" w:color="auto"/>
      </w:divBdr>
    </w:div>
    <w:div w:id="604383844">
      <w:bodyDiv w:val="1"/>
      <w:marLeft w:val="0"/>
      <w:marRight w:val="0"/>
      <w:marTop w:val="0"/>
      <w:marBottom w:val="0"/>
      <w:divBdr>
        <w:top w:val="none" w:sz="0" w:space="0" w:color="auto"/>
        <w:left w:val="none" w:sz="0" w:space="0" w:color="auto"/>
        <w:bottom w:val="none" w:sz="0" w:space="0" w:color="auto"/>
        <w:right w:val="none" w:sz="0" w:space="0" w:color="auto"/>
      </w:divBdr>
    </w:div>
    <w:div w:id="609513804">
      <w:bodyDiv w:val="1"/>
      <w:marLeft w:val="0"/>
      <w:marRight w:val="0"/>
      <w:marTop w:val="0"/>
      <w:marBottom w:val="0"/>
      <w:divBdr>
        <w:top w:val="none" w:sz="0" w:space="0" w:color="auto"/>
        <w:left w:val="none" w:sz="0" w:space="0" w:color="auto"/>
        <w:bottom w:val="none" w:sz="0" w:space="0" w:color="auto"/>
        <w:right w:val="none" w:sz="0" w:space="0" w:color="auto"/>
      </w:divBdr>
    </w:div>
    <w:div w:id="613680982">
      <w:bodyDiv w:val="1"/>
      <w:marLeft w:val="0"/>
      <w:marRight w:val="0"/>
      <w:marTop w:val="0"/>
      <w:marBottom w:val="0"/>
      <w:divBdr>
        <w:top w:val="none" w:sz="0" w:space="0" w:color="auto"/>
        <w:left w:val="none" w:sz="0" w:space="0" w:color="auto"/>
        <w:bottom w:val="none" w:sz="0" w:space="0" w:color="auto"/>
        <w:right w:val="none" w:sz="0" w:space="0" w:color="auto"/>
      </w:divBdr>
    </w:div>
    <w:div w:id="622350996">
      <w:bodyDiv w:val="1"/>
      <w:marLeft w:val="0"/>
      <w:marRight w:val="0"/>
      <w:marTop w:val="0"/>
      <w:marBottom w:val="0"/>
      <w:divBdr>
        <w:top w:val="none" w:sz="0" w:space="0" w:color="auto"/>
        <w:left w:val="none" w:sz="0" w:space="0" w:color="auto"/>
        <w:bottom w:val="none" w:sz="0" w:space="0" w:color="auto"/>
        <w:right w:val="none" w:sz="0" w:space="0" w:color="auto"/>
      </w:divBdr>
    </w:div>
    <w:div w:id="641887590">
      <w:bodyDiv w:val="1"/>
      <w:marLeft w:val="0"/>
      <w:marRight w:val="0"/>
      <w:marTop w:val="0"/>
      <w:marBottom w:val="0"/>
      <w:divBdr>
        <w:top w:val="none" w:sz="0" w:space="0" w:color="auto"/>
        <w:left w:val="none" w:sz="0" w:space="0" w:color="auto"/>
        <w:bottom w:val="none" w:sz="0" w:space="0" w:color="auto"/>
        <w:right w:val="none" w:sz="0" w:space="0" w:color="auto"/>
      </w:divBdr>
    </w:div>
    <w:div w:id="646057633">
      <w:bodyDiv w:val="1"/>
      <w:marLeft w:val="0"/>
      <w:marRight w:val="0"/>
      <w:marTop w:val="0"/>
      <w:marBottom w:val="0"/>
      <w:divBdr>
        <w:top w:val="none" w:sz="0" w:space="0" w:color="auto"/>
        <w:left w:val="none" w:sz="0" w:space="0" w:color="auto"/>
        <w:bottom w:val="none" w:sz="0" w:space="0" w:color="auto"/>
        <w:right w:val="none" w:sz="0" w:space="0" w:color="auto"/>
      </w:divBdr>
    </w:div>
    <w:div w:id="649558862">
      <w:bodyDiv w:val="1"/>
      <w:marLeft w:val="0"/>
      <w:marRight w:val="0"/>
      <w:marTop w:val="0"/>
      <w:marBottom w:val="0"/>
      <w:divBdr>
        <w:top w:val="none" w:sz="0" w:space="0" w:color="auto"/>
        <w:left w:val="none" w:sz="0" w:space="0" w:color="auto"/>
        <w:bottom w:val="none" w:sz="0" w:space="0" w:color="auto"/>
        <w:right w:val="none" w:sz="0" w:space="0" w:color="auto"/>
      </w:divBdr>
    </w:div>
    <w:div w:id="653726626">
      <w:bodyDiv w:val="1"/>
      <w:marLeft w:val="0"/>
      <w:marRight w:val="0"/>
      <w:marTop w:val="0"/>
      <w:marBottom w:val="0"/>
      <w:divBdr>
        <w:top w:val="none" w:sz="0" w:space="0" w:color="auto"/>
        <w:left w:val="none" w:sz="0" w:space="0" w:color="auto"/>
        <w:bottom w:val="none" w:sz="0" w:space="0" w:color="auto"/>
        <w:right w:val="none" w:sz="0" w:space="0" w:color="auto"/>
      </w:divBdr>
      <w:divsChild>
        <w:div w:id="1345471267">
          <w:marLeft w:val="75"/>
          <w:marRight w:val="0"/>
          <w:marTop w:val="0"/>
          <w:marBottom w:val="0"/>
          <w:divBdr>
            <w:top w:val="none" w:sz="0" w:space="0" w:color="auto"/>
            <w:left w:val="none" w:sz="0" w:space="0" w:color="auto"/>
            <w:bottom w:val="none" w:sz="0" w:space="0" w:color="auto"/>
            <w:right w:val="none" w:sz="0" w:space="0" w:color="auto"/>
          </w:divBdr>
        </w:div>
      </w:divsChild>
    </w:div>
    <w:div w:id="656765373">
      <w:bodyDiv w:val="1"/>
      <w:marLeft w:val="0"/>
      <w:marRight w:val="0"/>
      <w:marTop w:val="0"/>
      <w:marBottom w:val="0"/>
      <w:divBdr>
        <w:top w:val="none" w:sz="0" w:space="0" w:color="auto"/>
        <w:left w:val="none" w:sz="0" w:space="0" w:color="auto"/>
        <w:bottom w:val="none" w:sz="0" w:space="0" w:color="auto"/>
        <w:right w:val="none" w:sz="0" w:space="0" w:color="auto"/>
      </w:divBdr>
    </w:div>
    <w:div w:id="667247060">
      <w:bodyDiv w:val="1"/>
      <w:marLeft w:val="0"/>
      <w:marRight w:val="0"/>
      <w:marTop w:val="0"/>
      <w:marBottom w:val="0"/>
      <w:divBdr>
        <w:top w:val="none" w:sz="0" w:space="0" w:color="auto"/>
        <w:left w:val="none" w:sz="0" w:space="0" w:color="auto"/>
        <w:bottom w:val="none" w:sz="0" w:space="0" w:color="auto"/>
        <w:right w:val="none" w:sz="0" w:space="0" w:color="auto"/>
      </w:divBdr>
    </w:div>
    <w:div w:id="670644417">
      <w:bodyDiv w:val="1"/>
      <w:marLeft w:val="0"/>
      <w:marRight w:val="0"/>
      <w:marTop w:val="0"/>
      <w:marBottom w:val="0"/>
      <w:divBdr>
        <w:top w:val="none" w:sz="0" w:space="0" w:color="auto"/>
        <w:left w:val="none" w:sz="0" w:space="0" w:color="auto"/>
        <w:bottom w:val="none" w:sz="0" w:space="0" w:color="auto"/>
        <w:right w:val="none" w:sz="0" w:space="0" w:color="auto"/>
      </w:divBdr>
    </w:div>
    <w:div w:id="680163069">
      <w:bodyDiv w:val="1"/>
      <w:marLeft w:val="0"/>
      <w:marRight w:val="0"/>
      <w:marTop w:val="0"/>
      <w:marBottom w:val="0"/>
      <w:divBdr>
        <w:top w:val="none" w:sz="0" w:space="0" w:color="auto"/>
        <w:left w:val="none" w:sz="0" w:space="0" w:color="auto"/>
        <w:bottom w:val="none" w:sz="0" w:space="0" w:color="auto"/>
        <w:right w:val="none" w:sz="0" w:space="0" w:color="auto"/>
      </w:divBdr>
    </w:div>
    <w:div w:id="680549999">
      <w:bodyDiv w:val="1"/>
      <w:marLeft w:val="0"/>
      <w:marRight w:val="0"/>
      <w:marTop w:val="0"/>
      <w:marBottom w:val="0"/>
      <w:divBdr>
        <w:top w:val="none" w:sz="0" w:space="0" w:color="auto"/>
        <w:left w:val="none" w:sz="0" w:space="0" w:color="auto"/>
        <w:bottom w:val="none" w:sz="0" w:space="0" w:color="auto"/>
        <w:right w:val="none" w:sz="0" w:space="0" w:color="auto"/>
      </w:divBdr>
    </w:div>
    <w:div w:id="697582195">
      <w:bodyDiv w:val="1"/>
      <w:marLeft w:val="0"/>
      <w:marRight w:val="0"/>
      <w:marTop w:val="0"/>
      <w:marBottom w:val="0"/>
      <w:divBdr>
        <w:top w:val="none" w:sz="0" w:space="0" w:color="auto"/>
        <w:left w:val="none" w:sz="0" w:space="0" w:color="auto"/>
        <w:bottom w:val="none" w:sz="0" w:space="0" w:color="auto"/>
        <w:right w:val="none" w:sz="0" w:space="0" w:color="auto"/>
      </w:divBdr>
    </w:div>
    <w:div w:id="698749449">
      <w:bodyDiv w:val="1"/>
      <w:marLeft w:val="0"/>
      <w:marRight w:val="0"/>
      <w:marTop w:val="0"/>
      <w:marBottom w:val="0"/>
      <w:divBdr>
        <w:top w:val="none" w:sz="0" w:space="0" w:color="auto"/>
        <w:left w:val="none" w:sz="0" w:space="0" w:color="auto"/>
        <w:bottom w:val="none" w:sz="0" w:space="0" w:color="auto"/>
        <w:right w:val="none" w:sz="0" w:space="0" w:color="auto"/>
      </w:divBdr>
    </w:div>
    <w:div w:id="699623317">
      <w:bodyDiv w:val="1"/>
      <w:marLeft w:val="0"/>
      <w:marRight w:val="0"/>
      <w:marTop w:val="0"/>
      <w:marBottom w:val="0"/>
      <w:divBdr>
        <w:top w:val="none" w:sz="0" w:space="0" w:color="auto"/>
        <w:left w:val="none" w:sz="0" w:space="0" w:color="auto"/>
        <w:bottom w:val="none" w:sz="0" w:space="0" w:color="auto"/>
        <w:right w:val="none" w:sz="0" w:space="0" w:color="auto"/>
      </w:divBdr>
    </w:div>
    <w:div w:id="699745377">
      <w:bodyDiv w:val="1"/>
      <w:marLeft w:val="0"/>
      <w:marRight w:val="0"/>
      <w:marTop w:val="0"/>
      <w:marBottom w:val="0"/>
      <w:divBdr>
        <w:top w:val="none" w:sz="0" w:space="0" w:color="auto"/>
        <w:left w:val="none" w:sz="0" w:space="0" w:color="auto"/>
        <w:bottom w:val="none" w:sz="0" w:space="0" w:color="auto"/>
        <w:right w:val="none" w:sz="0" w:space="0" w:color="auto"/>
      </w:divBdr>
    </w:div>
    <w:div w:id="702753082">
      <w:bodyDiv w:val="1"/>
      <w:marLeft w:val="0"/>
      <w:marRight w:val="0"/>
      <w:marTop w:val="0"/>
      <w:marBottom w:val="0"/>
      <w:divBdr>
        <w:top w:val="none" w:sz="0" w:space="0" w:color="auto"/>
        <w:left w:val="none" w:sz="0" w:space="0" w:color="auto"/>
        <w:bottom w:val="none" w:sz="0" w:space="0" w:color="auto"/>
        <w:right w:val="none" w:sz="0" w:space="0" w:color="auto"/>
      </w:divBdr>
    </w:div>
    <w:div w:id="706951205">
      <w:bodyDiv w:val="1"/>
      <w:marLeft w:val="0"/>
      <w:marRight w:val="0"/>
      <w:marTop w:val="0"/>
      <w:marBottom w:val="0"/>
      <w:divBdr>
        <w:top w:val="none" w:sz="0" w:space="0" w:color="auto"/>
        <w:left w:val="none" w:sz="0" w:space="0" w:color="auto"/>
        <w:bottom w:val="none" w:sz="0" w:space="0" w:color="auto"/>
        <w:right w:val="none" w:sz="0" w:space="0" w:color="auto"/>
      </w:divBdr>
    </w:div>
    <w:div w:id="708070069">
      <w:bodyDiv w:val="1"/>
      <w:marLeft w:val="0"/>
      <w:marRight w:val="0"/>
      <w:marTop w:val="0"/>
      <w:marBottom w:val="0"/>
      <w:divBdr>
        <w:top w:val="none" w:sz="0" w:space="0" w:color="auto"/>
        <w:left w:val="none" w:sz="0" w:space="0" w:color="auto"/>
        <w:bottom w:val="none" w:sz="0" w:space="0" w:color="auto"/>
        <w:right w:val="none" w:sz="0" w:space="0" w:color="auto"/>
      </w:divBdr>
    </w:div>
    <w:div w:id="711928624">
      <w:bodyDiv w:val="1"/>
      <w:marLeft w:val="0"/>
      <w:marRight w:val="0"/>
      <w:marTop w:val="0"/>
      <w:marBottom w:val="0"/>
      <w:divBdr>
        <w:top w:val="none" w:sz="0" w:space="0" w:color="auto"/>
        <w:left w:val="none" w:sz="0" w:space="0" w:color="auto"/>
        <w:bottom w:val="none" w:sz="0" w:space="0" w:color="auto"/>
        <w:right w:val="none" w:sz="0" w:space="0" w:color="auto"/>
      </w:divBdr>
    </w:div>
    <w:div w:id="712071903">
      <w:bodyDiv w:val="1"/>
      <w:marLeft w:val="0"/>
      <w:marRight w:val="0"/>
      <w:marTop w:val="0"/>
      <w:marBottom w:val="0"/>
      <w:divBdr>
        <w:top w:val="none" w:sz="0" w:space="0" w:color="auto"/>
        <w:left w:val="none" w:sz="0" w:space="0" w:color="auto"/>
        <w:bottom w:val="none" w:sz="0" w:space="0" w:color="auto"/>
        <w:right w:val="none" w:sz="0" w:space="0" w:color="auto"/>
      </w:divBdr>
    </w:div>
    <w:div w:id="714038865">
      <w:bodyDiv w:val="1"/>
      <w:marLeft w:val="0"/>
      <w:marRight w:val="0"/>
      <w:marTop w:val="0"/>
      <w:marBottom w:val="0"/>
      <w:divBdr>
        <w:top w:val="none" w:sz="0" w:space="0" w:color="auto"/>
        <w:left w:val="none" w:sz="0" w:space="0" w:color="auto"/>
        <w:bottom w:val="none" w:sz="0" w:space="0" w:color="auto"/>
        <w:right w:val="none" w:sz="0" w:space="0" w:color="auto"/>
      </w:divBdr>
    </w:div>
    <w:div w:id="715008371">
      <w:bodyDiv w:val="1"/>
      <w:marLeft w:val="0"/>
      <w:marRight w:val="0"/>
      <w:marTop w:val="0"/>
      <w:marBottom w:val="0"/>
      <w:divBdr>
        <w:top w:val="none" w:sz="0" w:space="0" w:color="auto"/>
        <w:left w:val="none" w:sz="0" w:space="0" w:color="auto"/>
        <w:bottom w:val="none" w:sz="0" w:space="0" w:color="auto"/>
        <w:right w:val="none" w:sz="0" w:space="0" w:color="auto"/>
      </w:divBdr>
    </w:div>
    <w:div w:id="726074402">
      <w:bodyDiv w:val="1"/>
      <w:marLeft w:val="0"/>
      <w:marRight w:val="0"/>
      <w:marTop w:val="0"/>
      <w:marBottom w:val="0"/>
      <w:divBdr>
        <w:top w:val="none" w:sz="0" w:space="0" w:color="auto"/>
        <w:left w:val="none" w:sz="0" w:space="0" w:color="auto"/>
        <w:bottom w:val="none" w:sz="0" w:space="0" w:color="auto"/>
        <w:right w:val="none" w:sz="0" w:space="0" w:color="auto"/>
      </w:divBdr>
    </w:div>
    <w:div w:id="726144633">
      <w:bodyDiv w:val="1"/>
      <w:marLeft w:val="0"/>
      <w:marRight w:val="0"/>
      <w:marTop w:val="0"/>
      <w:marBottom w:val="0"/>
      <w:divBdr>
        <w:top w:val="none" w:sz="0" w:space="0" w:color="auto"/>
        <w:left w:val="none" w:sz="0" w:space="0" w:color="auto"/>
        <w:bottom w:val="none" w:sz="0" w:space="0" w:color="auto"/>
        <w:right w:val="none" w:sz="0" w:space="0" w:color="auto"/>
      </w:divBdr>
    </w:div>
    <w:div w:id="765228082">
      <w:bodyDiv w:val="1"/>
      <w:marLeft w:val="0"/>
      <w:marRight w:val="0"/>
      <w:marTop w:val="0"/>
      <w:marBottom w:val="0"/>
      <w:divBdr>
        <w:top w:val="none" w:sz="0" w:space="0" w:color="auto"/>
        <w:left w:val="none" w:sz="0" w:space="0" w:color="auto"/>
        <w:bottom w:val="none" w:sz="0" w:space="0" w:color="auto"/>
        <w:right w:val="none" w:sz="0" w:space="0" w:color="auto"/>
      </w:divBdr>
    </w:div>
    <w:div w:id="767239432">
      <w:bodyDiv w:val="1"/>
      <w:marLeft w:val="0"/>
      <w:marRight w:val="0"/>
      <w:marTop w:val="0"/>
      <w:marBottom w:val="0"/>
      <w:divBdr>
        <w:top w:val="none" w:sz="0" w:space="0" w:color="auto"/>
        <w:left w:val="none" w:sz="0" w:space="0" w:color="auto"/>
        <w:bottom w:val="none" w:sz="0" w:space="0" w:color="auto"/>
        <w:right w:val="none" w:sz="0" w:space="0" w:color="auto"/>
      </w:divBdr>
    </w:div>
    <w:div w:id="775640610">
      <w:bodyDiv w:val="1"/>
      <w:marLeft w:val="0"/>
      <w:marRight w:val="0"/>
      <w:marTop w:val="0"/>
      <w:marBottom w:val="0"/>
      <w:divBdr>
        <w:top w:val="none" w:sz="0" w:space="0" w:color="auto"/>
        <w:left w:val="none" w:sz="0" w:space="0" w:color="auto"/>
        <w:bottom w:val="none" w:sz="0" w:space="0" w:color="auto"/>
        <w:right w:val="none" w:sz="0" w:space="0" w:color="auto"/>
      </w:divBdr>
    </w:div>
    <w:div w:id="782387107">
      <w:bodyDiv w:val="1"/>
      <w:marLeft w:val="0"/>
      <w:marRight w:val="0"/>
      <w:marTop w:val="0"/>
      <w:marBottom w:val="0"/>
      <w:divBdr>
        <w:top w:val="none" w:sz="0" w:space="0" w:color="auto"/>
        <w:left w:val="none" w:sz="0" w:space="0" w:color="auto"/>
        <w:bottom w:val="none" w:sz="0" w:space="0" w:color="auto"/>
        <w:right w:val="none" w:sz="0" w:space="0" w:color="auto"/>
      </w:divBdr>
    </w:div>
    <w:div w:id="785932340">
      <w:bodyDiv w:val="1"/>
      <w:marLeft w:val="0"/>
      <w:marRight w:val="0"/>
      <w:marTop w:val="0"/>
      <w:marBottom w:val="0"/>
      <w:divBdr>
        <w:top w:val="none" w:sz="0" w:space="0" w:color="auto"/>
        <w:left w:val="none" w:sz="0" w:space="0" w:color="auto"/>
        <w:bottom w:val="none" w:sz="0" w:space="0" w:color="auto"/>
        <w:right w:val="none" w:sz="0" w:space="0" w:color="auto"/>
      </w:divBdr>
    </w:div>
    <w:div w:id="791364032">
      <w:bodyDiv w:val="1"/>
      <w:marLeft w:val="0"/>
      <w:marRight w:val="0"/>
      <w:marTop w:val="0"/>
      <w:marBottom w:val="0"/>
      <w:divBdr>
        <w:top w:val="none" w:sz="0" w:space="0" w:color="auto"/>
        <w:left w:val="none" w:sz="0" w:space="0" w:color="auto"/>
        <w:bottom w:val="none" w:sz="0" w:space="0" w:color="auto"/>
        <w:right w:val="none" w:sz="0" w:space="0" w:color="auto"/>
      </w:divBdr>
    </w:div>
    <w:div w:id="809982521">
      <w:bodyDiv w:val="1"/>
      <w:marLeft w:val="0"/>
      <w:marRight w:val="0"/>
      <w:marTop w:val="0"/>
      <w:marBottom w:val="0"/>
      <w:divBdr>
        <w:top w:val="none" w:sz="0" w:space="0" w:color="auto"/>
        <w:left w:val="none" w:sz="0" w:space="0" w:color="auto"/>
        <w:bottom w:val="none" w:sz="0" w:space="0" w:color="auto"/>
        <w:right w:val="none" w:sz="0" w:space="0" w:color="auto"/>
      </w:divBdr>
    </w:div>
    <w:div w:id="819074997">
      <w:bodyDiv w:val="1"/>
      <w:marLeft w:val="0"/>
      <w:marRight w:val="0"/>
      <w:marTop w:val="0"/>
      <w:marBottom w:val="0"/>
      <w:divBdr>
        <w:top w:val="none" w:sz="0" w:space="0" w:color="auto"/>
        <w:left w:val="none" w:sz="0" w:space="0" w:color="auto"/>
        <w:bottom w:val="none" w:sz="0" w:space="0" w:color="auto"/>
        <w:right w:val="none" w:sz="0" w:space="0" w:color="auto"/>
      </w:divBdr>
    </w:div>
    <w:div w:id="825702567">
      <w:bodyDiv w:val="1"/>
      <w:marLeft w:val="0"/>
      <w:marRight w:val="0"/>
      <w:marTop w:val="0"/>
      <w:marBottom w:val="0"/>
      <w:divBdr>
        <w:top w:val="none" w:sz="0" w:space="0" w:color="auto"/>
        <w:left w:val="none" w:sz="0" w:space="0" w:color="auto"/>
        <w:bottom w:val="none" w:sz="0" w:space="0" w:color="auto"/>
        <w:right w:val="none" w:sz="0" w:space="0" w:color="auto"/>
      </w:divBdr>
    </w:div>
    <w:div w:id="833688573">
      <w:bodyDiv w:val="1"/>
      <w:marLeft w:val="0"/>
      <w:marRight w:val="0"/>
      <w:marTop w:val="0"/>
      <w:marBottom w:val="0"/>
      <w:divBdr>
        <w:top w:val="none" w:sz="0" w:space="0" w:color="auto"/>
        <w:left w:val="none" w:sz="0" w:space="0" w:color="auto"/>
        <w:bottom w:val="none" w:sz="0" w:space="0" w:color="auto"/>
        <w:right w:val="none" w:sz="0" w:space="0" w:color="auto"/>
      </w:divBdr>
    </w:div>
    <w:div w:id="835848909">
      <w:bodyDiv w:val="1"/>
      <w:marLeft w:val="0"/>
      <w:marRight w:val="0"/>
      <w:marTop w:val="0"/>
      <w:marBottom w:val="0"/>
      <w:divBdr>
        <w:top w:val="none" w:sz="0" w:space="0" w:color="auto"/>
        <w:left w:val="none" w:sz="0" w:space="0" w:color="auto"/>
        <w:bottom w:val="none" w:sz="0" w:space="0" w:color="auto"/>
        <w:right w:val="none" w:sz="0" w:space="0" w:color="auto"/>
      </w:divBdr>
    </w:div>
    <w:div w:id="837572328">
      <w:bodyDiv w:val="1"/>
      <w:marLeft w:val="0"/>
      <w:marRight w:val="0"/>
      <w:marTop w:val="0"/>
      <w:marBottom w:val="0"/>
      <w:divBdr>
        <w:top w:val="none" w:sz="0" w:space="0" w:color="auto"/>
        <w:left w:val="none" w:sz="0" w:space="0" w:color="auto"/>
        <w:bottom w:val="none" w:sz="0" w:space="0" w:color="auto"/>
        <w:right w:val="none" w:sz="0" w:space="0" w:color="auto"/>
      </w:divBdr>
    </w:div>
    <w:div w:id="837892575">
      <w:bodyDiv w:val="1"/>
      <w:marLeft w:val="0"/>
      <w:marRight w:val="0"/>
      <w:marTop w:val="0"/>
      <w:marBottom w:val="0"/>
      <w:divBdr>
        <w:top w:val="none" w:sz="0" w:space="0" w:color="auto"/>
        <w:left w:val="none" w:sz="0" w:space="0" w:color="auto"/>
        <w:bottom w:val="none" w:sz="0" w:space="0" w:color="auto"/>
        <w:right w:val="none" w:sz="0" w:space="0" w:color="auto"/>
      </w:divBdr>
    </w:div>
    <w:div w:id="867178409">
      <w:bodyDiv w:val="1"/>
      <w:marLeft w:val="0"/>
      <w:marRight w:val="0"/>
      <w:marTop w:val="0"/>
      <w:marBottom w:val="0"/>
      <w:divBdr>
        <w:top w:val="none" w:sz="0" w:space="0" w:color="auto"/>
        <w:left w:val="none" w:sz="0" w:space="0" w:color="auto"/>
        <w:bottom w:val="none" w:sz="0" w:space="0" w:color="auto"/>
        <w:right w:val="none" w:sz="0" w:space="0" w:color="auto"/>
      </w:divBdr>
    </w:div>
    <w:div w:id="870070169">
      <w:bodyDiv w:val="1"/>
      <w:marLeft w:val="0"/>
      <w:marRight w:val="0"/>
      <w:marTop w:val="0"/>
      <w:marBottom w:val="0"/>
      <w:divBdr>
        <w:top w:val="none" w:sz="0" w:space="0" w:color="auto"/>
        <w:left w:val="none" w:sz="0" w:space="0" w:color="auto"/>
        <w:bottom w:val="none" w:sz="0" w:space="0" w:color="auto"/>
        <w:right w:val="none" w:sz="0" w:space="0" w:color="auto"/>
      </w:divBdr>
    </w:div>
    <w:div w:id="875192538">
      <w:bodyDiv w:val="1"/>
      <w:marLeft w:val="0"/>
      <w:marRight w:val="0"/>
      <w:marTop w:val="0"/>
      <w:marBottom w:val="0"/>
      <w:divBdr>
        <w:top w:val="none" w:sz="0" w:space="0" w:color="auto"/>
        <w:left w:val="none" w:sz="0" w:space="0" w:color="auto"/>
        <w:bottom w:val="none" w:sz="0" w:space="0" w:color="auto"/>
        <w:right w:val="none" w:sz="0" w:space="0" w:color="auto"/>
      </w:divBdr>
    </w:div>
    <w:div w:id="878207829">
      <w:bodyDiv w:val="1"/>
      <w:marLeft w:val="0"/>
      <w:marRight w:val="0"/>
      <w:marTop w:val="0"/>
      <w:marBottom w:val="0"/>
      <w:divBdr>
        <w:top w:val="none" w:sz="0" w:space="0" w:color="auto"/>
        <w:left w:val="none" w:sz="0" w:space="0" w:color="auto"/>
        <w:bottom w:val="none" w:sz="0" w:space="0" w:color="auto"/>
        <w:right w:val="none" w:sz="0" w:space="0" w:color="auto"/>
      </w:divBdr>
    </w:div>
    <w:div w:id="881746603">
      <w:bodyDiv w:val="1"/>
      <w:marLeft w:val="0"/>
      <w:marRight w:val="0"/>
      <w:marTop w:val="0"/>
      <w:marBottom w:val="0"/>
      <w:divBdr>
        <w:top w:val="none" w:sz="0" w:space="0" w:color="auto"/>
        <w:left w:val="none" w:sz="0" w:space="0" w:color="auto"/>
        <w:bottom w:val="none" w:sz="0" w:space="0" w:color="auto"/>
        <w:right w:val="none" w:sz="0" w:space="0" w:color="auto"/>
      </w:divBdr>
    </w:div>
    <w:div w:id="888613893">
      <w:bodyDiv w:val="1"/>
      <w:marLeft w:val="0"/>
      <w:marRight w:val="0"/>
      <w:marTop w:val="0"/>
      <w:marBottom w:val="0"/>
      <w:divBdr>
        <w:top w:val="none" w:sz="0" w:space="0" w:color="auto"/>
        <w:left w:val="none" w:sz="0" w:space="0" w:color="auto"/>
        <w:bottom w:val="none" w:sz="0" w:space="0" w:color="auto"/>
        <w:right w:val="none" w:sz="0" w:space="0" w:color="auto"/>
      </w:divBdr>
    </w:div>
    <w:div w:id="899174666">
      <w:bodyDiv w:val="1"/>
      <w:marLeft w:val="0"/>
      <w:marRight w:val="0"/>
      <w:marTop w:val="0"/>
      <w:marBottom w:val="0"/>
      <w:divBdr>
        <w:top w:val="none" w:sz="0" w:space="0" w:color="auto"/>
        <w:left w:val="none" w:sz="0" w:space="0" w:color="auto"/>
        <w:bottom w:val="none" w:sz="0" w:space="0" w:color="auto"/>
        <w:right w:val="none" w:sz="0" w:space="0" w:color="auto"/>
      </w:divBdr>
    </w:div>
    <w:div w:id="900024505">
      <w:bodyDiv w:val="1"/>
      <w:marLeft w:val="0"/>
      <w:marRight w:val="0"/>
      <w:marTop w:val="0"/>
      <w:marBottom w:val="0"/>
      <w:divBdr>
        <w:top w:val="none" w:sz="0" w:space="0" w:color="auto"/>
        <w:left w:val="none" w:sz="0" w:space="0" w:color="auto"/>
        <w:bottom w:val="none" w:sz="0" w:space="0" w:color="auto"/>
        <w:right w:val="none" w:sz="0" w:space="0" w:color="auto"/>
      </w:divBdr>
      <w:divsChild>
        <w:div w:id="1098794687">
          <w:marLeft w:val="0"/>
          <w:marRight w:val="0"/>
          <w:marTop w:val="0"/>
          <w:marBottom w:val="0"/>
          <w:divBdr>
            <w:top w:val="none" w:sz="0" w:space="0" w:color="auto"/>
            <w:left w:val="none" w:sz="0" w:space="0" w:color="auto"/>
            <w:bottom w:val="none" w:sz="0" w:space="0" w:color="auto"/>
            <w:right w:val="none" w:sz="0" w:space="0" w:color="auto"/>
          </w:divBdr>
          <w:divsChild>
            <w:div w:id="70154800">
              <w:marLeft w:val="0"/>
              <w:marRight w:val="0"/>
              <w:marTop w:val="0"/>
              <w:marBottom w:val="0"/>
              <w:divBdr>
                <w:top w:val="none" w:sz="0" w:space="0" w:color="auto"/>
                <w:left w:val="none" w:sz="0" w:space="0" w:color="auto"/>
                <w:bottom w:val="none" w:sz="0" w:space="0" w:color="auto"/>
                <w:right w:val="none" w:sz="0" w:space="0" w:color="auto"/>
              </w:divBdr>
            </w:div>
            <w:div w:id="156311657">
              <w:marLeft w:val="0"/>
              <w:marRight w:val="0"/>
              <w:marTop w:val="0"/>
              <w:marBottom w:val="0"/>
              <w:divBdr>
                <w:top w:val="none" w:sz="0" w:space="0" w:color="auto"/>
                <w:left w:val="none" w:sz="0" w:space="0" w:color="auto"/>
                <w:bottom w:val="none" w:sz="0" w:space="0" w:color="auto"/>
                <w:right w:val="none" w:sz="0" w:space="0" w:color="auto"/>
              </w:divBdr>
            </w:div>
            <w:div w:id="178275335">
              <w:marLeft w:val="0"/>
              <w:marRight w:val="0"/>
              <w:marTop w:val="0"/>
              <w:marBottom w:val="0"/>
              <w:divBdr>
                <w:top w:val="none" w:sz="0" w:space="0" w:color="auto"/>
                <w:left w:val="none" w:sz="0" w:space="0" w:color="auto"/>
                <w:bottom w:val="none" w:sz="0" w:space="0" w:color="auto"/>
                <w:right w:val="none" w:sz="0" w:space="0" w:color="auto"/>
              </w:divBdr>
            </w:div>
            <w:div w:id="241574912">
              <w:marLeft w:val="0"/>
              <w:marRight w:val="0"/>
              <w:marTop w:val="0"/>
              <w:marBottom w:val="0"/>
              <w:divBdr>
                <w:top w:val="none" w:sz="0" w:space="0" w:color="auto"/>
                <w:left w:val="none" w:sz="0" w:space="0" w:color="auto"/>
                <w:bottom w:val="none" w:sz="0" w:space="0" w:color="auto"/>
                <w:right w:val="none" w:sz="0" w:space="0" w:color="auto"/>
              </w:divBdr>
            </w:div>
            <w:div w:id="447431778">
              <w:marLeft w:val="0"/>
              <w:marRight w:val="0"/>
              <w:marTop w:val="0"/>
              <w:marBottom w:val="0"/>
              <w:divBdr>
                <w:top w:val="none" w:sz="0" w:space="0" w:color="auto"/>
                <w:left w:val="none" w:sz="0" w:space="0" w:color="auto"/>
                <w:bottom w:val="none" w:sz="0" w:space="0" w:color="auto"/>
                <w:right w:val="none" w:sz="0" w:space="0" w:color="auto"/>
              </w:divBdr>
            </w:div>
            <w:div w:id="528836203">
              <w:marLeft w:val="0"/>
              <w:marRight w:val="0"/>
              <w:marTop w:val="0"/>
              <w:marBottom w:val="0"/>
              <w:divBdr>
                <w:top w:val="none" w:sz="0" w:space="0" w:color="auto"/>
                <w:left w:val="none" w:sz="0" w:space="0" w:color="auto"/>
                <w:bottom w:val="none" w:sz="0" w:space="0" w:color="auto"/>
                <w:right w:val="none" w:sz="0" w:space="0" w:color="auto"/>
              </w:divBdr>
            </w:div>
            <w:div w:id="982003570">
              <w:marLeft w:val="0"/>
              <w:marRight w:val="0"/>
              <w:marTop w:val="0"/>
              <w:marBottom w:val="0"/>
              <w:divBdr>
                <w:top w:val="none" w:sz="0" w:space="0" w:color="auto"/>
                <w:left w:val="none" w:sz="0" w:space="0" w:color="auto"/>
                <w:bottom w:val="none" w:sz="0" w:space="0" w:color="auto"/>
                <w:right w:val="none" w:sz="0" w:space="0" w:color="auto"/>
              </w:divBdr>
            </w:div>
            <w:div w:id="1016620711">
              <w:marLeft w:val="0"/>
              <w:marRight w:val="0"/>
              <w:marTop w:val="0"/>
              <w:marBottom w:val="0"/>
              <w:divBdr>
                <w:top w:val="none" w:sz="0" w:space="0" w:color="auto"/>
                <w:left w:val="none" w:sz="0" w:space="0" w:color="auto"/>
                <w:bottom w:val="none" w:sz="0" w:space="0" w:color="auto"/>
                <w:right w:val="none" w:sz="0" w:space="0" w:color="auto"/>
              </w:divBdr>
            </w:div>
            <w:div w:id="1377582508">
              <w:marLeft w:val="0"/>
              <w:marRight w:val="0"/>
              <w:marTop w:val="0"/>
              <w:marBottom w:val="0"/>
              <w:divBdr>
                <w:top w:val="none" w:sz="0" w:space="0" w:color="auto"/>
                <w:left w:val="none" w:sz="0" w:space="0" w:color="auto"/>
                <w:bottom w:val="none" w:sz="0" w:space="0" w:color="auto"/>
                <w:right w:val="none" w:sz="0" w:space="0" w:color="auto"/>
              </w:divBdr>
            </w:div>
            <w:div w:id="1606838199">
              <w:marLeft w:val="0"/>
              <w:marRight w:val="0"/>
              <w:marTop w:val="0"/>
              <w:marBottom w:val="0"/>
              <w:divBdr>
                <w:top w:val="none" w:sz="0" w:space="0" w:color="auto"/>
                <w:left w:val="none" w:sz="0" w:space="0" w:color="auto"/>
                <w:bottom w:val="none" w:sz="0" w:space="0" w:color="auto"/>
                <w:right w:val="none" w:sz="0" w:space="0" w:color="auto"/>
              </w:divBdr>
            </w:div>
            <w:div w:id="1732188368">
              <w:marLeft w:val="0"/>
              <w:marRight w:val="0"/>
              <w:marTop w:val="0"/>
              <w:marBottom w:val="0"/>
              <w:divBdr>
                <w:top w:val="none" w:sz="0" w:space="0" w:color="auto"/>
                <w:left w:val="none" w:sz="0" w:space="0" w:color="auto"/>
                <w:bottom w:val="none" w:sz="0" w:space="0" w:color="auto"/>
                <w:right w:val="none" w:sz="0" w:space="0" w:color="auto"/>
              </w:divBdr>
            </w:div>
            <w:div w:id="1922593243">
              <w:marLeft w:val="0"/>
              <w:marRight w:val="0"/>
              <w:marTop w:val="0"/>
              <w:marBottom w:val="0"/>
              <w:divBdr>
                <w:top w:val="none" w:sz="0" w:space="0" w:color="auto"/>
                <w:left w:val="none" w:sz="0" w:space="0" w:color="auto"/>
                <w:bottom w:val="none" w:sz="0" w:space="0" w:color="auto"/>
                <w:right w:val="none" w:sz="0" w:space="0" w:color="auto"/>
              </w:divBdr>
            </w:div>
            <w:div w:id="209369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957008">
      <w:bodyDiv w:val="1"/>
      <w:marLeft w:val="0"/>
      <w:marRight w:val="0"/>
      <w:marTop w:val="0"/>
      <w:marBottom w:val="0"/>
      <w:divBdr>
        <w:top w:val="none" w:sz="0" w:space="0" w:color="auto"/>
        <w:left w:val="none" w:sz="0" w:space="0" w:color="auto"/>
        <w:bottom w:val="none" w:sz="0" w:space="0" w:color="auto"/>
        <w:right w:val="none" w:sz="0" w:space="0" w:color="auto"/>
      </w:divBdr>
    </w:div>
    <w:div w:id="905644742">
      <w:bodyDiv w:val="1"/>
      <w:marLeft w:val="0"/>
      <w:marRight w:val="0"/>
      <w:marTop w:val="0"/>
      <w:marBottom w:val="0"/>
      <w:divBdr>
        <w:top w:val="none" w:sz="0" w:space="0" w:color="auto"/>
        <w:left w:val="none" w:sz="0" w:space="0" w:color="auto"/>
        <w:bottom w:val="none" w:sz="0" w:space="0" w:color="auto"/>
        <w:right w:val="none" w:sz="0" w:space="0" w:color="auto"/>
      </w:divBdr>
    </w:div>
    <w:div w:id="910967748">
      <w:bodyDiv w:val="1"/>
      <w:marLeft w:val="0"/>
      <w:marRight w:val="0"/>
      <w:marTop w:val="0"/>
      <w:marBottom w:val="0"/>
      <w:divBdr>
        <w:top w:val="none" w:sz="0" w:space="0" w:color="auto"/>
        <w:left w:val="none" w:sz="0" w:space="0" w:color="auto"/>
        <w:bottom w:val="none" w:sz="0" w:space="0" w:color="auto"/>
        <w:right w:val="none" w:sz="0" w:space="0" w:color="auto"/>
      </w:divBdr>
    </w:div>
    <w:div w:id="915670416">
      <w:bodyDiv w:val="1"/>
      <w:marLeft w:val="0"/>
      <w:marRight w:val="0"/>
      <w:marTop w:val="0"/>
      <w:marBottom w:val="0"/>
      <w:divBdr>
        <w:top w:val="none" w:sz="0" w:space="0" w:color="auto"/>
        <w:left w:val="none" w:sz="0" w:space="0" w:color="auto"/>
        <w:bottom w:val="none" w:sz="0" w:space="0" w:color="auto"/>
        <w:right w:val="none" w:sz="0" w:space="0" w:color="auto"/>
      </w:divBdr>
    </w:div>
    <w:div w:id="917788503">
      <w:bodyDiv w:val="1"/>
      <w:marLeft w:val="0"/>
      <w:marRight w:val="0"/>
      <w:marTop w:val="0"/>
      <w:marBottom w:val="0"/>
      <w:divBdr>
        <w:top w:val="none" w:sz="0" w:space="0" w:color="auto"/>
        <w:left w:val="none" w:sz="0" w:space="0" w:color="auto"/>
        <w:bottom w:val="none" w:sz="0" w:space="0" w:color="auto"/>
        <w:right w:val="none" w:sz="0" w:space="0" w:color="auto"/>
      </w:divBdr>
    </w:div>
    <w:div w:id="933590891">
      <w:bodyDiv w:val="1"/>
      <w:marLeft w:val="0"/>
      <w:marRight w:val="0"/>
      <w:marTop w:val="0"/>
      <w:marBottom w:val="0"/>
      <w:divBdr>
        <w:top w:val="none" w:sz="0" w:space="0" w:color="auto"/>
        <w:left w:val="none" w:sz="0" w:space="0" w:color="auto"/>
        <w:bottom w:val="none" w:sz="0" w:space="0" w:color="auto"/>
        <w:right w:val="none" w:sz="0" w:space="0" w:color="auto"/>
      </w:divBdr>
    </w:div>
    <w:div w:id="940526871">
      <w:bodyDiv w:val="1"/>
      <w:marLeft w:val="0"/>
      <w:marRight w:val="0"/>
      <w:marTop w:val="0"/>
      <w:marBottom w:val="0"/>
      <w:divBdr>
        <w:top w:val="none" w:sz="0" w:space="0" w:color="auto"/>
        <w:left w:val="none" w:sz="0" w:space="0" w:color="auto"/>
        <w:bottom w:val="none" w:sz="0" w:space="0" w:color="auto"/>
        <w:right w:val="none" w:sz="0" w:space="0" w:color="auto"/>
      </w:divBdr>
    </w:div>
    <w:div w:id="943077747">
      <w:bodyDiv w:val="1"/>
      <w:marLeft w:val="0"/>
      <w:marRight w:val="0"/>
      <w:marTop w:val="0"/>
      <w:marBottom w:val="0"/>
      <w:divBdr>
        <w:top w:val="none" w:sz="0" w:space="0" w:color="auto"/>
        <w:left w:val="none" w:sz="0" w:space="0" w:color="auto"/>
        <w:bottom w:val="none" w:sz="0" w:space="0" w:color="auto"/>
        <w:right w:val="none" w:sz="0" w:space="0" w:color="auto"/>
      </w:divBdr>
    </w:div>
    <w:div w:id="951938510">
      <w:bodyDiv w:val="1"/>
      <w:marLeft w:val="0"/>
      <w:marRight w:val="0"/>
      <w:marTop w:val="0"/>
      <w:marBottom w:val="0"/>
      <w:divBdr>
        <w:top w:val="none" w:sz="0" w:space="0" w:color="auto"/>
        <w:left w:val="none" w:sz="0" w:space="0" w:color="auto"/>
        <w:bottom w:val="none" w:sz="0" w:space="0" w:color="auto"/>
        <w:right w:val="none" w:sz="0" w:space="0" w:color="auto"/>
      </w:divBdr>
    </w:div>
    <w:div w:id="962074045">
      <w:bodyDiv w:val="1"/>
      <w:marLeft w:val="0"/>
      <w:marRight w:val="0"/>
      <w:marTop w:val="0"/>
      <w:marBottom w:val="0"/>
      <w:divBdr>
        <w:top w:val="none" w:sz="0" w:space="0" w:color="auto"/>
        <w:left w:val="none" w:sz="0" w:space="0" w:color="auto"/>
        <w:bottom w:val="none" w:sz="0" w:space="0" w:color="auto"/>
        <w:right w:val="none" w:sz="0" w:space="0" w:color="auto"/>
      </w:divBdr>
    </w:div>
    <w:div w:id="967661049">
      <w:bodyDiv w:val="1"/>
      <w:marLeft w:val="0"/>
      <w:marRight w:val="0"/>
      <w:marTop w:val="0"/>
      <w:marBottom w:val="0"/>
      <w:divBdr>
        <w:top w:val="none" w:sz="0" w:space="0" w:color="auto"/>
        <w:left w:val="none" w:sz="0" w:space="0" w:color="auto"/>
        <w:bottom w:val="none" w:sz="0" w:space="0" w:color="auto"/>
        <w:right w:val="none" w:sz="0" w:space="0" w:color="auto"/>
      </w:divBdr>
    </w:div>
    <w:div w:id="969046445">
      <w:bodyDiv w:val="1"/>
      <w:marLeft w:val="0"/>
      <w:marRight w:val="0"/>
      <w:marTop w:val="0"/>
      <w:marBottom w:val="0"/>
      <w:divBdr>
        <w:top w:val="none" w:sz="0" w:space="0" w:color="auto"/>
        <w:left w:val="none" w:sz="0" w:space="0" w:color="auto"/>
        <w:bottom w:val="none" w:sz="0" w:space="0" w:color="auto"/>
        <w:right w:val="none" w:sz="0" w:space="0" w:color="auto"/>
      </w:divBdr>
    </w:div>
    <w:div w:id="975450265">
      <w:bodyDiv w:val="1"/>
      <w:marLeft w:val="45"/>
      <w:marRight w:val="45"/>
      <w:marTop w:val="0"/>
      <w:marBottom w:val="0"/>
      <w:divBdr>
        <w:top w:val="none" w:sz="0" w:space="0" w:color="auto"/>
        <w:left w:val="none" w:sz="0" w:space="0" w:color="auto"/>
        <w:bottom w:val="none" w:sz="0" w:space="0" w:color="auto"/>
        <w:right w:val="none" w:sz="0" w:space="0" w:color="auto"/>
      </w:divBdr>
      <w:divsChild>
        <w:div w:id="59790677">
          <w:marLeft w:val="0"/>
          <w:marRight w:val="0"/>
          <w:marTop w:val="0"/>
          <w:marBottom w:val="0"/>
          <w:divBdr>
            <w:top w:val="none" w:sz="0" w:space="0" w:color="auto"/>
            <w:left w:val="none" w:sz="0" w:space="0" w:color="auto"/>
            <w:bottom w:val="none" w:sz="0" w:space="0" w:color="auto"/>
            <w:right w:val="none" w:sz="0" w:space="0" w:color="auto"/>
          </w:divBdr>
          <w:divsChild>
            <w:div w:id="1329358475">
              <w:marLeft w:val="0"/>
              <w:marRight w:val="0"/>
              <w:marTop w:val="0"/>
              <w:marBottom w:val="75"/>
              <w:divBdr>
                <w:top w:val="none" w:sz="0" w:space="0" w:color="auto"/>
                <w:left w:val="none" w:sz="0" w:space="0" w:color="auto"/>
                <w:bottom w:val="none" w:sz="0" w:space="0" w:color="auto"/>
                <w:right w:val="none" w:sz="0" w:space="0" w:color="auto"/>
              </w:divBdr>
              <w:divsChild>
                <w:div w:id="87192319">
                  <w:marLeft w:val="-225"/>
                  <w:marRight w:val="-225"/>
                  <w:marTop w:val="0"/>
                  <w:marBottom w:val="0"/>
                  <w:divBdr>
                    <w:top w:val="none" w:sz="0" w:space="0" w:color="auto"/>
                    <w:left w:val="none" w:sz="0" w:space="0" w:color="auto"/>
                    <w:bottom w:val="none" w:sz="0" w:space="0" w:color="auto"/>
                    <w:right w:val="none" w:sz="0" w:space="0" w:color="auto"/>
                  </w:divBdr>
                  <w:divsChild>
                    <w:div w:id="1691100486">
                      <w:marLeft w:val="0"/>
                      <w:marRight w:val="0"/>
                      <w:marTop w:val="0"/>
                      <w:marBottom w:val="0"/>
                      <w:divBdr>
                        <w:top w:val="none" w:sz="0" w:space="0" w:color="auto"/>
                        <w:left w:val="none" w:sz="0" w:space="0" w:color="auto"/>
                        <w:bottom w:val="none" w:sz="0" w:space="0" w:color="auto"/>
                        <w:right w:val="none" w:sz="0" w:space="0" w:color="auto"/>
                      </w:divBdr>
                      <w:divsChild>
                        <w:div w:id="750810930">
                          <w:marLeft w:val="0"/>
                          <w:marRight w:val="0"/>
                          <w:marTop w:val="0"/>
                          <w:marBottom w:val="120"/>
                          <w:divBdr>
                            <w:top w:val="none" w:sz="0" w:space="0" w:color="auto"/>
                            <w:left w:val="none" w:sz="0" w:space="0" w:color="auto"/>
                            <w:bottom w:val="none" w:sz="0" w:space="0" w:color="auto"/>
                            <w:right w:val="none" w:sz="0" w:space="0" w:color="auto"/>
                          </w:divBdr>
                          <w:divsChild>
                            <w:div w:id="789710794">
                              <w:marLeft w:val="0"/>
                              <w:marRight w:val="0"/>
                              <w:marTop w:val="0"/>
                              <w:marBottom w:val="0"/>
                              <w:divBdr>
                                <w:top w:val="none" w:sz="0" w:space="0" w:color="auto"/>
                                <w:left w:val="none" w:sz="0" w:space="0" w:color="auto"/>
                                <w:bottom w:val="none" w:sz="0" w:space="0" w:color="auto"/>
                                <w:right w:val="none" w:sz="0" w:space="0" w:color="auto"/>
                              </w:divBdr>
                            </w:div>
                            <w:div w:id="1796366097">
                              <w:marLeft w:val="0"/>
                              <w:marRight w:val="0"/>
                              <w:marTop w:val="0"/>
                              <w:marBottom w:val="0"/>
                              <w:divBdr>
                                <w:top w:val="none" w:sz="0" w:space="0" w:color="auto"/>
                                <w:left w:val="none" w:sz="0" w:space="0" w:color="auto"/>
                                <w:bottom w:val="none" w:sz="0" w:space="0" w:color="auto"/>
                                <w:right w:val="none" w:sz="0" w:space="0" w:color="auto"/>
                              </w:divBdr>
                              <w:divsChild>
                                <w:div w:id="152701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729567">
                          <w:marLeft w:val="0"/>
                          <w:marRight w:val="0"/>
                          <w:marTop w:val="0"/>
                          <w:marBottom w:val="120"/>
                          <w:divBdr>
                            <w:top w:val="none" w:sz="0" w:space="0" w:color="auto"/>
                            <w:left w:val="none" w:sz="0" w:space="0" w:color="auto"/>
                            <w:bottom w:val="none" w:sz="0" w:space="0" w:color="auto"/>
                            <w:right w:val="none" w:sz="0" w:space="0" w:color="auto"/>
                          </w:divBdr>
                          <w:divsChild>
                            <w:div w:id="20130947">
                              <w:marLeft w:val="0"/>
                              <w:marRight w:val="0"/>
                              <w:marTop w:val="0"/>
                              <w:marBottom w:val="0"/>
                              <w:divBdr>
                                <w:top w:val="none" w:sz="0" w:space="0" w:color="auto"/>
                                <w:left w:val="none" w:sz="0" w:space="0" w:color="auto"/>
                                <w:bottom w:val="none" w:sz="0" w:space="0" w:color="auto"/>
                                <w:right w:val="none" w:sz="0" w:space="0" w:color="auto"/>
                              </w:divBdr>
                              <w:divsChild>
                                <w:div w:id="2058119499">
                                  <w:marLeft w:val="0"/>
                                  <w:marRight w:val="0"/>
                                  <w:marTop w:val="0"/>
                                  <w:marBottom w:val="0"/>
                                  <w:divBdr>
                                    <w:top w:val="none" w:sz="0" w:space="0" w:color="auto"/>
                                    <w:left w:val="none" w:sz="0" w:space="0" w:color="auto"/>
                                    <w:bottom w:val="none" w:sz="0" w:space="0" w:color="auto"/>
                                    <w:right w:val="none" w:sz="0" w:space="0" w:color="auto"/>
                                  </w:divBdr>
                                </w:div>
                              </w:divsChild>
                            </w:div>
                            <w:div w:id="710032341">
                              <w:marLeft w:val="0"/>
                              <w:marRight w:val="0"/>
                              <w:marTop w:val="0"/>
                              <w:marBottom w:val="0"/>
                              <w:divBdr>
                                <w:top w:val="none" w:sz="0" w:space="0" w:color="auto"/>
                                <w:left w:val="none" w:sz="0" w:space="0" w:color="auto"/>
                                <w:bottom w:val="none" w:sz="0" w:space="0" w:color="auto"/>
                                <w:right w:val="none" w:sz="0" w:space="0" w:color="auto"/>
                              </w:divBdr>
                            </w:div>
                            <w:div w:id="208614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6282080">
                  <w:marLeft w:val="-225"/>
                  <w:marRight w:val="-225"/>
                  <w:marTop w:val="0"/>
                  <w:marBottom w:val="0"/>
                  <w:divBdr>
                    <w:top w:val="none" w:sz="0" w:space="0" w:color="auto"/>
                    <w:left w:val="none" w:sz="0" w:space="0" w:color="auto"/>
                    <w:bottom w:val="none" w:sz="0" w:space="0" w:color="auto"/>
                    <w:right w:val="none" w:sz="0" w:space="0" w:color="auto"/>
                  </w:divBdr>
                  <w:divsChild>
                    <w:div w:id="8995599">
                      <w:marLeft w:val="0"/>
                      <w:marRight w:val="0"/>
                      <w:marTop w:val="0"/>
                      <w:marBottom w:val="120"/>
                      <w:divBdr>
                        <w:top w:val="none" w:sz="0" w:space="0" w:color="auto"/>
                        <w:left w:val="none" w:sz="0" w:space="0" w:color="auto"/>
                        <w:bottom w:val="none" w:sz="0" w:space="0" w:color="auto"/>
                        <w:right w:val="none" w:sz="0" w:space="0" w:color="auto"/>
                      </w:divBdr>
                      <w:divsChild>
                        <w:div w:id="1673754370">
                          <w:marLeft w:val="0"/>
                          <w:marRight w:val="0"/>
                          <w:marTop w:val="0"/>
                          <w:marBottom w:val="0"/>
                          <w:divBdr>
                            <w:top w:val="none" w:sz="0" w:space="0" w:color="auto"/>
                            <w:left w:val="none" w:sz="0" w:space="0" w:color="auto"/>
                            <w:bottom w:val="none" w:sz="0" w:space="0" w:color="auto"/>
                            <w:right w:val="none" w:sz="0" w:space="0" w:color="auto"/>
                          </w:divBdr>
                        </w:div>
                        <w:div w:id="1784307428">
                          <w:marLeft w:val="0"/>
                          <w:marRight w:val="0"/>
                          <w:marTop w:val="0"/>
                          <w:marBottom w:val="0"/>
                          <w:divBdr>
                            <w:top w:val="none" w:sz="0" w:space="0" w:color="auto"/>
                            <w:left w:val="none" w:sz="0" w:space="0" w:color="auto"/>
                            <w:bottom w:val="none" w:sz="0" w:space="0" w:color="auto"/>
                            <w:right w:val="none" w:sz="0" w:space="0" w:color="auto"/>
                          </w:divBdr>
                          <w:divsChild>
                            <w:div w:id="1100443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86012">
                      <w:marLeft w:val="0"/>
                      <w:marRight w:val="0"/>
                      <w:marTop w:val="0"/>
                      <w:marBottom w:val="0"/>
                      <w:divBdr>
                        <w:top w:val="none" w:sz="0" w:space="0" w:color="auto"/>
                        <w:left w:val="none" w:sz="0" w:space="0" w:color="auto"/>
                        <w:bottom w:val="none" w:sz="0" w:space="0" w:color="auto"/>
                        <w:right w:val="none" w:sz="0" w:space="0" w:color="auto"/>
                      </w:divBdr>
                    </w:div>
                    <w:div w:id="111679155">
                      <w:marLeft w:val="0"/>
                      <w:marRight w:val="0"/>
                      <w:marTop w:val="0"/>
                      <w:marBottom w:val="0"/>
                      <w:divBdr>
                        <w:top w:val="none" w:sz="0" w:space="0" w:color="auto"/>
                        <w:left w:val="none" w:sz="0" w:space="0" w:color="auto"/>
                        <w:bottom w:val="none" w:sz="0" w:space="0" w:color="auto"/>
                        <w:right w:val="none" w:sz="0" w:space="0" w:color="auto"/>
                      </w:divBdr>
                    </w:div>
                    <w:div w:id="283852376">
                      <w:marLeft w:val="0"/>
                      <w:marRight w:val="0"/>
                      <w:marTop w:val="0"/>
                      <w:marBottom w:val="0"/>
                      <w:divBdr>
                        <w:top w:val="none" w:sz="0" w:space="0" w:color="auto"/>
                        <w:left w:val="none" w:sz="0" w:space="0" w:color="auto"/>
                        <w:bottom w:val="none" w:sz="0" w:space="0" w:color="auto"/>
                        <w:right w:val="none" w:sz="0" w:space="0" w:color="auto"/>
                      </w:divBdr>
                    </w:div>
                    <w:div w:id="506407875">
                      <w:marLeft w:val="0"/>
                      <w:marRight w:val="0"/>
                      <w:marTop w:val="0"/>
                      <w:marBottom w:val="0"/>
                      <w:divBdr>
                        <w:top w:val="none" w:sz="0" w:space="0" w:color="auto"/>
                        <w:left w:val="none" w:sz="0" w:space="0" w:color="auto"/>
                        <w:bottom w:val="none" w:sz="0" w:space="0" w:color="auto"/>
                        <w:right w:val="none" w:sz="0" w:space="0" w:color="auto"/>
                      </w:divBdr>
                    </w:div>
                    <w:div w:id="652955248">
                      <w:marLeft w:val="0"/>
                      <w:marRight w:val="0"/>
                      <w:marTop w:val="0"/>
                      <w:marBottom w:val="0"/>
                      <w:divBdr>
                        <w:top w:val="none" w:sz="0" w:space="0" w:color="auto"/>
                        <w:left w:val="none" w:sz="0" w:space="0" w:color="auto"/>
                        <w:bottom w:val="none" w:sz="0" w:space="0" w:color="auto"/>
                        <w:right w:val="none" w:sz="0" w:space="0" w:color="auto"/>
                      </w:divBdr>
                    </w:div>
                    <w:div w:id="701976536">
                      <w:marLeft w:val="0"/>
                      <w:marRight w:val="0"/>
                      <w:marTop w:val="0"/>
                      <w:marBottom w:val="0"/>
                      <w:divBdr>
                        <w:top w:val="none" w:sz="0" w:space="0" w:color="auto"/>
                        <w:left w:val="none" w:sz="0" w:space="0" w:color="auto"/>
                        <w:bottom w:val="none" w:sz="0" w:space="0" w:color="auto"/>
                        <w:right w:val="none" w:sz="0" w:space="0" w:color="auto"/>
                      </w:divBdr>
                      <w:divsChild>
                        <w:div w:id="6835246">
                          <w:marLeft w:val="0"/>
                          <w:marRight w:val="0"/>
                          <w:marTop w:val="0"/>
                          <w:marBottom w:val="120"/>
                          <w:divBdr>
                            <w:top w:val="none" w:sz="0" w:space="0" w:color="auto"/>
                            <w:left w:val="none" w:sz="0" w:space="0" w:color="auto"/>
                            <w:bottom w:val="none" w:sz="0" w:space="0" w:color="auto"/>
                            <w:right w:val="none" w:sz="0" w:space="0" w:color="auto"/>
                          </w:divBdr>
                          <w:divsChild>
                            <w:div w:id="959605647">
                              <w:marLeft w:val="0"/>
                              <w:marRight w:val="0"/>
                              <w:marTop w:val="0"/>
                              <w:marBottom w:val="0"/>
                              <w:divBdr>
                                <w:top w:val="none" w:sz="0" w:space="0" w:color="auto"/>
                                <w:left w:val="none" w:sz="0" w:space="0" w:color="auto"/>
                                <w:bottom w:val="none" w:sz="0" w:space="0" w:color="auto"/>
                                <w:right w:val="none" w:sz="0" w:space="0" w:color="auto"/>
                              </w:divBdr>
                              <w:divsChild>
                                <w:div w:id="418793975">
                                  <w:marLeft w:val="0"/>
                                  <w:marRight w:val="0"/>
                                  <w:marTop w:val="0"/>
                                  <w:marBottom w:val="0"/>
                                  <w:divBdr>
                                    <w:top w:val="none" w:sz="0" w:space="0" w:color="auto"/>
                                    <w:left w:val="none" w:sz="0" w:space="0" w:color="auto"/>
                                    <w:bottom w:val="none" w:sz="0" w:space="0" w:color="auto"/>
                                    <w:right w:val="none" w:sz="0" w:space="0" w:color="auto"/>
                                  </w:divBdr>
                                </w:div>
                              </w:divsChild>
                            </w:div>
                            <w:div w:id="1217664352">
                              <w:marLeft w:val="0"/>
                              <w:marRight w:val="0"/>
                              <w:marTop w:val="0"/>
                              <w:marBottom w:val="0"/>
                              <w:divBdr>
                                <w:top w:val="none" w:sz="0" w:space="0" w:color="auto"/>
                                <w:left w:val="none" w:sz="0" w:space="0" w:color="auto"/>
                                <w:bottom w:val="none" w:sz="0" w:space="0" w:color="auto"/>
                                <w:right w:val="none" w:sz="0" w:space="0" w:color="auto"/>
                              </w:divBdr>
                            </w:div>
                          </w:divsChild>
                        </w:div>
                        <w:div w:id="381908447">
                          <w:marLeft w:val="0"/>
                          <w:marRight w:val="0"/>
                          <w:marTop w:val="0"/>
                          <w:marBottom w:val="0"/>
                          <w:divBdr>
                            <w:top w:val="none" w:sz="0" w:space="0" w:color="auto"/>
                            <w:left w:val="none" w:sz="0" w:space="0" w:color="auto"/>
                            <w:bottom w:val="none" w:sz="0" w:space="0" w:color="auto"/>
                            <w:right w:val="none" w:sz="0" w:space="0" w:color="auto"/>
                          </w:divBdr>
                        </w:div>
                        <w:div w:id="485710993">
                          <w:marLeft w:val="0"/>
                          <w:marRight w:val="0"/>
                          <w:marTop w:val="0"/>
                          <w:marBottom w:val="120"/>
                          <w:divBdr>
                            <w:top w:val="none" w:sz="0" w:space="0" w:color="auto"/>
                            <w:left w:val="none" w:sz="0" w:space="0" w:color="auto"/>
                            <w:bottom w:val="none" w:sz="0" w:space="0" w:color="auto"/>
                            <w:right w:val="none" w:sz="0" w:space="0" w:color="auto"/>
                          </w:divBdr>
                          <w:divsChild>
                            <w:div w:id="275262441">
                              <w:marLeft w:val="0"/>
                              <w:marRight w:val="0"/>
                              <w:marTop w:val="0"/>
                              <w:marBottom w:val="0"/>
                              <w:divBdr>
                                <w:top w:val="none" w:sz="0" w:space="0" w:color="auto"/>
                                <w:left w:val="none" w:sz="0" w:space="0" w:color="auto"/>
                                <w:bottom w:val="none" w:sz="0" w:space="0" w:color="auto"/>
                                <w:right w:val="none" w:sz="0" w:space="0" w:color="auto"/>
                              </w:divBdr>
                            </w:div>
                            <w:div w:id="1705210342">
                              <w:marLeft w:val="0"/>
                              <w:marRight w:val="0"/>
                              <w:marTop w:val="0"/>
                              <w:marBottom w:val="0"/>
                              <w:divBdr>
                                <w:top w:val="none" w:sz="0" w:space="0" w:color="auto"/>
                                <w:left w:val="none" w:sz="0" w:space="0" w:color="auto"/>
                                <w:bottom w:val="none" w:sz="0" w:space="0" w:color="auto"/>
                                <w:right w:val="none" w:sz="0" w:space="0" w:color="auto"/>
                              </w:divBdr>
                              <w:divsChild>
                                <w:div w:id="67345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1325">
                          <w:marLeft w:val="0"/>
                          <w:marRight w:val="0"/>
                          <w:marTop w:val="0"/>
                          <w:marBottom w:val="0"/>
                          <w:divBdr>
                            <w:top w:val="none" w:sz="0" w:space="0" w:color="auto"/>
                            <w:left w:val="none" w:sz="0" w:space="0" w:color="auto"/>
                            <w:bottom w:val="none" w:sz="0" w:space="0" w:color="auto"/>
                            <w:right w:val="none" w:sz="0" w:space="0" w:color="auto"/>
                          </w:divBdr>
                        </w:div>
                        <w:div w:id="626157784">
                          <w:marLeft w:val="0"/>
                          <w:marRight w:val="0"/>
                          <w:marTop w:val="0"/>
                          <w:marBottom w:val="120"/>
                          <w:divBdr>
                            <w:top w:val="none" w:sz="0" w:space="0" w:color="auto"/>
                            <w:left w:val="none" w:sz="0" w:space="0" w:color="auto"/>
                            <w:bottom w:val="none" w:sz="0" w:space="0" w:color="auto"/>
                            <w:right w:val="none" w:sz="0" w:space="0" w:color="auto"/>
                          </w:divBdr>
                          <w:divsChild>
                            <w:div w:id="362637377">
                              <w:marLeft w:val="0"/>
                              <w:marRight w:val="0"/>
                              <w:marTop w:val="0"/>
                              <w:marBottom w:val="0"/>
                              <w:divBdr>
                                <w:top w:val="none" w:sz="0" w:space="0" w:color="auto"/>
                                <w:left w:val="none" w:sz="0" w:space="0" w:color="auto"/>
                                <w:bottom w:val="none" w:sz="0" w:space="0" w:color="auto"/>
                                <w:right w:val="none" w:sz="0" w:space="0" w:color="auto"/>
                              </w:divBdr>
                              <w:divsChild>
                                <w:div w:id="569776641">
                                  <w:marLeft w:val="0"/>
                                  <w:marRight w:val="0"/>
                                  <w:marTop w:val="0"/>
                                  <w:marBottom w:val="0"/>
                                  <w:divBdr>
                                    <w:top w:val="none" w:sz="0" w:space="0" w:color="auto"/>
                                    <w:left w:val="none" w:sz="0" w:space="0" w:color="auto"/>
                                    <w:bottom w:val="none" w:sz="0" w:space="0" w:color="auto"/>
                                    <w:right w:val="none" w:sz="0" w:space="0" w:color="auto"/>
                                  </w:divBdr>
                                </w:div>
                              </w:divsChild>
                            </w:div>
                            <w:div w:id="637342879">
                              <w:marLeft w:val="0"/>
                              <w:marRight w:val="0"/>
                              <w:marTop w:val="0"/>
                              <w:marBottom w:val="0"/>
                              <w:divBdr>
                                <w:top w:val="none" w:sz="0" w:space="0" w:color="auto"/>
                                <w:left w:val="none" w:sz="0" w:space="0" w:color="auto"/>
                                <w:bottom w:val="none" w:sz="0" w:space="0" w:color="auto"/>
                                <w:right w:val="none" w:sz="0" w:space="0" w:color="auto"/>
                              </w:divBdr>
                            </w:div>
                          </w:divsChild>
                        </w:div>
                        <w:div w:id="665861034">
                          <w:marLeft w:val="0"/>
                          <w:marRight w:val="0"/>
                          <w:marTop w:val="0"/>
                          <w:marBottom w:val="120"/>
                          <w:divBdr>
                            <w:top w:val="none" w:sz="0" w:space="0" w:color="auto"/>
                            <w:left w:val="none" w:sz="0" w:space="0" w:color="auto"/>
                            <w:bottom w:val="none" w:sz="0" w:space="0" w:color="auto"/>
                            <w:right w:val="none" w:sz="0" w:space="0" w:color="auto"/>
                          </w:divBdr>
                          <w:divsChild>
                            <w:div w:id="481116669">
                              <w:marLeft w:val="0"/>
                              <w:marRight w:val="0"/>
                              <w:marTop w:val="0"/>
                              <w:marBottom w:val="0"/>
                              <w:divBdr>
                                <w:top w:val="none" w:sz="0" w:space="0" w:color="auto"/>
                                <w:left w:val="none" w:sz="0" w:space="0" w:color="auto"/>
                                <w:bottom w:val="none" w:sz="0" w:space="0" w:color="auto"/>
                                <w:right w:val="none" w:sz="0" w:space="0" w:color="auto"/>
                              </w:divBdr>
                              <w:divsChild>
                                <w:div w:id="246430541">
                                  <w:marLeft w:val="0"/>
                                  <w:marRight w:val="0"/>
                                  <w:marTop w:val="0"/>
                                  <w:marBottom w:val="0"/>
                                  <w:divBdr>
                                    <w:top w:val="none" w:sz="0" w:space="0" w:color="auto"/>
                                    <w:left w:val="none" w:sz="0" w:space="0" w:color="auto"/>
                                    <w:bottom w:val="none" w:sz="0" w:space="0" w:color="auto"/>
                                    <w:right w:val="none" w:sz="0" w:space="0" w:color="auto"/>
                                  </w:divBdr>
                                </w:div>
                              </w:divsChild>
                            </w:div>
                            <w:div w:id="2076387695">
                              <w:marLeft w:val="0"/>
                              <w:marRight w:val="0"/>
                              <w:marTop w:val="0"/>
                              <w:marBottom w:val="0"/>
                              <w:divBdr>
                                <w:top w:val="none" w:sz="0" w:space="0" w:color="auto"/>
                                <w:left w:val="none" w:sz="0" w:space="0" w:color="auto"/>
                                <w:bottom w:val="none" w:sz="0" w:space="0" w:color="auto"/>
                                <w:right w:val="none" w:sz="0" w:space="0" w:color="auto"/>
                              </w:divBdr>
                            </w:div>
                          </w:divsChild>
                        </w:div>
                        <w:div w:id="700012447">
                          <w:marLeft w:val="0"/>
                          <w:marRight w:val="0"/>
                          <w:marTop w:val="0"/>
                          <w:marBottom w:val="0"/>
                          <w:divBdr>
                            <w:top w:val="none" w:sz="0" w:space="0" w:color="auto"/>
                            <w:left w:val="none" w:sz="0" w:space="0" w:color="auto"/>
                            <w:bottom w:val="none" w:sz="0" w:space="0" w:color="auto"/>
                            <w:right w:val="none" w:sz="0" w:space="0" w:color="auto"/>
                          </w:divBdr>
                        </w:div>
                        <w:div w:id="741488953">
                          <w:marLeft w:val="0"/>
                          <w:marRight w:val="0"/>
                          <w:marTop w:val="0"/>
                          <w:marBottom w:val="0"/>
                          <w:divBdr>
                            <w:top w:val="none" w:sz="0" w:space="0" w:color="auto"/>
                            <w:left w:val="none" w:sz="0" w:space="0" w:color="auto"/>
                            <w:bottom w:val="none" w:sz="0" w:space="0" w:color="auto"/>
                            <w:right w:val="none" w:sz="0" w:space="0" w:color="auto"/>
                          </w:divBdr>
                        </w:div>
                        <w:div w:id="991367224">
                          <w:marLeft w:val="0"/>
                          <w:marRight w:val="0"/>
                          <w:marTop w:val="0"/>
                          <w:marBottom w:val="120"/>
                          <w:divBdr>
                            <w:top w:val="none" w:sz="0" w:space="0" w:color="auto"/>
                            <w:left w:val="none" w:sz="0" w:space="0" w:color="auto"/>
                            <w:bottom w:val="none" w:sz="0" w:space="0" w:color="auto"/>
                            <w:right w:val="none" w:sz="0" w:space="0" w:color="auto"/>
                          </w:divBdr>
                          <w:divsChild>
                            <w:div w:id="821390604">
                              <w:marLeft w:val="0"/>
                              <w:marRight w:val="0"/>
                              <w:marTop w:val="0"/>
                              <w:marBottom w:val="0"/>
                              <w:divBdr>
                                <w:top w:val="none" w:sz="0" w:space="0" w:color="auto"/>
                                <w:left w:val="none" w:sz="0" w:space="0" w:color="auto"/>
                                <w:bottom w:val="none" w:sz="0" w:space="0" w:color="auto"/>
                                <w:right w:val="none" w:sz="0" w:space="0" w:color="auto"/>
                              </w:divBdr>
                            </w:div>
                            <w:div w:id="1868257161">
                              <w:marLeft w:val="0"/>
                              <w:marRight w:val="0"/>
                              <w:marTop w:val="0"/>
                              <w:marBottom w:val="0"/>
                              <w:divBdr>
                                <w:top w:val="none" w:sz="0" w:space="0" w:color="auto"/>
                                <w:left w:val="none" w:sz="0" w:space="0" w:color="auto"/>
                                <w:bottom w:val="none" w:sz="0" w:space="0" w:color="auto"/>
                                <w:right w:val="none" w:sz="0" w:space="0" w:color="auto"/>
                              </w:divBdr>
                              <w:divsChild>
                                <w:div w:id="322050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304516">
                          <w:marLeft w:val="0"/>
                          <w:marRight w:val="0"/>
                          <w:marTop w:val="0"/>
                          <w:marBottom w:val="0"/>
                          <w:divBdr>
                            <w:top w:val="none" w:sz="0" w:space="0" w:color="auto"/>
                            <w:left w:val="none" w:sz="0" w:space="0" w:color="auto"/>
                            <w:bottom w:val="none" w:sz="0" w:space="0" w:color="auto"/>
                            <w:right w:val="none" w:sz="0" w:space="0" w:color="auto"/>
                          </w:divBdr>
                        </w:div>
                        <w:div w:id="1305424360">
                          <w:marLeft w:val="0"/>
                          <w:marRight w:val="0"/>
                          <w:marTop w:val="0"/>
                          <w:marBottom w:val="120"/>
                          <w:divBdr>
                            <w:top w:val="none" w:sz="0" w:space="0" w:color="auto"/>
                            <w:left w:val="none" w:sz="0" w:space="0" w:color="auto"/>
                            <w:bottom w:val="none" w:sz="0" w:space="0" w:color="auto"/>
                            <w:right w:val="none" w:sz="0" w:space="0" w:color="auto"/>
                          </w:divBdr>
                          <w:divsChild>
                            <w:div w:id="1369910300">
                              <w:marLeft w:val="0"/>
                              <w:marRight w:val="0"/>
                              <w:marTop w:val="0"/>
                              <w:marBottom w:val="0"/>
                              <w:divBdr>
                                <w:top w:val="none" w:sz="0" w:space="0" w:color="auto"/>
                                <w:left w:val="none" w:sz="0" w:space="0" w:color="auto"/>
                                <w:bottom w:val="none" w:sz="0" w:space="0" w:color="auto"/>
                                <w:right w:val="none" w:sz="0" w:space="0" w:color="auto"/>
                              </w:divBdr>
                              <w:divsChild>
                                <w:div w:id="1117259805">
                                  <w:marLeft w:val="0"/>
                                  <w:marRight w:val="0"/>
                                  <w:marTop w:val="0"/>
                                  <w:marBottom w:val="0"/>
                                  <w:divBdr>
                                    <w:top w:val="none" w:sz="0" w:space="0" w:color="auto"/>
                                    <w:left w:val="none" w:sz="0" w:space="0" w:color="auto"/>
                                    <w:bottom w:val="none" w:sz="0" w:space="0" w:color="auto"/>
                                    <w:right w:val="none" w:sz="0" w:space="0" w:color="auto"/>
                                  </w:divBdr>
                                </w:div>
                                <w:div w:id="1299797183">
                                  <w:marLeft w:val="0"/>
                                  <w:marRight w:val="0"/>
                                  <w:marTop w:val="0"/>
                                  <w:marBottom w:val="0"/>
                                  <w:divBdr>
                                    <w:top w:val="none" w:sz="0" w:space="0" w:color="auto"/>
                                    <w:left w:val="none" w:sz="0" w:space="0" w:color="auto"/>
                                    <w:bottom w:val="none" w:sz="0" w:space="0" w:color="auto"/>
                                    <w:right w:val="none" w:sz="0" w:space="0" w:color="auto"/>
                                  </w:divBdr>
                                </w:div>
                              </w:divsChild>
                            </w:div>
                            <w:div w:id="1835413639">
                              <w:marLeft w:val="0"/>
                              <w:marRight w:val="0"/>
                              <w:marTop w:val="0"/>
                              <w:marBottom w:val="0"/>
                              <w:divBdr>
                                <w:top w:val="none" w:sz="0" w:space="0" w:color="auto"/>
                                <w:left w:val="none" w:sz="0" w:space="0" w:color="auto"/>
                                <w:bottom w:val="none" w:sz="0" w:space="0" w:color="auto"/>
                                <w:right w:val="none" w:sz="0" w:space="0" w:color="auto"/>
                              </w:divBdr>
                            </w:div>
                          </w:divsChild>
                        </w:div>
                        <w:div w:id="1382560549">
                          <w:marLeft w:val="0"/>
                          <w:marRight w:val="0"/>
                          <w:marTop w:val="0"/>
                          <w:marBottom w:val="120"/>
                          <w:divBdr>
                            <w:top w:val="none" w:sz="0" w:space="0" w:color="auto"/>
                            <w:left w:val="none" w:sz="0" w:space="0" w:color="auto"/>
                            <w:bottom w:val="none" w:sz="0" w:space="0" w:color="auto"/>
                            <w:right w:val="none" w:sz="0" w:space="0" w:color="auto"/>
                          </w:divBdr>
                          <w:divsChild>
                            <w:div w:id="882640979">
                              <w:marLeft w:val="0"/>
                              <w:marRight w:val="0"/>
                              <w:marTop w:val="0"/>
                              <w:marBottom w:val="0"/>
                              <w:divBdr>
                                <w:top w:val="none" w:sz="0" w:space="0" w:color="auto"/>
                                <w:left w:val="none" w:sz="0" w:space="0" w:color="auto"/>
                                <w:bottom w:val="none" w:sz="0" w:space="0" w:color="auto"/>
                                <w:right w:val="none" w:sz="0" w:space="0" w:color="auto"/>
                              </w:divBdr>
                              <w:divsChild>
                                <w:div w:id="411851480">
                                  <w:marLeft w:val="0"/>
                                  <w:marRight w:val="0"/>
                                  <w:marTop w:val="0"/>
                                  <w:marBottom w:val="0"/>
                                  <w:divBdr>
                                    <w:top w:val="none" w:sz="0" w:space="0" w:color="auto"/>
                                    <w:left w:val="none" w:sz="0" w:space="0" w:color="auto"/>
                                    <w:bottom w:val="none" w:sz="0" w:space="0" w:color="auto"/>
                                    <w:right w:val="none" w:sz="0" w:space="0" w:color="auto"/>
                                  </w:divBdr>
                                </w:div>
                              </w:divsChild>
                            </w:div>
                            <w:div w:id="1454715818">
                              <w:marLeft w:val="0"/>
                              <w:marRight w:val="0"/>
                              <w:marTop w:val="0"/>
                              <w:marBottom w:val="0"/>
                              <w:divBdr>
                                <w:top w:val="none" w:sz="0" w:space="0" w:color="auto"/>
                                <w:left w:val="none" w:sz="0" w:space="0" w:color="auto"/>
                                <w:bottom w:val="none" w:sz="0" w:space="0" w:color="auto"/>
                                <w:right w:val="none" w:sz="0" w:space="0" w:color="auto"/>
                              </w:divBdr>
                            </w:div>
                          </w:divsChild>
                        </w:div>
                        <w:div w:id="1529217332">
                          <w:marLeft w:val="0"/>
                          <w:marRight w:val="0"/>
                          <w:marTop w:val="0"/>
                          <w:marBottom w:val="120"/>
                          <w:divBdr>
                            <w:top w:val="none" w:sz="0" w:space="0" w:color="auto"/>
                            <w:left w:val="none" w:sz="0" w:space="0" w:color="auto"/>
                            <w:bottom w:val="none" w:sz="0" w:space="0" w:color="auto"/>
                            <w:right w:val="none" w:sz="0" w:space="0" w:color="auto"/>
                          </w:divBdr>
                          <w:divsChild>
                            <w:div w:id="786388982">
                              <w:marLeft w:val="0"/>
                              <w:marRight w:val="0"/>
                              <w:marTop w:val="0"/>
                              <w:marBottom w:val="0"/>
                              <w:divBdr>
                                <w:top w:val="none" w:sz="0" w:space="0" w:color="auto"/>
                                <w:left w:val="none" w:sz="0" w:space="0" w:color="auto"/>
                                <w:bottom w:val="none" w:sz="0" w:space="0" w:color="auto"/>
                                <w:right w:val="none" w:sz="0" w:space="0" w:color="auto"/>
                              </w:divBdr>
                            </w:div>
                            <w:div w:id="958338245">
                              <w:marLeft w:val="0"/>
                              <w:marRight w:val="0"/>
                              <w:marTop w:val="0"/>
                              <w:marBottom w:val="0"/>
                              <w:divBdr>
                                <w:top w:val="none" w:sz="0" w:space="0" w:color="auto"/>
                                <w:left w:val="none" w:sz="0" w:space="0" w:color="auto"/>
                                <w:bottom w:val="none" w:sz="0" w:space="0" w:color="auto"/>
                                <w:right w:val="none" w:sz="0" w:space="0" w:color="auto"/>
                              </w:divBdr>
                              <w:divsChild>
                                <w:div w:id="53897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89605">
                          <w:marLeft w:val="0"/>
                          <w:marRight w:val="0"/>
                          <w:marTop w:val="0"/>
                          <w:marBottom w:val="120"/>
                          <w:divBdr>
                            <w:top w:val="none" w:sz="0" w:space="0" w:color="auto"/>
                            <w:left w:val="none" w:sz="0" w:space="0" w:color="auto"/>
                            <w:bottom w:val="none" w:sz="0" w:space="0" w:color="auto"/>
                            <w:right w:val="none" w:sz="0" w:space="0" w:color="auto"/>
                          </w:divBdr>
                          <w:divsChild>
                            <w:div w:id="498623484">
                              <w:marLeft w:val="0"/>
                              <w:marRight w:val="0"/>
                              <w:marTop w:val="0"/>
                              <w:marBottom w:val="0"/>
                              <w:divBdr>
                                <w:top w:val="none" w:sz="0" w:space="0" w:color="auto"/>
                                <w:left w:val="none" w:sz="0" w:space="0" w:color="auto"/>
                                <w:bottom w:val="none" w:sz="0" w:space="0" w:color="auto"/>
                                <w:right w:val="none" w:sz="0" w:space="0" w:color="auto"/>
                              </w:divBdr>
                              <w:divsChild>
                                <w:div w:id="907348451">
                                  <w:marLeft w:val="0"/>
                                  <w:marRight w:val="0"/>
                                  <w:marTop w:val="0"/>
                                  <w:marBottom w:val="0"/>
                                  <w:divBdr>
                                    <w:top w:val="none" w:sz="0" w:space="0" w:color="auto"/>
                                    <w:left w:val="none" w:sz="0" w:space="0" w:color="auto"/>
                                    <w:bottom w:val="none" w:sz="0" w:space="0" w:color="auto"/>
                                    <w:right w:val="none" w:sz="0" w:space="0" w:color="auto"/>
                                  </w:divBdr>
                                </w:div>
                                <w:div w:id="1258715839">
                                  <w:marLeft w:val="0"/>
                                  <w:marRight w:val="0"/>
                                  <w:marTop w:val="0"/>
                                  <w:marBottom w:val="0"/>
                                  <w:divBdr>
                                    <w:top w:val="none" w:sz="0" w:space="0" w:color="auto"/>
                                    <w:left w:val="none" w:sz="0" w:space="0" w:color="auto"/>
                                    <w:bottom w:val="none" w:sz="0" w:space="0" w:color="auto"/>
                                    <w:right w:val="none" w:sz="0" w:space="0" w:color="auto"/>
                                  </w:divBdr>
                                </w:div>
                                <w:div w:id="1433671126">
                                  <w:marLeft w:val="0"/>
                                  <w:marRight w:val="0"/>
                                  <w:marTop w:val="0"/>
                                  <w:marBottom w:val="0"/>
                                  <w:divBdr>
                                    <w:top w:val="none" w:sz="0" w:space="0" w:color="auto"/>
                                    <w:left w:val="none" w:sz="0" w:space="0" w:color="auto"/>
                                    <w:bottom w:val="none" w:sz="0" w:space="0" w:color="auto"/>
                                    <w:right w:val="none" w:sz="0" w:space="0" w:color="auto"/>
                                  </w:divBdr>
                                  <w:divsChild>
                                    <w:div w:id="165868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975969">
                              <w:marLeft w:val="0"/>
                              <w:marRight w:val="0"/>
                              <w:marTop w:val="0"/>
                              <w:marBottom w:val="0"/>
                              <w:divBdr>
                                <w:top w:val="none" w:sz="0" w:space="0" w:color="auto"/>
                                <w:left w:val="none" w:sz="0" w:space="0" w:color="auto"/>
                                <w:bottom w:val="none" w:sz="0" w:space="0" w:color="auto"/>
                                <w:right w:val="none" w:sz="0" w:space="0" w:color="auto"/>
                              </w:divBdr>
                            </w:div>
                          </w:divsChild>
                        </w:div>
                        <w:div w:id="1700739551">
                          <w:marLeft w:val="0"/>
                          <w:marRight w:val="0"/>
                          <w:marTop w:val="0"/>
                          <w:marBottom w:val="0"/>
                          <w:divBdr>
                            <w:top w:val="none" w:sz="0" w:space="0" w:color="auto"/>
                            <w:left w:val="none" w:sz="0" w:space="0" w:color="auto"/>
                            <w:bottom w:val="none" w:sz="0" w:space="0" w:color="auto"/>
                            <w:right w:val="none" w:sz="0" w:space="0" w:color="auto"/>
                          </w:divBdr>
                        </w:div>
                        <w:div w:id="1716545437">
                          <w:marLeft w:val="0"/>
                          <w:marRight w:val="0"/>
                          <w:marTop w:val="0"/>
                          <w:marBottom w:val="120"/>
                          <w:divBdr>
                            <w:top w:val="none" w:sz="0" w:space="0" w:color="auto"/>
                            <w:left w:val="none" w:sz="0" w:space="0" w:color="auto"/>
                            <w:bottom w:val="none" w:sz="0" w:space="0" w:color="auto"/>
                            <w:right w:val="none" w:sz="0" w:space="0" w:color="auto"/>
                          </w:divBdr>
                          <w:divsChild>
                            <w:div w:id="568074412">
                              <w:marLeft w:val="0"/>
                              <w:marRight w:val="0"/>
                              <w:marTop w:val="0"/>
                              <w:marBottom w:val="0"/>
                              <w:divBdr>
                                <w:top w:val="none" w:sz="0" w:space="0" w:color="auto"/>
                                <w:left w:val="none" w:sz="0" w:space="0" w:color="auto"/>
                                <w:bottom w:val="none" w:sz="0" w:space="0" w:color="auto"/>
                                <w:right w:val="none" w:sz="0" w:space="0" w:color="auto"/>
                              </w:divBdr>
                              <w:divsChild>
                                <w:div w:id="1922831344">
                                  <w:marLeft w:val="0"/>
                                  <w:marRight w:val="0"/>
                                  <w:marTop w:val="0"/>
                                  <w:marBottom w:val="0"/>
                                  <w:divBdr>
                                    <w:top w:val="none" w:sz="0" w:space="0" w:color="auto"/>
                                    <w:left w:val="none" w:sz="0" w:space="0" w:color="auto"/>
                                    <w:bottom w:val="none" w:sz="0" w:space="0" w:color="auto"/>
                                    <w:right w:val="none" w:sz="0" w:space="0" w:color="auto"/>
                                  </w:divBdr>
                                </w:div>
                                <w:div w:id="1955818184">
                                  <w:marLeft w:val="0"/>
                                  <w:marRight w:val="0"/>
                                  <w:marTop w:val="0"/>
                                  <w:marBottom w:val="0"/>
                                  <w:divBdr>
                                    <w:top w:val="none" w:sz="0" w:space="0" w:color="auto"/>
                                    <w:left w:val="none" w:sz="0" w:space="0" w:color="auto"/>
                                    <w:bottom w:val="none" w:sz="0" w:space="0" w:color="auto"/>
                                    <w:right w:val="none" w:sz="0" w:space="0" w:color="auto"/>
                                  </w:divBdr>
                                </w:div>
                              </w:divsChild>
                            </w:div>
                            <w:div w:id="973026511">
                              <w:marLeft w:val="0"/>
                              <w:marRight w:val="0"/>
                              <w:marTop w:val="0"/>
                              <w:marBottom w:val="0"/>
                              <w:divBdr>
                                <w:top w:val="none" w:sz="0" w:space="0" w:color="auto"/>
                                <w:left w:val="none" w:sz="0" w:space="0" w:color="auto"/>
                                <w:bottom w:val="none" w:sz="0" w:space="0" w:color="auto"/>
                                <w:right w:val="none" w:sz="0" w:space="0" w:color="auto"/>
                              </w:divBdr>
                            </w:div>
                          </w:divsChild>
                        </w:div>
                        <w:div w:id="1721831061">
                          <w:marLeft w:val="0"/>
                          <w:marRight w:val="0"/>
                          <w:marTop w:val="0"/>
                          <w:marBottom w:val="120"/>
                          <w:divBdr>
                            <w:top w:val="none" w:sz="0" w:space="0" w:color="auto"/>
                            <w:left w:val="none" w:sz="0" w:space="0" w:color="auto"/>
                            <w:bottom w:val="none" w:sz="0" w:space="0" w:color="auto"/>
                            <w:right w:val="none" w:sz="0" w:space="0" w:color="auto"/>
                          </w:divBdr>
                          <w:divsChild>
                            <w:div w:id="1324435257">
                              <w:marLeft w:val="0"/>
                              <w:marRight w:val="0"/>
                              <w:marTop w:val="0"/>
                              <w:marBottom w:val="0"/>
                              <w:divBdr>
                                <w:top w:val="none" w:sz="0" w:space="0" w:color="auto"/>
                                <w:left w:val="none" w:sz="0" w:space="0" w:color="auto"/>
                                <w:bottom w:val="none" w:sz="0" w:space="0" w:color="auto"/>
                                <w:right w:val="none" w:sz="0" w:space="0" w:color="auto"/>
                              </w:divBdr>
                            </w:div>
                            <w:div w:id="1913655240">
                              <w:marLeft w:val="0"/>
                              <w:marRight w:val="0"/>
                              <w:marTop w:val="0"/>
                              <w:marBottom w:val="0"/>
                              <w:divBdr>
                                <w:top w:val="none" w:sz="0" w:space="0" w:color="auto"/>
                                <w:left w:val="none" w:sz="0" w:space="0" w:color="auto"/>
                                <w:bottom w:val="none" w:sz="0" w:space="0" w:color="auto"/>
                                <w:right w:val="none" w:sz="0" w:space="0" w:color="auto"/>
                              </w:divBdr>
                              <w:divsChild>
                                <w:div w:id="862673566">
                                  <w:marLeft w:val="-225"/>
                                  <w:marRight w:val="-225"/>
                                  <w:marTop w:val="0"/>
                                  <w:marBottom w:val="0"/>
                                  <w:divBdr>
                                    <w:top w:val="none" w:sz="0" w:space="0" w:color="auto"/>
                                    <w:left w:val="none" w:sz="0" w:space="0" w:color="auto"/>
                                    <w:bottom w:val="none" w:sz="0" w:space="0" w:color="auto"/>
                                    <w:right w:val="none" w:sz="0" w:space="0" w:color="auto"/>
                                  </w:divBdr>
                                  <w:divsChild>
                                    <w:div w:id="819005709">
                                      <w:marLeft w:val="0"/>
                                      <w:marRight w:val="0"/>
                                      <w:marTop w:val="0"/>
                                      <w:marBottom w:val="0"/>
                                      <w:divBdr>
                                        <w:top w:val="none" w:sz="0" w:space="0" w:color="auto"/>
                                        <w:left w:val="none" w:sz="0" w:space="0" w:color="auto"/>
                                        <w:bottom w:val="none" w:sz="0" w:space="0" w:color="auto"/>
                                        <w:right w:val="none" w:sz="0" w:space="0" w:color="auto"/>
                                      </w:divBdr>
                                      <w:divsChild>
                                        <w:div w:id="1874734031">
                                          <w:marLeft w:val="0"/>
                                          <w:marRight w:val="0"/>
                                          <w:marTop w:val="0"/>
                                          <w:marBottom w:val="0"/>
                                          <w:divBdr>
                                            <w:top w:val="none" w:sz="0" w:space="0" w:color="auto"/>
                                            <w:left w:val="none" w:sz="0" w:space="0" w:color="auto"/>
                                            <w:bottom w:val="none" w:sz="0" w:space="0" w:color="auto"/>
                                            <w:right w:val="none" w:sz="0" w:space="0" w:color="auto"/>
                                          </w:divBdr>
                                        </w:div>
                                      </w:divsChild>
                                    </w:div>
                                    <w:div w:id="1549957278">
                                      <w:marLeft w:val="0"/>
                                      <w:marRight w:val="0"/>
                                      <w:marTop w:val="0"/>
                                      <w:marBottom w:val="0"/>
                                      <w:divBdr>
                                        <w:top w:val="none" w:sz="0" w:space="0" w:color="auto"/>
                                        <w:left w:val="none" w:sz="0" w:space="0" w:color="auto"/>
                                        <w:bottom w:val="none" w:sz="0" w:space="0" w:color="auto"/>
                                        <w:right w:val="none" w:sz="0" w:space="0" w:color="auto"/>
                                      </w:divBdr>
                                      <w:divsChild>
                                        <w:div w:id="78161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123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021928">
                          <w:marLeft w:val="0"/>
                          <w:marRight w:val="0"/>
                          <w:marTop w:val="0"/>
                          <w:marBottom w:val="0"/>
                          <w:divBdr>
                            <w:top w:val="none" w:sz="0" w:space="0" w:color="auto"/>
                            <w:left w:val="none" w:sz="0" w:space="0" w:color="auto"/>
                            <w:bottom w:val="none" w:sz="0" w:space="0" w:color="auto"/>
                            <w:right w:val="none" w:sz="0" w:space="0" w:color="auto"/>
                          </w:divBdr>
                        </w:div>
                        <w:div w:id="1947349543">
                          <w:marLeft w:val="0"/>
                          <w:marRight w:val="0"/>
                          <w:marTop w:val="0"/>
                          <w:marBottom w:val="0"/>
                          <w:divBdr>
                            <w:top w:val="none" w:sz="0" w:space="0" w:color="auto"/>
                            <w:left w:val="none" w:sz="0" w:space="0" w:color="auto"/>
                            <w:bottom w:val="none" w:sz="0" w:space="0" w:color="auto"/>
                            <w:right w:val="none" w:sz="0" w:space="0" w:color="auto"/>
                          </w:divBdr>
                        </w:div>
                        <w:div w:id="2132355718">
                          <w:marLeft w:val="0"/>
                          <w:marRight w:val="0"/>
                          <w:marTop w:val="0"/>
                          <w:marBottom w:val="0"/>
                          <w:divBdr>
                            <w:top w:val="none" w:sz="0" w:space="0" w:color="auto"/>
                            <w:left w:val="none" w:sz="0" w:space="0" w:color="auto"/>
                            <w:bottom w:val="none" w:sz="0" w:space="0" w:color="auto"/>
                            <w:right w:val="none" w:sz="0" w:space="0" w:color="auto"/>
                          </w:divBdr>
                        </w:div>
                      </w:divsChild>
                    </w:div>
                    <w:div w:id="740756158">
                      <w:marLeft w:val="0"/>
                      <w:marRight w:val="0"/>
                      <w:marTop w:val="0"/>
                      <w:marBottom w:val="0"/>
                      <w:divBdr>
                        <w:top w:val="none" w:sz="0" w:space="0" w:color="auto"/>
                        <w:left w:val="none" w:sz="0" w:space="0" w:color="auto"/>
                        <w:bottom w:val="none" w:sz="0" w:space="0" w:color="auto"/>
                        <w:right w:val="none" w:sz="0" w:space="0" w:color="auto"/>
                      </w:divBdr>
                    </w:div>
                    <w:div w:id="765082166">
                      <w:marLeft w:val="0"/>
                      <w:marRight w:val="0"/>
                      <w:marTop w:val="0"/>
                      <w:marBottom w:val="0"/>
                      <w:divBdr>
                        <w:top w:val="none" w:sz="0" w:space="0" w:color="auto"/>
                        <w:left w:val="none" w:sz="0" w:space="0" w:color="auto"/>
                        <w:bottom w:val="none" w:sz="0" w:space="0" w:color="auto"/>
                        <w:right w:val="none" w:sz="0" w:space="0" w:color="auto"/>
                      </w:divBdr>
                    </w:div>
                    <w:div w:id="843860730">
                      <w:marLeft w:val="0"/>
                      <w:marRight w:val="0"/>
                      <w:marTop w:val="0"/>
                      <w:marBottom w:val="0"/>
                      <w:divBdr>
                        <w:top w:val="none" w:sz="0" w:space="0" w:color="auto"/>
                        <w:left w:val="none" w:sz="0" w:space="0" w:color="auto"/>
                        <w:bottom w:val="none" w:sz="0" w:space="0" w:color="auto"/>
                        <w:right w:val="none" w:sz="0" w:space="0" w:color="auto"/>
                      </w:divBdr>
                    </w:div>
                    <w:div w:id="909268452">
                      <w:marLeft w:val="0"/>
                      <w:marRight w:val="0"/>
                      <w:marTop w:val="0"/>
                      <w:marBottom w:val="120"/>
                      <w:divBdr>
                        <w:top w:val="none" w:sz="0" w:space="0" w:color="auto"/>
                        <w:left w:val="none" w:sz="0" w:space="0" w:color="auto"/>
                        <w:bottom w:val="none" w:sz="0" w:space="0" w:color="auto"/>
                        <w:right w:val="none" w:sz="0" w:space="0" w:color="auto"/>
                      </w:divBdr>
                      <w:divsChild>
                        <w:div w:id="1184517624">
                          <w:marLeft w:val="0"/>
                          <w:marRight w:val="0"/>
                          <w:marTop w:val="0"/>
                          <w:marBottom w:val="0"/>
                          <w:divBdr>
                            <w:top w:val="none" w:sz="0" w:space="0" w:color="auto"/>
                            <w:left w:val="none" w:sz="0" w:space="0" w:color="auto"/>
                            <w:bottom w:val="none" w:sz="0" w:space="0" w:color="auto"/>
                            <w:right w:val="none" w:sz="0" w:space="0" w:color="auto"/>
                          </w:divBdr>
                        </w:div>
                        <w:div w:id="1720130797">
                          <w:marLeft w:val="0"/>
                          <w:marRight w:val="0"/>
                          <w:marTop w:val="0"/>
                          <w:marBottom w:val="0"/>
                          <w:divBdr>
                            <w:top w:val="none" w:sz="0" w:space="0" w:color="auto"/>
                            <w:left w:val="none" w:sz="0" w:space="0" w:color="auto"/>
                            <w:bottom w:val="none" w:sz="0" w:space="0" w:color="auto"/>
                            <w:right w:val="none" w:sz="0" w:space="0" w:color="auto"/>
                          </w:divBdr>
                          <w:divsChild>
                            <w:div w:id="138806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177265">
                      <w:marLeft w:val="0"/>
                      <w:marRight w:val="0"/>
                      <w:marTop w:val="0"/>
                      <w:marBottom w:val="120"/>
                      <w:divBdr>
                        <w:top w:val="none" w:sz="0" w:space="0" w:color="auto"/>
                        <w:left w:val="none" w:sz="0" w:space="0" w:color="auto"/>
                        <w:bottom w:val="none" w:sz="0" w:space="0" w:color="auto"/>
                        <w:right w:val="none" w:sz="0" w:space="0" w:color="auto"/>
                      </w:divBdr>
                      <w:divsChild>
                        <w:div w:id="1546597775">
                          <w:marLeft w:val="0"/>
                          <w:marRight w:val="0"/>
                          <w:marTop w:val="0"/>
                          <w:marBottom w:val="0"/>
                          <w:divBdr>
                            <w:top w:val="none" w:sz="0" w:space="0" w:color="auto"/>
                            <w:left w:val="none" w:sz="0" w:space="0" w:color="auto"/>
                            <w:bottom w:val="none" w:sz="0" w:space="0" w:color="auto"/>
                            <w:right w:val="none" w:sz="0" w:space="0" w:color="auto"/>
                          </w:divBdr>
                        </w:div>
                        <w:div w:id="2013751014">
                          <w:marLeft w:val="0"/>
                          <w:marRight w:val="0"/>
                          <w:marTop w:val="0"/>
                          <w:marBottom w:val="0"/>
                          <w:divBdr>
                            <w:top w:val="none" w:sz="0" w:space="0" w:color="auto"/>
                            <w:left w:val="none" w:sz="0" w:space="0" w:color="auto"/>
                            <w:bottom w:val="none" w:sz="0" w:space="0" w:color="auto"/>
                            <w:right w:val="none" w:sz="0" w:space="0" w:color="auto"/>
                          </w:divBdr>
                          <w:divsChild>
                            <w:div w:id="127593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031426">
                      <w:marLeft w:val="0"/>
                      <w:marRight w:val="0"/>
                      <w:marTop w:val="0"/>
                      <w:marBottom w:val="120"/>
                      <w:divBdr>
                        <w:top w:val="none" w:sz="0" w:space="0" w:color="auto"/>
                        <w:left w:val="none" w:sz="0" w:space="0" w:color="auto"/>
                        <w:bottom w:val="none" w:sz="0" w:space="0" w:color="auto"/>
                        <w:right w:val="none" w:sz="0" w:space="0" w:color="auto"/>
                      </w:divBdr>
                      <w:divsChild>
                        <w:div w:id="294140413">
                          <w:marLeft w:val="0"/>
                          <w:marRight w:val="0"/>
                          <w:marTop w:val="0"/>
                          <w:marBottom w:val="0"/>
                          <w:divBdr>
                            <w:top w:val="none" w:sz="0" w:space="0" w:color="auto"/>
                            <w:left w:val="none" w:sz="0" w:space="0" w:color="auto"/>
                            <w:bottom w:val="none" w:sz="0" w:space="0" w:color="auto"/>
                            <w:right w:val="none" w:sz="0" w:space="0" w:color="auto"/>
                          </w:divBdr>
                        </w:div>
                        <w:div w:id="517895216">
                          <w:marLeft w:val="0"/>
                          <w:marRight w:val="0"/>
                          <w:marTop w:val="0"/>
                          <w:marBottom w:val="0"/>
                          <w:divBdr>
                            <w:top w:val="none" w:sz="0" w:space="0" w:color="auto"/>
                            <w:left w:val="none" w:sz="0" w:space="0" w:color="auto"/>
                            <w:bottom w:val="none" w:sz="0" w:space="0" w:color="auto"/>
                            <w:right w:val="none" w:sz="0" w:space="0" w:color="auto"/>
                          </w:divBdr>
                          <w:divsChild>
                            <w:div w:id="599148199">
                              <w:marLeft w:val="0"/>
                              <w:marRight w:val="0"/>
                              <w:marTop w:val="0"/>
                              <w:marBottom w:val="0"/>
                              <w:divBdr>
                                <w:top w:val="none" w:sz="0" w:space="0" w:color="auto"/>
                                <w:left w:val="none" w:sz="0" w:space="0" w:color="auto"/>
                                <w:bottom w:val="none" w:sz="0" w:space="0" w:color="auto"/>
                                <w:right w:val="none" w:sz="0" w:space="0" w:color="auto"/>
                              </w:divBdr>
                            </w:div>
                          </w:divsChild>
                        </w:div>
                        <w:div w:id="2066953874">
                          <w:marLeft w:val="0"/>
                          <w:marRight w:val="0"/>
                          <w:marTop w:val="0"/>
                          <w:marBottom w:val="0"/>
                          <w:divBdr>
                            <w:top w:val="none" w:sz="0" w:space="0" w:color="auto"/>
                            <w:left w:val="none" w:sz="0" w:space="0" w:color="auto"/>
                            <w:bottom w:val="none" w:sz="0" w:space="0" w:color="auto"/>
                            <w:right w:val="none" w:sz="0" w:space="0" w:color="auto"/>
                          </w:divBdr>
                        </w:div>
                      </w:divsChild>
                    </w:div>
                    <w:div w:id="1260942556">
                      <w:marLeft w:val="0"/>
                      <w:marRight w:val="0"/>
                      <w:marTop w:val="0"/>
                      <w:marBottom w:val="120"/>
                      <w:divBdr>
                        <w:top w:val="none" w:sz="0" w:space="0" w:color="auto"/>
                        <w:left w:val="none" w:sz="0" w:space="0" w:color="auto"/>
                        <w:bottom w:val="none" w:sz="0" w:space="0" w:color="auto"/>
                        <w:right w:val="none" w:sz="0" w:space="0" w:color="auto"/>
                      </w:divBdr>
                      <w:divsChild>
                        <w:div w:id="1060903756">
                          <w:marLeft w:val="0"/>
                          <w:marRight w:val="0"/>
                          <w:marTop w:val="0"/>
                          <w:marBottom w:val="0"/>
                          <w:divBdr>
                            <w:top w:val="none" w:sz="0" w:space="0" w:color="auto"/>
                            <w:left w:val="none" w:sz="0" w:space="0" w:color="auto"/>
                            <w:bottom w:val="none" w:sz="0" w:space="0" w:color="auto"/>
                            <w:right w:val="none" w:sz="0" w:space="0" w:color="auto"/>
                          </w:divBdr>
                        </w:div>
                        <w:div w:id="2080667314">
                          <w:marLeft w:val="0"/>
                          <w:marRight w:val="0"/>
                          <w:marTop w:val="0"/>
                          <w:marBottom w:val="0"/>
                          <w:divBdr>
                            <w:top w:val="none" w:sz="0" w:space="0" w:color="auto"/>
                            <w:left w:val="none" w:sz="0" w:space="0" w:color="auto"/>
                            <w:bottom w:val="none" w:sz="0" w:space="0" w:color="auto"/>
                            <w:right w:val="none" w:sz="0" w:space="0" w:color="auto"/>
                          </w:divBdr>
                        </w:div>
                      </w:divsChild>
                    </w:div>
                    <w:div w:id="1300769320">
                      <w:marLeft w:val="0"/>
                      <w:marRight w:val="0"/>
                      <w:marTop w:val="0"/>
                      <w:marBottom w:val="0"/>
                      <w:divBdr>
                        <w:top w:val="none" w:sz="0" w:space="0" w:color="auto"/>
                        <w:left w:val="none" w:sz="0" w:space="0" w:color="auto"/>
                        <w:bottom w:val="none" w:sz="0" w:space="0" w:color="auto"/>
                        <w:right w:val="none" w:sz="0" w:space="0" w:color="auto"/>
                      </w:divBdr>
                    </w:div>
                    <w:div w:id="1452672996">
                      <w:marLeft w:val="0"/>
                      <w:marRight w:val="0"/>
                      <w:marTop w:val="0"/>
                      <w:marBottom w:val="120"/>
                      <w:divBdr>
                        <w:top w:val="none" w:sz="0" w:space="0" w:color="auto"/>
                        <w:left w:val="none" w:sz="0" w:space="0" w:color="auto"/>
                        <w:bottom w:val="none" w:sz="0" w:space="0" w:color="auto"/>
                        <w:right w:val="none" w:sz="0" w:space="0" w:color="auto"/>
                      </w:divBdr>
                      <w:divsChild>
                        <w:div w:id="39015115">
                          <w:marLeft w:val="0"/>
                          <w:marRight w:val="0"/>
                          <w:marTop w:val="0"/>
                          <w:marBottom w:val="0"/>
                          <w:divBdr>
                            <w:top w:val="none" w:sz="0" w:space="0" w:color="auto"/>
                            <w:left w:val="none" w:sz="0" w:space="0" w:color="auto"/>
                            <w:bottom w:val="none" w:sz="0" w:space="0" w:color="auto"/>
                            <w:right w:val="none" w:sz="0" w:space="0" w:color="auto"/>
                          </w:divBdr>
                          <w:divsChild>
                            <w:div w:id="716782863">
                              <w:marLeft w:val="0"/>
                              <w:marRight w:val="0"/>
                              <w:marTop w:val="0"/>
                              <w:marBottom w:val="0"/>
                              <w:divBdr>
                                <w:top w:val="none" w:sz="0" w:space="0" w:color="auto"/>
                                <w:left w:val="none" w:sz="0" w:space="0" w:color="auto"/>
                                <w:bottom w:val="none" w:sz="0" w:space="0" w:color="auto"/>
                                <w:right w:val="none" w:sz="0" w:space="0" w:color="auto"/>
                              </w:divBdr>
                            </w:div>
                          </w:divsChild>
                        </w:div>
                        <w:div w:id="553547498">
                          <w:marLeft w:val="0"/>
                          <w:marRight w:val="0"/>
                          <w:marTop w:val="0"/>
                          <w:marBottom w:val="0"/>
                          <w:divBdr>
                            <w:top w:val="none" w:sz="0" w:space="0" w:color="auto"/>
                            <w:left w:val="none" w:sz="0" w:space="0" w:color="auto"/>
                            <w:bottom w:val="none" w:sz="0" w:space="0" w:color="auto"/>
                            <w:right w:val="none" w:sz="0" w:space="0" w:color="auto"/>
                          </w:divBdr>
                        </w:div>
                      </w:divsChild>
                    </w:div>
                    <w:div w:id="1603225403">
                      <w:marLeft w:val="0"/>
                      <w:marRight w:val="0"/>
                      <w:marTop w:val="0"/>
                      <w:marBottom w:val="0"/>
                      <w:divBdr>
                        <w:top w:val="none" w:sz="0" w:space="0" w:color="auto"/>
                        <w:left w:val="none" w:sz="0" w:space="0" w:color="auto"/>
                        <w:bottom w:val="none" w:sz="0" w:space="0" w:color="auto"/>
                        <w:right w:val="none" w:sz="0" w:space="0" w:color="auto"/>
                      </w:divBdr>
                    </w:div>
                    <w:div w:id="1606957239">
                      <w:marLeft w:val="0"/>
                      <w:marRight w:val="0"/>
                      <w:marTop w:val="0"/>
                      <w:marBottom w:val="0"/>
                      <w:divBdr>
                        <w:top w:val="none" w:sz="0" w:space="0" w:color="auto"/>
                        <w:left w:val="none" w:sz="0" w:space="0" w:color="auto"/>
                        <w:bottom w:val="none" w:sz="0" w:space="0" w:color="auto"/>
                        <w:right w:val="none" w:sz="0" w:space="0" w:color="auto"/>
                      </w:divBdr>
                    </w:div>
                    <w:div w:id="1691444291">
                      <w:marLeft w:val="0"/>
                      <w:marRight w:val="0"/>
                      <w:marTop w:val="0"/>
                      <w:marBottom w:val="0"/>
                      <w:divBdr>
                        <w:top w:val="none" w:sz="0" w:space="0" w:color="auto"/>
                        <w:left w:val="none" w:sz="0" w:space="0" w:color="auto"/>
                        <w:bottom w:val="none" w:sz="0" w:space="0" w:color="auto"/>
                        <w:right w:val="none" w:sz="0" w:space="0" w:color="auto"/>
                      </w:divBdr>
                    </w:div>
                    <w:div w:id="2096121988">
                      <w:marLeft w:val="0"/>
                      <w:marRight w:val="0"/>
                      <w:marTop w:val="0"/>
                      <w:marBottom w:val="120"/>
                      <w:divBdr>
                        <w:top w:val="none" w:sz="0" w:space="0" w:color="auto"/>
                        <w:left w:val="none" w:sz="0" w:space="0" w:color="auto"/>
                        <w:bottom w:val="none" w:sz="0" w:space="0" w:color="auto"/>
                        <w:right w:val="none" w:sz="0" w:space="0" w:color="auto"/>
                      </w:divBdr>
                      <w:divsChild>
                        <w:div w:id="1226602882">
                          <w:marLeft w:val="0"/>
                          <w:marRight w:val="0"/>
                          <w:marTop w:val="0"/>
                          <w:marBottom w:val="0"/>
                          <w:divBdr>
                            <w:top w:val="none" w:sz="0" w:space="0" w:color="auto"/>
                            <w:left w:val="none" w:sz="0" w:space="0" w:color="auto"/>
                            <w:bottom w:val="none" w:sz="0" w:space="0" w:color="auto"/>
                            <w:right w:val="none" w:sz="0" w:space="0" w:color="auto"/>
                          </w:divBdr>
                        </w:div>
                        <w:div w:id="1318919467">
                          <w:marLeft w:val="0"/>
                          <w:marRight w:val="0"/>
                          <w:marTop w:val="0"/>
                          <w:marBottom w:val="0"/>
                          <w:divBdr>
                            <w:top w:val="none" w:sz="0" w:space="0" w:color="auto"/>
                            <w:left w:val="none" w:sz="0" w:space="0" w:color="auto"/>
                            <w:bottom w:val="none" w:sz="0" w:space="0" w:color="auto"/>
                            <w:right w:val="none" w:sz="0" w:space="0" w:color="auto"/>
                          </w:divBdr>
                          <w:divsChild>
                            <w:div w:id="253561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5647034">
      <w:bodyDiv w:val="1"/>
      <w:marLeft w:val="0"/>
      <w:marRight w:val="0"/>
      <w:marTop w:val="0"/>
      <w:marBottom w:val="0"/>
      <w:divBdr>
        <w:top w:val="none" w:sz="0" w:space="0" w:color="auto"/>
        <w:left w:val="none" w:sz="0" w:space="0" w:color="auto"/>
        <w:bottom w:val="none" w:sz="0" w:space="0" w:color="auto"/>
        <w:right w:val="none" w:sz="0" w:space="0" w:color="auto"/>
      </w:divBdr>
    </w:div>
    <w:div w:id="986206243">
      <w:bodyDiv w:val="1"/>
      <w:marLeft w:val="0"/>
      <w:marRight w:val="0"/>
      <w:marTop w:val="0"/>
      <w:marBottom w:val="0"/>
      <w:divBdr>
        <w:top w:val="none" w:sz="0" w:space="0" w:color="auto"/>
        <w:left w:val="none" w:sz="0" w:space="0" w:color="auto"/>
        <w:bottom w:val="none" w:sz="0" w:space="0" w:color="auto"/>
        <w:right w:val="none" w:sz="0" w:space="0" w:color="auto"/>
      </w:divBdr>
    </w:div>
    <w:div w:id="992223856">
      <w:bodyDiv w:val="1"/>
      <w:marLeft w:val="0"/>
      <w:marRight w:val="0"/>
      <w:marTop w:val="0"/>
      <w:marBottom w:val="0"/>
      <w:divBdr>
        <w:top w:val="none" w:sz="0" w:space="0" w:color="auto"/>
        <w:left w:val="none" w:sz="0" w:space="0" w:color="auto"/>
        <w:bottom w:val="none" w:sz="0" w:space="0" w:color="auto"/>
        <w:right w:val="none" w:sz="0" w:space="0" w:color="auto"/>
      </w:divBdr>
    </w:div>
    <w:div w:id="996224314">
      <w:bodyDiv w:val="1"/>
      <w:marLeft w:val="0"/>
      <w:marRight w:val="0"/>
      <w:marTop w:val="0"/>
      <w:marBottom w:val="0"/>
      <w:divBdr>
        <w:top w:val="none" w:sz="0" w:space="0" w:color="auto"/>
        <w:left w:val="none" w:sz="0" w:space="0" w:color="auto"/>
        <w:bottom w:val="none" w:sz="0" w:space="0" w:color="auto"/>
        <w:right w:val="none" w:sz="0" w:space="0" w:color="auto"/>
      </w:divBdr>
    </w:div>
    <w:div w:id="1003436109">
      <w:bodyDiv w:val="1"/>
      <w:marLeft w:val="0"/>
      <w:marRight w:val="0"/>
      <w:marTop w:val="0"/>
      <w:marBottom w:val="0"/>
      <w:divBdr>
        <w:top w:val="none" w:sz="0" w:space="0" w:color="auto"/>
        <w:left w:val="none" w:sz="0" w:space="0" w:color="auto"/>
        <w:bottom w:val="none" w:sz="0" w:space="0" w:color="auto"/>
        <w:right w:val="none" w:sz="0" w:space="0" w:color="auto"/>
      </w:divBdr>
    </w:div>
    <w:div w:id="1011377504">
      <w:bodyDiv w:val="1"/>
      <w:marLeft w:val="0"/>
      <w:marRight w:val="0"/>
      <w:marTop w:val="0"/>
      <w:marBottom w:val="0"/>
      <w:divBdr>
        <w:top w:val="none" w:sz="0" w:space="0" w:color="auto"/>
        <w:left w:val="none" w:sz="0" w:space="0" w:color="auto"/>
        <w:bottom w:val="none" w:sz="0" w:space="0" w:color="auto"/>
        <w:right w:val="none" w:sz="0" w:space="0" w:color="auto"/>
      </w:divBdr>
    </w:div>
    <w:div w:id="1021856118">
      <w:bodyDiv w:val="1"/>
      <w:marLeft w:val="0"/>
      <w:marRight w:val="0"/>
      <w:marTop w:val="0"/>
      <w:marBottom w:val="0"/>
      <w:divBdr>
        <w:top w:val="none" w:sz="0" w:space="0" w:color="auto"/>
        <w:left w:val="none" w:sz="0" w:space="0" w:color="auto"/>
        <w:bottom w:val="none" w:sz="0" w:space="0" w:color="auto"/>
        <w:right w:val="none" w:sz="0" w:space="0" w:color="auto"/>
      </w:divBdr>
    </w:div>
    <w:div w:id="1025985678">
      <w:bodyDiv w:val="1"/>
      <w:marLeft w:val="0"/>
      <w:marRight w:val="0"/>
      <w:marTop w:val="0"/>
      <w:marBottom w:val="0"/>
      <w:divBdr>
        <w:top w:val="none" w:sz="0" w:space="0" w:color="auto"/>
        <w:left w:val="none" w:sz="0" w:space="0" w:color="auto"/>
        <w:bottom w:val="none" w:sz="0" w:space="0" w:color="auto"/>
        <w:right w:val="none" w:sz="0" w:space="0" w:color="auto"/>
      </w:divBdr>
    </w:div>
    <w:div w:id="1037898914">
      <w:bodyDiv w:val="1"/>
      <w:marLeft w:val="0"/>
      <w:marRight w:val="0"/>
      <w:marTop w:val="0"/>
      <w:marBottom w:val="0"/>
      <w:divBdr>
        <w:top w:val="none" w:sz="0" w:space="0" w:color="auto"/>
        <w:left w:val="none" w:sz="0" w:space="0" w:color="auto"/>
        <w:bottom w:val="none" w:sz="0" w:space="0" w:color="auto"/>
        <w:right w:val="none" w:sz="0" w:space="0" w:color="auto"/>
      </w:divBdr>
    </w:div>
    <w:div w:id="1039161876">
      <w:bodyDiv w:val="1"/>
      <w:marLeft w:val="0"/>
      <w:marRight w:val="0"/>
      <w:marTop w:val="0"/>
      <w:marBottom w:val="0"/>
      <w:divBdr>
        <w:top w:val="none" w:sz="0" w:space="0" w:color="auto"/>
        <w:left w:val="none" w:sz="0" w:space="0" w:color="auto"/>
        <w:bottom w:val="none" w:sz="0" w:space="0" w:color="auto"/>
        <w:right w:val="none" w:sz="0" w:space="0" w:color="auto"/>
      </w:divBdr>
    </w:div>
    <w:div w:id="1041049320">
      <w:bodyDiv w:val="1"/>
      <w:marLeft w:val="0"/>
      <w:marRight w:val="0"/>
      <w:marTop w:val="0"/>
      <w:marBottom w:val="0"/>
      <w:divBdr>
        <w:top w:val="none" w:sz="0" w:space="0" w:color="auto"/>
        <w:left w:val="none" w:sz="0" w:space="0" w:color="auto"/>
        <w:bottom w:val="none" w:sz="0" w:space="0" w:color="auto"/>
        <w:right w:val="none" w:sz="0" w:space="0" w:color="auto"/>
      </w:divBdr>
    </w:div>
    <w:div w:id="1042242337">
      <w:bodyDiv w:val="1"/>
      <w:marLeft w:val="0"/>
      <w:marRight w:val="0"/>
      <w:marTop w:val="0"/>
      <w:marBottom w:val="0"/>
      <w:divBdr>
        <w:top w:val="none" w:sz="0" w:space="0" w:color="auto"/>
        <w:left w:val="none" w:sz="0" w:space="0" w:color="auto"/>
        <w:bottom w:val="none" w:sz="0" w:space="0" w:color="auto"/>
        <w:right w:val="none" w:sz="0" w:space="0" w:color="auto"/>
      </w:divBdr>
    </w:div>
    <w:div w:id="1053773027">
      <w:bodyDiv w:val="1"/>
      <w:marLeft w:val="0"/>
      <w:marRight w:val="0"/>
      <w:marTop w:val="0"/>
      <w:marBottom w:val="0"/>
      <w:divBdr>
        <w:top w:val="none" w:sz="0" w:space="0" w:color="auto"/>
        <w:left w:val="none" w:sz="0" w:space="0" w:color="auto"/>
        <w:bottom w:val="none" w:sz="0" w:space="0" w:color="auto"/>
        <w:right w:val="none" w:sz="0" w:space="0" w:color="auto"/>
      </w:divBdr>
    </w:div>
    <w:div w:id="1055003879">
      <w:bodyDiv w:val="1"/>
      <w:marLeft w:val="0"/>
      <w:marRight w:val="0"/>
      <w:marTop w:val="0"/>
      <w:marBottom w:val="0"/>
      <w:divBdr>
        <w:top w:val="none" w:sz="0" w:space="0" w:color="auto"/>
        <w:left w:val="none" w:sz="0" w:space="0" w:color="auto"/>
        <w:bottom w:val="none" w:sz="0" w:space="0" w:color="auto"/>
        <w:right w:val="none" w:sz="0" w:space="0" w:color="auto"/>
      </w:divBdr>
    </w:div>
    <w:div w:id="1065570805">
      <w:bodyDiv w:val="1"/>
      <w:marLeft w:val="0"/>
      <w:marRight w:val="0"/>
      <w:marTop w:val="0"/>
      <w:marBottom w:val="0"/>
      <w:divBdr>
        <w:top w:val="none" w:sz="0" w:space="0" w:color="auto"/>
        <w:left w:val="none" w:sz="0" w:space="0" w:color="auto"/>
        <w:bottom w:val="none" w:sz="0" w:space="0" w:color="auto"/>
        <w:right w:val="none" w:sz="0" w:space="0" w:color="auto"/>
      </w:divBdr>
    </w:div>
    <w:div w:id="1074626266">
      <w:bodyDiv w:val="1"/>
      <w:marLeft w:val="0"/>
      <w:marRight w:val="0"/>
      <w:marTop w:val="0"/>
      <w:marBottom w:val="0"/>
      <w:divBdr>
        <w:top w:val="none" w:sz="0" w:space="0" w:color="auto"/>
        <w:left w:val="none" w:sz="0" w:space="0" w:color="auto"/>
        <w:bottom w:val="none" w:sz="0" w:space="0" w:color="auto"/>
        <w:right w:val="none" w:sz="0" w:space="0" w:color="auto"/>
      </w:divBdr>
    </w:div>
    <w:div w:id="1074661501">
      <w:bodyDiv w:val="1"/>
      <w:marLeft w:val="0"/>
      <w:marRight w:val="0"/>
      <w:marTop w:val="0"/>
      <w:marBottom w:val="0"/>
      <w:divBdr>
        <w:top w:val="none" w:sz="0" w:space="0" w:color="auto"/>
        <w:left w:val="none" w:sz="0" w:space="0" w:color="auto"/>
        <w:bottom w:val="none" w:sz="0" w:space="0" w:color="auto"/>
        <w:right w:val="none" w:sz="0" w:space="0" w:color="auto"/>
      </w:divBdr>
    </w:div>
    <w:div w:id="1081289363">
      <w:bodyDiv w:val="1"/>
      <w:marLeft w:val="0"/>
      <w:marRight w:val="0"/>
      <w:marTop w:val="0"/>
      <w:marBottom w:val="0"/>
      <w:divBdr>
        <w:top w:val="none" w:sz="0" w:space="0" w:color="auto"/>
        <w:left w:val="none" w:sz="0" w:space="0" w:color="auto"/>
        <w:bottom w:val="none" w:sz="0" w:space="0" w:color="auto"/>
        <w:right w:val="none" w:sz="0" w:space="0" w:color="auto"/>
      </w:divBdr>
    </w:div>
    <w:div w:id="1087842492">
      <w:bodyDiv w:val="1"/>
      <w:marLeft w:val="0"/>
      <w:marRight w:val="0"/>
      <w:marTop w:val="0"/>
      <w:marBottom w:val="0"/>
      <w:divBdr>
        <w:top w:val="none" w:sz="0" w:space="0" w:color="auto"/>
        <w:left w:val="none" w:sz="0" w:space="0" w:color="auto"/>
        <w:bottom w:val="none" w:sz="0" w:space="0" w:color="auto"/>
        <w:right w:val="none" w:sz="0" w:space="0" w:color="auto"/>
      </w:divBdr>
    </w:div>
    <w:div w:id="1087850229">
      <w:bodyDiv w:val="1"/>
      <w:marLeft w:val="0"/>
      <w:marRight w:val="0"/>
      <w:marTop w:val="0"/>
      <w:marBottom w:val="0"/>
      <w:divBdr>
        <w:top w:val="none" w:sz="0" w:space="0" w:color="auto"/>
        <w:left w:val="none" w:sz="0" w:space="0" w:color="auto"/>
        <w:bottom w:val="none" w:sz="0" w:space="0" w:color="auto"/>
        <w:right w:val="none" w:sz="0" w:space="0" w:color="auto"/>
      </w:divBdr>
    </w:div>
    <w:div w:id="1101029119">
      <w:bodyDiv w:val="1"/>
      <w:marLeft w:val="0"/>
      <w:marRight w:val="0"/>
      <w:marTop w:val="0"/>
      <w:marBottom w:val="0"/>
      <w:divBdr>
        <w:top w:val="none" w:sz="0" w:space="0" w:color="auto"/>
        <w:left w:val="none" w:sz="0" w:space="0" w:color="auto"/>
        <w:bottom w:val="none" w:sz="0" w:space="0" w:color="auto"/>
        <w:right w:val="none" w:sz="0" w:space="0" w:color="auto"/>
      </w:divBdr>
    </w:div>
    <w:div w:id="1102872117">
      <w:bodyDiv w:val="1"/>
      <w:marLeft w:val="0"/>
      <w:marRight w:val="0"/>
      <w:marTop w:val="0"/>
      <w:marBottom w:val="0"/>
      <w:divBdr>
        <w:top w:val="none" w:sz="0" w:space="0" w:color="auto"/>
        <w:left w:val="none" w:sz="0" w:space="0" w:color="auto"/>
        <w:bottom w:val="none" w:sz="0" w:space="0" w:color="auto"/>
        <w:right w:val="none" w:sz="0" w:space="0" w:color="auto"/>
      </w:divBdr>
    </w:div>
    <w:div w:id="1105223018">
      <w:bodyDiv w:val="1"/>
      <w:marLeft w:val="0"/>
      <w:marRight w:val="0"/>
      <w:marTop w:val="0"/>
      <w:marBottom w:val="0"/>
      <w:divBdr>
        <w:top w:val="none" w:sz="0" w:space="0" w:color="auto"/>
        <w:left w:val="none" w:sz="0" w:space="0" w:color="auto"/>
        <w:bottom w:val="none" w:sz="0" w:space="0" w:color="auto"/>
        <w:right w:val="none" w:sz="0" w:space="0" w:color="auto"/>
      </w:divBdr>
    </w:div>
    <w:div w:id="1119030963">
      <w:bodyDiv w:val="1"/>
      <w:marLeft w:val="0"/>
      <w:marRight w:val="0"/>
      <w:marTop w:val="0"/>
      <w:marBottom w:val="0"/>
      <w:divBdr>
        <w:top w:val="none" w:sz="0" w:space="0" w:color="auto"/>
        <w:left w:val="none" w:sz="0" w:space="0" w:color="auto"/>
        <w:bottom w:val="none" w:sz="0" w:space="0" w:color="auto"/>
        <w:right w:val="none" w:sz="0" w:space="0" w:color="auto"/>
      </w:divBdr>
    </w:div>
    <w:div w:id="1120496224">
      <w:bodyDiv w:val="1"/>
      <w:marLeft w:val="0"/>
      <w:marRight w:val="0"/>
      <w:marTop w:val="0"/>
      <w:marBottom w:val="0"/>
      <w:divBdr>
        <w:top w:val="none" w:sz="0" w:space="0" w:color="auto"/>
        <w:left w:val="none" w:sz="0" w:space="0" w:color="auto"/>
        <w:bottom w:val="none" w:sz="0" w:space="0" w:color="auto"/>
        <w:right w:val="none" w:sz="0" w:space="0" w:color="auto"/>
      </w:divBdr>
    </w:div>
    <w:div w:id="1124232628">
      <w:bodyDiv w:val="1"/>
      <w:marLeft w:val="0"/>
      <w:marRight w:val="0"/>
      <w:marTop w:val="0"/>
      <w:marBottom w:val="0"/>
      <w:divBdr>
        <w:top w:val="none" w:sz="0" w:space="0" w:color="auto"/>
        <w:left w:val="none" w:sz="0" w:space="0" w:color="auto"/>
        <w:bottom w:val="none" w:sz="0" w:space="0" w:color="auto"/>
        <w:right w:val="none" w:sz="0" w:space="0" w:color="auto"/>
      </w:divBdr>
    </w:div>
    <w:div w:id="1126310378">
      <w:bodyDiv w:val="1"/>
      <w:marLeft w:val="0"/>
      <w:marRight w:val="0"/>
      <w:marTop w:val="0"/>
      <w:marBottom w:val="0"/>
      <w:divBdr>
        <w:top w:val="none" w:sz="0" w:space="0" w:color="auto"/>
        <w:left w:val="none" w:sz="0" w:space="0" w:color="auto"/>
        <w:bottom w:val="none" w:sz="0" w:space="0" w:color="auto"/>
        <w:right w:val="none" w:sz="0" w:space="0" w:color="auto"/>
      </w:divBdr>
    </w:div>
    <w:div w:id="1136140337">
      <w:bodyDiv w:val="1"/>
      <w:marLeft w:val="0"/>
      <w:marRight w:val="0"/>
      <w:marTop w:val="0"/>
      <w:marBottom w:val="0"/>
      <w:divBdr>
        <w:top w:val="none" w:sz="0" w:space="0" w:color="auto"/>
        <w:left w:val="none" w:sz="0" w:space="0" w:color="auto"/>
        <w:bottom w:val="none" w:sz="0" w:space="0" w:color="auto"/>
        <w:right w:val="none" w:sz="0" w:space="0" w:color="auto"/>
      </w:divBdr>
    </w:div>
    <w:div w:id="1136339672">
      <w:bodyDiv w:val="1"/>
      <w:marLeft w:val="0"/>
      <w:marRight w:val="0"/>
      <w:marTop w:val="0"/>
      <w:marBottom w:val="0"/>
      <w:divBdr>
        <w:top w:val="none" w:sz="0" w:space="0" w:color="auto"/>
        <w:left w:val="none" w:sz="0" w:space="0" w:color="auto"/>
        <w:bottom w:val="none" w:sz="0" w:space="0" w:color="auto"/>
        <w:right w:val="none" w:sz="0" w:space="0" w:color="auto"/>
      </w:divBdr>
    </w:div>
    <w:div w:id="1144159903">
      <w:bodyDiv w:val="1"/>
      <w:marLeft w:val="0"/>
      <w:marRight w:val="0"/>
      <w:marTop w:val="0"/>
      <w:marBottom w:val="0"/>
      <w:divBdr>
        <w:top w:val="none" w:sz="0" w:space="0" w:color="auto"/>
        <w:left w:val="none" w:sz="0" w:space="0" w:color="auto"/>
        <w:bottom w:val="none" w:sz="0" w:space="0" w:color="auto"/>
        <w:right w:val="none" w:sz="0" w:space="0" w:color="auto"/>
      </w:divBdr>
    </w:div>
    <w:div w:id="1149395532">
      <w:bodyDiv w:val="1"/>
      <w:marLeft w:val="0"/>
      <w:marRight w:val="0"/>
      <w:marTop w:val="0"/>
      <w:marBottom w:val="0"/>
      <w:divBdr>
        <w:top w:val="none" w:sz="0" w:space="0" w:color="auto"/>
        <w:left w:val="none" w:sz="0" w:space="0" w:color="auto"/>
        <w:bottom w:val="none" w:sz="0" w:space="0" w:color="auto"/>
        <w:right w:val="none" w:sz="0" w:space="0" w:color="auto"/>
      </w:divBdr>
    </w:div>
    <w:div w:id="1150438316">
      <w:bodyDiv w:val="1"/>
      <w:marLeft w:val="0"/>
      <w:marRight w:val="0"/>
      <w:marTop w:val="0"/>
      <w:marBottom w:val="0"/>
      <w:divBdr>
        <w:top w:val="none" w:sz="0" w:space="0" w:color="auto"/>
        <w:left w:val="none" w:sz="0" w:space="0" w:color="auto"/>
        <w:bottom w:val="none" w:sz="0" w:space="0" w:color="auto"/>
        <w:right w:val="none" w:sz="0" w:space="0" w:color="auto"/>
      </w:divBdr>
    </w:div>
    <w:div w:id="1155222627">
      <w:bodyDiv w:val="1"/>
      <w:marLeft w:val="0"/>
      <w:marRight w:val="0"/>
      <w:marTop w:val="0"/>
      <w:marBottom w:val="0"/>
      <w:divBdr>
        <w:top w:val="none" w:sz="0" w:space="0" w:color="auto"/>
        <w:left w:val="none" w:sz="0" w:space="0" w:color="auto"/>
        <w:bottom w:val="none" w:sz="0" w:space="0" w:color="auto"/>
        <w:right w:val="none" w:sz="0" w:space="0" w:color="auto"/>
      </w:divBdr>
    </w:div>
    <w:div w:id="1157725734">
      <w:bodyDiv w:val="1"/>
      <w:marLeft w:val="0"/>
      <w:marRight w:val="0"/>
      <w:marTop w:val="0"/>
      <w:marBottom w:val="0"/>
      <w:divBdr>
        <w:top w:val="none" w:sz="0" w:space="0" w:color="auto"/>
        <w:left w:val="none" w:sz="0" w:space="0" w:color="auto"/>
        <w:bottom w:val="none" w:sz="0" w:space="0" w:color="auto"/>
        <w:right w:val="none" w:sz="0" w:space="0" w:color="auto"/>
      </w:divBdr>
    </w:div>
    <w:div w:id="1160996508">
      <w:bodyDiv w:val="1"/>
      <w:marLeft w:val="0"/>
      <w:marRight w:val="0"/>
      <w:marTop w:val="0"/>
      <w:marBottom w:val="0"/>
      <w:divBdr>
        <w:top w:val="none" w:sz="0" w:space="0" w:color="auto"/>
        <w:left w:val="none" w:sz="0" w:space="0" w:color="auto"/>
        <w:bottom w:val="none" w:sz="0" w:space="0" w:color="auto"/>
        <w:right w:val="none" w:sz="0" w:space="0" w:color="auto"/>
      </w:divBdr>
    </w:div>
    <w:div w:id="1164852519">
      <w:bodyDiv w:val="1"/>
      <w:marLeft w:val="0"/>
      <w:marRight w:val="0"/>
      <w:marTop w:val="0"/>
      <w:marBottom w:val="0"/>
      <w:divBdr>
        <w:top w:val="none" w:sz="0" w:space="0" w:color="auto"/>
        <w:left w:val="none" w:sz="0" w:space="0" w:color="auto"/>
        <w:bottom w:val="none" w:sz="0" w:space="0" w:color="auto"/>
        <w:right w:val="none" w:sz="0" w:space="0" w:color="auto"/>
      </w:divBdr>
    </w:div>
    <w:div w:id="1165973850">
      <w:bodyDiv w:val="1"/>
      <w:marLeft w:val="0"/>
      <w:marRight w:val="0"/>
      <w:marTop w:val="0"/>
      <w:marBottom w:val="0"/>
      <w:divBdr>
        <w:top w:val="none" w:sz="0" w:space="0" w:color="auto"/>
        <w:left w:val="none" w:sz="0" w:space="0" w:color="auto"/>
        <w:bottom w:val="none" w:sz="0" w:space="0" w:color="auto"/>
        <w:right w:val="none" w:sz="0" w:space="0" w:color="auto"/>
      </w:divBdr>
    </w:div>
    <w:div w:id="1176580979">
      <w:bodyDiv w:val="1"/>
      <w:marLeft w:val="0"/>
      <w:marRight w:val="0"/>
      <w:marTop w:val="0"/>
      <w:marBottom w:val="0"/>
      <w:divBdr>
        <w:top w:val="none" w:sz="0" w:space="0" w:color="auto"/>
        <w:left w:val="none" w:sz="0" w:space="0" w:color="auto"/>
        <w:bottom w:val="none" w:sz="0" w:space="0" w:color="auto"/>
        <w:right w:val="none" w:sz="0" w:space="0" w:color="auto"/>
      </w:divBdr>
    </w:div>
    <w:div w:id="1177577408">
      <w:bodyDiv w:val="1"/>
      <w:marLeft w:val="0"/>
      <w:marRight w:val="0"/>
      <w:marTop w:val="0"/>
      <w:marBottom w:val="0"/>
      <w:divBdr>
        <w:top w:val="none" w:sz="0" w:space="0" w:color="auto"/>
        <w:left w:val="none" w:sz="0" w:space="0" w:color="auto"/>
        <w:bottom w:val="none" w:sz="0" w:space="0" w:color="auto"/>
        <w:right w:val="none" w:sz="0" w:space="0" w:color="auto"/>
      </w:divBdr>
    </w:div>
    <w:div w:id="1190801252">
      <w:bodyDiv w:val="1"/>
      <w:marLeft w:val="0"/>
      <w:marRight w:val="0"/>
      <w:marTop w:val="0"/>
      <w:marBottom w:val="0"/>
      <w:divBdr>
        <w:top w:val="none" w:sz="0" w:space="0" w:color="auto"/>
        <w:left w:val="none" w:sz="0" w:space="0" w:color="auto"/>
        <w:bottom w:val="none" w:sz="0" w:space="0" w:color="auto"/>
        <w:right w:val="none" w:sz="0" w:space="0" w:color="auto"/>
      </w:divBdr>
    </w:div>
    <w:div w:id="1190945303">
      <w:bodyDiv w:val="1"/>
      <w:marLeft w:val="0"/>
      <w:marRight w:val="0"/>
      <w:marTop w:val="0"/>
      <w:marBottom w:val="0"/>
      <w:divBdr>
        <w:top w:val="none" w:sz="0" w:space="0" w:color="auto"/>
        <w:left w:val="none" w:sz="0" w:space="0" w:color="auto"/>
        <w:bottom w:val="none" w:sz="0" w:space="0" w:color="auto"/>
        <w:right w:val="none" w:sz="0" w:space="0" w:color="auto"/>
      </w:divBdr>
    </w:div>
    <w:div w:id="1195271974">
      <w:bodyDiv w:val="1"/>
      <w:marLeft w:val="0"/>
      <w:marRight w:val="0"/>
      <w:marTop w:val="0"/>
      <w:marBottom w:val="0"/>
      <w:divBdr>
        <w:top w:val="none" w:sz="0" w:space="0" w:color="auto"/>
        <w:left w:val="none" w:sz="0" w:space="0" w:color="auto"/>
        <w:bottom w:val="none" w:sz="0" w:space="0" w:color="auto"/>
        <w:right w:val="none" w:sz="0" w:space="0" w:color="auto"/>
      </w:divBdr>
    </w:div>
    <w:div w:id="1220703341">
      <w:bodyDiv w:val="1"/>
      <w:marLeft w:val="0"/>
      <w:marRight w:val="0"/>
      <w:marTop w:val="0"/>
      <w:marBottom w:val="0"/>
      <w:divBdr>
        <w:top w:val="none" w:sz="0" w:space="0" w:color="auto"/>
        <w:left w:val="none" w:sz="0" w:space="0" w:color="auto"/>
        <w:bottom w:val="none" w:sz="0" w:space="0" w:color="auto"/>
        <w:right w:val="none" w:sz="0" w:space="0" w:color="auto"/>
      </w:divBdr>
    </w:div>
    <w:div w:id="1226532880">
      <w:bodyDiv w:val="1"/>
      <w:marLeft w:val="0"/>
      <w:marRight w:val="0"/>
      <w:marTop w:val="0"/>
      <w:marBottom w:val="0"/>
      <w:divBdr>
        <w:top w:val="none" w:sz="0" w:space="0" w:color="auto"/>
        <w:left w:val="none" w:sz="0" w:space="0" w:color="auto"/>
        <w:bottom w:val="none" w:sz="0" w:space="0" w:color="auto"/>
        <w:right w:val="none" w:sz="0" w:space="0" w:color="auto"/>
      </w:divBdr>
    </w:div>
    <w:div w:id="1227495169">
      <w:bodyDiv w:val="1"/>
      <w:marLeft w:val="0"/>
      <w:marRight w:val="0"/>
      <w:marTop w:val="0"/>
      <w:marBottom w:val="0"/>
      <w:divBdr>
        <w:top w:val="none" w:sz="0" w:space="0" w:color="auto"/>
        <w:left w:val="none" w:sz="0" w:space="0" w:color="auto"/>
        <w:bottom w:val="none" w:sz="0" w:space="0" w:color="auto"/>
        <w:right w:val="none" w:sz="0" w:space="0" w:color="auto"/>
      </w:divBdr>
    </w:div>
    <w:div w:id="1228491580">
      <w:bodyDiv w:val="1"/>
      <w:marLeft w:val="0"/>
      <w:marRight w:val="0"/>
      <w:marTop w:val="0"/>
      <w:marBottom w:val="0"/>
      <w:divBdr>
        <w:top w:val="none" w:sz="0" w:space="0" w:color="auto"/>
        <w:left w:val="none" w:sz="0" w:space="0" w:color="auto"/>
        <w:bottom w:val="none" w:sz="0" w:space="0" w:color="auto"/>
        <w:right w:val="none" w:sz="0" w:space="0" w:color="auto"/>
      </w:divBdr>
    </w:div>
    <w:div w:id="1237594774">
      <w:bodyDiv w:val="1"/>
      <w:marLeft w:val="0"/>
      <w:marRight w:val="0"/>
      <w:marTop w:val="0"/>
      <w:marBottom w:val="0"/>
      <w:divBdr>
        <w:top w:val="none" w:sz="0" w:space="0" w:color="auto"/>
        <w:left w:val="none" w:sz="0" w:space="0" w:color="auto"/>
        <w:bottom w:val="none" w:sz="0" w:space="0" w:color="auto"/>
        <w:right w:val="none" w:sz="0" w:space="0" w:color="auto"/>
      </w:divBdr>
    </w:div>
    <w:div w:id="1239747859">
      <w:bodyDiv w:val="1"/>
      <w:marLeft w:val="0"/>
      <w:marRight w:val="0"/>
      <w:marTop w:val="0"/>
      <w:marBottom w:val="0"/>
      <w:divBdr>
        <w:top w:val="none" w:sz="0" w:space="0" w:color="auto"/>
        <w:left w:val="none" w:sz="0" w:space="0" w:color="auto"/>
        <w:bottom w:val="none" w:sz="0" w:space="0" w:color="auto"/>
        <w:right w:val="none" w:sz="0" w:space="0" w:color="auto"/>
      </w:divBdr>
    </w:div>
    <w:div w:id="1240023279">
      <w:bodyDiv w:val="1"/>
      <w:marLeft w:val="0"/>
      <w:marRight w:val="0"/>
      <w:marTop w:val="0"/>
      <w:marBottom w:val="0"/>
      <w:divBdr>
        <w:top w:val="none" w:sz="0" w:space="0" w:color="auto"/>
        <w:left w:val="none" w:sz="0" w:space="0" w:color="auto"/>
        <w:bottom w:val="none" w:sz="0" w:space="0" w:color="auto"/>
        <w:right w:val="none" w:sz="0" w:space="0" w:color="auto"/>
      </w:divBdr>
    </w:div>
    <w:div w:id="1249772720">
      <w:bodyDiv w:val="1"/>
      <w:marLeft w:val="0"/>
      <w:marRight w:val="0"/>
      <w:marTop w:val="0"/>
      <w:marBottom w:val="0"/>
      <w:divBdr>
        <w:top w:val="none" w:sz="0" w:space="0" w:color="auto"/>
        <w:left w:val="none" w:sz="0" w:space="0" w:color="auto"/>
        <w:bottom w:val="none" w:sz="0" w:space="0" w:color="auto"/>
        <w:right w:val="none" w:sz="0" w:space="0" w:color="auto"/>
      </w:divBdr>
    </w:div>
    <w:div w:id="1252466704">
      <w:bodyDiv w:val="1"/>
      <w:marLeft w:val="0"/>
      <w:marRight w:val="0"/>
      <w:marTop w:val="0"/>
      <w:marBottom w:val="0"/>
      <w:divBdr>
        <w:top w:val="none" w:sz="0" w:space="0" w:color="auto"/>
        <w:left w:val="none" w:sz="0" w:space="0" w:color="auto"/>
        <w:bottom w:val="none" w:sz="0" w:space="0" w:color="auto"/>
        <w:right w:val="none" w:sz="0" w:space="0" w:color="auto"/>
      </w:divBdr>
    </w:div>
    <w:div w:id="1255824963">
      <w:bodyDiv w:val="1"/>
      <w:marLeft w:val="0"/>
      <w:marRight w:val="0"/>
      <w:marTop w:val="0"/>
      <w:marBottom w:val="0"/>
      <w:divBdr>
        <w:top w:val="none" w:sz="0" w:space="0" w:color="auto"/>
        <w:left w:val="none" w:sz="0" w:space="0" w:color="auto"/>
        <w:bottom w:val="none" w:sz="0" w:space="0" w:color="auto"/>
        <w:right w:val="none" w:sz="0" w:space="0" w:color="auto"/>
      </w:divBdr>
    </w:div>
    <w:div w:id="1257593339">
      <w:bodyDiv w:val="1"/>
      <w:marLeft w:val="0"/>
      <w:marRight w:val="0"/>
      <w:marTop w:val="0"/>
      <w:marBottom w:val="0"/>
      <w:divBdr>
        <w:top w:val="none" w:sz="0" w:space="0" w:color="auto"/>
        <w:left w:val="none" w:sz="0" w:space="0" w:color="auto"/>
        <w:bottom w:val="none" w:sz="0" w:space="0" w:color="auto"/>
        <w:right w:val="none" w:sz="0" w:space="0" w:color="auto"/>
      </w:divBdr>
    </w:div>
    <w:div w:id="1266886405">
      <w:bodyDiv w:val="1"/>
      <w:marLeft w:val="0"/>
      <w:marRight w:val="0"/>
      <w:marTop w:val="0"/>
      <w:marBottom w:val="0"/>
      <w:divBdr>
        <w:top w:val="none" w:sz="0" w:space="0" w:color="auto"/>
        <w:left w:val="none" w:sz="0" w:space="0" w:color="auto"/>
        <w:bottom w:val="none" w:sz="0" w:space="0" w:color="auto"/>
        <w:right w:val="none" w:sz="0" w:space="0" w:color="auto"/>
      </w:divBdr>
    </w:div>
    <w:div w:id="1271011196">
      <w:bodyDiv w:val="1"/>
      <w:marLeft w:val="0"/>
      <w:marRight w:val="0"/>
      <w:marTop w:val="0"/>
      <w:marBottom w:val="0"/>
      <w:divBdr>
        <w:top w:val="none" w:sz="0" w:space="0" w:color="auto"/>
        <w:left w:val="none" w:sz="0" w:space="0" w:color="auto"/>
        <w:bottom w:val="none" w:sz="0" w:space="0" w:color="auto"/>
        <w:right w:val="none" w:sz="0" w:space="0" w:color="auto"/>
      </w:divBdr>
    </w:div>
    <w:div w:id="1274745249">
      <w:bodyDiv w:val="1"/>
      <w:marLeft w:val="0"/>
      <w:marRight w:val="0"/>
      <w:marTop w:val="0"/>
      <w:marBottom w:val="0"/>
      <w:divBdr>
        <w:top w:val="none" w:sz="0" w:space="0" w:color="auto"/>
        <w:left w:val="none" w:sz="0" w:space="0" w:color="auto"/>
        <w:bottom w:val="none" w:sz="0" w:space="0" w:color="auto"/>
        <w:right w:val="none" w:sz="0" w:space="0" w:color="auto"/>
      </w:divBdr>
    </w:div>
    <w:div w:id="1279334097">
      <w:bodyDiv w:val="1"/>
      <w:marLeft w:val="0"/>
      <w:marRight w:val="0"/>
      <w:marTop w:val="0"/>
      <w:marBottom w:val="0"/>
      <w:divBdr>
        <w:top w:val="none" w:sz="0" w:space="0" w:color="auto"/>
        <w:left w:val="none" w:sz="0" w:space="0" w:color="auto"/>
        <w:bottom w:val="none" w:sz="0" w:space="0" w:color="auto"/>
        <w:right w:val="none" w:sz="0" w:space="0" w:color="auto"/>
      </w:divBdr>
    </w:div>
    <w:div w:id="1287739320">
      <w:bodyDiv w:val="1"/>
      <w:marLeft w:val="0"/>
      <w:marRight w:val="0"/>
      <w:marTop w:val="0"/>
      <w:marBottom w:val="0"/>
      <w:divBdr>
        <w:top w:val="none" w:sz="0" w:space="0" w:color="auto"/>
        <w:left w:val="none" w:sz="0" w:space="0" w:color="auto"/>
        <w:bottom w:val="none" w:sz="0" w:space="0" w:color="auto"/>
        <w:right w:val="none" w:sz="0" w:space="0" w:color="auto"/>
      </w:divBdr>
    </w:div>
    <w:div w:id="1288008357">
      <w:bodyDiv w:val="1"/>
      <w:marLeft w:val="0"/>
      <w:marRight w:val="0"/>
      <w:marTop w:val="0"/>
      <w:marBottom w:val="0"/>
      <w:divBdr>
        <w:top w:val="none" w:sz="0" w:space="0" w:color="auto"/>
        <w:left w:val="none" w:sz="0" w:space="0" w:color="auto"/>
        <w:bottom w:val="none" w:sz="0" w:space="0" w:color="auto"/>
        <w:right w:val="none" w:sz="0" w:space="0" w:color="auto"/>
      </w:divBdr>
    </w:div>
    <w:div w:id="1291669827">
      <w:bodyDiv w:val="1"/>
      <w:marLeft w:val="0"/>
      <w:marRight w:val="0"/>
      <w:marTop w:val="0"/>
      <w:marBottom w:val="0"/>
      <w:divBdr>
        <w:top w:val="none" w:sz="0" w:space="0" w:color="auto"/>
        <w:left w:val="none" w:sz="0" w:space="0" w:color="auto"/>
        <w:bottom w:val="none" w:sz="0" w:space="0" w:color="auto"/>
        <w:right w:val="none" w:sz="0" w:space="0" w:color="auto"/>
      </w:divBdr>
      <w:divsChild>
        <w:div w:id="624310795">
          <w:marLeft w:val="0"/>
          <w:marRight w:val="0"/>
          <w:marTop w:val="0"/>
          <w:marBottom w:val="0"/>
          <w:divBdr>
            <w:top w:val="none" w:sz="0" w:space="0" w:color="auto"/>
            <w:left w:val="none" w:sz="0" w:space="0" w:color="auto"/>
            <w:bottom w:val="none" w:sz="0" w:space="0" w:color="auto"/>
            <w:right w:val="none" w:sz="0" w:space="0" w:color="auto"/>
          </w:divBdr>
          <w:divsChild>
            <w:div w:id="86509152">
              <w:marLeft w:val="0"/>
              <w:marRight w:val="0"/>
              <w:marTop w:val="0"/>
              <w:marBottom w:val="0"/>
              <w:divBdr>
                <w:top w:val="none" w:sz="0" w:space="0" w:color="auto"/>
                <w:left w:val="none" w:sz="0" w:space="0" w:color="auto"/>
                <w:bottom w:val="none" w:sz="0" w:space="0" w:color="auto"/>
                <w:right w:val="none" w:sz="0" w:space="0" w:color="auto"/>
              </w:divBdr>
              <w:divsChild>
                <w:div w:id="145703659">
                  <w:marLeft w:val="0"/>
                  <w:marRight w:val="0"/>
                  <w:marTop w:val="0"/>
                  <w:marBottom w:val="0"/>
                  <w:divBdr>
                    <w:top w:val="none" w:sz="0" w:space="0" w:color="auto"/>
                    <w:left w:val="none" w:sz="0" w:space="0" w:color="auto"/>
                    <w:bottom w:val="none" w:sz="0" w:space="0" w:color="auto"/>
                    <w:right w:val="none" w:sz="0" w:space="0" w:color="auto"/>
                  </w:divBdr>
                </w:div>
                <w:div w:id="563637713">
                  <w:marLeft w:val="0"/>
                  <w:marRight w:val="0"/>
                  <w:marTop w:val="0"/>
                  <w:marBottom w:val="0"/>
                  <w:divBdr>
                    <w:top w:val="none" w:sz="0" w:space="0" w:color="auto"/>
                    <w:left w:val="none" w:sz="0" w:space="0" w:color="auto"/>
                    <w:bottom w:val="none" w:sz="0" w:space="0" w:color="auto"/>
                    <w:right w:val="none" w:sz="0" w:space="0" w:color="auto"/>
                  </w:divBdr>
                  <w:divsChild>
                    <w:div w:id="1256282616">
                      <w:marLeft w:val="0"/>
                      <w:marRight w:val="0"/>
                      <w:marTop w:val="0"/>
                      <w:marBottom w:val="0"/>
                      <w:divBdr>
                        <w:top w:val="none" w:sz="0" w:space="0" w:color="auto"/>
                        <w:left w:val="none" w:sz="0" w:space="0" w:color="auto"/>
                        <w:bottom w:val="none" w:sz="0" w:space="0" w:color="auto"/>
                        <w:right w:val="none" w:sz="0" w:space="0" w:color="auto"/>
                      </w:divBdr>
                    </w:div>
                    <w:div w:id="1840928659">
                      <w:marLeft w:val="0"/>
                      <w:marRight w:val="0"/>
                      <w:marTop w:val="0"/>
                      <w:marBottom w:val="0"/>
                      <w:divBdr>
                        <w:top w:val="none" w:sz="0" w:space="0" w:color="auto"/>
                        <w:left w:val="none" w:sz="0" w:space="0" w:color="auto"/>
                        <w:bottom w:val="none" w:sz="0" w:space="0" w:color="auto"/>
                        <w:right w:val="none" w:sz="0" w:space="0" w:color="auto"/>
                      </w:divBdr>
                    </w:div>
                  </w:divsChild>
                </w:div>
                <w:div w:id="573468992">
                  <w:marLeft w:val="0"/>
                  <w:marRight w:val="0"/>
                  <w:marTop w:val="0"/>
                  <w:marBottom w:val="0"/>
                  <w:divBdr>
                    <w:top w:val="none" w:sz="0" w:space="0" w:color="auto"/>
                    <w:left w:val="none" w:sz="0" w:space="0" w:color="auto"/>
                    <w:bottom w:val="none" w:sz="0" w:space="0" w:color="auto"/>
                    <w:right w:val="none" w:sz="0" w:space="0" w:color="auto"/>
                  </w:divBdr>
                </w:div>
                <w:div w:id="632759521">
                  <w:marLeft w:val="0"/>
                  <w:marRight w:val="0"/>
                  <w:marTop w:val="0"/>
                  <w:marBottom w:val="0"/>
                  <w:divBdr>
                    <w:top w:val="none" w:sz="0" w:space="0" w:color="auto"/>
                    <w:left w:val="none" w:sz="0" w:space="0" w:color="auto"/>
                    <w:bottom w:val="none" w:sz="0" w:space="0" w:color="auto"/>
                    <w:right w:val="none" w:sz="0" w:space="0" w:color="auto"/>
                  </w:divBdr>
                </w:div>
                <w:div w:id="1017149055">
                  <w:marLeft w:val="0"/>
                  <w:marRight w:val="0"/>
                  <w:marTop w:val="0"/>
                  <w:marBottom w:val="0"/>
                  <w:divBdr>
                    <w:top w:val="none" w:sz="0" w:space="0" w:color="auto"/>
                    <w:left w:val="none" w:sz="0" w:space="0" w:color="auto"/>
                    <w:bottom w:val="none" w:sz="0" w:space="0" w:color="auto"/>
                    <w:right w:val="none" w:sz="0" w:space="0" w:color="auto"/>
                  </w:divBdr>
                </w:div>
                <w:div w:id="1057122926">
                  <w:marLeft w:val="0"/>
                  <w:marRight w:val="0"/>
                  <w:marTop w:val="0"/>
                  <w:marBottom w:val="0"/>
                  <w:divBdr>
                    <w:top w:val="none" w:sz="0" w:space="0" w:color="auto"/>
                    <w:left w:val="none" w:sz="0" w:space="0" w:color="auto"/>
                    <w:bottom w:val="none" w:sz="0" w:space="0" w:color="auto"/>
                    <w:right w:val="none" w:sz="0" w:space="0" w:color="auto"/>
                  </w:divBdr>
                </w:div>
                <w:div w:id="1064528199">
                  <w:marLeft w:val="0"/>
                  <w:marRight w:val="0"/>
                  <w:marTop w:val="0"/>
                  <w:marBottom w:val="0"/>
                  <w:divBdr>
                    <w:top w:val="none" w:sz="0" w:space="0" w:color="auto"/>
                    <w:left w:val="none" w:sz="0" w:space="0" w:color="auto"/>
                    <w:bottom w:val="none" w:sz="0" w:space="0" w:color="auto"/>
                    <w:right w:val="none" w:sz="0" w:space="0" w:color="auto"/>
                  </w:divBdr>
                </w:div>
                <w:div w:id="1257786160">
                  <w:marLeft w:val="0"/>
                  <w:marRight w:val="0"/>
                  <w:marTop w:val="0"/>
                  <w:marBottom w:val="0"/>
                  <w:divBdr>
                    <w:top w:val="none" w:sz="0" w:space="0" w:color="auto"/>
                    <w:left w:val="none" w:sz="0" w:space="0" w:color="auto"/>
                    <w:bottom w:val="none" w:sz="0" w:space="0" w:color="auto"/>
                    <w:right w:val="none" w:sz="0" w:space="0" w:color="auto"/>
                  </w:divBdr>
                </w:div>
                <w:div w:id="1305895681">
                  <w:marLeft w:val="0"/>
                  <w:marRight w:val="0"/>
                  <w:marTop w:val="0"/>
                  <w:marBottom w:val="0"/>
                  <w:divBdr>
                    <w:top w:val="none" w:sz="0" w:space="0" w:color="auto"/>
                    <w:left w:val="none" w:sz="0" w:space="0" w:color="auto"/>
                    <w:bottom w:val="none" w:sz="0" w:space="0" w:color="auto"/>
                    <w:right w:val="none" w:sz="0" w:space="0" w:color="auto"/>
                  </w:divBdr>
                </w:div>
                <w:div w:id="1416436811">
                  <w:marLeft w:val="0"/>
                  <w:marRight w:val="0"/>
                  <w:marTop w:val="0"/>
                  <w:marBottom w:val="0"/>
                  <w:divBdr>
                    <w:top w:val="none" w:sz="0" w:space="0" w:color="auto"/>
                    <w:left w:val="none" w:sz="0" w:space="0" w:color="auto"/>
                    <w:bottom w:val="none" w:sz="0" w:space="0" w:color="auto"/>
                    <w:right w:val="none" w:sz="0" w:space="0" w:color="auto"/>
                  </w:divBdr>
                  <w:divsChild>
                    <w:div w:id="697242227">
                      <w:marLeft w:val="0"/>
                      <w:marRight w:val="0"/>
                      <w:marTop w:val="0"/>
                      <w:marBottom w:val="0"/>
                      <w:divBdr>
                        <w:top w:val="none" w:sz="0" w:space="0" w:color="auto"/>
                        <w:left w:val="none" w:sz="0" w:space="0" w:color="auto"/>
                        <w:bottom w:val="none" w:sz="0" w:space="0" w:color="auto"/>
                        <w:right w:val="none" w:sz="0" w:space="0" w:color="auto"/>
                      </w:divBdr>
                    </w:div>
                    <w:div w:id="1596933923">
                      <w:marLeft w:val="0"/>
                      <w:marRight w:val="0"/>
                      <w:marTop w:val="0"/>
                      <w:marBottom w:val="0"/>
                      <w:divBdr>
                        <w:top w:val="none" w:sz="0" w:space="0" w:color="auto"/>
                        <w:left w:val="none" w:sz="0" w:space="0" w:color="auto"/>
                        <w:bottom w:val="none" w:sz="0" w:space="0" w:color="auto"/>
                        <w:right w:val="none" w:sz="0" w:space="0" w:color="auto"/>
                      </w:divBdr>
                    </w:div>
                  </w:divsChild>
                </w:div>
                <w:div w:id="1437362730">
                  <w:marLeft w:val="0"/>
                  <w:marRight w:val="0"/>
                  <w:marTop w:val="0"/>
                  <w:marBottom w:val="0"/>
                  <w:divBdr>
                    <w:top w:val="none" w:sz="0" w:space="0" w:color="auto"/>
                    <w:left w:val="none" w:sz="0" w:space="0" w:color="auto"/>
                    <w:bottom w:val="none" w:sz="0" w:space="0" w:color="auto"/>
                    <w:right w:val="none" w:sz="0" w:space="0" w:color="auto"/>
                  </w:divBdr>
                </w:div>
                <w:div w:id="1526945944">
                  <w:marLeft w:val="0"/>
                  <w:marRight w:val="0"/>
                  <w:marTop w:val="0"/>
                  <w:marBottom w:val="0"/>
                  <w:divBdr>
                    <w:top w:val="none" w:sz="0" w:space="0" w:color="auto"/>
                    <w:left w:val="none" w:sz="0" w:space="0" w:color="auto"/>
                    <w:bottom w:val="none" w:sz="0" w:space="0" w:color="auto"/>
                    <w:right w:val="none" w:sz="0" w:space="0" w:color="auto"/>
                  </w:divBdr>
                  <w:divsChild>
                    <w:div w:id="305858516">
                      <w:marLeft w:val="0"/>
                      <w:marRight w:val="0"/>
                      <w:marTop w:val="0"/>
                      <w:marBottom w:val="0"/>
                      <w:divBdr>
                        <w:top w:val="none" w:sz="0" w:space="0" w:color="auto"/>
                        <w:left w:val="none" w:sz="0" w:space="0" w:color="auto"/>
                        <w:bottom w:val="none" w:sz="0" w:space="0" w:color="auto"/>
                        <w:right w:val="none" w:sz="0" w:space="0" w:color="auto"/>
                      </w:divBdr>
                    </w:div>
                    <w:div w:id="345255683">
                      <w:marLeft w:val="0"/>
                      <w:marRight w:val="0"/>
                      <w:marTop w:val="0"/>
                      <w:marBottom w:val="0"/>
                      <w:divBdr>
                        <w:top w:val="none" w:sz="0" w:space="0" w:color="auto"/>
                        <w:left w:val="none" w:sz="0" w:space="0" w:color="auto"/>
                        <w:bottom w:val="none" w:sz="0" w:space="0" w:color="auto"/>
                        <w:right w:val="none" w:sz="0" w:space="0" w:color="auto"/>
                      </w:divBdr>
                    </w:div>
                    <w:div w:id="816845036">
                      <w:marLeft w:val="0"/>
                      <w:marRight w:val="0"/>
                      <w:marTop w:val="0"/>
                      <w:marBottom w:val="0"/>
                      <w:divBdr>
                        <w:top w:val="none" w:sz="0" w:space="0" w:color="auto"/>
                        <w:left w:val="none" w:sz="0" w:space="0" w:color="auto"/>
                        <w:bottom w:val="none" w:sz="0" w:space="0" w:color="auto"/>
                        <w:right w:val="none" w:sz="0" w:space="0" w:color="auto"/>
                      </w:divBdr>
                    </w:div>
                    <w:div w:id="851065663">
                      <w:marLeft w:val="0"/>
                      <w:marRight w:val="0"/>
                      <w:marTop w:val="0"/>
                      <w:marBottom w:val="0"/>
                      <w:divBdr>
                        <w:top w:val="none" w:sz="0" w:space="0" w:color="auto"/>
                        <w:left w:val="none" w:sz="0" w:space="0" w:color="auto"/>
                        <w:bottom w:val="none" w:sz="0" w:space="0" w:color="auto"/>
                        <w:right w:val="none" w:sz="0" w:space="0" w:color="auto"/>
                      </w:divBdr>
                    </w:div>
                    <w:div w:id="1280527151">
                      <w:marLeft w:val="0"/>
                      <w:marRight w:val="0"/>
                      <w:marTop w:val="0"/>
                      <w:marBottom w:val="0"/>
                      <w:divBdr>
                        <w:top w:val="none" w:sz="0" w:space="0" w:color="auto"/>
                        <w:left w:val="none" w:sz="0" w:space="0" w:color="auto"/>
                        <w:bottom w:val="none" w:sz="0" w:space="0" w:color="auto"/>
                        <w:right w:val="none" w:sz="0" w:space="0" w:color="auto"/>
                      </w:divBdr>
                    </w:div>
                    <w:div w:id="1620331540">
                      <w:marLeft w:val="0"/>
                      <w:marRight w:val="0"/>
                      <w:marTop w:val="0"/>
                      <w:marBottom w:val="0"/>
                      <w:divBdr>
                        <w:top w:val="none" w:sz="0" w:space="0" w:color="auto"/>
                        <w:left w:val="none" w:sz="0" w:space="0" w:color="auto"/>
                        <w:bottom w:val="none" w:sz="0" w:space="0" w:color="auto"/>
                        <w:right w:val="none" w:sz="0" w:space="0" w:color="auto"/>
                      </w:divBdr>
                    </w:div>
                    <w:div w:id="1766803772">
                      <w:marLeft w:val="0"/>
                      <w:marRight w:val="0"/>
                      <w:marTop w:val="0"/>
                      <w:marBottom w:val="0"/>
                      <w:divBdr>
                        <w:top w:val="none" w:sz="0" w:space="0" w:color="auto"/>
                        <w:left w:val="none" w:sz="0" w:space="0" w:color="auto"/>
                        <w:bottom w:val="none" w:sz="0" w:space="0" w:color="auto"/>
                        <w:right w:val="none" w:sz="0" w:space="0" w:color="auto"/>
                      </w:divBdr>
                    </w:div>
                  </w:divsChild>
                </w:div>
                <w:div w:id="1621956092">
                  <w:marLeft w:val="0"/>
                  <w:marRight w:val="0"/>
                  <w:marTop w:val="0"/>
                  <w:marBottom w:val="0"/>
                  <w:divBdr>
                    <w:top w:val="none" w:sz="0" w:space="0" w:color="auto"/>
                    <w:left w:val="none" w:sz="0" w:space="0" w:color="auto"/>
                    <w:bottom w:val="none" w:sz="0" w:space="0" w:color="auto"/>
                    <w:right w:val="none" w:sz="0" w:space="0" w:color="auto"/>
                  </w:divBdr>
                </w:div>
                <w:div w:id="1658342831">
                  <w:marLeft w:val="0"/>
                  <w:marRight w:val="0"/>
                  <w:marTop w:val="0"/>
                  <w:marBottom w:val="0"/>
                  <w:divBdr>
                    <w:top w:val="none" w:sz="0" w:space="0" w:color="auto"/>
                    <w:left w:val="none" w:sz="0" w:space="0" w:color="auto"/>
                    <w:bottom w:val="none" w:sz="0" w:space="0" w:color="auto"/>
                    <w:right w:val="none" w:sz="0" w:space="0" w:color="auto"/>
                  </w:divBdr>
                </w:div>
                <w:div w:id="1701003826">
                  <w:marLeft w:val="0"/>
                  <w:marRight w:val="0"/>
                  <w:marTop w:val="0"/>
                  <w:marBottom w:val="0"/>
                  <w:divBdr>
                    <w:top w:val="none" w:sz="0" w:space="0" w:color="auto"/>
                    <w:left w:val="none" w:sz="0" w:space="0" w:color="auto"/>
                    <w:bottom w:val="none" w:sz="0" w:space="0" w:color="auto"/>
                    <w:right w:val="none" w:sz="0" w:space="0" w:color="auto"/>
                  </w:divBdr>
                </w:div>
                <w:div w:id="1794790172">
                  <w:marLeft w:val="0"/>
                  <w:marRight w:val="0"/>
                  <w:marTop w:val="0"/>
                  <w:marBottom w:val="0"/>
                  <w:divBdr>
                    <w:top w:val="none" w:sz="0" w:space="0" w:color="auto"/>
                    <w:left w:val="none" w:sz="0" w:space="0" w:color="auto"/>
                    <w:bottom w:val="none" w:sz="0" w:space="0" w:color="auto"/>
                    <w:right w:val="none" w:sz="0" w:space="0" w:color="auto"/>
                  </w:divBdr>
                </w:div>
                <w:div w:id="1856772441">
                  <w:marLeft w:val="0"/>
                  <w:marRight w:val="0"/>
                  <w:marTop w:val="0"/>
                  <w:marBottom w:val="0"/>
                  <w:divBdr>
                    <w:top w:val="none" w:sz="0" w:space="0" w:color="auto"/>
                    <w:left w:val="none" w:sz="0" w:space="0" w:color="auto"/>
                    <w:bottom w:val="none" w:sz="0" w:space="0" w:color="auto"/>
                    <w:right w:val="none" w:sz="0" w:space="0" w:color="auto"/>
                  </w:divBdr>
                  <w:divsChild>
                    <w:div w:id="171458053">
                      <w:marLeft w:val="0"/>
                      <w:marRight w:val="0"/>
                      <w:marTop w:val="0"/>
                      <w:marBottom w:val="0"/>
                      <w:divBdr>
                        <w:top w:val="none" w:sz="0" w:space="0" w:color="auto"/>
                        <w:left w:val="none" w:sz="0" w:space="0" w:color="auto"/>
                        <w:bottom w:val="none" w:sz="0" w:space="0" w:color="auto"/>
                        <w:right w:val="none" w:sz="0" w:space="0" w:color="auto"/>
                      </w:divBdr>
                    </w:div>
                    <w:div w:id="382412972">
                      <w:marLeft w:val="0"/>
                      <w:marRight w:val="0"/>
                      <w:marTop w:val="0"/>
                      <w:marBottom w:val="0"/>
                      <w:divBdr>
                        <w:top w:val="none" w:sz="0" w:space="0" w:color="auto"/>
                        <w:left w:val="none" w:sz="0" w:space="0" w:color="auto"/>
                        <w:bottom w:val="none" w:sz="0" w:space="0" w:color="auto"/>
                        <w:right w:val="none" w:sz="0" w:space="0" w:color="auto"/>
                      </w:divBdr>
                    </w:div>
                    <w:div w:id="814225943">
                      <w:marLeft w:val="0"/>
                      <w:marRight w:val="0"/>
                      <w:marTop w:val="0"/>
                      <w:marBottom w:val="0"/>
                      <w:divBdr>
                        <w:top w:val="none" w:sz="0" w:space="0" w:color="auto"/>
                        <w:left w:val="none" w:sz="0" w:space="0" w:color="auto"/>
                        <w:bottom w:val="none" w:sz="0" w:space="0" w:color="auto"/>
                        <w:right w:val="none" w:sz="0" w:space="0" w:color="auto"/>
                      </w:divBdr>
                    </w:div>
                    <w:div w:id="842932270">
                      <w:marLeft w:val="0"/>
                      <w:marRight w:val="0"/>
                      <w:marTop w:val="0"/>
                      <w:marBottom w:val="0"/>
                      <w:divBdr>
                        <w:top w:val="none" w:sz="0" w:space="0" w:color="auto"/>
                        <w:left w:val="none" w:sz="0" w:space="0" w:color="auto"/>
                        <w:bottom w:val="none" w:sz="0" w:space="0" w:color="auto"/>
                        <w:right w:val="none" w:sz="0" w:space="0" w:color="auto"/>
                      </w:divBdr>
                    </w:div>
                    <w:div w:id="1516267268">
                      <w:marLeft w:val="0"/>
                      <w:marRight w:val="0"/>
                      <w:marTop w:val="0"/>
                      <w:marBottom w:val="0"/>
                      <w:divBdr>
                        <w:top w:val="none" w:sz="0" w:space="0" w:color="auto"/>
                        <w:left w:val="none" w:sz="0" w:space="0" w:color="auto"/>
                        <w:bottom w:val="none" w:sz="0" w:space="0" w:color="auto"/>
                        <w:right w:val="none" w:sz="0" w:space="0" w:color="auto"/>
                      </w:divBdr>
                    </w:div>
                    <w:div w:id="2035770322">
                      <w:marLeft w:val="0"/>
                      <w:marRight w:val="0"/>
                      <w:marTop w:val="0"/>
                      <w:marBottom w:val="0"/>
                      <w:divBdr>
                        <w:top w:val="none" w:sz="0" w:space="0" w:color="auto"/>
                        <w:left w:val="none" w:sz="0" w:space="0" w:color="auto"/>
                        <w:bottom w:val="none" w:sz="0" w:space="0" w:color="auto"/>
                        <w:right w:val="none" w:sz="0" w:space="0" w:color="auto"/>
                      </w:divBdr>
                    </w:div>
                  </w:divsChild>
                </w:div>
                <w:div w:id="1886794587">
                  <w:marLeft w:val="0"/>
                  <w:marRight w:val="0"/>
                  <w:marTop w:val="0"/>
                  <w:marBottom w:val="0"/>
                  <w:divBdr>
                    <w:top w:val="none" w:sz="0" w:space="0" w:color="auto"/>
                    <w:left w:val="none" w:sz="0" w:space="0" w:color="auto"/>
                    <w:bottom w:val="none" w:sz="0" w:space="0" w:color="auto"/>
                    <w:right w:val="none" w:sz="0" w:space="0" w:color="auto"/>
                  </w:divBdr>
                  <w:divsChild>
                    <w:div w:id="131943260">
                      <w:marLeft w:val="0"/>
                      <w:marRight w:val="0"/>
                      <w:marTop w:val="0"/>
                      <w:marBottom w:val="0"/>
                      <w:divBdr>
                        <w:top w:val="none" w:sz="0" w:space="0" w:color="auto"/>
                        <w:left w:val="none" w:sz="0" w:space="0" w:color="auto"/>
                        <w:bottom w:val="none" w:sz="0" w:space="0" w:color="auto"/>
                        <w:right w:val="none" w:sz="0" w:space="0" w:color="auto"/>
                      </w:divBdr>
                    </w:div>
                    <w:div w:id="939215253">
                      <w:marLeft w:val="0"/>
                      <w:marRight w:val="0"/>
                      <w:marTop w:val="0"/>
                      <w:marBottom w:val="0"/>
                      <w:divBdr>
                        <w:top w:val="none" w:sz="0" w:space="0" w:color="auto"/>
                        <w:left w:val="none" w:sz="0" w:space="0" w:color="auto"/>
                        <w:bottom w:val="none" w:sz="0" w:space="0" w:color="auto"/>
                        <w:right w:val="none" w:sz="0" w:space="0" w:color="auto"/>
                      </w:divBdr>
                    </w:div>
                    <w:div w:id="1145048898">
                      <w:marLeft w:val="0"/>
                      <w:marRight w:val="0"/>
                      <w:marTop w:val="0"/>
                      <w:marBottom w:val="0"/>
                      <w:divBdr>
                        <w:top w:val="none" w:sz="0" w:space="0" w:color="auto"/>
                        <w:left w:val="none" w:sz="0" w:space="0" w:color="auto"/>
                        <w:bottom w:val="none" w:sz="0" w:space="0" w:color="auto"/>
                        <w:right w:val="none" w:sz="0" w:space="0" w:color="auto"/>
                      </w:divBdr>
                    </w:div>
                    <w:div w:id="1354841030">
                      <w:marLeft w:val="0"/>
                      <w:marRight w:val="0"/>
                      <w:marTop w:val="0"/>
                      <w:marBottom w:val="0"/>
                      <w:divBdr>
                        <w:top w:val="none" w:sz="0" w:space="0" w:color="auto"/>
                        <w:left w:val="none" w:sz="0" w:space="0" w:color="auto"/>
                        <w:bottom w:val="none" w:sz="0" w:space="0" w:color="auto"/>
                        <w:right w:val="none" w:sz="0" w:space="0" w:color="auto"/>
                      </w:divBdr>
                      <w:divsChild>
                        <w:div w:id="599262958">
                          <w:marLeft w:val="0"/>
                          <w:marRight w:val="0"/>
                          <w:marTop w:val="0"/>
                          <w:marBottom w:val="0"/>
                          <w:divBdr>
                            <w:top w:val="none" w:sz="0" w:space="0" w:color="auto"/>
                            <w:left w:val="none" w:sz="0" w:space="0" w:color="auto"/>
                            <w:bottom w:val="none" w:sz="0" w:space="0" w:color="auto"/>
                            <w:right w:val="none" w:sz="0" w:space="0" w:color="auto"/>
                          </w:divBdr>
                        </w:div>
                      </w:divsChild>
                    </w:div>
                    <w:div w:id="1731153713">
                      <w:marLeft w:val="0"/>
                      <w:marRight w:val="0"/>
                      <w:marTop w:val="0"/>
                      <w:marBottom w:val="0"/>
                      <w:divBdr>
                        <w:top w:val="none" w:sz="0" w:space="0" w:color="auto"/>
                        <w:left w:val="none" w:sz="0" w:space="0" w:color="auto"/>
                        <w:bottom w:val="none" w:sz="0" w:space="0" w:color="auto"/>
                        <w:right w:val="none" w:sz="0" w:space="0" w:color="auto"/>
                      </w:divBdr>
                      <w:divsChild>
                        <w:div w:id="312831550">
                          <w:marLeft w:val="0"/>
                          <w:marRight w:val="0"/>
                          <w:marTop w:val="0"/>
                          <w:marBottom w:val="0"/>
                          <w:divBdr>
                            <w:top w:val="none" w:sz="0" w:space="0" w:color="auto"/>
                            <w:left w:val="none" w:sz="0" w:space="0" w:color="auto"/>
                            <w:bottom w:val="none" w:sz="0" w:space="0" w:color="auto"/>
                            <w:right w:val="none" w:sz="0" w:space="0" w:color="auto"/>
                          </w:divBdr>
                        </w:div>
                        <w:div w:id="1273825887">
                          <w:marLeft w:val="0"/>
                          <w:marRight w:val="0"/>
                          <w:marTop w:val="0"/>
                          <w:marBottom w:val="0"/>
                          <w:divBdr>
                            <w:top w:val="none" w:sz="0" w:space="0" w:color="auto"/>
                            <w:left w:val="none" w:sz="0" w:space="0" w:color="auto"/>
                            <w:bottom w:val="none" w:sz="0" w:space="0" w:color="auto"/>
                            <w:right w:val="none" w:sz="0" w:space="0" w:color="auto"/>
                          </w:divBdr>
                        </w:div>
                        <w:div w:id="1478260011">
                          <w:marLeft w:val="0"/>
                          <w:marRight w:val="0"/>
                          <w:marTop w:val="0"/>
                          <w:marBottom w:val="0"/>
                          <w:divBdr>
                            <w:top w:val="none" w:sz="0" w:space="0" w:color="auto"/>
                            <w:left w:val="none" w:sz="0" w:space="0" w:color="auto"/>
                            <w:bottom w:val="none" w:sz="0" w:space="0" w:color="auto"/>
                            <w:right w:val="none" w:sz="0" w:space="0" w:color="auto"/>
                          </w:divBdr>
                        </w:div>
                        <w:div w:id="2009287344">
                          <w:marLeft w:val="0"/>
                          <w:marRight w:val="0"/>
                          <w:marTop w:val="0"/>
                          <w:marBottom w:val="0"/>
                          <w:divBdr>
                            <w:top w:val="none" w:sz="0" w:space="0" w:color="auto"/>
                            <w:left w:val="none" w:sz="0" w:space="0" w:color="auto"/>
                            <w:bottom w:val="none" w:sz="0" w:space="0" w:color="auto"/>
                            <w:right w:val="none" w:sz="0" w:space="0" w:color="auto"/>
                          </w:divBdr>
                        </w:div>
                      </w:divsChild>
                    </w:div>
                    <w:div w:id="2087454085">
                      <w:marLeft w:val="0"/>
                      <w:marRight w:val="0"/>
                      <w:marTop w:val="0"/>
                      <w:marBottom w:val="0"/>
                      <w:divBdr>
                        <w:top w:val="none" w:sz="0" w:space="0" w:color="auto"/>
                        <w:left w:val="none" w:sz="0" w:space="0" w:color="auto"/>
                        <w:bottom w:val="none" w:sz="0" w:space="0" w:color="auto"/>
                        <w:right w:val="none" w:sz="0" w:space="0" w:color="auto"/>
                      </w:divBdr>
                    </w:div>
                  </w:divsChild>
                </w:div>
                <w:div w:id="1984046281">
                  <w:marLeft w:val="0"/>
                  <w:marRight w:val="0"/>
                  <w:marTop w:val="0"/>
                  <w:marBottom w:val="0"/>
                  <w:divBdr>
                    <w:top w:val="none" w:sz="0" w:space="0" w:color="auto"/>
                    <w:left w:val="none" w:sz="0" w:space="0" w:color="auto"/>
                    <w:bottom w:val="none" w:sz="0" w:space="0" w:color="auto"/>
                    <w:right w:val="none" w:sz="0" w:space="0" w:color="auto"/>
                  </w:divBdr>
                  <w:divsChild>
                    <w:div w:id="12458035">
                      <w:marLeft w:val="0"/>
                      <w:marRight w:val="0"/>
                      <w:marTop w:val="0"/>
                      <w:marBottom w:val="0"/>
                      <w:divBdr>
                        <w:top w:val="none" w:sz="0" w:space="0" w:color="auto"/>
                        <w:left w:val="none" w:sz="0" w:space="0" w:color="auto"/>
                        <w:bottom w:val="none" w:sz="0" w:space="0" w:color="auto"/>
                        <w:right w:val="none" w:sz="0" w:space="0" w:color="auto"/>
                      </w:divBdr>
                    </w:div>
                    <w:div w:id="98725133">
                      <w:marLeft w:val="0"/>
                      <w:marRight w:val="0"/>
                      <w:marTop w:val="0"/>
                      <w:marBottom w:val="0"/>
                      <w:divBdr>
                        <w:top w:val="none" w:sz="0" w:space="0" w:color="auto"/>
                        <w:left w:val="none" w:sz="0" w:space="0" w:color="auto"/>
                        <w:bottom w:val="none" w:sz="0" w:space="0" w:color="auto"/>
                        <w:right w:val="none" w:sz="0" w:space="0" w:color="auto"/>
                      </w:divBdr>
                    </w:div>
                    <w:div w:id="110394840">
                      <w:marLeft w:val="0"/>
                      <w:marRight w:val="0"/>
                      <w:marTop w:val="0"/>
                      <w:marBottom w:val="0"/>
                      <w:divBdr>
                        <w:top w:val="none" w:sz="0" w:space="0" w:color="auto"/>
                        <w:left w:val="none" w:sz="0" w:space="0" w:color="auto"/>
                        <w:bottom w:val="none" w:sz="0" w:space="0" w:color="auto"/>
                        <w:right w:val="none" w:sz="0" w:space="0" w:color="auto"/>
                      </w:divBdr>
                    </w:div>
                    <w:div w:id="117454862">
                      <w:marLeft w:val="0"/>
                      <w:marRight w:val="0"/>
                      <w:marTop w:val="0"/>
                      <w:marBottom w:val="0"/>
                      <w:divBdr>
                        <w:top w:val="none" w:sz="0" w:space="0" w:color="auto"/>
                        <w:left w:val="none" w:sz="0" w:space="0" w:color="auto"/>
                        <w:bottom w:val="none" w:sz="0" w:space="0" w:color="auto"/>
                        <w:right w:val="none" w:sz="0" w:space="0" w:color="auto"/>
                      </w:divBdr>
                    </w:div>
                    <w:div w:id="128910576">
                      <w:marLeft w:val="0"/>
                      <w:marRight w:val="0"/>
                      <w:marTop w:val="0"/>
                      <w:marBottom w:val="0"/>
                      <w:divBdr>
                        <w:top w:val="none" w:sz="0" w:space="0" w:color="auto"/>
                        <w:left w:val="none" w:sz="0" w:space="0" w:color="auto"/>
                        <w:bottom w:val="none" w:sz="0" w:space="0" w:color="auto"/>
                        <w:right w:val="none" w:sz="0" w:space="0" w:color="auto"/>
                      </w:divBdr>
                    </w:div>
                    <w:div w:id="139662971">
                      <w:marLeft w:val="0"/>
                      <w:marRight w:val="0"/>
                      <w:marTop w:val="0"/>
                      <w:marBottom w:val="0"/>
                      <w:divBdr>
                        <w:top w:val="none" w:sz="0" w:space="0" w:color="auto"/>
                        <w:left w:val="none" w:sz="0" w:space="0" w:color="auto"/>
                        <w:bottom w:val="none" w:sz="0" w:space="0" w:color="auto"/>
                        <w:right w:val="none" w:sz="0" w:space="0" w:color="auto"/>
                      </w:divBdr>
                    </w:div>
                    <w:div w:id="207761212">
                      <w:marLeft w:val="0"/>
                      <w:marRight w:val="0"/>
                      <w:marTop w:val="0"/>
                      <w:marBottom w:val="0"/>
                      <w:divBdr>
                        <w:top w:val="none" w:sz="0" w:space="0" w:color="auto"/>
                        <w:left w:val="none" w:sz="0" w:space="0" w:color="auto"/>
                        <w:bottom w:val="none" w:sz="0" w:space="0" w:color="auto"/>
                        <w:right w:val="none" w:sz="0" w:space="0" w:color="auto"/>
                      </w:divBdr>
                    </w:div>
                    <w:div w:id="266815976">
                      <w:marLeft w:val="0"/>
                      <w:marRight w:val="0"/>
                      <w:marTop w:val="0"/>
                      <w:marBottom w:val="0"/>
                      <w:divBdr>
                        <w:top w:val="none" w:sz="0" w:space="0" w:color="auto"/>
                        <w:left w:val="none" w:sz="0" w:space="0" w:color="auto"/>
                        <w:bottom w:val="none" w:sz="0" w:space="0" w:color="auto"/>
                        <w:right w:val="none" w:sz="0" w:space="0" w:color="auto"/>
                      </w:divBdr>
                    </w:div>
                    <w:div w:id="283078680">
                      <w:marLeft w:val="0"/>
                      <w:marRight w:val="0"/>
                      <w:marTop w:val="0"/>
                      <w:marBottom w:val="0"/>
                      <w:divBdr>
                        <w:top w:val="none" w:sz="0" w:space="0" w:color="auto"/>
                        <w:left w:val="none" w:sz="0" w:space="0" w:color="auto"/>
                        <w:bottom w:val="none" w:sz="0" w:space="0" w:color="auto"/>
                        <w:right w:val="none" w:sz="0" w:space="0" w:color="auto"/>
                      </w:divBdr>
                    </w:div>
                    <w:div w:id="286467707">
                      <w:marLeft w:val="0"/>
                      <w:marRight w:val="0"/>
                      <w:marTop w:val="0"/>
                      <w:marBottom w:val="0"/>
                      <w:divBdr>
                        <w:top w:val="none" w:sz="0" w:space="0" w:color="auto"/>
                        <w:left w:val="none" w:sz="0" w:space="0" w:color="auto"/>
                        <w:bottom w:val="none" w:sz="0" w:space="0" w:color="auto"/>
                        <w:right w:val="none" w:sz="0" w:space="0" w:color="auto"/>
                      </w:divBdr>
                    </w:div>
                    <w:div w:id="367805165">
                      <w:marLeft w:val="0"/>
                      <w:marRight w:val="0"/>
                      <w:marTop w:val="0"/>
                      <w:marBottom w:val="0"/>
                      <w:divBdr>
                        <w:top w:val="none" w:sz="0" w:space="0" w:color="auto"/>
                        <w:left w:val="none" w:sz="0" w:space="0" w:color="auto"/>
                        <w:bottom w:val="none" w:sz="0" w:space="0" w:color="auto"/>
                        <w:right w:val="none" w:sz="0" w:space="0" w:color="auto"/>
                      </w:divBdr>
                    </w:div>
                    <w:div w:id="408356343">
                      <w:marLeft w:val="0"/>
                      <w:marRight w:val="0"/>
                      <w:marTop w:val="0"/>
                      <w:marBottom w:val="0"/>
                      <w:divBdr>
                        <w:top w:val="none" w:sz="0" w:space="0" w:color="auto"/>
                        <w:left w:val="none" w:sz="0" w:space="0" w:color="auto"/>
                        <w:bottom w:val="none" w:sz="0" w:space="0" w:color="auto"/>
                        <w:right w:val="none" w:sz="0" w:space="0" w:color="auto"/>
                      </w:divBdr>
                    </w:div>
                    <w:div w:id="464200372">
                      <w:marLeft w:val="0"/>
                      <w:marRight w:val="0"/>
                      <w:marTop w:val="0"/>
                      <w:marBottom w:val="0"/>
                      <w:divBdr>
                        <w:top w:val="none" w:sz="0" w:space="0" w:color="auto"/>
                        <w:left w:val="none" w:sz="0" w:space="0" w:color="auto"/>
                        <w:bottom w:val="none" w:sz="0" w:space="0" w:color="auto"/>
                        <w:right w:val="none" w:sz="0" w:space="0" w:color="auto"/>
                      </w:divBdr>
                    </w:div>
                    <w:div w:id="503594363">
                      <w:marLeft w:val="0"/>
                      <w:marRight w:val="0"/>
                      <w:marTop w:val="0"/>
                      <w:marBottom w:val="0"/>
                      <w:divBdr>
                        <w:top w:val="none" w:sz="0" w:space="0" w:color="auto"/>
                        <w:left w:val="none" w:sz="0" w:space="0" w:color="auto"/>
                        <w:bottom w:val="none" w:sz="0" w:space="0" w:color="auto"/>
                        <w:right w:val="none" w:sz="0" w:space="0" w:color="auto"/>
                      </w:divBdr>
                    </w:div>
                    <w:div w:id="537160789">
                      <w:marLeft w:val="0"/>
                      <w:marRight w:val="0"/>
                      <w:marTop w:val="0"/>
                      <w:marBottom w:val="0"/>
                      <w:divBdr>
                        <w:top w:val="none" w:sz="0" w:space="0" w:color="auto"/>
                        <w:left w:val="none" w:sz="0" w:space="0" w:color="auto"/>
                        <w:bottom w:val="none" w:sz="0" w:space="0" w:color="auto"/>
                        <w:right w:val="none" w:sz="0" w:space="0" w:color="auto"/>
                      </w:divBdr>
                    </w:div>
                    <w:div w:id="569924468">
                      <w:marLeft w:val="0"/>
                      <w:marRight w:val="0"/>
                      <w:marTop w:val="0"/>
                      <w:marBottom w:val="0"/>
                      <w:divBdr>
                        <w:top w:val="none" w:sz="0" w:space="0" w:color="auto"/>
                        <w:left w:val="none" w:sz="0" w:space="0" w:color="auto"/>
                        <w:bottom w:val="none" w:sz="0" w:space="0" w:color="auto"/>
                        <w:right w:val="none" w:sz="0" w:space="0" w:color="auto"/>
                      </w:divBdr>
                    </w:div>
                    <w:div w:id="573972040">
                      <w:marLeft w:val="0"/>
                      <w:marRight w:val="0"/>
                      <w:marTop w:val="0"/>
                      <w:marBottom w:val="0"/>
                      <w:divBdr>
                        <w:top w:val="none" w:sz="0" w:space="0" w:color="auto"/>
                        <w:left w:val="none" w:sz="0" w:space="0" w:color="auto"/>
                        <w:bottom w:val="none" w:sz="0" w:space="0" w:color="auto"/>
                        <w:right w:val="none" w:sz="0" w:space="0" w:color="auto"/>
                      </w:divBdr>
                    </w:div>
                    <w:div w:id="632952448">
                      <w:marLeft w:val="0"/>
                      <w:marRight w:val="0"/>
                      <w:marTop w:val="0"/>
                      <w:marBottom w:val="0"/>
                      <w:divBdr>
                        <w:top w:val="none" w:sz="0" w:space="0" w:color="auto"/>
                        <w:left w:val="none" w:sz="0" w:space="0" w:color="auto"/>
                        <w:bottom w:val="none" w:sz="0" w:space="0" w:color="auto"/>
                        <w:right w:val="none" w:sz="0" w:space="0" w:color="auto"/>
                      </w:divBdr>
                    </w:div>
                    <w:div w:id="676427040">
                      <w:marLeft w:val="0"/>
                      <w:marRight w:val="0"/>
                      <w:marTop w:val="0"/>
                      <w:marBottom w:val="0"/>
                      <w:divBdr>
                        <w:top w:val="none" w:sz="0" w:space="0" w:color="auto"/>
                        <w:left w:val="none" w:sz="0" w:space="0" w:color="auto"/>
                        <w:bottom w:val="none" w:sz="0" w:space="0" w:color="auto"/>
                        <w:right w:val="none" w:sz="0" w:space="0" w:color="auto"/>
                      </w:divBdr>
                    </w:div>
                    <w:div w:id="731192441">
                      <w:marLeft w:val="0"/>
                      <w:marRight w:val="0"/>
                      <w:marTop w:val="0"/>
                      <w:marBottom w:val="0"/>
                      <w:divBdr>
                        <w:top w:val="none" w:sz="0" w:space="0" w:color="auto"/>
                        <w:left w:val="none" w:sz="0" w:space="0" w:color="auto"/>
                        <w:bottom w:val="none" w:sz="0" w:space="0" w:color="auto"/>
                        <w:right w:val="none" w:sz="0" w:space="0" w:color="auto"/>
                      </w:divBdr>
                    </w:div>
                    <w:div w:id="783963669">
                      <w:marLeft w:val="0"/>
                      <w:marRight w:val="0"/>
                      <w:marTop w:val="0"/>
                      <w:marBottom w:val="0"/>
                      <w:divBdr>
                        <w:top w:val="none" w:sz="0" w:space="0" w:color="auto"/>
                        <w:left w:val="none" w:sz="0" w:space="0" w:color="auto"/>
                        <w:bottom w:val="none" w:sz="0" w:space="0" w:color="auto"/>
                        <w:right w:val="none" w:sz="0" w:space="0" w:color="auto"/>
                      </w:divBdr>
                    </w:div>
                    <w:div w:id="798911562">
                      <w:marLeft w:val="0"/>
                      <w:marRight w:val="0"/>
                      <w:marTop w:val="0"/>
                      <w:marBottom w:val="0"/>
                      <w:divBdr>
                        <w:top w:val="none" w:sz="0" w:space="0" w:color="auto"/>
                        <w:left w:val="none" w:sz="0" w:space="0" w:color="auto"/>
                        <w:bottom w:val="none" w:sz="0" w:space="0" w:color="auto"/>
                        <w:right w:val="none" w:sz="0" w:space="0" w:color="auto"/>
                      </w:divBdr>
                    </w:div>
                    <w:div w:id="865558969">
                      <w:marLeft w:val="0"/>
                      <w:marRight w:val="0"/>
                      <w:marTop w:val="0"/>
                      <w:marBottom w:val="0"/>
                      <w:divBdr>
                        <w:top w:val="none" w:sz="0" w:space="0" w:color="auto"/>
                        <w:left w:val="none" w:sz="0" w:space="0" w:color="auto"/>
                        <w:bottom w:val="none" w:sz="0" w:space="0" w:color="auto"/>
                        <w:right w:val="none" w:sz="0" w:space="0" w:color="auto"/>
                      </w:divBdr>
                    </w:div>
                    <w:div w:id="895705637">
                      <w:marLeft w:val="0"/>
                      <w:marRight w:val="0"/>
                      <w:marTop w:val="0"/>
                      <w:marBottom w:val="0"/>
                      <w:divBdr>
                        <w:top w:val="none" w:sz="0" w:space="0" w:color="auto"/>
                        <w:left w:val="none" w:sz="0" w:space="0" w:color="auto"/>
                        <w:bottom w:val="none" w:sz="0" w:space="0" w:color="auto"/>
                        <w:right w:val="none" w:sz="0" w:space="0" w:color="auto"/>
                      </w:divBdr>
                    </w:div>
                    <w:div w:id="901647106">
                      <w:marLeft w:val="0"/>
                      <w:marRight w:val="0"/>
                      <w:marTop w:val="0"/>
                      <w:marBottom w:val="0"/>
                      <w:divBdr>
                        <w:top w:val="none" w:sz="0" w:space="0" w:color="auto"/>
                        <w:left w:val="none" w:sz="0" w:space="0" w:color="auto"/>
                        <w:bottom w:val="none" w:sz="0" w:space="0" w:color="auto"/>
                        <w:right w:val="none" w:sz="0" w:space="0" w:color="auto"/>
                      </w:divBdr>
                    </w:div>
                    <w:div w:id="994727873">
                      <w:marLeft w:val="0"/>
                      <w:marRight w:val="0"/>
                      <w:marTop w:val="0"/>
                      <w:marBottom w:val="0"/>
                      <w:divBdr>
                        <w:top w:val="none" w:sz="0" w:space="0" w:color="auto"/>
                        <w:left w:val="none" w:sz="0" w:space="0" w:color="auto"/>
                        <w:bottom w:val="none" w:sz="0" w:space="0" w:color="auto"/>
                        <w:right w:val="none" w:sz="0" w:space="0" w:color="auto"/>
                      </w:divBdr>
                    </w:div>
                    <w:div w:id="1057821486">
                      <w:marLeft w:val="0"/>
                      <w:marRight w:val="0"/>
                      <w:marTop w:val="0"/>
                      <w:marBottom w:val="0"/>
                      <w:divBdr>
                        <w:top w:val="none" w:sz="0" w:space="0" w:color="auto"/>
                        <w:left w:val="none" w:sz="0" w:space="0" w:color="auto"/>
                        <w:bottom w:val="none" w:sz="0" w:space="0" w:color="auto"/>
                        <w:right w:val="none" w:sz="0" w:space="0" w:color="auto"/>
                      </w:divBdr>
                    </w:div>
                    <w:div w:id="1099838093">
                      <w:marLeft w:val="0"/>
                      <w:marRight w:val="0"/>
                      <w:marTop w:val="0"/>
                      <w:marBottom w:val="0"/>
                      <w:divBdr>
                        <w:top w:val="none" w:sz="0" w:space="0" w:color="auto"/>
                        <w:left w:val="none" w:sz="0" w:space="0" w:color="auto"/>
                        <w:bottom w:val="none" w:sz="0" w:space="0" w:color="auto"/>
                        <w:right w:val="none" w:sz="0" w:space="0" w:color="auto"/>
                      </w:divBdr>
                    </w:div>
                    <w:div w:id="1129938169">
                      <w:marLeft w:val="0"/>
                      <w:marRight w:val="0"/>
                      <w:marTop w:val="0"/>
                      <w:marBottom w:val="0"/>
                      <w:divBdr>
                        <w:top w:val="none" w:sz="0" w:space="0" w:color="auto"/>
                        <w:left w:val="none" w:sz="0" w:space="0" w:color="auto"/>
                        <w:bottom w:val="none" w:sz="0" w:space="0" w:color="auto"/>
                        <w:right w:val="none" w:sz="0" w:space="0" w:color="auto"/>
                      </w:divBdr>
                    </w:div>
                    <w:div w:id="1154880390">
                      <w:marLeft w:val="0"/>
                      <w:marRight w:val="0"/>
                      <w:marTop w:val="0"/>
                      <w:marBottom w:val="0"/>
                      <w:divBdr>
                        <w:top w:val="none" w:sz="0" w:space="0" w:color="auto"/>
                        <w:left w:val="none" w:sz="0" w:space="0" w:color="auto"/>
                        <w:bottom w:val="none" w:sz="0" w:space="0" w:color="auto"/>
                        <w:right w:val="none" w:sz="0" w:space="0" w:color="auto"/>
                      </w:divBdr>
                    </w:div>
                    <w:div w:id="1233201453">
                      <w:marLeft w:val="0"/>
                      <w:marRight w:val="0"/>
                      <w:marTop w:val="0"/>
                      <w:marBottom w:val="0"/>
                      <w:divBdr>
                        <w:top w:val="none" w:sz="0" w:space="0" w:color="auto"/>
                        <w:left w:val="none" w:sz="0" w:space="0" w:color="auto"/>
                        <w:bottom w:val="none" w:sz="0" w:space="0" w:color="auto"/>
                        <w:right w:val="none" w:sz="0" w:space="0" w:color="auto"/>
                      </w:divBdr>
                    </w:div>
                    <w:div w:id="1408183457">
                      <w:marLeft w:val="0"/>
                      <w:marRight w:val="0"/>
                      <w:marTop w:val="0"/>
                      <w:marBottom w:val="0"/>
                      <w:divBdr>
                        <w:top w:val="none" w:sz="0" w:space="0" w:color="auto"/>
                        <w:left w:val="none" w:sz="0" w:space="0" w:color="auto"/>
                        <w:bottom w:val="none" w:sz="0" w:space="0" w:color="auto"/>
                        <w:right w:val="none" w:sz="0" w:space="0" w:color="auto"/>
                      </w:divBdr>
                    </w:div>
                    <w:div w:id="1487014215">
                      <w:marLeft w:val="0"/>
                      <w:marRight w:val="0"/>
                      <w:marTop w:val="0"/>
                      <w:marBottom w:val="0"/>
                      <w:divBdr>
                        <w:top w:val="none" w:sz="0" w:space="0" w:color="auto"/>
                        <w:left w:val="none" w:sz="0" w:space="0" w:color="auto"/>
                        <w:bottom w:val="none" w:sz="0" w:space="0" w:color="auto"/>
                        <w:right w:val="none" w:sz="0" w:space="0" w:color="auto"/>
                      </w:divBdr>
                    </w:div>
                    <w:div w:id="1515071821">
                      <w:marLeft w:val="0"/>
                      <w:marRight w:val="0"/>
                      <w:marTop w:val="0"/>
                      <w:marBottom w:val="0"/>
                      <w:divBdr>
                        <w:top w:val="none" w:sz="0" w:space="0" w:color="auto"/>
                        <w:left w:val="none" w:sz="0" w:space="0" w:color="auto"/>
                        <w:bottom w:val="none" w:sz="0" w:space="0" w:color="auto"/>
                        <w:right w:val="none" w:sz="0" w:space="0" w:color="auto"/>
                      </w:divBdr>
                    </w:div>
                    <w:div w:id="1517576432">
                      <w:marLeft w:val="0"/>
                      <w:marRight w:val="0"/>
                      <w:marTop w:val="0"/>
                      <w:marBottom w:val="0"/>
                      <w:divBdr>
                        <w:top w:val="none" w:sz="0" w:space="0" w:color="auto"/>
                        <w:left w:val="none" w:sz="0" w:space="0" w:color="auto"/>
                        <w:bottom w:val="none" w:sz="0" w:space="0" w:color="auto"/>
                        <w:right w:val="none" w:sz="0" w:space="0" w:color="auto"/>
                      </w:divBdr>
                    </w:div>
                    <w:div w:id="1645355061">
                      <w:marLeft w:val="0"/>
                      <w:marRight w:val="0"/>
                      <w:marTop w:val="0"/>
                      <w:marBottom w:val="0"/>
                      <w:divBdr>
                        <w:top w:val="none" w:sz="0" w:space="0" w:color="auto"/>
                        <w:left w:val="none" w:sz="0" w:space="0" w:color="auto"/>
                        <w:bottom w:val="none" w:sz="0" w:space="0" w:color="auto"/>
                        <w:right w:val="none" w:sz="0" w:space="0" w:color="auto"/>
                      </w:divBdr>
                    </w:div>
                    <w:div w:id="1692337533">
                      <w:marLeft w:val="0"/>
                      <w:marRight w:val="0"/>
                      <w:marTop w:val="0"/>
                      <w:marBottom w:val="0"/>
                      <w:divBdr>
                        <w:top w:val="none" w:sz="0" w:space="0" w:color="auto"/>
                        <w:left w:val="none" w:sz="0" w:space="0" w:color="auto"/>
                        <w:bottom w:val="none" w:sz="0" w:space="0" w:color="auto"/>
                        <w:right w:val="none" w:sz="0" w:space="0" w:color="auto"/>
                      </w:divBdr>
                    </w:div>
                    <w:div w:id="1706714555">
                      <w:marLeft w:val="0"/>
                      <w:marRight w:val="0"/>
                      <w:marTop w:val="0"/>
                      <w:marBottom w:val="0"/>
                      <w:divBdr>
                        <w:top w:val="none" w:sz="0" w:space="0" w:color="auto"/>
                        <w:left w:val="none" w:sz="0" w:space="0" w:color="auto"/>
                        <w:bottom w:val="none" w:sz="0" w:space="0" w:color="auto"/>
                        <w:right w:val="none" w:sz="0" w:space="0" w:color="auto"/>
                      </w:divBdr>
                    </w:div>
                    <w:div w:id="1750073793">
                      <w:marLeft w:val="0"/>
                      <w:marRight w:val="0"/>
                      <w:marTop w:val="0"/>
                      <w:marBottom w:val="0"/>
                      <w:divBdr>
                        <w:top w:val="none" w:sz="0" w:space="0" w:color="auto"/>
                        <w:left w:val="none" w:sz="0" w:space="0" w:color="auto"/>
                        <w:bottom w:val="none" w:sz="0" w:space="0" w:color="auto"/>
                        <w:right w:val="none" w:sz="0" w:space="0" w:color="auto"/>
                      </w:divBdr>
                    </w:div>
                    <w:div w:id="1801681255">
                      <w:marLeft w:val="0"/>
                      <w:marRight w:val="0"/>
                      <w:marTop w:val="0"/>
                      <w:marBottom w:val="0"/>
                      <w:divBdr>
                        <w:top w:val="none" w:sz="0" w:space="0" w:color="auto"/>
                        <w:left w:val="none" w:sz="0" w:space="0" w:color="auto"/>
                        <w:bottom w:val="none" w:sz="0" w:space="0" w:color="auto"/>
                        <w:right w:val="none" w:sz="0" w:space="0" w:color="auto"/>
                      </w:divBdr>
                    </w:div>
                    <w:div w:id="1811438862">
                      <w:marLeft w:val="0"/>
                      <w:marRight w:val="0"/>
                      <w:marTop w:val="0"/>
                      <w:marBottom w:val="0"/>
                      <w:divBdr>
                        <w:top w:val="none" w:sz="0" w:space="0" w:color="auto"/>
                        <w:left w:val="none" w:sz="0" w:space="0" w:color="auto"/>
                        <w:bottom w:val="none" w:sz="0" w:space="0" w:color="auto"/>
                        <w:right w:val="none" w:sz="0" w:space="0" w:color="auto"/>
                      </w:divBdr>
                    </w:div>
                    <w:div w:id="1829399670">
                      <w:marLeft w:val="0"/>
                      <w:marRight w:val="0"/>
                      <w:marTop w:val="0"/>
                      <w:marBottom w:val="0"/>
                      <w:divBdr>
                        <w:top w:val="none" w:sz="0" w:space="0" w:color="auto"/>
                        <w:left w:val="none" w:sz="0" w:space="0" w:color="auto"/>
                        <w:bottom w:val="none" w:sz="0" w:space="0" w:color="auto"/>
                        <w:right w:val="none" w:sz="0" w:space="0" w:color="auto"/>
                      </w:divBdr>
                    </w:div>
                    <w:div w:id="1882479068">
                      <w:marLeft w:val="0"/>
                      <w:marRight w:val="0"/>
                      <w:marTop w:val="0"/>
                      <w:marBottom w:val="0"/>
                      <w:divBdr>
                        <w:top w:val="none" w:sz="0" w:space="0" w:color="auto"/>
                        <w:left w:val="none" w:sz="0" w:space="0" w:color="auto"/>
                        <w:bottom w:val="none" w:sz="0" w:space="0" w:color="auto"/>
                        <w:right w:val="none" w:sz="0" w:space="0" w:color="auto"/>
                      </w:divBdr>
                    </w:div>
                    <w:div w:id="1895462712">
                      <w:marLeft w:val="0"/>
                      <w:marRight w:val="0"/>
                      <w:marTop w:val="0"/>
                      <w:marBottom w:val="0"/>
                      <w:divBdr>
                        <w:top w:val="none" w:sz="0" w:space="0" w:color="auto"/>
                        <w:left w:val="none" w:sz="0" w:space="0" w:color="auto"/>
                        <w:bottom w:val="none" w:sz="0" w:space="0" w:color="auto"/>
                        <w:right w:val="none" w:sz="0" w:space="0" w:color="auto"/>
                      </w:divBdr>
                    </w:div>
                    <w:div w:id="1974093387">
                      <w:marLeft w:val="0"/>
                      <w:marRight w:val="0"/>
                      <w:marTop w:val="0"/>
                      <w:marBottom w:val="0"/>
                      <w:divBdr>
                        <w:top w:val="none" w:sz="0" w:space="0" w:color="auto"/>
                        <w:left w:val="none" w:sz="0" w:space="0" w:color="auto"/>
                        <w:bottom w:val="none" w:sz="0" w:space="0" w:color="auto"/>
                        <w:right w:val="none" w:sz="0" w:space="0" w:color="auto"/>
                      </w:divBdr>
                    </w:div>
                    <w:div w:id="1998340274">
                      <w:marLeft w:val="0"/>
                      <w:marRight w:val="0"/>
                      <w:marTop w:val="0"/>
                      <w:marBottom w:val="0"/>
                      <w:divBdr>
                        <w:top w:val="none" w:sz="0" w:space="0" w:color="auto"/>
                        <w:left w:val="none" w:sz="0" w:space="0" w:color="auto"/>
                        <w:bottom w:val="none" w:sz="0" w:space="0" w:color="auto"/>
                        <w:right w:val="none" w:sz="0" w:space="0" w:color="auto"/>
                      </w:divBdr>
                    </w:div>
                    <w:div w:id="2007325115">
                      <w:marLeft w:val="0"/>
                      <w:marRight w:val="0"/>
                      <w:marTop w:val="0"/>
                      <w:marBottom w:val="0"/>
                      <w:divBdr>
                        <w:top w:val="none" w:sz="0" w:space="0" w:color="auto"/>
                        <w:left w:val="none" w:sz="0" w:space="0" w:color="auto"/>
                        <w:bottom w:val="none" w:sz="0" w:space="0" w:color="auto"/>
                        <w:right w:val="none" w:sz="0" w:space="0" w:color="auto"/>
                      </w:divBdr>
                    </w:div>
                    <w:div w:id="2051951612">
                      <w:marLeft w:val="0"/>
                      <w:marRight w:val="0"/>
                      <w:marTop w:val="0"/>
                      <w:marBottom w:val="0"/>
                      <w:divBdr>
                        <w:top w:val="none" w:sz="0" w:space="0" w:color="auto"/>
                        <w:left w:val="none" w:sz="0" w:space="0" w:color="auto"/>
                        <w:bottom w:val="none" w:sz="0" w:space="0" w:color="auto"/>
                        <w:right w:val="none" w:sz="0" w:space="0" w:color="auto"/>
                      </w:divBdr>
                    </w:div>
                    <w:div w:id="2080637135">
                      <w:marLeft w:val="0"/>
                      <w:marRight w:val="0"/>
                      <w:marTop w:val="0"/>
                      <w:marBottom w:val="0"/>
                      <w:divBdr>
                        <w:top w:val="none" w:sz="0" w:space="0" w:color="auto"/>
                        <w:left w:val="none" w:sz="0" w:space="0" w:color="auto"/>
                        <w:bottom w:val="none" w:sz="0" w:space="0" w:color="auto"/>
                        <w:right w:val="none" w:sz="0" w:space="0" w:color="auto"/>
                      </w:divBdr>
                    </w:div>
                    <w:div w:id="2122457677">
                      <w:marLeft w:val="0"/>
                      <w:marRight w:val="0"/>
                      <w:marTop w:val="0"/>
                      <w:marBottom w:val="0"/>
                      <w:divBdr>
                        <w:top w:val="none" w:sz="0" w:space="0" w:color="auto"/>
                        <w:left w:val="none" w:sz="0" w:space="0" w:color="auto"/>
                        <w:bottom w:val="none" w:sz="0" w:space="0" w:color="auto"/>
                        <w:right w:val="none" w:sz="0" w:space="0" w:color="auto"/>
                      </w:divBdr>
                    </w:div>
                  </w:divsChild>
                </w:div>
                <w:div w:id="2009556958">
                  <w:marLeft w:val="0"/>
                  <w:marRight w:val="0"/>
                  <w:marTop w:val="0"/>
                  <w:marBottom w:val="0"/>
                  <w:divBdr>
                    <w:top w:val="none" w:sz="0" w:space="0" w:color="auto"/>
                    <w:left w:val="none" w:sz="0" w:space="0" w:color="auto"/>
                    <w:bottom w:val="none" w:sz="0" w:space="0" w:color="auto"/>
                    <w:right w:val="none" w:sz="0" w:space="0" w:color="auto"/>
                  </w:divBdr>
                  <w:divsChild>
                    <w:div w:id="239680858">
                      <w:marLeft w:val="0"/>
                      <w:marRight w:val="0"/>
                      <w:marTop w:val="0"/>
                      <w:marBottom w:val="0"/>
                      <w:divBdr>
                        <w:top w:val="none" w:sz="0" w:space="0" w:color="auto"/>
                        <w:left w:val="none" w:sz="0" w:space="0" w:color="auto"/>
                        <w:bottom w:val="none" w:sz="0" w:space="0" w:color="auto"/>
                        <w:right w:val="none" w:sz="0" w:space="0" w:color="auto"/>
                      </w:divBdr>
                    </w:div>
                    <w:div w:id="472408687">
                      <w:marLeft w:val="0"/>
                      <w:marRight w:val="0"/>
                      <w:marTop w:val="0"/>
                      <w:marBottom w:val="0"/>
                      <w:divBdr>
                        <w:top w:val="none" w:sz="0" w:space="0" w:color="auto"/>
                        <w:left w:val="none" w:sz="0" w:space="0" w:color="auto"/>
                        <w:bottom w:val="none" w:sz="0" w:space="0" w:color="auto"/>
                        <w:right w:val="none" w:sz="0" w:space="0" w:color="auto"/>
                      </w:divBdr>
                    </w:div>
                    <w:div w:id="1228611792">
                      <w:marLeft w:val="0"/>
                      <w:marRight w:val="0"/>
                      <w:marTop w:val="0"/>
                      <w:marBottom w:val="0"/>
                      <w:divBdr>
                        <w:top w:val="none" w:sz="0" w:space="0" w:color="auto"/>
                        <w:left w:val="none" w:sz="0" w:space="0" w:color="auto"/>
                        <w:bottom w:val="none" w:sz="0" w:space="0" w:color="auto"/>
                        <w:right w:val="none" w:sz="0" w:space="0" w:color="auto"/>
                      </w:divBdr>
                    </w:div>
                    <w:div w:id="1365137897">
                      <w:marLeft w:val="0"/>
                      <w:marRight w:val="0"/>
                      <w:marTop w:val="0"/>
                      <w:marBottom w:val="0"/>
                      <w:divBdr>
                        <w:top w:val="none" w:sz="0" w:space="0" w:color="auto"/>
                        <w:left w:val="none" w:sz="0" w:space="0" w:color="auto"/>
                        <w:bottom w:val="none" w:sz="0" w:space="0" w:color="auto"/>
                        <w:right w:val="none" w:sz="0" w:space="0" w:color="auto"/>
                      </w:divBdr>
                    </w:div>
                    <w:div w:id="1812671381">
                      <w:marLeft w:val="0"/>
                      <w:marRight w:val="0"/>
                      <w:marTop w:val="0"/>
                      <w:marBottom w:val="0"/>
                      <w:divBdr>
                        <w:top w:val="none" w:sz="0" w:space="0" w:color="auto"/>
                        <w:left w:val="none" w:sz="0" w:space="0" w:color="auto"/>
                        <w:bottom w:val="none" w:sz="0" w:space="0" w:color="auto"/>
                        <w:right w:val="none" w:sz="0" w:space="0" w:color="auto"/>
                      </w:divBdr>
                    </w:div>
                    <w:div w:id="1847943545">
                      <w:marLeft w:val="0"/>
                      <w:marRight w:val="0"/>
                      <w:marTop w:val="0"/>
                      <w:marBottom w:val="0"/>
                      <w:divBdr>
                        <w:top w:val="none" w:sz="0" w:space="0" w:color="auto"/>
                        <w:left w:val="none" w:sz="0" w:space="0" w:color="auto"/>
                        <w:bottom w:val="none" w:sz="0" w:space="0" w:color="auto"/>
                        <w:right w:val="none" w:sz="0" w:space="0" w:color="auto"/>
                      </w:divBdr>
                    </w:div>
                    <w:div w:id="1986859293">
                      <w:marLeft w:val="0"/>
                      <w:marRight w:val="0"/>
                      <w:marTop w:val="0"/>
                      <w:marBottom w:val="0"/>
                      <w:divBdr>
                        <w:top w:val="none" w:sz="0" w:space="0" w:color="auto"/>
                        <w:left w:val="none" w:sz="0" w:space="0" w:color="auto"/>
                        <w:bottom w:val="none" w:sz="0" w:space="0" w:color="auto"/>
                        <w:right w:val="none" w:sz="0" w:space="0" w:color="auto"/>
                      </w:divBdr>
                    </w:div>
                    <w:div w:id="1990015553">
                      <w:marLeft w:val="0"/>
                      <w:marRight w:val="0"/>
                      <w:marTop w:val="0"/>
                      <w:marBottom w:val="0"/>
                      <w:divBdr>
                        <w:top w:val="none" w:sz="0" w:space="0" w:color="auto"/>
                        <w:left w:val="none" w:sz="0" w:space="0" w:color="auto"/>
                        <w:bottom w:val="none" w:sz="0" w:space="0" w:color="auto"/>
                        <w:right w:val="none" w:sz="0" w:space="0" w:color="auto"/>
                      </w:divBdr>
                    </w:div>
                    <w:div w:id="2063359726">
                      <w:marLeft w:val="0"/>
                      <w:marRight w:val="0"/>
                      <w:marTop w:val="0"/>
                      <w:marBottom w:val="0"/>
                      <w:divBdr>
                        <w:top w:val="none" w:sz="0" w:space="0" w:color="auto"/>
                        <w:left w:val="none" w:sz="0" w:space="0" w:color="auto"/>
                        <w:bottom w:val="none" w:sz="0" w:space="0" w:color="auto"/>
                        <w:right w:val="none" w:sz="0" w:space="0" w:color="auto"/>
                      </w:divBdr>
                    </w:div>
                  </w:divsChild>
                </w:div>
                <w:div w:id="2124954393">
                  <w:marLeft w:val="0"/>
                  <w:marRight w:val="0"/>
                  <w:marTop w:val="0"/>
                  <w:marBottom w:val="0"/>
                  <w:divBdr>
                    <w:top w:val="none" w:sz="0" w:space="0" w:color="auto"/>
                    <w:left w:val="none" w:sz="0" w:space="0" w:color="auto"/>
                    <w:bottom w:val="none" w:sz="0" w:space="0" w:color="auto"/>
                    <w:right w:val="none" w:sz="0" w:space="0" w:color="auto"/>
                  </w:divBdr>
                  <w:divsChild>
                    <w:div w:id="268702057">
                      <w:marLeft w:val="0"/>
                      <w:marRight w:val="0"/>
                      <w:marTop w:val="0"/>
                      <w:marBottom w:val="0"/>
                      <w:divBdr>
                        <w:top w:val="none" w:sz="0" w:space="0" w:color="auto"/>
                        <w:left w:val="none" w:sz="0" w:space="0" w:color="auto"/>
                        <w:bottom w:val="none" w:sz="0" w:space="0" w:color="auto"/>
                        <w:right w:val="none" w:sz="0" w:space="0" w:color="auto"/>
                      </w:divBdr>
                    </w:div>
                    <w:div w:id="513350034">
                      <w:marLeft w:val="0"/>
                      <w:marRight w:val="0"/>
                      <w:marTop w:val="0"/>
                      <w:marBottom w:val="0"/>
                      <w:divBdr>
                        <w:top w:val="none" w:sz="0" w:space="0" w:color="auto"/>
                        <w:left w:val="none" w:sz="0" w:space="0" w:color="auto"/>
                        <w:bottom w:val="none" w:sz="0" w:space="0" w:color="auto"/>
                        <w:right w:val="none" w:sz="0" w:space="0" w:color="auto"/>
                      </w:divBdr>
                    </w:div>
                    <w:div w:id="2023584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5672881">
      <w:bodyDiv w:val="1"/>
      <w:marLeft w:val="0"/>
      <w:marRight w:val="0"/>
      <w:marTop w:val="0"/>
      <w:marBottom w:val="0"/>
      <w:divBdr>
        <w:top w:val="none" w:sz="0" w:space="0" w:color="auto"/>
        <w:left w:val="none" w:sz="0" w:space="0" w:color="auto"/>
        <w:bottom w:val="none" w:sz="0" w:space="0" w:color="auto"/>
        <w:right w:val="none" w:sz="0" w:space="0" w:color="auto"/>
      </w:divBdr>
    </w:div>
    <w:div w:id="1299459144">
      <w:bodyDiv w:val="1"/>
      <w:marLeft w:val="0"/>
      <w:marRight w:val="0"/>
      <w:marTop w:val="0"/>
      <w:marBottom w:val="0"/>
      <w:divBdr>
        <w:top w:val="none" w:sz="0" w:space="0" w:color="auto"/>
        <w:left w:val="none" w:sz="0" w:space="0" w:color="auto"/>
        <w:bottom w:val="none" w:sz="0" w:space="0" w:color="auto"/>
        <w:right w:val="none" w:sz="0" w:space="0" w:color="auto"/>
      </w:divBdr>
    </w:div>
    <w:div w:id="1303190899">
      <w:bodyDiv w:val="1"/>
      <w:marLeft w:val="0"/>
      <w:marRight w:val="0"/>
      <w:marTop w:val="0"/>
      <w:marBottom w:val="0"/>
      <w:divBdr>
        <w:top w:val="none" w:sz="0" w:space="0" w:color="auto"/>
        <w:left w:val="none" w:sz="0" w:space="0" w:color="auto"/>
        <w:bottom w:val="none" w:sz="0" w:space="0" w:color="auto"/>
        <w:right w:val="none" w:sz="0" w:space="0" w:color="auto"/>
      </w:divBdr>
    </w:div>
    <w:div w:id="1303845748">
      <w:bodyDiv w:val="1"/>
      <w:marLeft w:val="0"/>
      <w:marRight w:val="0"/>
      <w:marTop w:val="0"/>
      <w:marBottom w:val="0"/>
      <w:divBdr>
        <w:top w:val="none" w:sz="0" w:space="0" w:color="auto"/>
        <w:left w:val="none" w:sz="0" w:space="0" w:color="auto"/>
        <w:bottom w:val="none" w:sz="0" w:space="0" w:color="auto"/>
        <w:right w:val="none" w:sz="0" w:space="0" w:color="auto"/>
      </w:divBdr>
    </w:div>
    <w:div w:id="1305235752">
      <w:bodyDiv w:val="1"/>
      <w:marLeft w:val="0"/>
      <w:marRight w:val="0"/>
      <w:marTop w:val="0"/>
      <w:marBottom w:val="0"/>
      <w:divBdr>
        <w:top w:val="none" w:sz="0" w:space="0" w:color="auto"/>
        <w:left w:val="none" w:sz="0" w:space="0" w:color="auto"/>
        <w:bottom w:val="none" w:sz="0" w:space="0" w:color="auto"/>
        <w:right w:val="none" w:sz="0" w:space="0" w:color="auto"/>
      </w:divBdr>
    </w:div>
    <w:div w:id="1305507529">
      <w:bodyDiv w:val="1"/>
      <w:marLeft w:val="0"/>
      <w:marRight w:val="0"/>
      <w:marTop w:val="0"/>
      <w:marBottom w:val="0"/>
      <w:divBdr>
        <w:top w:val="none" w:sz="0" w:space="0" w:color="auto"/>
        <w:left w:val="none" w:sz="0" w:space="0" w:color="auto"/>
        <w:bottom w:val="none" w:sz="0" w:space="0" w:color="auto"/>
        <w:right w:val="none" w:sz="0" w:space="0" w:color="auto"/>
      </w:divBdr>
    </w:div>
    <w:div w:id="1307510164">
      <w:bodyDiv w:val="1"/>
      <w:marLeft w:val="0"/>
      <w:marRight w:val="0"/>
      <w:marTop w:val="0"/>
      <w:marBottom w:val="0"/>
      <w:divBdr>
        <w:top w:val="none" w:sz="0" w:space="0" w:color="auto"/>
        <w:left w:val="none" w:sz="0" w:space="0" w:color="auto"/>
        <w:bottom w:val="none" w:sz="0" w:space="0" w:color="auto"/>
        <w:right w:val="none" w:sz="0" w:space="0" w:color="auto"/>
      </w:divBdr>
    </w:div>
    <w:div w:id="1319571362">
      <w:bodyDiv w:val="1"/>
      <w:marLeft w:val="0"/>
      <w:marRight w:val="0"/>
      <w:marTop w:val="0"/>
      <w:marBottom w:val="0"/>
      <w:divBdr>
        <w:top w:val="none" w:sz="0" w:space="0" w:color="auto"/>
        <w:left w:val="none" w:sz="0" w:space="0" w:color="auto"/>
        <w:bottom w:val="none" w:sz="0" w:space="0" w:color="auto"/>
        <w:right w:val="none" w:sz="0" w:space="0" w:color="auto"/>
      </w:divBdr>
    </w:div>
    <w:div w:id="1322588517">
      <w:bodyDiv w:val="1"/>
      <w:marLeft w:val="0"/>
      <w:marRight w:val="0"/>
      <w:marTop w:val="0"/>
      <w:marBottom w:val="0"/>
      <w:divBdr>
        <w:top w:val="none" w:sz="0" w:space="0" w:color="auto"/>
        <w:left w:val="none" w:sz="0" w:space="0" w:color="auto"/>
        <w:bottom w:val="none" w:sz="0" w:space="0" w:color="auto"/>
        <w:right w:val="none" w:sz="0" w:space="0" w:color="auto"/>
      </w:divBdr>
    </w:div>
    <w:div w:id="1332684650">
      <w:bodyDiv w:val="1"/>
      <w:marLeft w:val="0"/>
      <w:marRight w:val="0"/>
      <w:marTop w:val="0"/>
      <w:marBottom w:val="0"/>
      <w:divBdr>
        <w:top w:val="none" w:sz="0" w:space="0" w:color="auto"/>
        <w:left w:val="none" w:sz="0" w:space="0" w:color="auto"/>
        <w:bottom w:val="none" w:sz="0" w:space="0" w:color="auto"/>
        <w:right w:val="none" w:sz="0" w:space="0" w:color="auto"/>
      </w:divBdr>
    </w:div>
    <w:div w:id="1335179788">
      <w:bodyDiv w:val="1"/>
      <w:marLeft w:val="0"/>
      <w:marRight w:val="0"/>
      <w:marTop w:val="0"/>
      <w:marBottom w:val="0"/>
      <w:divBdr>
        <w:top w:val="none" w:sz="0" w:space="0" w:color="auto"/>
        <w:left w:val="none" w:sz="0" w:space="0" w:color="auto"/>
        <w:bottom w:val="none" w:sz="0" w:space="0" w:color="auto"/>
        <w:right w:val="none" w:sz="0" w:space="0" w:color="auto"/>
      </w:divBdr>
    </w:div>
    <w:div w:id="1340618463">
      <w:bodyDiv w:val="1"/>
      <w:marLeft w:val="0"/>
      <w:marRight w:val="0"/>
      <w:marTop w:val="0"/>
      <w:marBottom w:val="0"/>
      <w:divBdr>
        <w:top w:val="none" w:sz="0" w:space="0" w:color="auto"/>
        <w:left w:val="none" w:sz="0" w:space="0" w:color="auto"/>
        <w:bottom w:val="none" w:sz="0" w:space="0" w:color="auto"/>
        <w:right w:val="none" w:sz="0" w:space="0" w:color="auto"/>
      </w:divBdr>
    </w:div>
    <w:div w:id="1342010872">
      <w:bodyDiv w:val="1"/>
      <w:marLeft w:val="0"/>
      <w:marRight w:val="0"/>
      <w:marTop w:val="0"/>
      <w:marBottom w:val="0"/>
      <w:divBdr>
        <w:top w:val="none" w:sz="0" w:space="0" w:color="auto"/>
        <w:left w:val="none" w:sz="0" w:space="0" w:color="auto"/>
        <w:bottom w:val="none" w:sz="0" w:space="0" w:color="auto"/>
        <w:right w:val="none" w:sz="0" w:space="0" w:color="auto"/>
      </w:divBdr>
    </w:div>
    <w:div w:id="1344480981">
      <w:bodyDiv w:val="1"/>
      <w:marLeft w:val="0"/>
      <w:marRight w:val="0"/>
      <w:marTop w:val="0"/>
      <w:marBottom w:val="0"/>
      <w:divBdr>
        <w:top w:val="none" w:sz="0" w:space="0" w:color="auto"/>
        <w:left w:val="none" w:sz="0" w:space="0" w:color="auto"/>
        <w:bottom w:val="none" w:sz="0" w:space="0" w:color="auto"/>
        <w:right w:val="none" w:sz="0" w:space="0" w:color="auto"/>
      </w:divBdr>
    </w:div>
    <w:div w:id="1352100452">
      <w:bodyDiv w:val="1"/>
      <w:marLeft w:val="0"/>
      <w:marRight w:val="0"/>
      <w:marTop w:val="0"/>
      <w:marBottom w:val="0"/>
      <w:divBdr>
        <w:top w:val="none" w:sz="0" w:space="0" w:color="auto"/>
        <w:left w:val="none" w:sz="0" w:space="0" w:color="auto"/>
        <w:bottom w:val="none" w:sz="0" w:space="0" w:color="auto"/>
        <w:right w:val="none" w:sz="0" w:space="0" w:color="auto"/>
      </w:divBdr>
    </w:div>
    <w:div w:id="1363483417">
      <w:bodyDiv w:val="1"/>
      <w:marLeft w:val="0"/>
      <w:marRight w:val="0"/>
      <w:marTop w:val="0"/>
      <w:marBottom w:val="0"/>
      <w:divBdr>
        <w:top w:val="none" w:sz="0" w:space="0" w:color="auto"/>
        <w:left w:val="none" w:sz="0" w:space="0" w:color="auto"/>
        <w:bottom w:val="none" w:sz="0" w:space="0" w:color="auto"/>
        <w:right w:val="none" w:sz="0" w:space="0" w:color="auto"/>
      </w:divBdr>
    </w:div>
    <w:div w:id="1371806475">
      <w:bodyDiv w:val="1"/>
      <w:marLeft w:val="0"/>
      <w:marRight w:val="0"/>
      <w:marTop w:val="0"/>
      <w:marBottom w:val="0"/>
      <w:divBdr>
        <w:top w:val="none" w:sz="0" w:space="0" w:color="auto"/>
        <w:left w:val="none" w:sz="0" w:space="0" w:color="auto"/>
        <w:bottom w:val="none" w:sz="0" w:space="0" w:color="auto"/>
        <w:right w:val="none" w:sz="0" w:space="0" w:color="auto"/>
      </w:divBdr>
    </w:div>
    <w:div w:id="1374846263">
      <w:bodyDiv w:val="1"/>
      <w:marLeft w:val="0"/>
      <w:marRight w:val="0"/>
      <w:marTop w:val="0"/>
      <w:marBottom w:val="0"/>
      <w:divBdr>
        <w:top w:val="none" w:sz="0" w:space="0" w:color="auto"/>
        <w:left w:val="none" w:sz="0" w:space="0" w:color="auto"/>
        <w:bottom w:val="none" w:sz="0" w:space="0" w:color="auto"/>
        <w:right w:val="none" w:sz="0" w:space="0" w:color="auto"/>
      </w:divBdr>
    </w:div>
    <w:div w:id="1380282890">
      <w:bodyDiv w:val="1"/>
      <w:marLeft w:val="0"/>
      <w:marRight w:val="0"/>
      <w:marTop w:val="0"/>
      <w:marBottom w:val="0"/>
      <w:divBdr>
        <w:top w:val="none" w:sz="0" w:space="0" w:color="auto"/>
        <w:left w:val="none" w:sz="0" w:space="0" w:color="auto"/>
        <w:bottom w:val="none" w:sz="0" w:space="0" w:color="auto"/>
        <w:right w:val="none" w:sz="0" w:space="0" w:color="auto"/>
      </w:divBdr>
    </w:div>
    <w:div w:id="1383022953">
      <w:bodyDiv w:val="1"/>
      <w:marLeft w:val="0"/>
      <w:marRight w:val="0"/>
      <w:marTop w:val="0"/>
      <w:marBottom w:val="0"/>
      <w:divBdr>
        <w:top w:val="none" w:sz="0" w:space="0" w:color="auto"/>
        <w:left w:val="none" w:sz="0" w:space="0" w:color="auto"/>
        <w:bottom w:val="none" w:sz="0" w:space="0" w:color="auto"/>
        <w:right w:val="none" w:sz="0" w:space="0" w:color="auto"/>
      </w:divBdr>
    </w:div>
    <w:div w:id="1393969086">
      <w:bodyDiv w:val="1"/>
      <w:marLeft w:val="0"/>
      <w:marRight w:val="0"/>
      <w:marTop w:val="0"/>
      <w:marBottom w:val="0"/>
      <w:divBdr>
        <w:top w:val="none" w:sz="0" w:space="0" w:color="auto"/>
        <w:left w:val="none" w:sz="0" w:space="0" w:color="auto"/>
        <w:bottom w:val="none" w:sz="0" w:space="0" w:color="auto"/>
        <w:right w:val="none" w:sz="0" w:space="0" w:color="auto"/>
      </w:divBdr>
    </w:div>
    <w:div w:id="1405564808">
      <w:bodyDiv w:val="1"/>
      <w:marLeft w:val="0"/>
      <w:marRight w:val="0"/>
      <w:marTop w:val="0"/>
      <w:marBottom w:val="0"/>
      <w:divBdr>
        <w:top w:val="none" w:sz="0" w:space="0" w:color="auto"/>
        <w:left w:val="none" w:sz="0" w:space="0" w:color="auto"/>
        <w:bottom w:val="none" w:sz="0" w:space="0" w:color="auto"/>
        <w:right w:val="none" w:sz="0" w:space="0" w:color="auto"/>
      </w:divBdr>
    </w:div>
    <w:div w:id="1406028094">
      <w:bodyDiv w:val="1"/>
      <w:marLeft w:val="0"/>
      <w:marRight w:val="0"/>
      <w:marTop w:val="0"/>
      <w:marBottom w:val="0"/>
      <w:divBdr>
        <w:top w:val="none" w:sz="0" w:space="0" w:color="auto"/>
        <w:left w:val="none" w:sz="0" w:space="0" w:color="auto"/>
        <w:bottom w:val="none" w:sz="0" w:space="0" w:color="auto"/>
        <w:right w:val="none" w:sz="0" w:space="0" w:color="auto"/>
      </w:divBdr>
    </w:div>
    <w:div w:id="1406797938">
      <w:bodyDiv w:val="1"/>
      <w:marLeft w:val="0"/>
      <w:marRight w:val="0"/>
      <w:marTop w:val="0"/>
      <w:marBottom w:val="0"/>
      <w:divBdr>
        <w:top w:val="none" w:sz="0" w:space="0" w:color="auto"/>
        <w:left w:val="none" w:sz="0" w:space="0" w:color="auto"/>
        <w:bottom w:val="none" w:sz="0" w:space="0" w:color="auto"/>
        <w:right w:val="none" w:sz="0" w:space="0" w:color="auto"/>
      </w:divBdr>
    </w:div>
    <w:div w:id="1407797751">
      <w:bodyDiv w:val="1"/>
      <w:marLeft w:val="0"/>
      <w:marRight w:val="0"/>
      <w:marTop w:val="0"/>
      <w:marBottom w:val="0"/>
      <w:divBdr>
        <w:top w:val="none" w:sz="0" w:space="0" w:color="auto"/>
        <w:left w:val="none" w:sz="0" w:space="0" w:color="auto"/>
        <w:bottom w:val="none" w:sz="0" w:space="0" w:color="auto"/>
        <w:right w:val="none" w:sz="0" w:space="0" w:color="auto"/>
      </w:divBdr>
    </w:div>
    <w:div w:id="1424910844">
      <w:bodyDiv w:val="1"/>
      <w:marLeft w:val="0"/>
      <w:marRight w:val="0"/>
      <w:marTop w:val="0"/>
      <w:marBottom w:val="0"/>
      <w:divBdr>
        <w:top w:val="none" w:sz="0" w:space="0" w:color="auto"/>
        <w:left w:val="none" w:sz="0" w:space="0" w:color="auto"/>
        <w:bottom w:val="none" w:sz="0" w:space="0" w:color="auto"/>
        <w:right w:val="none" w:sz="0" w:space="0" w:color="auto"/>
      </w:divBdr>
    </w:div>
    <w:div w:id="1427380620">
      <w:bodyDiv w:val="1"/>
      <w:marLeft w:val="0"/>
      <w:marRight w:val="0"/>
      <w:marTop w:val="0"/>
      <w:marBottom w:val="0"/>
      <w:divBdr>
        <w:top w:val="none" w:sz="0" w:space="0" w:color="auto"/>
        <w:left w:val="none" w:sz="0" w:space="0" w:color="auto"/>
        <w:bottom w:val="none" w:sz="0" w:space="0" w:color="auto"/>
        <w:right w:val="none" w:sz="0" w:space="0" w:color="auto"/>
      </w:divBdr>
    </w:div>
    <w:div w:id="1434398294">
      <w:bodyDiv w:val="1"/>
      <w:marLeft w:val="0"/>
      <w:marRight w:val="0"/>
      <w:marTop w:val="0"/>
      <w:marBottom w:val="0"/>
      <w:divBdr>
        <w:top w:val="none" w:sz="0" w:space="0" w:color="auto"/>
        <w:left w:val="none" w:sz="0" w:space="0" w:color="auto"/>
        <w:bottom w:val="none" w:sz="0" w:space="0" w:color="auto"/>
        <w:right w:val="none" w:sz="0" w:space="0" w:color="auto"/>
      </w:divBdr>
    </w:div>
    <w:div w:id="1441145463">
      <w:bodyDiv w:val="1"/>
      <w:marLeft w:val="0"/>
      <w:marRight w:val="0"/>
      <w:marTop w:val="0"/>
      <w:marBottom w:val="0"/>
      <w:divBdr>
        <w:top w:val="none" w:sz="0" w:space="0" w:color="auto"/>
        <w:left w:val="none" w:sz="0" w:space="0" w:color="auto"/>
        <w:bottom w:val="none" w:sz="0" w:space="0" w:color="auto"/>
        <w:right w:val="none" w:sz="0" w:space="0" w:color="auto"/>
      </w:divBdr>
    </w:div>
    <w:div w:id="1442191481">
      <w:bodyDiv w:val="1"/>
      <w:marLeft w:val="0"/>
      <w:marRight w:val="0"/>
      <w:marTop w:val="0"/>
      <w:marBottom w:val="0"/>
      <w:divBdr>
        <w:top w:val="none" w:sz="0" w:space="0" w:color="auto"/>
        <w:left w:val="none" w:sz="0" w:space="0" w:color="auto"/>
        <w:bottom w:val="none" w:sz="0" w:space="0" w:color="auto"/>
        <w:right w:val="none" w:sz="0" w:space="0" w:color="auto"/>
      </w:divBdr>
    </w:div>
    <w:div w:id="1444038407">
      <w:bodyDiv w:val="1"/>
      <w:marLeft w:val="0"/>
      <w:marRight w:val="0"/>
      <w:marTop w:val="0"/>
      <w:marBottom w:val="0"/>
      <w:divBdr>
        <w:top w:val="none" w:sz="0" w:space="0" w:color="auto"/>
        <w:left w:val="none" w:sz="0" w:space="0" w:color="auto"/>
        <w:bottom w:val="none" w:sz="0" w:space="0" w:color="auto"/>
        <w:right w:val="none" w:sz="0" w:space="0" w:color="auto"/>
      </w:divBdr>
    </w:div>
    <w:div w:id="1456213963">
      <w:bodyDiv w:val="1"/>
      <w:marLeft w:val="0"/>
      <w:marRight w:val="0"/>
      <w:marTop w:val="0"/>
      <w:marBottom w:val="0"/>
      <w:divBdr>
        <w:top w:val="none" w:sz="0" w:space="0" w:color="auto"/>
        <w:left w:val="none" w:sz="0" w:space="0" w:color="auto"/>
        <w:bottom w:val="none" w:sz="0" w:space="0" w:color="auto"/>
        <w:right w:val="none" w:sz="0" w:space="0" w:color="auto"/>
      </w:divBdr>
    </w:div>
    <w:div w:id="1460146400">
      <w:bodyDiv w:val="1"/>
      <w:marLeft w:val="0"/>
      <w:marRight w:val="0"/>
      <w:marTop w:val="0"/>
      <w:marBottom w:val="0"/>
      <w:divBdr>
        <w:top w:val="none" w:sz="0" w:space="0" w:color="auto"/>
        <w:left w:val="none" w:sz="0" w:space="0" w:color="auto"/>
        <w:bottom w:val="none" w:sz="0" w:space="0" w:color="auto"/>
        <w:right w:val="none" w:sz="0" w:space="0" w:color="auto"/>
      </w:divBdr>
    </w:div>
    <w:div w:id="1467506344">
      <w:bodyDiv w:val="1"/>
      <w:marLeft w:val="0"/>
      <w:marRight w:val="0"/>
      <w:marTop w:val="0"/>
      <w:marBottom w:val="0"/>
      <w:divBdr>
        <w:top w:val="none" w:sz="0" w:space="0" w:color="auto"/>
        <w:left w:val="none" w:sz="0" w:space="0" w:color="auto"/>
        <w:bottom w:val="none" w:sz="0" w:space="0" w:color="auto"/>
        <w:right w:val="none" w:sz="0" w:space="0" w:color="auto"/>
      </w:divBdr>
    </w:div>
    <w:div w:id="1484278929">
      <w:bodyDiv w:val="1"/>
      <w:marLeft w:val="0"/>
      <w:marRight w:val="0"/>
      <w:marTop w:val="0"/>
      <w:marBottom w:val="0"/>
      <w:divBdr>
        <w:top w:val="none" w:sz="0" w:space="0" w:color="auto"/>
        <w:left w:val="none" w:sz="0" w:space="0" w:color="auto"/>
        <w:bottom w:val="none" w:sz="0" w:space="0" w:color="auto"/>
        <w:right w:val="none" w:sz="0" w:space="0" w:color="auto"/>
      </w:divBdr>
    </w:div>
    <w:div w:id="1489244072">
      <w:bodyDiv w:val="1"/>
      <w:marLeft w:val="0"/>
      <w:marRight w:val="0"/>
      <w:marTop w:val="0"/>
      <w:marBottom w:val="0"/>
      <w:divBdr>
        <w:top w:val="none" w:sz="0" w:space="0" w:color="auto"/>
        <w:left w:val="none" w:sz="0" w:space="0" w:color="auto"/>
        <w:bottom w:val="none" w:sz="0" w:space="0" w:color="auto"/>
        <w:right w:val="none" w:sz="0" w:space="0" w:color="auto"/>
      </w:divBdr>
    </w:div>
    <w:div w:id="1498154554">
      <w:bodyDiv w:val="1"/>
      <w:marLeft w:val="0"/>
      <w:marRight w:val="0"/>
      <w:marTop w:val="0"/>
      <w:marBottom w:val="0"/>
      <w:divBdr>
        <w:top w:val="none" w:sz="0" w:space="0" w:color="auto"/>
        <w:left w:val="none" w:sz="0" w:space="0" w:color="auto"/>
        <w:bottom w:val="none" w:sz="0" w:space="0" w:color="auto"/>
        <w:right w:val="none" w:sz="0" w:space="0" w:color="auto"/>
      </w:divBdr>
    </w:div>
    <w:div w:id="1505122293">
      <w:bodyDiv w:val="1"/>
      <w:marLeft w:val="0"/>
      <w:marRight w:val="0"/>
      <w:marTop w:val="0"/>
      <w:marBottom w:val="0"/>
      <w:divBdr>
        <w:top w:val="none" w:sz="0" w:space="0" w:color="auto"/>
        <w:left w:val="none" w:sz="0" w:space="0" w:color="auto"/>
        <w:bottom w:val="none" w:sz="0" w:space="0" w:color="auto"/>
        <w:right w:val="none" w:sz="0" w:space="0" w:color="auto"/>
      </w:divBdr>
      <w:divsChild>
        <w:div w:id="55513301">
          <w:marLeft w:val="0"/>
          <w:marRight w:val="0"/>
          <w:marTop w:val="0"/>
          <w:marBottom w:val="0"/>
          <w:divBdr>
            <w:top w:val="none" w:sz="0" w:space="0" w:color="auto"/>
            <w:left w:val="none" w:sz="0" w:space="0" w:color="auto"/>
            <w:bottom w:val="none" w:sz="0" w:space="0" w:color="auto"/>
            <w:right w:val="none" w:sz="0" w:space="0" w:color="auto"/>
          </w:divBdr>
          <w:divsChild>
            <w:div w:id="1727216477">
              <w:marLeft w:val="0"/>
              <w:marRight w:val="0"/>
              <w:marTop w:val="0"/>
              <w:marBottom w:val="0"/>
              <w:divBdr>
                <w:top w:val="none" w:sz="0" w:space="0" w:color="auto"/>
                <w:left w:val="none" w:sz="0" w:space="0" w:color="auto"/>
                <w:bottom w:val="none" w:sz="0" w:space="0" w:color="auto"/>
                <w:right w:val="none" w:sz="0" w:space="0" w:color="auto"/>
              </w:divBdr>
              <w:divsChild>
                <w:div w:id="987705076">
                  <w:marLeft w:val="0"/>
                  <w:marRight w:val="0"/>
                  <w:marTop w:val="0"/>
                  <w:marBottom w:val="0"/>
                  <w:divBdr>
                    <w:top w:val="none" w:sz="0" w:space="0" w:color="auto"/>
                    <w:left w:val="none" w:sz="0" w:space="0" w:color="auto"/>
                    <w:bottom w:val="none" w:sz="0" w:space="0" w:color="auto"/>
                    <w:right w:val="none" w:sz="0" w:space="0" w:color="auto"/>
                  </w:divBdr>
                  <w:divsChild>
                    <w:div w:id="305014601">
                      <w:marLeft w:val="0"/>
                      <w:marRight w:val="0"/>
                      <w:marTop w:val="0"/>
                      <w:marBottom w:val="0"/>
                      <w:divBdr>
                        <w:top w:val="none" w:sz="0" w:space="0" w:color="auto"/>
                        <w:left w:val="none" w:sz="0" w:space="0" w:color="auto"/>
                        <w:bottom w:val="none" w:sz="0" w:space="0" w:color="auto"/>
                        <w:right w:val="none" w:sz="0" w:space="0" w:color="auto"/>
                      </w:divBdr>
                      <w:divsChild>
                        <w:div w:id="890918221">
                          <w:marLeft w:val="0"/>
                          <w:marRight w:val="0"/>
                          <w:marTop w:val="0"/>
                          <w:marBottom w:val="0"/>
                          <w:divBdr>
                            <w:top w:val="none" w:sz="0" w:space="0" w:color="auto"/>
                            <w:left w:val="none" w:sz="0" w:space="0" w:color="auto"/>
                            <w:bottom w:val="none" w:sz="0" w:space="0" w:color="auto"/>
                            <w:right w:val="none" w:sz="0" w:space="0" w:color="auto"/>
                          </w:divBdr>
                          <w:divsChild>
                            <w:div w:id="1145704057">
                              <w:marLeft w:val="0"/>
                              <w:marRight w:val="0"/>
                              <w:marTop w:val="0"/>
                              <w:marBottom w:val="300"/>
                              <w:divBdr>
                                <w:top w:val="none" w:sz="0" w:space="0" w:color="auto"/>
                                <w:left w:val="none" w:sz="0" w:space="0" w:color="auto"/>
                                <w:bottom w:val="none" w:sz="0" w:space="0" w:color="auto"/>
                                <w:right w:val="none" w:sz="0" w:space="0" w:color="auto"/>
                              </w:divBdr>
                              <w:divsChild>
                                <w:div w:id="568923900">
                                  <w:marLeft w:val="0"/>
                                  <w:marRight w:val="0"/>
                                  <w:marTop w:val="0"/>
                                  <w:marBottom w:val="0"/>
                                  <w:divBdr>
                                    <w:top w:val="none" w:sz="0" w:space="0" w:color="auto"/>
                                    <w:left w:val="none" w:sz="0" w:space="0" w:color="auto"/>
                                    <w:bottom w:val="none" w:sz="0" w:space="0" w:color="auto"/>
                                    <w:right w:val="none" w:sz="0" w:space="0" w:color="auto"/>
                                  </w:divBdr>
                                </w:div>
                                <w:div w:id="2103450795">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97123603">
          <w:marLeft w:val="0"/>
          <w:marRight w:val="0"/>
          <w:marTop w:val="0"/>
          <w:marBottom w:val="0"/>
          <w:divBdr>
            <w:top w:val="none" w:sz="0" w:space="0" w:color="auto"/>
            <w:left w:val="none" w:sz="0" w:space="0" w:color="auto"/>
            <w:bottom w:val="none" w:sz="0" w:space="0" w:color="auto"/>
            <w:right w:val="none" w:sz="0" w:space="0" w:color="auto"/>
          </w:divBdr>
          <w:divsChild>
            <w:div w:id="625893665">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 w:id="1505826731">
      <w:bodyDiv w:val="1"/>
      <w:marLeft w:val="0"/>
      <w:marRight w:val="0"/>
      <w:marTop w:val="0"/>
      <w:marBottom w:val="0"/>
      <w:divBdr>
        <w:top w:val="none" w:sz="0" w:space="0" w:color="auto"/>
        <w:left w:val="none" w:sz="0" w:space="0" w:color="auto"/>
        <w:bottom w:val="none" w:sz="0" w:space="0" w:color="auto"/>
        <w:right w:val="none" w:sz="0" w:space="0" w:color="auto"/>
      </w:divBdr>
    </w:div>
    <w:div w:id="1522428561">
      <w:bodyDiv w:val="1"/>
      <w:marLeft w:val="0"/>
      <w:marRight w:val="0"/>
      <w:marTop w:val="0"/>
      <w:marBottom w:val="0"/>
      <w:divBdr>
        <w:top w:val="none" w:sz="0" w:space="0" w:color="auto"/>
        <w:left w:val="none" w:sz="0" w:space="0" w:color="auto"/>
        <w:bottom w:val="none" w:sz="0" w:space="0" w:color="auto"/>
        <w:right w:val="none" w:sz="0" w:space="0" w:color="auto"/>
      </w:divBdr>
    </w:div>
    <w:div w:id="1526284705">
      <w:bodyDiv w:val="1"/>
      <w:marLeft w:val="0"/>
      <w:marRight w:val="0"/>
      <w:marTop w:val="0"/>
      <w:marBottom w:val="0"/>
      <w:divBdr>
        <w:top w:val="none" w:sz="0" w:space="0" w:color="auto"/>
        <w:left w:val="none" w:sz="0" w:space="0" w:color="auto"/>
        <w:bottom w:val="none" w:sz="0" w:space="0" w:color="auto"/>
        <w:right w:val="none" w:sz="0" w:space="0" w:color="auto"/>
      </w:divBdr>
    </w:div>
    <w:div w:id="1529177737">
      <w:bodyDiv w:val="1"/>
      <w:marLeft w:val="0"/>
      <w:marRight w:val="0"/>
      <w:marTop w:val="0"/>
      <w:marBottom w:val="0"/>
      <w:divBdr>
        <w:top w:val="none" w:sz="0" w:space="0" w:color="auto"/>
        <w:left w:val="none" w:sz="0" w:space="0" w:color="auto"/>
        <w:bottom w:val="none" w:sz="0" w:space="0" w:color="auto"/>
        <w:right w:val="none" w:sz="0" w:space="0" w:color="auto"/>
      </w:divBdr>
    </w:div>
    <w:div w:id="1538009532">
      <w:bodyDiv w:val="1"/>
      <w:marLeft w:val="0"/>
      <w:marRight w:val="0"/>
      <w:marTop w:val="0"/>
      <w:marBottom w:val="0"/>
      <w:divBdr>
        <w:top w:val="none" w:sz="0" w:space="0" w:color="auto"/>
        <w:left w:val="none" w:sz="0" w:space="0" w:color="auto"/>
        <w:bottom w:val="none" w:sz="0" w:space="0" w:color="auto"/>
        <w:right w:val="none" w:sz="0" w:space="0" w:color="auto"/>
      </w:divBdr>
    </w:div>
    <w:div w:id="1540702880">
      <w:bodyDiv w:val="1"/>
      <w:marLeft w:val="0"/>
      <w:marRight w:val="0"/>
      <w:marTop w:val="0"/>
      <w:marBottom w:val="0"/>
      <w:divBdr>
        <w:top w:val="none" w:sz="0" w:space="0" w:color="auto"/>
        <w:left w:val="none" w:sz="0" w:space="0" w:color="auto"/>
        <w:bottom w:val="none" w:sz="0" w:space="0" w:color="auto"/>
        <w:right w:val="none" w:sz="0" w:space="0" w:color="auto"/>
      </w:divBdr>
    </w:div>
    <w:div w:id="1544709592">
      <w:bodyDiv w:val="1"/>
      <w:marLeft w:val="0"/>
      <w:marRight w:val="0"/>
      <w:marTop w:val="0"/>
      <w:marBottom w:val="0"/>
      <w:divBdr>
        <w:top w:val="none" w:sz="0" w:space="0" w:color="auto"/>
        <w:left w:val="none" w:sz="0" w:space="0" w:color="auto"/>
        <w:bottom w:val="none" w:sz="0" w:space="0" w:color="auto"/>
        <w:right w:val="none" w:sz="0" w:space="0" w:color="auto"/>
      </w:divBdr>
    </w:div>
    <w:div w:id="1547569219">
      <w:bodyDiv w:val="1"/>
      <w:marLeft w:val="0"/>
      <w:marRight w:val="0"/>
      <w:marTop w:val="0"/>
      <w:marBottom w:val="0"/>
      <w:divBdr>
        <w:top w:val="none" w:sz="0" w:space="0" w:color="auto"/>
        <w:left w:val="none" w:sz="0" w:space="0" w:color="auto"/>
        <w:bottom w:val="none" w:sz="0" w:space="0" w:color="auto"/>
        <w:right w:val="none" w:sz="0" w:space="0" w:color="auto"/>
      </w:divBdr>
    </w:div>
    <w:div w:id="1549875763">
      <w:bodyDiv w:val="1"/>
      <w:marLeft w:val="0"/>
      <w:marRight w:val="0"/>
      <w:marTop w:val="0"/>
      <w:marBottom w:val="0"/>
      <w:divBdr>
        <w:top w:val="none" w:sz="0" w:space="0" w:color="auto"/>
        <w:left w:val="none" w:sz="0" w:space="0" w:color="auto"/>
        <w:bottom w:val="none" w:sz="0" w:space="0" w:color="auto"/>
        <w:right w:val="none" w:sz="0" w:space="0" w:color="auto"/>
      </w:divBdr>
    </w:div>
    <w:div w:id="1554273998">
      <w:bodyDiv w:val="1"/>
      <w:marLeft w:val="0"/>
      <w:marRight w:val="0"/>
      <w:marTop w:val="0"/>
      <w:marBottom w:val="0"/>
      <w:divBdr>
        <w:top w:val="none" w:sz="0" w:space="0" w:color="auto"/>
        <w:left w:val="none" w:sz="0" w:space="0" w:color="auto"/>
        <w:bottom w:val="none" w:sz="0" w:space="0" w:color="auto"/>
        <w:right w:val="none" w:sz="0" w:space="0" w:color="auto"/>
      </w:divBdr>
    </w:div>
    <w:div w:id="1554855229">
      <w:bodyDiv w:val="1"/>
      <w:marLeft w:val="0"/>
      <w:marRight w:val="0"/>
      <w:marTop w:val="0"/>
      <w:marBottom w:val="0"/>
      <w:divBdr>
        <w:top w:val="none" w:sz="0" w:space="0" w:color="auto"/>
        <w:left w:val="none" w:sz="0" w:space="0" w:color="auto"/>
        <w:bottom w:val="none" w:sz="0" w:space="0" w:color="auto"/>
        <w:right w:val="none" w:sz="0" w:space="0" w:color="auto"/>
      </w:divBdr>
    </w:div>
    <w:div w:id="1558281402">
      <w:bodyDiv w:val="1"/>
      <w:marLeft w:val="0"/>
      <w:marRight w:val="0"/>
      <w:marTop w:val="0"/>
      <w:marBottom w:val="0"/>
      <w:divBdr>
        <w:top w:val="none" w:sz="0" w:space="0" w:color="auto"/>
        <w:left w:val="none" w:sz="0" w:space="0" w:color="auto"/>
        <w:bottom w:val="none" w:sz="0" w:space="0" w:color="auto"/>
        <w:right w:val="none" w:sz="0" w:space="0" w:color="auto"/>
      </w:divBdr>
    </w:div>
    <w:div w:id="1558661201">
      <w:bodyDiv w:val="1"/>
      <w:marLeft w:val="0"/>
      <w:marRight w:val="0"/>
      <w:marTop w:val="0"/>
      <w:marBottom w:val="0"/>
      <w:divBdr>
        <w:top w:val="none" w:sz="0" w:space="0" w:color="auto"/>
        <w:left w:val="none" w:sz="0" w:space="0" w:color="auto"/>
        <w:bottom w:val="none" w:sz="0" w:space="0" w:color="auto"/>
        <w:right w:val="none" w:sz="0" w:space="0" w:color="auto"/>
      </w:divBdr>
    </w:div>
    <w:div w:id="1562592586">
      <w:bodyDiv w:val="1"/>
      <w:marLeft w:val="0"/>
      <w:marRight w:val="0"/>
      <w:marTop w:val="0"/>
      <w:marBottom w:val="0"/>
      <w:divBdr>
        <w:top w:val="none" w:sz="0" w:space="0" w:color="auto"/>
        <w:left w:val="none" w:sz="0" w:space="0" w:color="auto"/>
        <w:bottom w:val="none" w:sz="0" w:space="0" w:color="auto"/>
        <w:right w:val="none" w:sz="0" w:space="0" w:color="auto"/>
      </w:divBdr>
    </w:div>
    <w:div w:id="1563983161">
      <w:bodyDiv w:val="1"/>
      <w:marLeft w:val="0"/>
      <w:marRight w:val="0"/>
      <w:marTop w:val="0"/>
      <w:marBottom w:val="0"/>
      <w:divBdr>
        <w:top w:val="none" w:sz="0" w:space="0" w:color="auto"/>
        <w:left w:val="none" w:sz="0" w:space="0" w:color="auto"/>
        <w:bottom w:val="none" w:sz="0" w:space="0" w:color="auto"/>
        <w:right w:val="none" w:sz="0" w:space="0" w:color="auto"/>
      </w:divBdr>
    </w:div>
    <w:div w:id="1568883535">
      <w:bodyDiv w:val="1"/>
      <w:marLeft w:val="0"/>
      <w:marRight w:val="0"/>
      <w:marTop w:val="0"/>
      <w:marBottom w:val="0"/>
      <w:divBdr>
        <w:top w:val="none" w:sz="0" w:space="0" w:color="auto"/>
        <w:left w:val="none" w:sz="0" w:space="0" w:color="auto"/>
        <w:bottom w:val="none" w:sz="0" w:space="0" w:color="auto"/>
        <w:right w:val="none" w:sz="0" w:space="0" w:color="auto"/>
      </w:divBdr>
    </w:div>
    <w:div w:id="1578050206">
      <w:bodyDiv w:val="1"/>
      <w:marLeft w:val="0"/>
      <w:marRight w:val="0"/>
      <w:marTop w:val="0"/>
      <w:marBottom w:val="0"/>
      <w:divBdr>
        <w:top w:val="none" w:sz="0" w:space="0" w:color="auto"/>
        <w:left w:val="none" w:sz="0" w:space="0" w:color="auto"/>
        <w:bottom w:val="none" w:sz="0" w:space="0" w:color="auto"/>
        <w:right w:val="none" w:sz="0" w:space="0" w:color="auto"/>
      </w:divBdr>
    </w:div>
    <w:div w:id="1582520483">
      <w:bodyDiv w:val="1"/>
      <w:marLeft w:val="0"/>
      <w:marRight w:val="0"/>
      <w:marTop w:val="0"/>
      <w:marBottom w:val="0"/>
      <w:divBdr>
        <w:top w:val="none" w:sz="0" w:space="0" w:color="auto"/>
        <w:left w:val="none" w:sz="0" w:space="0" w:color="auto"/>
        <w:bottom w:val="none" w:sz="0" w:space="0" w:color="auto"/>
        <w:right w:val="none" w:sz="0" w:space="0" w:color="auto"/>
      </w:divBdr>
    </w:div>
    <w:div w:id="1586917074">
      <w:bodyDiv w:val="1"/>
      <w:marLeft w:val="0"/>
      <w:marRight w:val="0"/>
      <w:marTop w:val="0"/>
      <w:marBottom w:val="0"/>
      <w:divBdr>
        <w:top w:val="none" w:sz="0" w:space="0" w:color="auto"/>
        <w:left w:val="none" w:sz="0" w:space="0" w:color="auto"/>
        <w:bottom w:val="none" w:sz="0" w:space="0" w:color="auto"/>
        <w:right w:val="none" w:sz="0" w:space="0" w:color="auto"/>
      </w:divBdr>
    </w:div>
    <w:div w:id="1588616892">
      <w:bodyDiv w:val="1"/>
      <w:marLeft w:val="0"/>
      <w:marRight w:val="0"/>
      <w:marTop w:val="0"/>
      <w:marBottom w:val="0"/>
      <w:divBdr>
        <w:top w:val="none" w:sz="0" w:space="0" w:color="auto"/>
        <w:left w:val="none" w:sz="0" w:space="0" w:color="auto"/>
        <w:bottom w:val="none" w:sz="0" w:space="0" w:color="auto"/>
        <w:right w:val="none" w:sz="0" w:space="0" w:color="auto"/>
      </w:divBdr>
    </w:div>
    <w:div w:id="1591351777">
      <w:bodyDiv w:val="1"/>
      <w:marLeft w:val="0"/>
      <w:marRight w:val="0"/>
      <w:marTop w:val="0"/>
      <w:marBottom w:val="0"/>
      <w:divBdr>
        <w:top w:val="none" w:sz="0" w:space="0" w:color="auto"/>
        <w:left w:val="none" w:sz="0" w:space="0" w:color="auto"/>
        <w:bottom w:val="none" w:sz="0" w:space="0" w:color="auto"/>
        <w:right w:val="none" w:sz="0" w:space="0" w:color="auto"/>
      </w:divBdr>
    </w:div>
    <w:div w:id="1592590585">
      <w:bodyDiv w:val="1"/>
      <w:marLeft w:val="0"/>
      <w:marRight w:val="0"/>
      <w:marTop w:val="0"/>
      <w:marBottom w:val="0"/>
      <w:divBdr>
        <w:top w:val="none" w:sz="0" w:space="0" w:color="auto"/>
        <w:left w:val="none" w:sz="0" w:space="0" w:color="auto"/>
        <w:bottom w:val="none" w:sz="0" w:space="0" w:color="auto"/>
        <w:right w:val="none" w:sz="0" w:space="0" w:color="auto"/>
      </w:divBdr>
    </w:div>
    <w:div w:id="1595477583">
      <w:bodyDiv w:val="1"/>
      <w:marLeft w:val="0"/>
      <w:marRight w:val="0"/>
      <w:marTop w:val="0"/>
      <w:marBottom w:val="0"/>
      <w:divBdr>
        <w:top w:val="none" w:sz="0" w:space="0" w:color="auto"/>
        <w:left w:val="none" w:sz="0" w:space="0" w:color="auto"/>
        <w:bottom w:val="none" w:sz="0" w:space="0" w:color="auto"/>
        <w:right w:val="none" w:sz="0" w:space="0" w:color="auto"/>
      </w:divBdr>
    </w:div>
    <w:div w:id="1609661915">
      <w:bodyDiv w:val="1"/>
      <w:marLeft w:val="0"/>
      <w:marRight w:val="0"/>
      <w:marTop w:val="0"/>
      <w:marBottom w:val="0"/>
      <w:divBdr>
        <w:top w:val="none" w:sz="0" w:space="0" w:color="auto"/>
        <w:left w:val="none" w:sz="0" w:space="0" w:color="auto"/>
        <w:bottom w:val="none" w:sz="0" w:space="0" w:color="auto"/>
        <w:right w:val="none" w:sz="0" w:space="0" w:color="auto"/>
      </w:divBdr>
    </w:div>
    <w:div w:id="1610041172">
      <w:bodyDiv w:val="1"/>
      <w:marLeft w:val="0"/>
      <w:marRight w:val="0"/>
      <w:marTop w:val="0"/>
      <w:marBottom w:val="0"/>
      <w:divBdr>
        <w:top w:val="none" w:sz="0" w:space="0" w:color="auto"/>
        <w:left w:val="none" w:sz="0" w:space="0" w:color="auto"/>
        <w:bottom w:val="none" w:sz="0" w:space="0" w:color="auto"/>
        <w:right w:val="none" w:sz="0" w:space="0" w:color="auto"/>
      </w:divBdr>
    </w:div>
    <w:div w:id="1610042961">
      <w:bodyDiv w:val="1"/>
      <w:marLeft w:val="0"/>
      <w:marRight w:val="0"/>
      <w:marTop w:val="0"/>
      <w:marBottom w:val="0"/>
      <w:divBdr>
        <w:top w:val="none" w:sz="0" w:space="0" w:color="auto"/>
        <w:left w:val="none" w:sz="0" w:space="0" w:color="auto"/>
        <w:bottom w:val="none" w:sz="0" w:space="0" w:color="auto"/>
        <w:right w:val="none" w:sz="0" w:space="0" w:color="auto"/>
      </w:divBdr>
    </w:div>
    <w:div w:id="1619214237">
      <w:bodyDiv w:val="1"/>
      <w:marLeft w:val="0"/>
      <w:marRight w:val="0"/>
      <w:marTop w:val="0"/>
      <w:marBottom w:val="0"/>
      <w:divBdr>
        <w:top w:val="none" w:sz="0" w:space="0" w:color="auto"/>
        <w:left w:val="none" w:sz="0" w:space="0" w:color="auto"/>
        <w:bottom w:val="none" w:sz="0" w:space="0" w:color="auto"/>
        <w:right w:val="none" w:sz="0" w:space="0" w:color="auto"/>
      </w:divBdr>
    </w:div>
    <w:div w:id="1641887254">
      <w:bodyDiv w:val="1"/>
      <w:marLeft w:val="0"/>
      <w:marRight w:val="0"/>
      <w:marTop w:val="0"/>
      <w:marBottom w:val="0"/>
      <w:divBdr>
        <w:top w:val="none" w:sz="0" w:space="0" w:color="auto"/>
        <w:left w:val="none" w:sz="0" w:space="0" w:color="auto"/>
        <w:bottom w:val="none" w:sz="0" w:space="0" w:color="auto"/>
        <w:right w:val="none" w:sz="0" w:space="0" w:color="auto"/>
      </w:divBdr>
    </w:div>
    <w:div w:id="1650019848">
      <w:bodyDiv w:val="1"/>
      <w:marLeft w:val="0"/>
      <w:marRight w:val="0"/>
      <w:marTop w:val="0"/>
      <w:marBottom w:val="0"/>
      <w:divBdr>
        <w:top w:val="none" w:sz="0" w:space="0" w:color="auto"/>
        <w:left w:val="none" w:sz="0" w:space="0" w:color="auto"/>
        <w:bottom w:val="none" w:sz="0" w:space="0" w:color="auto"/>
        <w:right w:val="none" w:sz="0" w:space="0" w:color="auto"/>
      </w:divBdr>
    </w:div>
    <w:div w:id="1653681192">
      <w:bodyDiv w:val="1"/>
      <w:marLeft w:val="0"/>
      <w:marRight w:val="0"/>
      <w:marTop w:val="0"/>
      <w:marBottom w:val="0"/>
      <w:divBdr>
        <w:top w:val="none" w:sz="0" w:space="0" w:color="auto"/>
        <w:left w:val="none" w:sz="0" w:space="0" w:color="auto"/>
        <w:bottom w:val="none" w:sz="0" w:space="0" w:color="auto"/>
        <w:right w:val="none" w:sz="0" w:space="0" w:color="auto"/>
      </w:divBdr>
    </w:div>
    <w:div w:id="1654142945">
      <w:bodyDiv w:val="1"/>
      <w:marLeft w:val="0"/>
      <w:marRight w:val="0"/>
      <w:marTop w:val="0"/>
      <w:marBottom w:val="0"/>
      <w:divBdr>
        <w:top w:val="none" w:sz="0" w:space="0" w:color="auto"/>
        <w:left w:val="none" w:sz="0" w:space="0" w:color="auto"/>
        <w:bottom w:val="none" w:sz="0" w:space="0" w:color="auto"/>
        <w:right w:val="none" w:sz="0" w:space="0" w:color="auto"/>
      </w:divBdr>
    </w:div>
    <w:div w:id="1657876439">
      <w:bodyDiv w:val="1"/>
      <w:marLeft w:val="0"/>
      <w:marRight w:val="0"/>
      <w:marTop w:val="0"/>
      <w:marBottom w:val="0"/>
      <w:divBdr>
        <w:top w:val="none" w:sz="0" w:space="0" w:color="auto"/>
        <w:left w:val="none" w:sz="0" w:space="0" w:color="auto"/>
        <w:bottom w:val="none" w:sz="0" w:space="0" w:color="auto"/>
        <w:right w:val="none" w:sz="0" w:space="0" w:color="auto"/>
      </w:divBdr>
    </w:div>
    <w:div w:id="1666083936">
      <w:bodyDiv w:val="1"/>
      <w:marLeft w:val="0"/>
      <w:marRight w:val="0"/>
      <w:marTop w:val="0"/>
      <w:marBottom w:val="0"/>
      <w:divBdr>
        <w:top w:val="none" w:sz="0" w:space="0" w:color="auto"/>
        <w:left w:val="none" w:sz="0" w:space="0" w:color="auto"/>
        <w:bottom w:val="none" w:sz="0" w:space="0" w:color="auto"/>
        <w:right w:val="none" w:sz="0" w:space="0" w:color="auto"/>
      </w:divBdr>
    </w:div>
    <w:div w:id="1674530190">
      <w:bodyDiv w:val="1"/>
      <w:marLeft w:val="0"/>
      <w:marRight w:val="0"/>
      <w:marTop w:val="0"/>
      <w:marBottom w:val="0"/>
      <w:divBdr>
        <w:top w:val="none" w:sz="0" w:space="0" w:color="auto"/>
        <w:left w:val="none" w:sz="0" w:space="0" w:color="auto"/>
        <w:bottom w:val="none" w:sz="0" w:space="0" w:color="auto"/>
        <w:right w:val="none" w:sz="0" w:space="0" w:color="auto"/>
      </w:divBdr>
    </w:div>
    <w:div w:id="1675836745">
      <w:bodyDiv w:val="1"/>
      <w:marLeft w:val="0"/>
      <w:marRight w:val="0"/>
      <w:marTop w:val="0"/>
      <w:marBottom w:val="0"/>
      <w:divBdr>
        <w:top w:val="none" w:sz="0" w:space="0" w:color="auto"/>
        <w:left w:val="none" w:sz="0" w:space="0" w:color="auto"/>
        <w:bottom w:val="none" w:sz="0" w:space="0" w:color="auto"/>
        <w:right w:val="none" w:sz="0" w:space="0" w:color="auto"/>
      </w:divBdr>
    </w:div>
    <w:div w:id="1677004046">
      <w:bodyDiv w:val="1"/>
      <w:marLeft w:val="0"/>
      <w:marRight w:val="0"/>
      <w:marTop w:val="0"/>
      <w:marBottom w:val="0"/>
      <w:divBdr>
        <w:top w:val="none" w:sz="0" w:space="0" w:color="auto"/>
        <w:left w:val="none" w:sz="0" w:space="0" w:color="auto"/>
        <w:bottom w:val="none" w:sz="0" w:space="0" w:color="auto"/>
        <w:right w:val="none" w:sz="0" w:space="0" w:color="auto"/>
      </w:divBdr>
      <w:divsChild>
        <w:div w:id="964430758">
          <w:marLeft w:val="0"/>
          <w:marRight w:val="0"/>
          <w:marTop w:val="0"/>
          <w:marBottom w:val="0"/>
          <w:divBdr>
            <w:top w:val="none" w:sz="0" w:space="0" w:color="auto"/>
            <w:left w:val="none" w:sz="0" w:space="0" w:color="auto"/>
            <w:bottom w:val="none" w:sz="0" w:space="0" w:color="auto"/>
            <w:right w:val="none" w:sz="0" w:space="0" w:color="auto"/>
          </w:divBdr>
        </w:div>
      </w:divsChild>
    </w:div>
    <w:div w:id="1678343492">
      <w:bodyDiv w:val="1"/>
      <w:marLeft w:val="0"/>
      <w:marRight w:val="0"/>
      <w:marTop w:val="0"/>
      <w:marBottom w:val="0"/>
      <w:divBdr>
        <w:top w:val="none" w:sz="0" w:space="0" w:color="auto"/>
        <w:left w:val="none" w:sz="0" w:space="0" w:color="auto"/>
        <w:bottom w:val="none" w:sz="0" w:space="0" w:color="auto"/>
        <w:right w:val="none" w:sz="0" w:space="0" w:color="auto"/>
      </w:divBdr>
    </w:div>
    <w:div w:id="1680231226">
      <w:bodyDiv w:val="1"/>
      <w:marLeft w:val="0"/>
      <w:marRight w:val="0"/>
      <w:marTop w:val="0"/>
      <w:marBottom w:val="0"/>
      <w:divBdr>
        <w:top w:val="none" w:sz="0" w:space="0" w:color="auto"/>
        <w:left w:val="none" w:sz="0" w:space="0" w:color="auto"/>
        <w:bottom w:val="none" w:sz="0" w:space="0" w:color="auto"/>
        <w:right w:val="none" w:sz="0" w:space="0" w:color="auto"/>
      </w:divBdr>
    </w:div>
    <w:div w:id="1688677685">
      <w:bodyDiv w:val="1"/>
      <w:marLeft w:val="0"/>
      <w:marRight w:val="0"/>
      <w:marTop w:val="0"/>
      <w:marBottom w:val="0"/>
      <w:divBdr>
        <w:top w:val="none" w:sz="0" w:space="0" w:color="auto"/>
        <w:left w:val="none" w:sz="0" w:space="0" w:color="auto"/>
        <w:bottom w:val="none" w:sz="0" w:space="0" w:color="auto"/>
        <w:right w:val="none" w:sz="0" w:space="0" w:color="auto"/>
      </w:divBdr>
    </w:div>
    <w:div w:id="1693265663">
      <w:bodyDiv w:val="1"/>
      <w:marLeft w:val="0"/>
      <w:marRight w:val="0"/>
      <w:marTop w:val="0"/>
      <w:marBottom w:val="0"/>
      <w:divBdr>
        <w:top w:val="none" w:sz="0" w:space="0" w:color="auto"/>
        <w:left w:val="none" w:sz="0" w:space="0" w:color="auto"/>
        <w:bottom w:val="none" w:sz="0" w:space="0" w:color="auto"/>
        <w:right w:val="none" w:sz="0" w:space="0" w:color="auto"/>
      </w:divBdr>
    </w:div>
    <w:div w:id="1702512876">
      <w:bodyDiv w:val="1"/>
      <w:marLeft w:val="0"/>
      <w:marRight w:val="0"/>
      <w:marTop w:val="0"/>
      <w:marBottom w:val="0"/>
      <w:divBdr>
        <w:top w:val="none" w:sz="0" w:space="0" w:color="auto"/>
        <w:left w:val="none" w:sz="0" w:space="0" w:color="auto"/>
        <w:bottom w:val="none" w:sz="0" w:space="0" w:color="auto"/>
        <w:right w:val="none" w:sz="0" w:space="0" w:color="auto"/>
      </w:divBdr>
    </w:div>
    <w:div w:id="1710377055">
      <w:bodyDiv w:val="1"/>
      <w:marLeft w:val="0"/>
      <w:marRight w:val="0"/>
      <w:marTop w:val="0"/>
      <w:marBottom w:val="0"/>
      <w:divBdr>
        <w:top w:val="none" w:sz="0" w:space="0" w:color="auto"/>
        <w:left w:val="none" w:sz="0" w:space="0" w:color="auto"/>
        <w:bottom w:val="none" w:sz="0" w:space="0" w:color="auto"/>
        <w:right w:val="none" w:sz="0" w:space="0" w:color="auto"/>
      </w:divBdr>
    </w:div>
    <w:div w:id="1714188268">
      <w:bodyDiv w:val="1"/>
      <w:marLeft w:val="0"/>
      <w:marRight w:val="0"/>
      <w:marTop w:val="0"/>
      <w:marBottom w:val="0"/>
      <w:divBdr>
        <w:top w:val="none" w:sz="0" w:space="0" w:color="auto"/>
        <w:left w:val="none" w:sz="0" w:space="0" w:color="auto"/>
        <w:bottom w:val="none" w:sz="0" w:space="0" w:color="auto"/>
        <w:right w:val="none" w:sz="0" w:space="0" w:color="auto"/>
      </w:divBdr>
    </w:div>
    <w:div w:id="1715883114">
      <w:bodyDiv w:val="1"/>
      <w:marLeft w:val="0"/>
      <w:marRight w:val="0"/>
      <w:marTop w:val="0"/>
      <w:marBottom w:val="0"/>
      <w:divBdr>
        <w:top w:val="none" w:sz="0" w:space="0" w:color="auto"/>
        <w:left w:val="none" w:sz="0" w:space="0" w:color="auto"/>
        <w:bottom w:val="none" w:sz="0" w:space="0" w:color="auto"/>
        <w:right w:val="none" w:sz="0" w:space="0" w:color="auto"/>
      </w:divBdr>
    </w:div>
    <w:div w:id="1716350252">
      <w:bodyDiv w:val="1"/>
      <w:marLeft w:val="0"/>
      <w:marRight w:val="0"/>
      <w:marTop w:val="0"/>
      <w:marBottom w:val="0"/>
      <w:divBdr>
        <w:top w:val="none" w:sz="0" w:space="0" w:color="auto"/>
        <w:left w:val="none" w:sz="0" w:space="0" w:color="auto"/>
        <w:bottom w:val="none" w:sz="0" w:space="0" w:color="auto"/>
        <w:right w:val="none" w:sz="0" w:space="0" w:color="auto"/>
      </w:divBdr>
    </w:div>
    <w:div w:id="1718505414">
      <w:bodyDiv w:val="1"/>
      <w:marLeft w:val="0"/>
      <w:marRight w:val="0"/>
      <w:marTop w:val="0"/>
      <w:marBottom w:val="0"/>
      <w:divBdr>
        <w:top w:val="none" w:sz="0" w:space="0" w:color="auto"/>
        <w:left w:val="none" w:sz="0" w:space="0" w:color="auto"/>
        <w:bottom w:val="none" w:sz="0" w:space="0" w:color="auto"/>
        <w:right w:val="none" w:sz="0" w:space="0" w:color="auto"/>
      </w:divBdr>
    </w:div>
    <w:div w:id="1721707868">
      <w:bodyDiv w:val="1"/>
      <w:marLeft w:val="0"/>
      <w:marRight w:val="0"/>
      <w:marTop w:val="0"/>
      <w:marBottom w:val="0"/>
      <w:divBdr>
        <w:top w:val="none" w:sz="0" w:space="0" w:color="auto"/>
        <w:left w:val="none" w:sz="0" w:space="0" w:color="auto"/>
        <w:bottom w:val="none" w:sz="0" w:space="0" w:color="auto"/>
        <w:right w:val="none" w:sz="0" w:space="0" w:color="auto"/>
      </w:divBdr>
    </w:div>
    <w:div w:id="1722165284">
      <w:bodyDiv w:val="1"/>
      <w:marLeft w:val="0"/>
      <w:marRight w:val="0"/>
      <w:marTop w:val="0"/>
      <w:marBottom w:val="0"/>
      <w:divBdr>
        <w:top w:val="none" w:sz="0" w:space="0" w:color="auto"/>
        <w:left w:val="none" w:sz="0" w:space="0" w:color="auto"/>
        <w:bottom w:val="none" w:sz="0" w:space="0" w:color="auto"/>
        <w:right w:val="none" w:sz="0" w:space="0" w:color="auto"/>
      </w:divBdr>
    </w:div>
    <w:div w:id="1722632328">
      <w:bodyDiv w:val="1"/>
      <w:marLeft w:val="0"/>
      <w:marRight w:val="0"/>
      <w:marTop w:val="0"/>
      <w:marBottom w:val="0"/>
      <w:divBdr>
        <w:top w:val="none" w:sz="0" w:space="0" w:color="auto"/>
        <w:left w:val="none" w:sz="0" w:space="0" w:color="auto"/>
        <w:bottom w:val="none" w:sz="0" w:space="0" w:color="auto"/>
        <w:right w:val="none" w:sz="0" w:space="0" w:color="auto"/>
      </w:divBdr>
    </w:div>
    <w:div w:id="1730037708">
      <w:bodyDiv w:val="1"/>
      <w:marLeft w:val="0"/>
      <w:marRight w:val="0"/>
      <w:marTop w:val="0"/>
      <w:marBottom w:val="0"/>
      <w:divBdr>
        <w:top w:val="none" w:sz="0" w:space="0" w:color="auto"/>
        <w:left w:val="none" w:sz="0" w:space="0" w:color="auto"/>
        <w:bottom w:val="none" w:sz="0" w:space="0" w:color="auto"/>
        <w:right w:val="none" w:sz="0" w:space="0" w:color="auto"/>
      </w:divBdr>
      <w:divsChild>
        <w:div w:id="1010369649">
          <w:marLeft w:val="0"/>
          <w:marRight w:val="0"/>
          <w:marTop w:val="0"/>
          <w:marBottom w:val="0"/>
          <w:divBdr>
            <w:top w:val="none" w:sz="0" w:space="0" w:color="auto"/>
            <w:left w:val="none" w:sz="0" w:space="0" w:color="auto"/>
            <w:bottom w:val="none" w:sz="0" w:space="0" w:color="auto"/>
            <w:right w:val="none" w:sz="0" w:space="0" w:color="auto"/>
          </w:divBdr>
          <w:divsChild>
            <w:div w:id="1589121484">
              <w:marLeft w:val="0"/>
              <w:marRight w:val="0"/>
              <w:marTop w:val="0"/>
              <w:marBottom w:val="0"/>
              <w:divBdr>
                <w:top w:val="none" w:sz="0" w:space="0" w:color="auto"/>
                <w:left w:val="none" w:sz="0" w:space="0" w:color="auto"/>
                <w:bottom w:val="none" w:sz="0" w:space="0" w:color="auto"/>
                <w:right w:val="none" w:sz="0" w:space="0" w:color="auto"/>
              </w:divBdr>
            </w:div>
          </w:divsChild>
        </w:div>
        <w:div w:id="2028870584">
          <w:marLeft w:val="0"/>
          <w:marRight w:val="0"/>
          <w:marTop w:val="0"/>
          <w:marBottom w:val="0"/>
          <w:divBdr>
            <w:top w:val="none" w:sz="0" w:space="0" w:color="auto"/>
            <w:left w:val="none" w:sz="0" w:space="0" w:color="auto"/>
            <w:bottom w:val="none" w:sz="0" w:space="0" w:color="auto"/>
            <w:right w:val="none" w:sz="0" w:space="0" w:color="auto"/>
          </w:divBdr>
          <w:divsChild>
            <w:div w:id="166535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548113">
      <w:bodyDiv w:val="1"/>
      <w:marLeft w:val="0"/>
      <w:marRight w:val="0"/>
      <w:marTop w:val="0"/>
      <w:marBottom w:val="0"/>
      <w:divBdr>
        <w:top w:val="none" w:sz="0" w:space="0" w:color="auto"/>
        <w:left w:val="none" w:sz="0" w:space="0" w:color="auto"/>
        <w:bottom w:val="none" w:sz="0" w:space="0" w:color="auto"/>
        <w:right w:val="none" w:sz="0" w:space="0" w:color="auto"/>
      </w:divBdr>
    </w:div>
    <w:div w:id="1761216201">
      <w:bodyDiv w:val="1"/>
      <w:marLeft w:val="0"/>
      <w:marRight w:val="0"/>
      <w:marTop w:val="0"/>
      <w:marBottom w:val="0"/>
      <w:divBdr>
        <w:top w:val="none" w:sz="0" w:space="0" w:color="auto"/>
        <w:left w:val="none" w:sz="0" w:space="0" w:color="auto"/>
        <w:bottom w:val="none" w:sz="0" w:space="0" w:color="auto"/>
        <w:right w:val="none" w:sz="0" w:space="0" w:color="auto"/>
      </w:divBdr>
    </w:div>
    <w:div w:id="1763866861">
      <w:bodyDiv w:val="1"/>
      <w:marLeft w:val="0"/>
      <w:marRight w:val="0"/>
      <w:marTop w:val="0"/>
      <w:marBottom w:val="0"/>
      <w:divBdr>
        <w:top w:val="none" w:sz="0" w:space="0" w:color="auto"/>
        <w:left w:val="none" w:sz="0" w:space="0" w:color="auto"/>
        <w:bottom w:val="none" w:sz="0" w:space="0" w:color="auto"/>
        <w:right w:val="none" w:sz="0" w:space="0" w:color="auto"/>
      </w:divBdr>
    </w:div>
    <w:div w:id="1766415135">
      <w:bodyDiv w:val="1"/>
      <w:marLeft w:val="0"/>
      <w:marRight w:val="0"/>
      <w:marTop w:val="0"/>
      <w:marBottom w:val="0"/>
      <w:divBdr>
        <w:top w:val="none" w:sz="0" w:space="0" w:color="auto"/>
        <w:left w:val="none" w:sz="0" w:space="0" w:color="auto"/>
        <w:bottom w:val="none" w:sz="0" w:space="0" w:color="auto"/>
        <w:right w:val="none" w:sz="0" w:space="0" w:color="auto"/>
      </w:divBdr>
    </w:div>
    <w:div w:id="1770811683">
      <w:bodyDiv w:val="1"/>
      <w:marLeft w:val="0"/>
      <w:marRight w:val="0"/>
      <w:marTop w:val="0"/>
      <w:marBottom w:val="0"/>
      <w:divBdr>
        <w:top w:val="none" w:sz="0" w:space="0" w:color="auto"/>
        <w:left w:val="none" w:sz="0" w:space="0" w:color="auto"/>
        <w:bottom w:val="none" w:sz="0" w:space="0" w:color="auto"/>
        <w:right w:val="none" w:sz="0" w:space="0" w:color="auto"/>
      </w:divBdr>
    </w:div>
    <w:div w:id="1780225189">
      <w:bodyDiv w:val="1"/>
      <w:marLeft w:val="0"/>
      <w:marRight w:val="0"/>
      <w:marTop w:val="0"/>
      <w:marBottom w:val="0"/>
      <w:divBdr>
        <w:top w:val="none" w:sz="0" w:space="0" w:color="auto"/>
        <w:left w:val="none" w:sz="0" w:space="0" w:color="auto"/>
        <w:bottom w:val="none" w:sz="0" w:space="0" w:color="auto"/>
        <w:right w:val="none" w:sz="0" w:space="0" w:color="auto"/>
      </w:divBdr>
    </w:div>
    <w:div w:id="1785690326">
      <w:bodyDiv w:val="1"/>
      <w:marLeft w:val="0"/>
      <w:marRight w:val="0"/>
      <w:marTop w:val="0"/>
      <w:marBottom w:val="0"/>
      <w:divBdr>
        <w:top w:val="none" w:sz="0" w:space="0" w:color="auto"/>
        <w:left w:val="none" w:sz="0" w:space="0" w:color="auto"/>
        <w:bottom w:val="none" w:sz="0" w:space="0" w:color="auto"/>
        <w:right w:val="none" w:sz="0" w:space="0" w:color="auto"/>
      </w:divBdr>
    </w:div>
    <w:div w:id="1791505948">
      <w:bodyDiv w:val="1"/>
      <w:marLeft w:val="0"/>
      <w:marRight w:val="0"/>
      <w:marTop w:val="0"/>
      <w:marBottom w:val="0"/>
      <w:divBdr>
        <w:top w:val="none" w:sz="0" w:space="0" w:color="auto"/>
        <w:left w:val="none" w:sz="0" w:space="0" w:color="auto"/>
        <w:bottom w:val="none" w:sz="0" w:space="0" w:color="auto"/>
        <w:right w:val="none" w:sz="0" w:space="0" w:color="auto"/>
      </w:divBdr>
    </w:div>
    <w:div w:id="1792243173">
      <w:bodyDiv w:val="1"/>
      <w:marLeft w:val="0"/>
      <w:marRight w:val="0"/>
      <w:marTop w:val="0"/>
      <w:marBottom w:val="0"/>
      <w:divBdr>
        <w:top w:val="none" w:sz="0" w:space="0" w:color="auto"/>
        <w:left w:val="none" w:sz="0" w:space="0" w:color="auto"/>
        <w:bottom w:val="none" w:sz="0" w:space="0" w:color="auto"/>
        <w:right w:val="none" w:sz="0" w:space="0" w:color="auto"/>
      </w:divBdr>
    </w:div>
    <w:div w:id="1795638330">
      <w:bodyDiv w:val="1"/>
      <w:marLeft w:val="0"/>
      <w:marRight w:val="0"/>
      <w:marTop w:val="0"/>
      <w:marBottom w:val="0"/>
      <w:divBdr>
        <w:top w:val="none" w:sz="0" w:space="0" w:color="auto"/>
        <w:left w:val="none" w:sz="0" w:space="0" w:color="auto"/>
        <w:bottom w:val="none" w:sz="0" w:space="0" w:color="auto"/>
        <w:right w:val="none" w:sz="0" w:space="0" w:color="auto"/>
      </w:divBdr>
    </w:div>
    <w:div w:id="1805076346">
      <w:bodyDiv w:val="1"/>
      <w:marLeft w:val="0"/>
      <w:marRight w:val="0"/>
      <w:marTop w:val="0"/>
      <w:marBottom w:val="0"/>
      <w:divBdr>
        <w:top w:val="none" w:sz="0" w:space="0" w:color="auto"/>
        <w:left w:val="none" w:sz="0" w:space="0" w:color="auto"/>
        <w:bottom w:val="none" w:sz="0" w:space="0" w:color="auto"/>
        <w:right w:val="none" w:sz="0" w:space="0" w:color="auto"/>
      </w:divBdr>
    </w:div>
    <w:div w:id="1851262044">
      <w:bodyDiv w:val="1"/>
      <w:marLeft w:val="0"/>
      <w:marRight w:val="0"/>
      <w:marTop w:val="0"/>
      <w:marBottom w:val="0"/>
      <w:divBdr>
        <w:top w:val="none" w:sz="0" w:space="0" w:color="auto"/>
        <w:left w:val="none" w:sz="0" w:space="0" w:color="auto"/>
        <w:bottom w:val="none" w:sz="0" w:space="0" w:color="auto"/>
        <w:right w:val="none" w:sz="0" w:space="0" w:color="auto"/>
      </w:divBdr>
    </w:div>
    <w:div w:id="1851413370">
      <w:bodyDiv w:val="1"/>
      <w:marLeft w:val="0"/>
      <w:marRight w:val="0"/>
      <w:marTop w:val="0"/>
      <w:marBottom w:val="0"/>
      <w:divBdr>
        <w:top w:val="none" w:sz="0" w:space="0" w:color="auto"/>
        <w:left w:val="none" w:sz="0" w:space="0" w:color="auto"/>
        <w:bottom w:val="none" w:sz="0" w:space="0" w:color="auto"/>
        <w:right w:val="none" w:sz="0" w:space="0" w:color="auto"/>
      </w:divBdr>
    </w:div>
    <w:div w:id="1851916436">
      <w:bodyDiv w:val="1"/>
      <w:marLeft w:val="0"/>
      <w:marRight w:val="0"/>
      <w:marTop w:val="0"/>
      <w:marBottom w:val="0"/>
      <w:divBdr>
        <w:top w:val="none" w:sz="0" w:space="0" w:color="auto"/>
        <w:left w:val="none" w:sz="0" w:space="0" w:color="auto"/>
        <w:bottom w:val="none" w:sz="0" w:space="0" w:color="auto"/>
        <w:right w:val="none" w:sz="0" w:space="0" w:color="auto"/>
      </w:divBdr>
    </w:div>
    <w:div w:id="1864779250">
      <w:bodyDiv w:val="1"/>
      <w:marLeft w:val="0"/>
      <w:marRight w:val="0"/>
      <w:marTop w:val="0"/>
      <w:marBottom w:val="0"/>
      <w:divBdr>
        <w:top w:val="none" w:sz="0" w:space="0" w:color="auto"/>
        <w:left w:val="none" w:sz="0" w:space="0" w:color="auto"/>
        <w:bottom w:val="none" w:sz="0" w:space="0" w:color="auto"/>
        <w:right w:val="none" w:sz="0" w:space="0" w:color="auto"/>
      </w:divBdr>
    </w:div>
    <w:div w:id="1866866268">
      <w:bodyDiv w:val="1"/>
      <w:marLeft w:val="0"/>
      <w:marRight w:val="0"/>
      <w:marTop w:val="0"/>
      <w:marBottom w:val="0"/>
      <w:divBdr>
        <w:top w:val="none" w:sz="0" w:space="0" w:color="auto"/>
        <w:left w:val="none" w:sz="0" w:space="0" w:color="auto"/>
        <w:bottom w:val="none" w:sz="0" w:space="0" w:color="auto"/>
        <w:right w:val="none" w:sz="0" w:space="0" w:color="auto"/>
      </w:divBdr>
    </w:div>
    <w:div w:id="1874075155">
      <w:bodyDiv w:val="1"/>
      <w:marLeft w:val="0"/>
      <w:marRight w:val="0"/>
      <w:marTop w:val="0"/>
      <w:marBottom w:val="0"/>
      <w:divBdr>
        <w:top w:val="none" w:sz="0" w:space="0" w:color="auto"/>
        <w:left w:val="none" w:sz="0" w:space="0" w:color="auto"/>
        <w:bottom w:val="none" w:sz="0" w:space="0" w:color="auto"/>
        <w:right w:val="none" w:sz="0" w:space="0" w:color="auto"/>
      </w:divBdr>
    </w:div>
    <w:div w:id="1882552462">
      <w:bodyDiv w:val="1"/>
      <w:marLeft w:val="0"/>
      <w:marRight w:val="0"/>
      <w:marTop w:val="0"/>
      <w:marBottom w:val="0"/>
      <w:divBdr>
        <w:top w:val="none" w:sz="0" w:space="0" w:color="auto"/>
        <w:left w:val="none" w:sz="0" w:space="0" w:color="auto"/>
        <w:bottom w:val="none" w:sz="0" w:space="0" w:color="auto"/>
        <w:right w:val="none" w:sz="0" w:space="0" w:color="auto"/>
      </w:divBdr>
    </w:div>
    <w:div w:id="1883514457">
      <w:bodyDiv w:val="1"/>
      <w:marLeft w:val="0"/>
      <w:marRight w:val="0"/>
      <w:marTop w:val="0"/>
      <w:marBottom w:val="0"/>
      <w:divBdr>
        <w:top w:val="none" w:sz="0" w:space="0" w:color="auto"/>
        <w:left w:val="none" w:sz="0" w:space="0" w:color="auto"/>
        <w:bottom w:val="none" w:sz="0" w:space="0" w:color="auto"/>
        <w:right w:val="none" w:sz="0" w:space="0" w:color="auto"/>
      </w:divBdr>
    </w:div>
    <w:div w:id="1889996346">
      <w:bodyDiv w:val="1"/>
      <w:marLeft w:val="0"/>
      <w:marRight w:val="0"/>
      <w:marTop w:val="0"/>
      <w:marBottom w:val="0"/>
      <w:divBdr>
        <w:top w:val="none" w:sz="0" w:space="0" w:color="auto"/>
        <w:left w:val="none" w:sz="0" w:space="0" w:color="auto"/>
        <w:bottom w:val="none" w:sz="0" w:space="0" w:color="auto"/>
        <w:right w:val="none" w:sz="0" w:space="0" w:color="auto"/>
      </w:divBdr>
    </w:div>
    <w:div w:id="1889997222">
      <w:bodyDiv w:val="1"/>
      <w:marLeft w:val="0"/>
      <w:marRight w:val="0"/>
      <w:marTop w:val="0"/>
      <w:marBottom w:val="0"/>
      <w:divBdr>
        <w:top w:val="none" w:sz="0" w:space="0" w:color="auto"/>
        <w:left w:val="none" w:sz="0" w:space="0" w:color="auto"/>
        <w:bottom w:val="none" w:sz="0" w:space="0" w:color="auto"/>
        <w:right w:val="none" w:sz="0" w:space="0" w:color="auto"/>
      </w:divBdr>
    </w:div>
    <w:div w:id="1898979327">
      <w:bodyDiv w:val="1"/>
      <w:marLeft w:val="0"/>
      <w:marRight w:val="0"/>
      <w:marTop w:val="0"/>
      <w:marBottom w:val="0"/>
      <w:divBdr>
        <w:top w:val="none" w:sz="0" w:space="0" w:color="auto"/>
        <w:left w:val="none" w:sz="0" w:space="0" w:color="auto"/>
        <w:bottom w:val="none" w:sz="0" w:space="0" w:color="auto"/>
        <w:right w:val="none" w:sz="0" w:space="0" w:color="auto"/>
      </w:divBdr>
    </w:div>
    <w:div w:id="1904371059">
      <w:bodyDiv w:val="1"/>
      <w:marLeft w:val="0"/>
      <w:marRight w:val="0"/>
      <w:marTop w:val="0"/>
      <w:marBottom w:val="0"/>
      <w:divBdr>
        <w:top w:val="none" w:sz="0" w:space="0" w:color="auto"/>
        <w:left w:val="none" w:sz="0" w:space="0" w:color="auto"/>
        <w:bottom w:val="none" w:sz="0" w:space="0" w:color="auto"/>
        <w:right w:val="none" w:sz="0" w:space="0" w:color="auto"/>
      </w:divBdr>
    </w:div>
    <w:div w:id="1904556210">
      <w:bodyDiv w:val="1"/>
      <w:marLeft w:val="0"/>
      <w:marRight w:val="0"/>
      <w:marTop w:val="0"/>
      <w:marBottom w:val="0"/>
      <w:divBdr>
        <w:top w:val="none" w:sz="0" w:space="0" w:color="auto"/>
        <w:left w:val="none" w:sz="0" w:space="0" w:color="auto"/>
        <w:bottom w:val="none" w:sz="0" w:space="0" w:color="auto"/>
        <w:right w:val="none" w:sz="0" w:space="0" w:color="auto"/>
      </w:divBdr>
    </w:div>
    <w:div w:id="1909149990">
      <w:bodyDiv w:val="1"/>
      <w:marLeft w:val="0"/>
      <w:marRight w:val="0"/>
      <w:marTop w:val="0"/>
      <w:marBottom w:val="0"/>
      <w:divBdr>
        <w:top w:val="none" w:sz="0" w:space="0" w:color="auto"/>
        <w:left w:val="none" w:sz="0" w:space="0" w:color="auto"/>
        <w:bottom w:val="none" w:sz="0" w:space="0" w:color="auto"/>
        <w:right w:val="none" w:sz="0" w:space="0" w:color="auto"/>
      </w:divBdr>
    </w:div>
    <w:div w:id="1914392757">
      <w:bodyDiv w:val="1"/>
      <w:marLeft w:val="0"/>
      <w:marRight w:val="0"/>
      <w:marTop w:val="0"/>
      <w:marBottom w:val="0"/>
      <w:divBdr>
        <w:top w:val="none" w:sz="0" w:space="0" w:color="auto"/>
        <w:left w:val="none" w:sz="0" w:space="0" w:color="auto"/>
        <w:bottom w:val="none" w:sz="0" w:space="0" w:color="auto"/>
        <w:right w:val="none" w:sz="0" w:space="0" w:color="auto"/>
      </w:divBdr>
    </w:div>
    <w:div w:id="1914924360">
      <w:bodyDiv w:val="1"/>
      <w:marLeft w:val="0"/>
      <w:marRight w:val="0"/>
      <w:marTop w:val="0"/>
      <w:marBottom w:val="0"/>
      <w:divBdr>
        <w:top w:val="none" w:sz="0" w:space="0" w:color="auto"/>
        <w:left w:val="none" w:sz="0" w:space="0" w:color="auto"/>
        <w:bottom w:val="none" w:sz="0" w:space="0" w:color="auto"/>
        <w:right w:val="none" w:sz="0" w:space="0" w:color="auto"/>
      </w:divBdr>
    </w:div>
    <w:div w:id="1917544144">
      <w:bodyDiv w:val="1"/>
      <w:marLeft w:val="0"/>
      <w:marRight w:val="0"/>
      <w:marTop w:val="0"/>
      <w:marBottom w:val="0"/>
      <w:divBdr>
        <w:top w:val="none" w:sz="0" w:space="0" w:color="auto"/>
        <w:left w:val="none" w:sz="0" w:space="0" w:color="auto"/>
        <w:bottom w:val="none" w:sz="0" w:space="0" w:color="auto"/>
        <w:right w:val="none" w:sz="0" w:space="0" w:color="auto"/>
      </w:divBdr>
    </w:div>
    <w:div w:id="1917935542">
      <w:bodyDiv w:val="1"/>
      <w:marLeft w:val="0"/>
      <w:marRight w:val="0"/>
      <w:marTop w:val="0"/>
      <w:marBottom w:val="0"/>
      <w:divBdr>
        <w:top w:val="none" w:sz="0" w:space="0" w:color="auto"/>
        <w:left w:val="none" w:sz="0" w:space="0" w:color="auto"/>
        <w:bottom w:val="none" w:sz="0" w:space="0" w:color="auto"/>
        <w:right w:val="none" w:sz="0" w:space="0" w:color="auto"/>
      </w:divBdr>
    </w:div>
    <w:div w:id="1918133065">
      <w:bodyDiv w:val="1"/>
      <w:marLeft w:val="0"/>
      <w:marRight w:val="0"/>
      <w:marTop w:val="0"/>
      <w:marBottom w:val="0"/>
      <w:divBdr>
        <w:top w:val="none" w:sz="0" w:space="0" w:color="auto"/>
        <w:left w:val="none" w:sz="0" w:space="0" w:color="auto"/>
        <w:bottom w:val="none" w:sz="0" w:space="0" w:color="auto"/>
        <w:right w:val="none" w:sz="0" w:space="0" w:color="auto"/>
      </w:divBdr>
    </w:div>
    <w:div w:id="1921138958">
      <w:bodyDiv w:val="1"/>
      <w:marLeft w:val="0"/>
      <w:marRight w:val="0"/>
      <w:marTop w:val="0"/>
      <w:marBottom w:val="0"/>
      <w:divBdr>
        <w:top w:val="none" w:sz="0" w:space="0" w:color="auto"/>
        <w:left w:val="none" w:sz="0" w:space="0" w:color="auto"/>
        <w:bottom w:val="none" w:sz="0" w:space="0" w:color="auto"/>
        <w:right w:val="none" w:sz="0" w:space="0" w:color="auto"/>
      </w:divBdr>
    </w:div>
    <w:div w:id="1922136304">
      <w:bodyDiv w:val="1"/>
      <w:marLeft w:val="0"/>
      <w:marRight w:val="0"/>
      <w:marTop w:val="0"/>
      <w:marBottom w:val="0"/>
      <w:divBdr>
        <w:top w:val="none" w:sz="0" w:space="0" w:color="auto"/>
        <w:left w:val="none" w:sz="0" w:space="0" w:color="auto"/>
        <w:bottom w:val="none" w:sz="0" w:space="0" w:color="auto"/>
        <w:right w:val="none" w:sz="0" w:space="0" w:color="auto"/>
      </w:divBdr>
    </w:div>
    <w:div w:id="1926063763">
      <w:bodyDiv w:val="1"/>
      <w:marLeft w:val="0"/>
      <w:marRight w:val="0"/>
      <w:marTop w:val="0"/>
      <w:marBottom w:val="0"/>
      <w:divBdr>
        <w:top w:val="none" w:sz="0" w:space="0" w:color="auto"/>
        <w:left w:val="none" w:sz="0" w:space="0" w:color="auto"/>
        <w:bottom w:val="none" w:sz="0" w:space="0" w:color="auto"/>
        <w:right w:val="none" w:sz="0" w:space="0" w:color="auto"/>
      </w:divBdr>
    </w:div>
    <w:div w:id="1927880846">
      <w:bodyDiv w:val="1"/>
      <w:marLeft w:val="0"/>
      <w:marRight w:val="0"/>
      <w:marTop w:val="0"/>
      <w:marBottom w:val="0"/>
      <w:divBdr>
        <w:top w:val="none" w:sz="0" w:space="0" w:color="auto"/>
        <w:left w:val="none" w:sz="0" w:space="0" w:color="auto"/>
        <w:bottom w:val="none" w:sz="0" w:space="0" w:color="auto"/>
        <w:right w:val="none" w:sz="0" w:space="0" w:color="auto"/>
      </w:divBdr>
    </w:div>
    <w:div w:id="1940016362">
      <w:bodyDiv w:val="1"/>
      <w:marLeft w:val="0"/>
      <w:marRight w:val="0"/>
      <w:marTop w:val="0"/>
      <w:marBottom w:val="0"/>
      <w:divBdr>
        <w:top w:val="none" w:sz="0" w:space="0" w:color="auto"/>
        <w:left w:val="none" w:sz="0" w:space="0" w:color="auto"/>
        <w:bottom w:val="none" w:sz="0" w:space="0" w:color="auto"/>
        <w:right w:val="none" w:sz="0" w:space="0" w:color="auto"/>
      </w:divBdr>
      <w:divsChild>
        <w:div w:id="507869763">
          <w:marLeft w:val="0"/>
          <w:marRight w:val="0"/>
          <w:marTop w:val="150"/>
          <w:marBottom w:val="0"/>
          <w:divBdr>
            <w:top w:val="none" w:sz="0" w:space="0" w:color="auto"/>
            <w:left w:val="none" w:sz="0" w:space="0" w:color="auto"/>
            <w:bottom w:val="none" w:sz="0" w:space="0" w:color="auto"/>
            <w:right w:val="none" w:sz="0" w:space="0" w:color="auto"/>
          </w:divBdr>
        </w:div>
      </w:divsChild>
    </w:div>
    <w:div w:id="1940486535">
      <w:bodyDiv w:val="1"/>
      <w:marLeft w:val="0"/>
      <w:marRight w:val="0"/>
      <w:marTop w:val="0"/>
      <w:marBottom w:val="0"/>
      <w:divBdr>
        <w:top w:val="none" w:sz="0" w:space="0" w:color="auto"/>
        <w:left w:val="none" w:sz="0" w:space="0" w:color="auto"/>
        <w:bottom w:val="none" w:sz="0" w:space="0" w:color="auto"/>
        <w:right w:val="none" w:sz="0" w:space="0" w:color="auto"/>
      </w:divBdr>
    </w:div>
    <w:div w:id="1943414745">
      <w:bodyDiv w:val="1"/>
      <w:marLeft w:val="0"/>
      <w:marRight w:val="0"/>
      <w:marTop w:val="0"/>
      <w:marBottom w:val="0"/>
      <w:divBdr>
        <w:top w:val="none" w:sz="0" w:space="0" w:color="auto"/>
        <w:left w:val="none" w:sz="0" w:space="0" w:color="auto"/>
        <w:bottom w:val="none" w:sz="0" w:space="0" w:color="auto"/>
        <w:right w:val="none" w:sz="0" w:space="0" w:color="auto"/>
      </w:divBdr>
    </w:div>
    <w:div w:id="1945769428">
      <w:bodyDiv w:val="1"/>
      <w:marLeft w:val="0"/>
      <w:marRight w:val="0"/>
      <w:marTop w:val="0"/>
      <w:marBottom w:val="0"/>
      <w:divBdr>
        <w:top w:val="none" w:sz="0" w:space="0" w:color="auto"/>
        <w:left w:val="none" w:sz="0" w:space="0" w:color="auto"/>
        <w:bottom w:val="none" w:sz="0" w:space="0" w:color="auto"/>
        <w:right w:val="none" w:sz="0" w:space="0" w:color="auto"/>
      </w:divBdr>
    </w:div>
    <w:div w:id="1953895114">
      <w:bodyDiv w:val="1"/>
      <w:marLeft w:val="0"/>
      <w:marRight w:val="0"/>
      <w:marTop w:val="0"/>
      <w:marBottom w:val="0"/>
      <w:divBdr>
        <w:top w:val="none" w:sz="0" w:space="0" w:color="auto"/>
        <w:left w:val="none" w:sz="0" w:space="0" w:color="auto"/>
        <w:bottom w:val="none" w:sz="0" w:space="0" w:color="auto"/>
        <w:right w:val="none" w:sz="0" w:space="0" w:color="auto"/>
      </w:divBdr>
    </w:div>
    <w:div w:id="1960259278">
      <w:bodyDiv w:val="1"/>
      <w:marLeft w:val="0"/>
      <w:marRight w:val="0"/>
      <w:marTop w:val="0"/>
      <w:marBottom w:val="0"/>
      <w:divBdr>
        <w:top w:val="none" w:sz="0" w:space="0" w:color="auto"/>
        <w:left w:val="none" w:sz="0" w:space="0" w:color="auto"/>
        <w:bottom w:val="none" w:sz="0" w:space="0" w:color="auto"/>
        <w:right w:val="none" w:sz="0" w:space="0" w:color="auto"/>
      </w:divBdr>
    </w:div>
    <w:div w:id="1960449981">
      <w:bodyDiv w:val="1"/>
      <w:marLeft w:val="0"/>
      <w:marRight w:val="0"/>
      <w:marTop w:val="0"/>
      <w:marBottom w:val="0"/>
      <w:divBdr>
        <w:top w:val="none" w:sz="0" w:space="0" w:color="auto"/>
        <w:left w:val="none" w:sz="0" w:space="0" w:color="auto"/>
        <w:bottom w:val="none" w:sz="0" w:space="0" w:color="auto"/>
        <w:right w:val="none" w:sz="0" w:space="0" w:color="auto"/>
      </w:divBdr>
    </w:div>
    <w:div w:id="1961649518">
      <w:bodyDiv w:val="1"/>
      <w:marLeft w:val="0"/>
      <w:marRight w:val="0"/>
      <w:marTop w:val="0"/>
      <w:marBottom w:val="0"/>
      <w:divBdr>
        <w:top w:val="none" w:sz="0" w:space="0" w:color="auto"/>
        <w:left w:val="none" w:sz="0" w:space="0" w:color="auto"/>
        <w:bottom w:val="none" w:sz="0" w:space="0" w:color="auto"/>
        <w:right w:val="none" w:sz="0" w:space="0" w:color="auto"/>
      </w:divBdr>
    </w:div>
    <w:div w:id="1964916287">
      <w:bodyDiv w:val="1"/>
      <w:marLeft w:val="0"/>
      <w:marRight w:val="0"/>
      <w:marTop w:val="0"/>
      <w:marBottom w:val="0"/>
      <w:divBdr>
        <w:top w:val="none" w:sz="0" w:space="0" w:color="auto"/>
        <w:left w:val="none" w:sz="0" w:space="0" w:color="auto"/>
        <w:bottom w:val="none" w:sz="0" w:space="0" w:color="auto"/>
        <w:right w:val="none" w:sz="0" w:space="0" w:color="auto"/>
      </w:divBdr>
    </w:div>
    <w:div w:id="1973437784">
      <w:bodyDiv w:val="1"/>
      <w:marLeft w:val="0"/>
      <w:marRight w:val="0"/>
      <w:marTop w:val="0"/>
      <w:marBottom w:val="0"/>
      <w:divBdr>
        <w:top w:val="none" w:sz="0" w:space="0" w:color="auto"/>
        <w:left w:val="none" w:sz="0" w:space="0" w:color="auto"/>
        <w:bottom w:val="none" w:sz="0" w:space="0" w:color="auto"/>
        <w:right w:val="none" w:sz="0" w:space="0" w:color="auto"/>
      </w:divBdr>
    </w:div>
    <w:div w:id="1975402888">
      <w:bodyDiv w:val="1"/>
      <w:marLeft w:val="0"/>
      <w:marRight w:val="0"/>
      <w:marTop w:val="0"/>
      <w:marBottom w:val="0"/>
      <w:divBdr>
        <w:top w:val="none" w:sz="0" w:space="0" w:color="auto"/>
        <w:left w:val="none" w:sz="0" w:space="0" w:color="auto"/>
        <w:bottom w:val="none" w:sz="0" w:space="0" w:color="auto"/>
        <w:right w:val="none" w:sz="0" w:space="0" w:color="auto"/>
      </w:divBdr>
    </w:div>
    <w:div w:id="1976518352">
      <w:bodyDiv w:val="1"/>
      <w:marLeft w:val="0"/>
      <w:marRight w:val="0"/>
      <w:marTop w:val="0"/>
      <w:marBottom w:val="0"/>
      <w:divBdr>
        <w:top w:val="none" w:sz="0" w:space="0" w:color="auto"/>
        <w:left w:val="none" w:sz="0" w:space="0" w:color="auto"/>
        <w:bottom w:val="none" w:sz="0" w:space="0" w:color="auto"/>
        <w:right w:val="none" w:sz="0" w:space="0" w:color="auto"/>
      </w:divBdr>
    </w:div>
    <w:div w:id="1988246401">
      <w:bodyDiv w:val="1"/>
      <w:marLeft w:val="0"/>
      <w:marRight w:val="0"/>
      <w:marTop w:val="0"/>
      <w:marBottom w:val="0"/>
      <w:divBdr>
        <w:top w:val="none" w:sz="0" w:space="0" w:color="auto"/>
        <w:left w:val="none" w:sz="0" w:space="0" w:color="auto"/>
        <w:bottom w:val="none" w:sz="0" w:space="0" w:color="auto"/>
        <w:right w:val="none" w:sz="0" w:space="0" w:color="auto"/>
      </w:divBdr>
    </w:div>
    <w:div w:id="2003845985">
      <w:bodyDiv w:val="1"/>
      <w:marLeft w:val="0"/>
      <w:marRight w:val="0"/>
      <w:marTop w:val="0"/>
      <w:marBottom w:val="0"/>
      <w:divBdr>
        <w:top w:val="none" w:sz="0" w:space="0" w:color="auto"/>
        <w:left w:val="none" w:sz="0" w:space="0" w:color="auto"/>
        <w:bottom w:val="none" w:sz="0" w:space="0" w:color="auto"/>
        <w:right w:val="none" w:sz="0" w:space="0" w:color="auto"/>
      </w:divBdr>
    </w:div>
    <w:div w:id="2013409682">
      <w:bodyDiv w:val="1"/>
      <w:marLeft w:val="0"/>
      <w:marRight w:val="0"/>
      <w:marTop w:val="0"/>
      <w:marBottom w:val="0"/>
      <w:divBdr>
        <w:top w:val="none" w:sz="0" w:space="0" w:color="auto"/>
        <w:left w:val="none" w:sz="0" w:space="0" w:color="auto"/>
        <w:bottom w:val="none" w:sz="0" w:space="0" w:color="auto"/>
        <w:right w:val="none" w:sz="0" w:space="0" w:color="auto"/>
      </w:divBdr>
    </w:div>
    <w:div w:id="2020423484">
      <w:bodyDiv w:val="1"/>
      <w:marLeft w:val="0"/>
      <w:marRight w:val="0"/>
      <w:marTop w:val="0"/>
      <w:marBottom w:val="0"/>
      <w:divBdr>
        <w:top w:val="none" w:sz="0" w:space="0" w:color="auto"/>
        <w:left w:val="none" w:sz="0" w:space="0" w:color="auto"/>
        <w:bottom w:val="none" w:sz="0" w:space="0" w:color="auto"/>
        <w:right w:val="none" w:sz="0" w:space="0" w:color="auto"/>
      </w:divBdr>
    </w:div>
    <w:div w:id="2024894392">
      <w:bodyDiv w:val="1"/>
      <w:marLeft w:val="0"/>
      <w:marRight w:val="0"/>
      <w:marTop w:val="0"/>
      <w:marBottom w:val="0"/>
      <w:divBdr>
        <w:top w:val="none" w:sz="0" w:space="0" w:color="auto"/>
        <w:left w:val="none" w:sz="0" w:space="0" w:color="auto"/>
        <w:bottom w:val="none" w:sz="0" w:space="0" w:color="auto"/>
        <w:right w:val="none" w:sz="0" w:space="0" w:color="auto"/>
      </w:divBdr>
    </w:div>
    <w:div w:id="2028284907">
      <w:bodyDiv w:val="1"/>
      <w:marLeft w:val="0"/>
      <w:marRight w:val="0"/>
      <w:marTop w:val="0"/>
      <w:marBottom w:val="0"/>
      <w:divBdr>
        <w:top w:val="none" w:sz="0" w:space="0" w:color="auto"/>
        <w:left w:val="none" w:sz="0" w:space="0" w:color="auto"/>
        <w:bottom w:val="none" w:sz="0" w:space="0" w:color="auto"/>
        <w:right w:val="none" w:sz="0" w:space="0" w:color="auto"/>
      </w:divBdr>
    </w:div>
    <w:div w:id="2028867486">
      <w:bodyDiv w:val="1"/>
      <w:marLeft w:val="0"/>
      <w:marRight w:val="0"/>
      <w:marTop w:val="0"/>
      <w:marBottom w:val="0"/>
      <w:divBdr>
        <w:top w:val="none" w:sz="0" w:space="0" w:color="auto"/>
        <w:left w:val="none" w:sz="0" w:space="0" w:color="auto"/>
        <w:bottom w:val="none" w:sz="0" w:space="0" w:color="auto"/>
        <w:right w:val="none" w:sz="0" w:space="0" w:color="auto"/>
      </w:divBdr>
    </w:div>
    <w:div w:id="2034334278">
      <w:bodyDiv w:val="1"/>
      <w:marLeft w:val="0"/>
      <w:marRight w:val="0"/>
      <w:marTop w:val="0"/>
      <w:marBottom w:val="0"/>
      <w:divBdr>
        <w:top w:val="none" w:sz="0" w:space="0" w:color="auto"/>
        <w:left w:val="none" w:sz="0" w:space="0" w:color="auto"/>
        <w:bottom w:val="none" w:sz="0" w:space="0" w:color="auto"/>
        <w:right w:val="none" w:sz="0" w:space="0" w:color="auto"/>
      </w:divBdr>
    </w:div>
    <w:div w:id="2038462407">
      <w:bodyDiv w:val="1"/>
      <w:marLeft w:val="0"/>
      <w:marRight w:val="0"/>
      <w:marTop w:val="0"/>
      <w:marBottom w:val="0"/>
      <w:divBdr>
        <w:top w:val="none" w:sz="0" w:space="0" w:color="auto"/>
        <w:left w:val="none" w:sz="0" w:space="0" w:color="auto"/>
        <w:bottom w:val="none" w:sz="0" w:space="0" w:color="auto"/>
        <w:right w:val="none" w:sz="0" w:space="0" w:color="auto"/>
      </w:divBdr>
    </w:div>
    <w:div w:id="2042124768">
      <w:bodyDiv w:val="1"/>
      <w:marLeft w:val="0"/>
      <w:marRight w:val="0"/>
      <w:marTop w:val="0"/>
      <w:marBottom w:val="0"/>
      <w:divBdr>
        <w:top w:val="none" w:sz="0" w:space="0" w:color="auto"/>
        <w:left w:val="none" w:sz="0" w:space="0" w:color="auto"/>
        <w:bottom w:val="none" w:sz="0" w:space="0" w:color="auto"/>
        <w:right w:val="none" w:sz="0" w:space="0" w:color="auto"/>
      </w:divBdr>
    </w:div>
    <w:div w:id="2057311423">
      <w:bodyDiv w:val="1"/>
      <w:marLeft w:val="0"/>
      <w:marRight w:val="0"/>
      <w:marTop w:val="0"/>
      <w:marBottom w:val="0"/>
      <w:divBdr>
        <w:top w:val="none" w:sz="0" w:space="0" w:color="auto"/>
        <w:left w:val="none" w:sz="0" w:space="0" w:color="auto"/>
        <w:bottom w:val="none" w:sz="0" w:space="0" w:color="auto"/>
        <w:right w:val="none" w:sz="0" w:space="0" w:color="auto"/>
      </w:divBdr>
    </w:div>
    <w:div w:id="2067801307">
      <w:bodyDiv w:val="1"/>
      <w:marLeft w:val="0"/>
      <w:marRight w:val="0"/>
      <w:marTop w:val="0"/>
      <w:marBottom w:val="0"/>
      <w:divBdr>
        <w:top w:val="none" w:sz="0" w:space="0" w:color="auto"/>
        <w:left w:val="none" w:sz="0" w:space="0" w:color="auto"/>
        <w:bottom w:val="none" w:sz="0" w:space="0" w:color="auto"/>
        <w:right w:val="none" w:sz="0" w:space="0" w:color="auto"/>
      </w:divBdr>
    </w:div>
    <w:div w:id="2076901616">
      <w:bodyDiv w:val="1"/>
      <w:marLeft w:val="0"/>
      <w:marRight w:val="0"/>
      <w:marTop w:val="0"/>
      <w:marBottom w:val="0"/>
      <w:divBdr>
        <w:top w:val="none" w:sz="0" w:space="0" w:color="auto"/>
        <w:left w:val="none" w:sz="0" w:space="0" w:color="auto"/>
        <w:bottom w:val="none" w:sz="0" w:space="0" w:color="auto"/>
        <w:right w:val="none" w:sz="0" w:space="0" w:color="auto"/>
      </w:divBdr>
    </w:div>
    <w:div w:id="2091854063">
      <w:bodyDiv w:val="1"/>
      <w:marLeft w:val="0"/>
      <w:marRight w:val="0"/>
      <w:marTop w:val="0"/>
      <w:marBottom w:val="0"/>
      <w:divBdr>
        <w:top w:val="none" w:sz="0" w:space="0" w:color="auto"/>
        <w:left w:val="none" w:sz="0" w:space="0" w:color="auto"/>
        <w:bottom w:val="none" w:sz="0" w:space="0" w:color="auto"/>
        <w:right w:val="none" w:sz="0" w:space="0" w:color="auto"/>
      </w:divBdr>
    </w:div>
    <w:div w:id="2094889366">
      <w:bodyDiv w:val="1"/>
      <w:marLeft w:val="0"/>
      <w:marRight w:val="0"/>
      <w:marTop w:val="0"/>
      <w:marBottom w:val="0"/>
      <w:divBdr>
        <w:top w:val="none" w:sz="0" w:space="0" w:color="auto"/>
        <w:left w:val="none" w:sz="0" w:space="0" w:color="auto"/>
        <w:bottom w:val="none" w:sz="0" w:space="0" w:color="auto"/>
        <w:right w:val="none" w:sz="0" w:space="0" w:color="auto"/>
      </w:divBdr>
    </w:div>
    <w:div w:id="2105030671">
      <w:bodyDiv w:val="1"/>
      <w:marLeft w:val="0"/>
      <w:marRight w:val="0"/>
      <w:marTop w:val="0"/>
      <w:marBottom w:val="0"/>
      <w:divBdr>
        <w:top w:val="none" w:sz="0" w:space="0" w:color="auto"/>
        <w:left w:val="none" w:sz="0" w:space="0" w:color="auto"/>
        <w:bottom w:val="none" w:sz="0" w:space="0" w:color="auto"/>
        <w:right w:val="none" w:sz="0" w:space="0" w:color="auto"/>
      </w:divBdr>
    </w:div>
    <w:div w:id="2111394918">
      <w:bodyDiv w:val="1"/>
      <w:marLeft w:val="0"/>
      <w:marRight w:val="0"/>
      <w:marTop w:val="0"/>
      <w:marBottom w:val="0"/>
      <w:divBdr>
        <w:top w:val="none" w:sz="0" w:space="0" w:color="auto"/>
        <w:left w:val="none" w:sz="0" w:space="0" w:color="auto"/>
        <w:bottom w:val="none" w:sz="0" w:space="0" w:color="auto"/>
        <w:right w:val="none" w:sz="0" w:space="0" w:color="auto"/>
      </w:divBdr>
    </w:div>
    <w:div w:id="2114281625">
      <w:bodyDiv w:val="1"/>
      <w:marLeft w:val="0"/>
      <w:marRight w:val="0"/>
      <w:marTop w:val="0"/>
      <w:marBottom w:val="0"/>
      <w:divBdr>
        <w:top w:val="none" w:sz="0" w:space="0" w:color="auto"/>
        <w:left w:val="none" w:sz="0" w:space="0" w:color="auto"/>
        <w:bottom w:val="none" w:sz="0" w:space="0" w:color="auto"/>
        <w:right w:val="none" w:sz="0" w:space="0" w:color="auto"/>
      </w:divBdr>
    </w:div>
    <w:div w:id="2116896424">
      <w:bodyDiv w:val="1"/>
      <w:marLeft w:val="0"/>
      <w:marRight w:val="0"/>
      <w:marTop w:val="0"/>
      <w:marBottom w:val="0"/>
      <w:divBdr>
        <w:top w:val="none" w:sz="0" w:space="0" w:color="auto"/>
        <w:left w:val="none" w:sz="0" w:space="0" w:color="auto"/>
        <w:bottom w:val="none" w:sz="0" w:space="0" w:color="auto"/>
        <w:right w:val="none" w:sz="0" w:space="0" w:color="auto"/>
      </w:divBdr>
    </w:div>
    <w:div w:id="2122265271">
      <w:bodyDiv w:val="1"/>
      <w:marLeft w:val="0"/>
      <w:marRight w:val="0"/>
      <w:marTop w:val="0"/>
      <w:marBottom w:val="0"/>
      <w:divBdr>
        <w:top w:val="none" w:sz="0" w:space="0" w:color="auto"/>
        <w:left w:val="none" w:sz="0" w:space="0" w:color="auto"/>
        <w:bottom w:val="none" w:sz="0" w:space="0" w:color="auto"/>
        <w:right w:val="none" w:sz="0" w:space="0" w:color="auto"/>
      </w:divBdr>
    </w:div>
    <w:div w:id="2126000875">
      <w:bodyDiv w:val="1"/>
      <w:marLeft w:val="0"/>
      <w:marRight w:val="0"/>
      <w:marTop w:val="0"/>
      <w:marBottom w:val="0"/>
      <w:divBdr>
        <w:top w:val="none" w:sz="0" w:space="0" w:color="auto"/>
        <w:left w:val="none" w:sz="0" w:space="0" w:color="auto"/>
        <w:bottom w:val="none" w:sz="0" w:space="0" w:color="auto"/>
        <w:right w:val="none" w:sz="0" w:space="0" w:color="auto"/>
      </w:divBdr>
    </w:div>
    <w:div w:id="2126657709">
      <w:bodyDiv w:val="1"/>
      <w:marLeft w:val="0"/>
      <w:marRight w:val="0"/>
      <w:marTop w:val="0"/>
      <w:marBottom w:val="0"/>
      <w:divBdr>
        <w:top w:val="none" w:sz="0" w:space="0" w:color="auto"/>
        <w:left w:val="none" w:sz="0" w:space="0" w:color="auto"/>
        <w:bottom w:val="none" w:sz="0" w:space="0" w:color="auto"/>
        <w:right w:val="none" w:sz="0" w:space="0" w:color="auto"/>
      </w:divBdr>
    </w:div>
    <w:div w:id="2137796587">
      <w:bodyDiv w:val="1"/>
      <w:marLeft w:val="0"/>
      <w:marRight w:val="0"/>
      <w:marTop w:val="0"/>
      <w:marBottom w:val="0"/>
      <w:divBdr>
        <w:top w:val="none" w:sz="0" w:space="0" w:color="auto"/>
        <w:left w:val="none" w:sz="0" w:space="0" w:color="auto"/>
        <w:bottom w:val="none" w:sz="0" w:space="0" w:color="auto"/>
        <w:right w:val="none" w:sz="0" w:space="0" w:color="auto"/>
      </w:divBdr>
    </w:div>
    <w:div w:id="21385710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33.png"/><Relationship Id="rId21" Type="http://schemas.openxmlformats.org/officeDocument/2006/relationships/hyperlink" Target="mailto:Armin.Efendic@allianz.com.au" TargetMode="External"/><Relationship Id="rId42" Type="http://schemas.openxmlformats.org/officeDocument/2006/relationships/image" Target="media/image7.png"/><Relationship Id="rId63" Type="http://schemas.openxmlformats.org/officeDocument/2006/relationships/image" Target="cid:image016.png@01D7680E.B13C9F50" TargetMode="External"/><Relationship Id="rId84" Type="http://schemas.openxmlformats.org/officeDocument/2006/relationships/hyperlink" Target="mailto:remedy@allianz.com.au" TargetMode="External"/><Relationship Id="rId138" Type="http://schemas.openxmlformats.org/officeDocument/2006/relationships/hyperlink" Target="https://wiki.corp.aal.au/display/ITIOSystemsSupport/SSC+-+AD+LDS+User+Account+Management" TargetMode="External"/><Relationship Id="rId159" Type="http://schemas.openxmlformats.org/officeDocument/2006/relationships/hyperlink" Target="file:///C:\Users\dnxr.CORP.001\AppData\Roaming\Microsoft\Word\-%09U:\Information%20Technology\Retained%20Infrastructure\0106_Release%20Management\2022\08%20(13%20Aug)%20Monthly%20Release\Polisy\POLISY%20Inventory_List_REG_Rel_Aug_2022.xlsx" TargetMode="External"/><Relationship Id="rId170" Type="http://schemas.openxmlformats.org/officeDocument/2006/relationships/hyperlink" Target="https://www.microfocus.com/documentation/server-express/sx20books/emrunt.htm" TargetMode="External"/><Relationship Id="rId191" Type="http://schemas.openxmlformats.org/officeDocument/2006/relationships/hyperlink" Target="mailto:Joy.Hayes@allianz.com.au" TargetMode="External"/><Relationship Id="rId205" Type="http://schemas.openxmlformats.org/officeDocument/2006/relationships/hyperlink" Target="https://www.columbia.edu/sec/acis/db2/db2m0/sql0900.htm" TargetMode="External"/><Relationship Id="rId226" Type="http://schemas.openxmlformats.org/officeDocument/2006/relationships/image" Target="media/image59.png"/><Relationship Id="rId247" Type="http://schemas.openxmlformats.org/officeDocument/2006/relationships/hyperlink" Target="https://aztech.service-now.com/sc_req_item.do?sys_id=185eea36c3c9b99036acf22f050131e6&amp;sysparm_record_target=sc_req_item&amp;sysparm_catalog=e0d08b13c3330100c8b837659bba8fb4&amp;sysparm_catalog_view=catalog_aportal" TargetMode="External"/><Relationship Id="rId107" Type="http://schemas.openxmlformats.org/officeDocument/2006/relationships/image" Target="cid:image002.png@01D7F59F.D393E850" TargetMode="External"/><Relationship Id="rId268" Type="http://schemas.openxmlformats.org/officeDocument/2006/relationships/hyperlink" Target="https://aztech.service-now.com/nav_to.do?uri=%2Fincident_list.do%3Fsysparm_view%3D%26sysparm_first_row%3D1%26sysparm_query%3Dactive%3Dtrue%5Eassignment_groupDYNAMICd6435e965f510100a9ad2572f2b47744%5EstateNOT%20IN6,7%5Eu_contact%3Da3724bb41ba391d02eb0628f7b4bcb62%5EORDERBYDESCnumber%26sysparm_clear_stack%3Dtrue" TargetMode="External"/><Relationship Id="rId11" Type="http://schemas.openxmlformats.org/officeDocument/2006/relationships/hyperlink" Target="https://wiki.corp.aal.au/display/SERN/Process+and+User+Guides" TargetMode="External"/><Relationship Id="rId32" Type="http://schemas.openxmlformats.org/officeDocument/2006/relationships/hyperlink" Target="https://wiki.corp.aal.au/pages/viewpage.action?spaceKey=MMP&amp;title=x86+Polisy+Environment+Information" TargetMode="External"/><Relationship Id="rId53" Type="http://schemas.openxmlformats.org/officeDocument/2006/relationships/image" Target="cid:image011.png@01D7680E.6A665080" TargetMode="External"/><Relationship Id="rId74" Type="http://schemas.openxmlformats.org/officeDocument/2006/relationships/image" Target="media/image25.png"/><Relationship Id="rId128" Type="http://schemas.openxmlformats.org/officeDocument/2006/relationships/hyperlink" Target="https://www.myhr.allianz.com/home" TargetMode="External"/><Relationship Id="rId149" Type="http://schemas.openxmlformats.org/officeDocument/2006/relationships/image" Target="media/image42.png"/><Relationship Id="rId5" Type="http://schemas.openxmlformats.org/officeDocument/2006/relationships/settings" Target="settings.xml"/><Relationship Id="rId95" Type="http://schemas.openxmlformats.org/officeDocument/2006/relationships/hyperlink" Target="https://wlan-portal.service.allianz.com/pwreset.html" TargetMode="External"/><Relationship Id="rId160" Type="http://schemas.openxmlformats.org/officeDocument/2006/relationships/hyperlink" Target="file:///\\AALFSPPDC035\Universal$\Information%20Technology\Retained%20Infrastructure\0106_Release%20Management\2022\08%20(13%20Aug)%20Monthly%20Release\August%20Release%20-%20Detailed%20Plan%20v0.1.xlsx" TargetMode="External"/><Relationship Id="rId181" Type="http://schemas.openxmlformats.org/officeDocument/2006/relationships/hyperlink" Target="mailto:CCI_Support@allianz.com.au" TargetMode="External"/><Relationship Id="rId216" Type="http://schemas.openxmlformats.org/officeDocument/2006/relationships/image" Target="media/image55.png"/><Relationship Id="rId237" Type="http://schemas.openxmlformats.org/officeDocument/2006/relationships/hyperlink" Target="https://wiki.corp.aal.au/display/ITGIEPE/GPAM+-+Access+Instructions" TargetMode="External"/><Relationship Id="rId258" Type="http://schemas.openxmlformats.org/officeDocument/2006/relationships/hyperlink" Target="https://aztech.service-now.com/sc_req_item.do?sys_id=6d637b3ac33371548f2bd01c0501319a" TargetMode="External"/><Relationship Id="rId279" Type="http://schemas.openxmlformats.org/officeDocument/2006/relationships/footer" Target="footer2.xml"/><Relationship Id="rId22" Type="http://schemas.openxmlformats.org/officeDocument/2006/relationships/hyperlink" Target="mailto:Armin.Efendic@allianz.com.au" TargetMode="External"/><Relationship Id="rId43" Type="http://schemas.openxmlformats.org/officeDocument/2006/relationships/image" Target="cid:image006.png@01D7680E.262A0D80" TargetMode="External"/><Relationship Id="rId64" Type="http://schemas.openxmlformats.org/officeDocument/2006/relationships/hyperlink" Target="http://aaldwh/bi/datadict/" TargetMode="External"/><Relationship Id="rId118" Type="http://schemas.openxmlformats.org/officeDocument/2006/relationships/image" Target="cid:image004.png@01D82C8B.FF24FCC0" TargetMode="External"/><Relationship Id="rId139" Type="http://schemas.openxmlformats.org/officeDocument/2006/relationships/hyperlink" Target="https://wiki.corp.aal.au/display/MMP/Polisy+Password+unlock+-+ADSIEDIT" TargetMode="External"/><Relationship Id="rId85" Type="http://schemas.openxmlformats.org/officeDocument/2006/relationships/hyperlink" Target="mailto:it_service_delivery_reporting@allianz.com.au" TargetMode="External"/><Relationship Id="rId150" Type="http://schemas.openxmlformats.org/officeDocument/2006/relationships/image" Target="cid:image001.png@01D86F8A.92407F20" TargetMode="External"/><Relationship Id="rId171" Type="http://schemas.openxmlformats.org/officeDocument/2006/relationships/image" Target="media/image49.emf"/><Relationship Id="rId192" Type="http://schemas.openxmlformats.org/officeDocument/2006/relationships/hyperlink" Target="mailto:Louise.Johnson@allianz.com.au" TargetMode="External"/><Relationship Id="rId206" Type="http://schemas.openxmlformats.org/officeDocument/2006/relationships/hyperlink" Target="https://www.columbia.edu/sec/acis/db2/db2m0/db2enot.htm" TargetMode="External"/><Relationship Id="rId227" Type="http://schemas.openxmlformats.org/officeDocument/2006/relationships/image" Target="cid:image002.png@01D98336.4F810B30" TargetMode="External"/><Relationship Id="rId248" Type="http://schemas.openxmlformats.org/officeDocument/2006/relationships/hyperlink" Target="https://aztech.service-now.com/myallicia?id=sc_cat_item&amp;sys_id=043dc2911ba4a8904006206e3b4bcba0" TargetMode="External"/><Relationship Id="rId269" Type="http://schemas.openxmlformats.org/officeDocument/2006/relationships/hyperlink" Target="https://cmp.allianz.net/pages/viewpage.action?spaceKey=AZTAUPOLISY&amp;title=Sites" TargetMode="External"/><Relationship Id="rId12" Type="http://schemas.openxmlformats.org/officeDocument/2006/relationships/hyperlink" Target="https://wiki.corp.aal.au/display/SERN/Process+and+User+Guides" TargetMode="External"/><Relationship Id="rId33" Type="http://schemas.openxmlformats.org/officeDocument/2006/relationships/hyperlink" Target="file:///\\AALFSPPDC001\BPG$\" TargetMode="External"/><Relationship Id="rId108" Type="http://schemas.openxmlformats.org/officeDocument/2006/relationships/image" Target="media/image30.png"/><Relationship Id="rId129" Type="http://schemas.openxmlformats.org/officeDocument/2006/relationships/hyperlink" Target="https://aztech.service-now.com/incident.do?sys_id=cd8388ae1b5b85109b7a86ef7b4bcbf0&amp;sysparm_record_target=incident&amp;sysparm_record_row=1&amp;sysparm_record_rows=3&amp;sysparm_record_list=active%3Dtrue%5Eassignment_group%3D0bc171ccf84ca38ce4854a27b90de6f3%5Ex_snc_datasilos_global%3Dtrue%5EORopened_by%3D350e10b22858e6009d04a583385aa0f9%5EORcaller_id%3D350e10b22858e6009d04a583385aa0f9%5EORu_contact%3D350e10b22858e6009d04a583385aa0f9%5EORx_snc_datasilos_supervisor_whitelistCONTAINS593863051b2ed8d0fa9d32649b4bcb3a%5EORx_snc_datasilos_group_whitelistCONTAINS8e7c1adfdbc650586641300af49619e4%5EORx_snc_datasilos_group_whitelistCONTAINS8ef8ec5bdb4edc186641300af49619ea%5EORx_snc_datasilos_group_whitelistCONTAINS94f245105d609050e48549a2c64fdc13%5EORx_snc_datasilos_group_whitelistCONTAINS9949b000f5e458109d04ea7295cdf249%5EORx_snc_datasilos_group_whitelistCONTAINSe75acc051b46a010fa9d32649b4bcb2e%5EORDERBYDESCnumber" TargetMode="External"/><Relationship Id="rId280" Type="http://schemas.openxmlformats.org/officeDocument/2006/relationships/footer" Target="footer3.xml"/><Relationship Id="rId54" Type="http://schemas.openxmlformats.org/officeDocument/2006/relationships/image" Target="media/image13.png"/><Relationship Id="rId75" Type="http://schemas.openxmlformats.org/officeDocument/2006/relationships/hyperlink" Target="https://aztech.service-now.com/problem.do?sys_id=babf1ece1bbba890e728a6c8bb4bcb36&amp;sysparm_view=Default%20view&amp;sysparm_record_target=problem&amp;sysparm_record_row=1&amp;sysparm_record_rows=1&amp;sysparm_record_list=active%3Dtrue%5EstateNOT+IN0%2C4%5Eassignment_groupDYNAMICd6435e965f510100a9ad2572f2b47744%5EORDERBYnumber" TargetMode="External"/><Relationship Id="rId96" Type="http://schemas.openxmlformats.org/officeDocument/2006/relationships/hyperlink" Target="https://auaal1449:9003/esmac/casrdo41" TargetMode="External"/><Relationship Id="rId140" Type="http://schemas.openxmlformats.org/officeDocument/2006/relationships/hyperlink" Target="https://wiki.corp.aal.au/display/MMP/Polisy+Password+unlock+-+ADSIEDIT" TargetMode="External"/><Relationship Id="rId161" Type="http://schemas.openxmlformats.org/officeDocument/2006/relationships/hyperlink" Target="https://wiki.corp.aal.au/display/ITGIEPE/AUGUST+2022+Release" TargetMode="External"/><Relationship Id="rId182" Type="http://schemas.openxmlformats.org/officeDocument/2006/relationships/hyperlink" Target="mailto:CCTL_-_ADL@allianz.com.au" TargetMode="External"/><Relationship Id="rId217" Type="http://schemas.openxmlformats.org/officeDocument/2006/relationships/image" Target="cid:image002.png@01D95683.D4CF4C00" TargetMode="External"/><Relationship Id="rId6" Type="http://schemas.openxmlformats.org/officeDocument/2006/relationships/webSettings" Target="webSettings.xml"/><Relationship Id="rId238" Type="http://schemas.openxmlformats.org/officeDocument/2006/relationships/hyperlink" Target="https://gpam-apac.srv.allianz/" TargetMode="External"/><Relationship Id="rId259" Type="http://schemas.openxmlformats.org/officeDocument/2006/relationships/hyperlink" Target="https://aztech.service-now.com/sc_task.do?sys_id=39aeb7f2c3bfb5105fe3d72c05013191&amp;sysparm_record_target=sc_task&amp;sysparm_record_row=5&amp;sysparm_record_rows=20&amp;sysparm_record_list=active%3Dtrue%5EcompanyDYNAMICdf1780d02d8ae2002f1084323fb810ac%5Eassignment_group%3D94f245105d609050e48549a2c64fdc13%5EORassignment_group%3Da951a69edb32fc5483b365fbd39619e3%5Eassignment_group%3D94f245105d609050e48549a2c64fdc13%5EORDERBYassignment_group%5EORDERBYsys_id" TargetMode="External"/><Relationship Id="rId23" Type="http://schemas.openxmlformats.org/officeDocument/2006/relationships/hyperlink" Target="https://10.90.63.48:7443/zfe" TargetMode="External"/><Relationship Id="rId119" Type="http://schemas.openxmlformats.org/officeDocument/2006/relationships/image" Target="media/image34.png"/><Relationship Id="rId270" Type="http://schemas.openxmlformats.org/officeDocument/2006/relationships/hyperlink" Target="https://aztech.service-now.com/nav_to.do?uri=%2Fincident.do%3Fsys_id%3D26a24e2ceb6d8ed42d8bf9a4dad0cd93%26sysparm_record_target%3Dincident%26sysparm_record_row%3D2%26sysparm_record_rows%3D2%26sysparm_record_list%3Dactive%3Dtrue%5Eassigned_to%3Djavascript:gs.user_id()%5Estate!%3D6%5Estate!%3D7%5Ex_snc_datasilos_global%3Dtrue%5EORopened_by%3D6b07ccfe2818e6009d04a583385aa0b1%5EORcaller_id%3D6b07ccfe2818e6009d04a583385aa0b1%5EORu_contact%3D6b07ccfe2818e6009d04a583385aa0b1%5EORx_snc_datasilos_supervisor_whitelistCONTAINS593863051b2ed8d0fa9d32649b4bcb3a%5EORx_snc_datasilos_group_whitelistCONTAINS8ef8ec5bdb4edc186641300af49619ea%5EORx_snc_datasilos_group_whitelistCONTAINS94f245105d609050e48549a2c64fdc13%5EORx_snc_datasilos_group_whitelistCONTAINS9949b000f5e458109d04ea7295cdf249%5EORx_snc_datasilos_group_whitelistCONTAINSe75acc051b46a010fa9d32649b4bcb2e%5EORDERBYnumber%5EORDERBYsys_id" TargetMode="External"/><Relationship Id="rId44" Type="http://schemas.openxmlformats.org/officeDocument/2006/relationships/image" Target="media/image8.png"/><Relationship Id="rId65" Type="http://schemas.openxmlformats.org/officeDocument/2006/relationships/hyperlink" Target="https://wiki.corp.aal.au/display/ITGISPOLSupp/X86+stuff+-+WIP" TargetMode="External"/><Relationship Id="rId86" Type="http://schemas.openxmlformats.org/officeDocument/2006/relationships/hyperlink" Target="mailto:GI_Prod_Support@allianz.com.au" TargetMode="External"/><Relationship Id="rId130" Type="http://schemas.openxmlformats.org/officeDocument/2006/relationships/hyperlink" Target="https://auaal1449:9003/esmac/casrdo46?jCatOp=Display&amp;entName=REGP.COY6.PARMS(P16CRCVY)&amp;ctlRes=01&amp;jSvStart=1&amp;jSvFor=&amp;jSvCode=A&amp;jCatListOp=Display" TargetMode="External"/><Relationship Id="rId151" Type="http://schemas.openxmlformats.org/officeDocument/2006/relationships/image" Target="media/image43.png"/><Relationship Id="rId172" Type="http://schemas.openxmlformats.org/officeDocument/2006/relationships/package" Target="embeddings/Microsoft_Visio_Drawing.vsdx"/><Relationship Id="rId193" Type="http://schemas.openxmlformats.org/officeDocument/2006/relationships/hyperlink" Target="mailto:Alison.Kelly@allianz.com.au" TargetMode="External"/><Relationship Id="rId202" Type="http://schemas.openxmlformats.org/officeDocument/2006/relationships/hyperlink" Target="http://auaal1232:8080/EAWeb/EAWS_REGP/" TargetMode="External"/><Relationship Id="rId207" Type="http://schemas.openxmlformats.org/officeDocument/2006/relationships/hyperlink" Target="https://svn.corp.aal.au/repos/dbateam/ApplicationHelps/020_Exec_SVN_Sql.docx" TargetMode="External"/><Relationship Id="rId223" Type="http://schemas.openxmlformats.org/officeDocument/2006/relationships/hyperlink" Target="file:///\\aalfsppdc035\Universal$\Information%20Technology\Retained%20Infrastructure\0106_Release%20Management\Pipeline\Pipeline.xlsx" TargetMode="External"/><Relationship Id="rId228" Type="http://schemas.openxmlformats.org/officeDocument/2006/relationships/hyperlink" Target="https://allianzmsaus.sharepoint.com/:x:/r/teams/AU0002-3415706-ProductionSupportAPs/Remedy%20Incidents/inc%20extract%205years%20REG%20DIR%20NZL%20FIN.xlsx?d=w0b1b0638ebf342dea1ad2754e9f1bb79&amp;csf=1&amp;web=1&amp;e=6VlNQf" TargetMode="External"/><Relationship Id="rId244" Type="http://schemas.openxmlformats.org/officeDocument/2006/relationships/hyperlink" Target="https://aztech.service-now.com/sc_req_item.do?sys_id=098a38e9c36835504b359b1f050131bc&amp;sysparm_record_target=sc_req_item&amp;sysparm_catalog=e0d08b13c3330100c8b837659bba8fb4&amp;sysparm_catalog_view=catalog_aportal" TargetMode="External"/><Relationship Id="rId249" Type="http://schemas.openxmlformats.org/officeDocument/2006/relationships/hyperlink" Target="https://aztech.service-now.com/nav_to.do?uri=%2Fincident.do%3Fsys_id%3D990b6e01c3b5f118b2043dcf0501314a%26sysparm_view%3D%26sysparm_domain%3Dnull%26sysparm_domain_scope%3Dnull" TargetMode="External"/><Relationship Id="rId13" Type="http://schemas.openxmlformats.org/officeDocument/2006/relationships/hyperlink" Target="http://allianzintranet.corp.aal.au/intranet/AUWP-infoclassification-confidential.html" TargetMode="External"/><Relationship Id="rId18" Type="http://schemas.openxmlformats.org/officeDocument/2006/relationships/hyperlink" Target="https://eu.degreed.com/videos/az-aus-masterclass-1--introduction-to-risk-and-compliance?d=16647519&amp;orgsso=allianz" TargetMode="External"/><Relationship Id="rId39" Type="http://schemas.openxmlformats.org/officeDocument/2006/relationships/image" Target="cid:image004.png@01D7680E.262A0D80" TargetMode="External"/><Relationship Id="rId109" Type="http://schemas.openxmlformats.org/officeDocument/2006/relationships/image" Target="cid:image003.png@01D7F59F.D393E850" TargetMode="External"/><Relationship Id="rId260" Type="http://schemas.openxmlformats.org/officeDocument/2006/relationships/hyperlink" Target="https://aztech.service-now.com/sc_req_item.do?sys_id=6d637b3ac33371548f2bd01c0501319a" TargetMode="External"/><Relationship Id="rId265" Type="http://schemas.openxmlformats.org/officeDocument/2006/relationships/hyperlink" Target="file:///\\auaal1232\Accurev_Workspaces\Accurev_WorkSpace_Prod" TargetMode="External"/><Relationship Id="rId281" Type="http://schemas.openxmlformats.org/officeDocument/2006/relationships/fontTable" Target="fontTable.xml"/><Relationship Id="rId34" Type="http://schemas.openxmlformats.org/officeDocument/2006/relationships/image" Target="media/image3.png"/><Relationship Id="rId50" Type="http://schemas.openxmlformats.org/officeDocument/2006/relationships/image" Target="media/image11.png"/><Relationship Id="rId55" Type="http://schemas.openxmlformats.org/officeDocument/2006/relationships/image" Target="cid:image012.png@01D7680E.6A665080" TargetMode="External"/><Relationship Id="rId76" Type="http://schemas.openxmlformats.org/officeDocument/2006/relationships/image" Target="media/image26.png"/><Relationship Id="rId97" Type="http://schemas.openxmlformats.org/officeDocument/2006/relationships/hyperlink" Target="https://auaal1449:9003/esmac/casrdo41" TargetMode="External"/><Relationship Id="rId104" Type="http://schemas.openxmlformats.org/officeDocument/2006/relationships/hyperlink" Target="mailto:GIE_Polisy@allianz.com.au" TargetMode="External"/><Relationship Id="rId120" Type="http://schemas.openxmlformats.org/officeDocument/2006/relationships/image" Target="cid:image005.png@01D82C8B.FF24FCC0" TargetMode="External"/><Relationship Id="rId125" Type="http://schemas.openxmlformats.org/officeDocument/2006/relationships/hyperlink" Target="https://au-addeploygatekeeper.srv.allianz/api/app/Polisy/version/POL_202204061601_S_245165_NID_CI_REG_XB_27933" TargetMode="External"/><Relationship Id="rId141" Type="http://schemas.openxmlformats.org/officeDocument/2006/relationships/image" Target="media/image37.png"/><Relationship Id="rId146" Type="http://schemas.openxmlformats.org/officeDocument/2006/relationships/image" Target="cid:image008.png@01D86F8A.4BFC8540" TargetMode="External"/><Relationship Id="rId167" Type="http://schemas.openxmlformats.org/officeDocument/2006/relationships/hyperlink" Target="mailto:receipthelp@allianz.com.au" TargetMode="External"/><Relationship Id="rId188" Type="http://schemas.openxmlformats.org/officeDocument/2006/relationships/hyperlink" Target="mailto:FI_Support_Inbox@allianz.com.au" TargetMode="External"/><Relationship Id="rId7" Type="http://schemas.openxmlformats.org/officeDocument/2006/relationships/footnotes" Target="footnotes.xml"/><Relationship Id="rId71" Type="http://schemas.openxmlformats.org/officeDocument/2006/relationships/image" Target="media/image22.png"/><Relationship Id="rId92" Type="http://schemas.openxmlformats.org/officeDocument/2006/relationships/hyperlink" Target="https://wiki.corp.aal.au/pages/viewpage.action?spaceKey=ITIODBG&amp;title=DB2+on+Linux" TargetMode="External"/><Relationship Id="rId162" Type="http://schemas.openxmlformats.org/officeDocument/2006/relationships/hyperlink" Target="https://wiki.corp.aal.au/pages/viewpage.action?spaceKey=ITIO&amp;title=Host+Access+for+cloud+-+ADLDS+%28old+RACF+equivalent%29+group+mapping" TargetMode="External"/><Relationship Id="rId183" Type="http://schemas.openxmlformats.org/officeDocument/2006/relationships/hyperlink" Target="mailto:Edna.Chua@allianz.com.au" TargetMode="External"/><Relationship Id="rId213" Type="http://schemas.openxmlformats.org/officeDocument/2006/relationships/hyperlink" Target="mailto:amy.jager.dst@nab.com.au" TargetMode="External"/><Relationship Id="rId218" Type="http://schemas.openxmlformats.org/officeDocument/2006/relationships/image" Target="media/image56.png"/><Relationship Id="rId234" Type="http://schemas.openxmlformats.org/officeDocument/2006/relationships/hyperlink" Target="https://aztech.service-now.com/sc_task.do?sys_id=643d1657c32ba1581be2f0eb050131f9&amp;sysparm_record_target=sc_task&amp;sysparm_record_row=1&amp;sysparm_record_rows=1&amp;sysparm_record_list=request_item%3D002d5a53c3abad185fe3d72c0501316c%5EORDERBYDESCnumber%5EORDERBYsys_id" TargetMode="External"/><Relationship Id="rId239" Type="http://schemas.openxmlformats.org/officeDocument/2006/relationships/hyperlink" Target="mailto:IT_Polisy_MF_Support@allianz.com.au" TargetMode="External"/><Relationship Id="rId2" Type="http://schemas.openxmlformats.org/officeDocument/2006/relationships/customXml" Target="../customXml/item2.xml"/><Relationship Id="rId29" Type="http://schemas.openxmlformats.org/officeDocument/2006/relationships/hyperlink" Target="https://10.214.192.88:7070/" TargetMode="External"/><Relationship Id="rId250" Type="http://schemas.openxmlformats.org/officeDocument/2006/relationships/image" Target="media/image63.png"/><Relationship Id="rId255" Type="http://schemas.openxmlformats.org/officeDocument/2006/relationships/image" Target="media/image65.png"/><Relationship Id="rId271" Type="http://schemas.openxmlformats.org/officeDocument/2006/relationships/hyperlink" Target="https://aztech.service-now.com/nav_to.do?uri=%2Fincident.do%3Fsys_id%3Dd751ede0ff21c6d82140f3b3e34fd904%26sysparm_record_target%3Dincident%26sysparm_record_row%3D1%26sysparm_record_rows%3D2%26sysparm_record_list%3Dactive%3Dtrue%5Eassigned_to%3Djavascript:gs.user_id()%5Estate!%3D6%5Estate!%3D7%5Ex_snc_datasilos_global%3Dtrue%5EORopened_by%3D6b07ccfe2818e6009d04a583385aa0b1%5EORcaller_id%3D6b07ccfe2818e6009d04a583385aa0b1%5EORu_contact%3D6b07ccfe2818e6009d04a583385aa0b1%5EORx_snc_datasilos_supervisor_whitelistCONTAINS593863051b2ed8d0fa9d32649b4bcb3a%5EORx_snc_datasilos_group_whitelistCONTAINS8ef8ec5bdb4edc186641300af49619ea%5EORx_snc_datasilos_group_whitelistCONTAINS94f245105d609050e48549a2c64fdc13%5EORx_snc_datasilos_group_whitelistCONTAINS9949b000f5e458109d04ea7295cdf249%5EORx_snc_datasilos_group_whitelistCONTAINSe75acc051b46a010fa9d32649b4bcb2e%5EORDERBYnumber%5EORDERBYsys_id" TargetMode="External"/><Relationship Id="rId276" Type="http://schemas.openxmlformats.org/officeDocument/2006/relationships/hyperlink" Target="mailto:LAVR@tmr.qld.gov.au" TargetMode="External"/><Relationship Id="rId24" Type="http://schemas.openxmlformats.org/officeDocument/2006/relationships/hyperlink" Target="https://10.214.192.88:7070/" TargetMode="External"/><Relationship Id="rId40" Type="http://schemas.openxmlformats.org/officeDocument/2006/relationships/image" Target="media/image6.png"/><Relationship Id="rId45" Type="http://schemas.openxmlformats.org/officeDocument/2006/relationships/image" Target="cid:image007.png@01D7680E.6A665080" TargetMode="External"/><Relationship Id="rId66" Type="http://schemas.openxmlformats.org/officeDocument/2006/relationships/hyperlink" Target="https://wiki.corp.aal.au/display/ITGISPOLSupp/X86+stuff+-+WIP" TargetMode="External"/><Relationship Id="rId87" Type="http://schemas.openxmlformats.org/officeDocument/2006/relationships/hyperlink" Target="mailto:EDI_mail_grp_14@allianz.com.au" TargetMode="External"/><Relationship Id="rId110" Type="http://schemas.openxmlformats.org/officeDocument/2006/relationships/image" Target="media/image31.png"/><Relationship Id="rId115" Type="http://schemas.openxmlformats.org/officeDocument/2006/relationships/image" Target="media/image32.png"/><Relationship Id="rId131" Type="http://schemas.openxmlformats.org/officeDocument/2006/relationships/hyperlink" Target="https://auaal1449:9003/esmac/casrdo46?jCatOp=Display&amp;entName=REGP.COY6.PARMS(P16CRCVY)&amp;ctlRes=01&amp;jSvStart=1&amp;jSvFor=&amp;jSvCode=A&amp;jCatListOp=Display" TargetMode="External"/><Relationship Id="rId136" Type="http://schemas.openxmlformats.org/officeDocument/2006/relationships/hyperlink" Target="https://asmbau.alfresco.corp.aal.au/alfresco/wcs/allianz/Searchmpc" TargetMode="External"/><Relationship Id="rId157" Type="http://schemas.openxmlformats.org/officeDocument/2006/relationships/image" Target="cid:image005.png@01D88581.CB990C30" TargetMode="External"/><Relationship Id="rId178" Type="http://schemas.openxmlformats.org/officeDocument/2006/relationships/hyperlink" Target="mailto:Russell.Bowran@allianz.com.au" TargetMode="External"/><Relationship Id="rId61" Type="http://schemas.openxmlformats.org/officeDocument/2006/relationships/image" Target="cid:image015.png@01D7680E.B13C9F50" TargetMode="External"/><Relationship Id="rId82" Type="http://schemas.openxmlformats.org/officeDocument/2006/relationships/hyperlink" Target="mailto:GENERIC_upload_P2P_recon@ALLIANZ.COM.AU" TargetMode="External"/><Relationship Id="rId152" Type="http://schemas.openxmlformats.org/officeDocument/2006/relationships/image" Target="cid:image003.png@01D86F8A.B43B8840" TargetMode="External"/><Relationship Id="rId173" Type="http://schemas.openxmlformats.org/officeDocument/2006/relationships/image" Target="cid:image001.png@01D8B6CD.3D269800" TargetMode="External"/><Relationship Id="rId194" Type="http://schemas.openxmlformats.org/officeDocument/2006/relationships/hyperlink" Target="mailto:Brian.Mariner@allianz.com.au" TargetMode="External"/><Relationship Id="rId199" Type="http://schemas.openxmlformats.org/officeDocument/2006/relationships/hyperlink" Target="http://auaal1232:8080/EAWeb/EAWS_REGP/" TargetMode="External"/><Relationship Id="rId203" Type="http://schemas.openxmlformats.org/officeDocument/2006/relationships/image" Target="media/image52.png"/><Relationship Id="rId208" Type="http://schemas.openxmlformats.org/officeDocument/2006/relationships/hyperlink" Target="https://www.microfocus.com/documentation/visual-cobol/30pu9/VC_30PU9_for_Eclipse_for_Windows_WH/GUID-06DFDE32-83C3-4FED-8191-6B06045BF648.html" TargetMode="External"/><Relationship Id="rId229" Type="http://schemas.openxmlformats.org/officeDocument/2006/relationships/image" Target="media/image60.png"/><Relationship Id="rId19" Type="http://schemas.openxmlformats.org/officeDocument/2006/relationships/image" Target="media/image1.png"/><Relationship Id="rId224" Type="http://schemas.openxmlformats.org/officeDocument/2006/relationships/hyperlink" Target="file:///\\AALFSPPDC035\Universal$\Information%20Technology\Retained%20Infrastructure\0106_Release%20Management\2023\06%20(17%20Jun)%20Monthly%20Release\Release%20Risk%20Assessment%20&amp;%20Checklist%20Template%20v0.1.xlsx" TargetMode="External"/><Relationship Id="rId240" Type="http://schemas.openxmlformats.org/officeDocument/2006/relationships/hyperlink" Target="https://black-mushroom-0449a4e00.3.azurestaticapps.net/" TargetMode="External"/><Relationship Id="rId245" Type="http://schemas.openxmlformats.org/officeDocument/2006/relationships/hyperlink" Target="https://aztech.service-now.com/u_sub_catalog_task.do?sys_id=36a7f03cc395f5502bfd4e7dc00131e6&amp;sysparm_record_target=u_sub_catalog_task&amp;sysparm_record_row=1&amp;sysparm_record_rows=1&amp;sysparm_record_list=u_catalog_task%3D0b36fcf4c3d57d904b359b1f050131eb%5EORDERBYnumber" TargetMode="External"/><Relationship Id="rId261" Type="http://schemas.openxmlformats.org/officeDocument/2006/relationships/hyperlink" Target="https://aztech.service-now.com/sc_task.do?sys_id=39aeb7f2c3bfb5105fe3d72c05013191&amp;sysparm_record_target=sc_task&amp;sysparm_record_row=5&amp;sysparm_record_rows=20&amp;sysparm_record_list=active%3Dtrue%5EcompanyDYNAMICdf1780d02d8ae2002f1084323fb810ac%5Eassignment_group%3D94f245105d609050e48549a2c64fdc13%5EORassignment_group%3Da951a69edb32fc5483b365fbd39619e3%5Eassignment_group%3D94f245105d609050e48549a2c64fdc13%5EORDERBYassignment_group%5EORDERBYsys_id" TargetMode="External"/><Relationship Id="rId266" Type="http://schemas.openxmlformats.org/officeDocument/2006/relationships/hyperlink" Target="http://auaal1232:8080/EAWeb/EAWS_REGP/" TargetMode="External"/><Relationship Id="rId14" Type="http://schemas.openxmlformats.org/officeDocument/2006/relationships/hyperlink" Target="http://allianzintranet.corp.aal.au/intranet/AUWP-infoclassification-strictlyconfidential.html" TargetMode="External"/><Relationship Id="rId30" Type="http://schemas.openxmlformats.org/officeDocument/2006/relationships/hyperlink" Target="mailto:Nirusha.Sriskanthan@allianz.com.au" TargetMode="External"/><Relationship Id="rId35" Type="http://schemas.openxmlformats.org/officeDocument/2006/relationships/image" Target="cid:image002.png@01D7680E.262A0D80" TargetMode="External"/><Relationship Id="rId56" Type="http://schemas.openxmlformats.org/officeDocument/2006/relationships/image" Target="media/image14.png"/><Relationship Id="rId77" Type="http://schemas.openxmlformats.org/officeDocument/2006/relationships/hyperlink" Target="https://aztech.service-now.com/problem.do?sys_id=babf1ece1bbba890e728a6c8bb4bcb36&amp;sysparm_view=Default%20view&amp;sysparm_record_target=problem&amp;sysparm_record_row=1&amp;sysparm_record_rows=1&amp;sysparm_record_list=active%3Dtrue%5EstateNOT+IN0%2C4%5Eassignment_groupDYNAMICd6435e965f510100a9ad2572f2b47744%5EORDERBYnumber" TargetMode="External"/><Relationship Id="rId100" Type="http://schemas.openxmlformats.org/officeDocument/2006/relationships/hyperlink" Target="mailto:batch.operations@allianz.com.au" TargetMode="External"/><Relationship Id="rId105" Type="http://schemas.openxmlformats.org/officeDocument/2006/relationships/hyperlink" Target="mailto:ffino2510@gmail.com" TargetMode="External"/><Relationship Id="rId126" Type="http://schemas.openxmlformats.org/officeDocument/2006/relationships/hyperlink" Target="https://auaal1449:9003/esmac/casrdo46?jCatOp=Display&amp;entName=REGP.F1.F121M.EXTRACT.G0241V00&amp;ctlRes=00&amp;jSvStart=1&amp;jSvFor=&amp;jSvCode=E&amp;jCatListOp=Display" TargetMode="External"/><Relationship Id="rId147" Type="http://schemas.openxmlformats.org/officeDocument/2006/relationships/image" Target="media/image41.png"/><Relationship Id="rId168" Type="http://schemas.openxmlformats.org/officeDocument/2006/relationships/hyperlink" Target="mailto:treasuryops@allianz.com.au" TargetMode="External"/><Relationship Id="rId282"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cid:image010.png@01D7680E.6A665080" TargetMode="External"/><Relationship Id="rId72" Type="http://schemas.openxmlformats.org/officeDocument/2006/relationships/image" Target="media/image23.png"/><Relationship Id="rId93" Type="http://schemas.openxmlformats.org/officeDocument/2006/relationships/hyperlink" Target="https://10.214.192.40:10050/" TargetMode="External"/><Relationship Id="rId98" Type="http://schemas.openxmlformats.org/officeDocument/2006/relationships/hyperlink" Target="https://auaal1449:9003/esmac/casrdo41" TargetMode="External"/><Relationship Id="rId121" Type="http://schemas.openxmlformats.org/officeDocument/2006/relationships/image" Target="media/image35.png"/><Relationship Id="rId142" Type="http://schemas.openxmlformats.org/officeDocument/2006/relationships/image" Target="media/image38.png"/><Relationship Id="rId163" Type="http://schemas.openxmlformats.org/officeDocument/2006/relationships/image" Target="media/image48.png"/><Relationship Id="rId184" Type="http://schemas.openxmlformats.org/officeDocument/2006/relationships/hyperlink" Target="mailto:Norm.Davis@allianz.com.au" TargetMode="External"/><Relationship Id="rId189" Type="http://schemas.openxmlformats.org/officeDocument/2006/relationships/hyperlink" Target="mailto:Financial.Systems.Team@allianz.com.au" TargetMode="External"/><Relationship Id="rId219" Type="http://schemas.openxmlformats.org/officeDocument/2006/relationships/image" Target="media/image57.png"/><Relationship Id="rId3" Type="http://schemas.openxmlformats.org/officeDocument/2006/relationships/numbering" Target="numbering.xml"/><Relationship Id="rId214" Type="http://schemas.openxmlformats.org/officeDocument/2006/relationships/hyperlink" Target="mailto:Rich.Hetherington@nab.com.au" TargetMode="External"/><Relationship Id="rId230" Type="http://schemas.openxmlformats.org/officeDocument/2006/relationships/image" Target="cid:image001.png@01D92051.1C0045C0" TargetMode="External"/><Relationship Id="rId235" Type="http://schemas.openxmlformats.org/officeDocument/2006/relationships/image" Target="media/image62.png"/><Relationship Id="rId251" Type="http://schemas.openxmlformats.org/officeDocument/2006/relationships/image" Target="media/image64.png"/><Relationship Id="rId256" Type="http://schemas.openxmlformats.org/officeDocument/2006/relationships/hyperlink" Target="https://aztech.service-now.com/sc_req_item.do?sys_id=6d637b3ac33371548f2bd01c0501319a" TargetMode="External"/><Relationship Id="rId277" Type="http://schemas.openxmlformats.org/officeDocument/2006/relationships/header" Target="header1.xml"/><Relationship Id="rId25" Type="http://schemas.openxmlformats.org/officeDocument/2006/relationships/hyperlink" Target="https://10.214.192.88:7070/" TargetMode="External"/><Relationship Id="rId46" Type="http://schemas.openxmlformats.org/officeDocument/2006/relationships/image" Target="media/image9.png"/><Relationship Id="rId67" Type="http://schemas.openxmlformats.org/officeDocument/2006/relationships/image" Target="media/image18.png"/><Relationship Id="rId116" Type="http://schemas.openxmlformats.org/officeDocument/2006/relationships/image" Target="cid:image005.png@01D82C8E.A94F6300" TargetMode="External"/><Relationship Id="rId137" Type="http://schemas.openxmlformats.org/officeDocument/2006/relationships/hyperlink" Target="https://asmbau.alfresco.corp.aal.au/alfresco/wcs/allianz/Searchmpc" TargetMode="External"/><Relationship Id="rId158" Type="http://schemas.openxmlformats.org/officeDocument/2006/relationships/image" Target="media/image47.png"/><Relationship Id="rId272" Type="http://schemas.openxmlformats.org/officeDocument/2006/relationships/hyperlink" Target="https://aztech.service-now.com/sc_req_item.do?sys_id=5c38e870eba50e5cc76ef632dad0cdab&amp;sysparm_record_target=sc_req_item&amp;sysparm_catalog=e0d08b13c3330100c8b837659bba8fb4&amp;sysparm_catalog_view=catalog_aportal" TargetMode="External"/><Relationship Id="rId20" Type="http://schemas.openxmlformats.org/officeDocument/2006/relationships/image" Target="media/image2.png"/><Relationship Id="rId41" Type="http://schemas.openxmlformats.org/officeDocument/2006/relationships/image" Target="cid:image005.png@01D7680E.262A0D80" TargetMode="External"/><Relationship Id="rId62" Type="http://schemas.openxmlformats.org/officeDocument/2006/relationships/image" Target="media/image17.png"/><Relationship Id="rId83" Type="http://schemas.openxmlformats.org/officeDocument/2006/relationships/hyperlink" Target="mailto:CONTROLM@CSC.COM" TargetMode="External"/><Relationship Id="rId88" Type="http://schemas.openxmlformats.org/officeDocument/2006/relationships/hyperlink" Target="mailto:fteadmin@localdomain.localdomain" TargetMode="External"/><Relationship Id="rId111" Type="http://schemas.openxmlformats.org/officeDocument/2006/relationships/hyperlink" Target="https://alfresco.corp.aal.au/alfresco/wcs/allianz/Searchmpc" TargetMode="External"/><Relationship Id="rId132" Type="http://schemas.openxmlformats.org/officeDocument/2006/relationships/hyperlink" Target="https://auaal1449:9003/esmac/casrdo46?jCatOp=Display&amp;entName=REGP.COY6.PARMS(P16CRCVY)&amp;ctlRes=01&amp;jSvStart=1&amp;jSvFor=&amp;jSvCode=A&amp;jCatListOp=Display" TargetMode="External"/><Relationship Id="rId153" Type="http://schemas.openxmlformats.org/officeDocument/2006/relationships/image" Target="media/image44.png"/><Relationship Id="rId174" Type="http://schemas.openxmlformats.org/officeDocument/2006/relationships/image" Target="cid:image002.png@01D8B6CD.3D269800" TargetMode="External"/><Relationship Id="rId179" Type="http://schemas.openxmlformats.org/officeDocument/2006/relationships/hyperlink" Target="mailto:Karen.Brennan@allianz.com.au" TargetMode="External"/><Relationship Id="rId195" Type="http://schemas.openxmlformats.org/officeDocument/2006/relationships/hyperlink" Target="mailto:Lynda.Mitchell@allianz.com.au" TargetMode="External"/><Relationship Id="rId209" Type="http://schemas.openxmlformats.org/officeDocument/2006/relationships/image" Target="media/image53.png"/><Relationship Id="rId190" Type="http://schemas.openxmlformats.org/officeDocument/2006/relationships/hyperlink" Target="mailto:Mike.Gambell@allianz.com.au" TargetMode="External"/><Relationship Id="rId204" Type="http://schemas.openxmlformats.org/officeDocument/2006/relationships/hyperlink" Target="http://auaal1232:8080/EAWeb/EAWS_REGP/" TargetMode="External"/><Relationship Id="rId220" Type="http://schemas.openxmlformats.org/officeDocument/2006/relationships/hyperlink" Target="mailto:GIE_Polisy@allianz.com.au" TargetMode="External"/><Relationship Id="rId225" Type="http://schemas.openxmlformats.org/officeDocument/2006/relationships/hyperlink" Target="file:///\\aalfsppdc035\Universal$" TargetMode="External"/><Relationship Id="rId241" Type="http://schemas.openxmlformats.org/officeDocument/2006/relationships/hyperlink" Target="https://allianzintranet.corp.aal.au/intranet/NICNAN-20230629a-M365EmployeePage.html%20week-1" TargetMode="External"/><Relationship Id="rId246" Type="http://schemas.openxmlformats.org/officeDocument/2006/relationships/hyperlink" Target="https://aztech.service-now.com/nav_to.do?uri=%2Fu_sub_catalog_task.do%3Fsys_id%3D36a7f03cc395f5502bfd4e7dc00131e6%26sysparm_record_target%3Du_sub_catalog_task%26sysparm_record_row%3D1%26sysparm_record_rows%3D1%26sysparm_record_list%3Du_catalog_task%3D0b36fcf4c3d57d904b359b1f050131eb%5EORDERBYnumber" TargetMode="External"/><Relationship Id="rId267" Type="http://schemas.openxmlformats.org/officeDocument/2006/relationships/hyperlink" Target="https://aztech.service-now.com/incident.do?sys_id=d5b8d3f8eb0982d8fc46f03dcad0cd7c&amp;sysparm_record_target=incident&amp;sysparm_record_row=1&amp;sysparm_record_rows=27&amp;sysparm_record_list=active%3Dtrue%5Eassignment_groupDYNAMICd6435e965f510100a9ad2572f2b47744%5EstateNOT+IN6%2C7%5Eu_contact%3Da3724bb41ba391d02eb0628f7b4bcb62%5EORDERBYDESCnumber%5EORDERBYsys_id" TargetMode="External"/><Relationship Id="rId15" Type="http://schemas.openxmlformats.org/officeDocument/2006/relationships/hyperlink" Target="https://wiki.corp.aal.au/display/SERN/Process+and+User+Guides" TargetMode="External"/><Relationship Id="rId36" Type="http://schemas.openxmlformats.org/officeDocument/2006/relationships/image" Target="media/image4.png"/><Relationship Id="rId57" Type="http://schemas.openxmlformats.org/officeDocument/2006/relationships/image" Target="cid:image013.png@01D7680E.B13C9F50" TargetMode="External"/><Relationship Id="rId106" Type="http://schemas.openxmlformats.org/officeDocument/2006/relationships/image" Target="media/image29.png"/><Relationship Id="rId127" Type="http://schemas.openxmlformats.org/officeDocument/2006/relationships/image" Target="media/image36.png"/><Relationship Id="rId262" Type="http://schemas.openxmlformats.org/officeDocument/2006/relationships/hyperlink" Target="https://aztech.service-now.com/sc_req_item.do?sys_id=6d637b3ac33371548f2bd01c0501319a" TargetMode="External"/><Relationship Id="rId10" Type="http://schemas.openxmlformats.org/officeDocument/2006/relationships/hyperlink" Target="https://wiki.corp.aal.au/display/SERN/Process+and+User+Guides" TargetMode="External"/><Relationship Id="rId31" Type="http://schemas.openxmlformats.org/officeDocument/2006/relationships/hyperlink" Target="mailto:manali.kochar@westpac.com.au" TargetMode="External"/><Relationship Id="rId52" Type="http://schemas.openxmlformats.org/officeDocument/2006/relationships/image" Target="media/image12.png"/><Relationship Id="rId73" Type="http://schemas.openxmlformats.org/officeDocument/2006/relationships/image" Target="media/image24.png"/><Relationship Id="rId78" Type="http://schemas.openxmlformats.org/officeDocument/2006/relationships/hyperlink" Target="https://aztech.service-now.com/problem.do?sys_id=babf1ece1bbba890e728a6c8bb4bcb36&amp;sysparm_view=Default%20view&amp;sysparm_record_target=problem&amp;sysparm_record_row=1&amp;sysparm_record_rows=1&amp;sysparm_record_list=active%3Dtrue%5EstateNOT+IN0%2C4%5Eassignment_groupDYNAMICd6435e965f510100a9ad2572f2b47744%5EORDERBYnumber" TargetMode="External"/><Relationship Id="rId94" Type="http://schemas.openxmlformats.org/officeDocument/2006/relationships/hyperlink" Target="https://wiki.corp.aal.au/pages/viewpage.action?pageId=400612147" TargetMode="External"/><Relationship Id="rId99" Type="http://schemas.openxmlformats.org/officeDocument/2006/relationships/hyperlink" Target="https://auaal1449:9003/esmac/casrdo41" TargetMode="External"/><Relationship Id="rId101" Type="http://schemas.openxmlformats.org/officeDocument/2006/relationships/hyperlink" Target="https://wiki.corp.aal.au/display/IBO/Polisy+Batch+Jobs+-+Ended+NOT+OK" TargetMode="External"/><Relationship Id="rId122" Type="http://schemas.openxmlformats.org/officeDocument/2006/relationships/image" Target="cid:image006.png@01D82C8B.FF24FCC0" TargetMode="External"/><Relationship Id="rId143" Type="http://schemas.openxmlformats.org/officeDocument/2006/relationships/image" Target="media/image39.png"/><Relationship Id="rId148" Type="http://schemas.openxmlformats.org/officeDocument/2006/relationships/image" Target="cid:image009.png@01D86F8A.4BFC8540" TargetMode="External"/><Relationship Id="rId164" Type="http://schemas.openxmlformats.org/officeDocument/2006/relationships/hyperlink" Target="mailto:nswctp_rta_ftf@allianz.com.au" TargetMode="External"/><Relationship Id="rId169" Type="http://schemas.openxmlformats.org/officeDocument/2006/relationships/hyperlink" Target="https://wiki.corp.aal.au/pages/viewpage.action?spaceKey=ARO&amp;title=Combined+Releases+-+2022" TargetMode="External"/><Relationship Id="rId185" Type="http://schemas.openxmlformats.org/officeDocument/2006/relationships/hyperlink" Target="mailto:dealercommercial@allianz.com.au" TargetMode="External"/><Relationship Id="rId4" Type="http://schemas.openxmlformats.org/officeDocument/2006/relationships/styles" Target="styles.xml"/><Relationship Id="rId9" Type="http://schemas.openxmlformats.org/officeDocument/2006/relationships/hyperlink" Target="https://aztech.service-now.com/" TargetMode="External"/><Relationship Id="rId180" Type="http://schemas.openxmlformats.org/officeDocument/2006/relationships/hyperlink" Target="mailto:Debbie.Bridle@allianz.com.au" TargetMode="External"/><Relationship Id="rId210" Type="http://schemas.openxmlformats.org/officeDocument/2006/relationships/image" Target="media/image54.png"/><Relationship Id="rId215" Type="http://schemas.openxmlformats.org/officeDocument/2006/relationships/hyperlink" Target="mailto:marcel.bodi@allianz.com.au" TargetMode="External"/><Relationship Id="rId236" Type="http://schemas.openxmlformats.org/officeDocument/2006/relationships/image" Target="cid:image017.png@01D9A5B3.5EC26EF0" TargetMode="External"/><Relationship Id="rId257" Type="http://schemas.openxmlformats.org/officeDocument/2006/relationships/hyperlink" Target="https://aztech.service-now.com/sc_task.do?sys_id=39aeb7f2c3bfb5105fe3d72c05013191&amp;sysparm_record_target=sc_task&amp;sysparm_record_row=5&amp;sysparm_record_rows=20&amp;sysparm_record_list=active%3Dtrue%5EcompanyDYNAMICdf1780d02d8ae2002f1084323fb810ac%5Eassignment_group%3D94f245105d609050e48549a2c64fdc13%5EORassignment_group%3Da951a69edb32fc5483b365fbd39619e3%5Eassignment_group%3D94f245105d609050e48549a2c64fdc13%5EORDERBYassignment_group%5EORDERBYsys_id" TargetMode="External"/><Relationship Id="rId278" Type="http://schemas.openxmlformats.org/officeDocument/2006/relationships/footer" Target="footer1.xml"/><Relationship Id="rId26" Type="http://schemas.openxmlformats.org/officeDocument/2006/relationships/hyperlink" Target="https://allianzinternal.corp.aal.au/alfresco/alfresco/wcservice/allianz/mpc/search" TargetMode="External"/><Relationship Id="rId231" Type="http://schemas.openxmlformats.org/officeDocument/2006/relationships/hyperlink" Target="mailto:GIE_Polisy@allianz.com.au" TargetMode="External"/><Relationship Id="rId252" Type="http://schemas.openxmlformats.org/officeDocument/2006/relationships/hyperlink" Target="https://aztech.service-now.com/sc_req_item.do?sys_id=7ad003d483d33598c552b688beaad306&amp;sysparm_record_target=sc_req_item&amp;sysparm_catalog=e0d08b13c3330100c8b837659bba8fb4&amp;sysparm_catalog_view=catalog_aportal" TargetMode="External"/><Relationship Id="rId273" Type="http://schemas.openxmlformats.org/officeDocument/2006/relationships/hyperlink" Target="https://cmp.allianz.net/display/AZTAUPOLISY/DB2+connections" TargetMode="External"/><Relationship Id="rId47" Type="http://schemas.openxmlformats.org/officeDocument/2006/relationships/image" Target="cid:image008.png@01D7680E.6A665080" TargetMode="External"/><Relationship Id="rId68" Type="http://schemas.openxmlformats.org/officeDocument/2006/relationships/image" Target="media/image19.png"/><Relationship Id="rId89" Type="http://schemas.openxmlformats.org/officeDocument/2006/relationships/image" Target="media/image27.png"/><Relationship Id="rId112" Type="http://schemas.openxmlformats.org/officeDocument/2006/relationships/hyperlink" Target="https://alfresco.corp.aal.au/alfresco/wcs/allianz/Search" TargetMode="External"/><Relationship Id="rId133" Type="http://schemas.openxmlformats.org/officeDocument/2006/relationships/hyperlink" Target="https://auaal1449:9003/esmac/casrdo46?jCatOp=Display&amp;entName=REGP.COY6.PARMS(P16CRCVY)&amp;ctlRes=01&amp;jSvStart=1&amp;jSvFor=&amp;jSvCode=A&amp;jCatListOp=Display" TargetMode="External"/><Relationship Id="rId154" Type="http://schemas.openxmlformats.org/officeDocument/2006/relationships/image" Target="media/image45.png"/><Relationship Id="rId175" Type="http://schemas.openxmlformats.org/officeDocument/2006/relationships/image" Target="cid:image003.png@01D8B6CD.3D269800" TargetMode="External"/><Relationship Id="rId196" Type="http://schemas.openxmlformats.org/officeDocument/2006/relationships/hyperlink" Target="mailto:Maxine.Patton@allianz.com.au" TargetMode="External"/><Relationship Id="rId200" Type="http://schemas.openxmlformats.org/officeDocument/2006/relationships/image" Target="media/image51.png"/><Relationship Id="rId16" Type="http://schemas.openxmlformats.org/officeDocument/2006/relationships/hyperlink" Target="https://eu.degreed.com/videos/az-aus-welcome-video-richard-feledy?d=16647479&amp;orgsso=allianz" TargetMode="External"/><Relationship Id="rId221" Type="http://schemas.openxmlformats.org/officeDocument/2006/relationships/image" Target="media/image58.png"/><Relationship Id="rId242" Type="http://schemas.openxmlformats.org/officeDocument/2006/relationships/hyperlink" Target="https://allianzintranet.corp.aal.au/intranet/NICNAN-20230629a-M365EmployeePage.html%20week-1" TargetMode="External"/><Relationship Id="rId263" Type="http://schemas.openxmlformats.org/officeDocument/2006/relationships/hyperlink" Target="https://aztech.service-now.com/sc_task.do?sys_id=39aeb7f2c3bfb5105fe3d72c05013191&amp;sysparm_record_target=sc_task&amp;sysparm_record_row=5&amp;sysparm_record_rows=20&amp;sysparm_record_list=active%3Dtrue%5EcompanyDYNAMICdf1780d02d8ae2002f1084323fb810ac%5Eassignment_group%3D94f245105d609050e48549a2c64fdc13%5EORassignment_group%3Da951a69edb32fc5483b365fbd39619e3%5Eassignment_group%3D94f245105d609050e48549a2c64fdc13%5EORDERBYassignment_group%5EORDERBYsys_id" TargetMode="External"/><Relationship Id="rId37" Type="http://schemas.openxmlformats.org/officeDocument/2006/relationships/image" Target="cid:image003.png@01D7680E.262A0D80" TargetMode="External"/><Relationship Id="rId58" Type="http://schemas.openxmlformats.org/officeDocument/2006/relationships/image" Target="media/image15.png"/><Relationship Id="rId79" Type="http://schemas.openxmlformats.org/officeDocument/2006/relationships/hyperlink" Target="https://aztech.service-now.com/problem.do?sys_id=babf1ece1bbba890e728a6c8bb4bcb36&amp;sysparm_view=Default%20view&amp;sysparm_record_target=problem&amp;sysparm_record_row=1&amp;sysparm_record_rows=1&amp;sysparm_record_list=active%3Dtrue%5EstateNOT+IN0%2C4%5Eassignment_groupDYNAMICd6435e965f510100a9ad2572f2b47744%5EORDERBYnumber" TargetMode="External"/><Relationship Id="rId102" Type="http://schemas.openxmlformats.org/officeDocument/2006/relationships/image" Target="media/image28.png"/><Relationship Id="rId123" Type="http://schemas.openxmlformats.org/officeDocument/2006/relationships/hyperlink" Target="https://alfresco.corp.aal.au/alfresco/wcs/allianz/Searchmpc" TargetMode="External"/><Relationship Id="rId144" Type="http://schemas.openxmlformats.org/officeDocument/2006/relationships/image" Target="cid:image007.png@01D86F8A.4BFC8540" TargetMode="External"/><Relationship Id="rId90" Type="http://schemas.openxmlformats.org/officeDocument/2006/relationships/hyperlink" Target="https://wiki.corp.aal.au/display/ITIODBG/DB2+on+Linux" TargetMode="External"/><Relationship Id="rId165" Type="http://schemas.openxmlformats.org/officeDocument/2006/relationships/hyperlink" Target="mailto:Antony.Lange@allianz.com.au" TargetMode="External"/><Relationship Id="rId186" Type="http://schemas.openxmlformats.org/officeDocument/2006/relationships/hyperlink" Target="mailto:Steven.Dunlop@allianz.com.au" TargetMode="External"/><Relationship Id="rId211" Type="http://schemas.openxmlformats.org/officeDocument/2006/relationships/image" Target="cid:image002.png@01D937D0.615CD7A0" TargetMode="External"/><Relationship Id="rId232" Type="http://schemas.openxmlformats.org/officeDocument/2006/relationships/image" Target="media/image61.png"/><Relationship Id="rId253" Type="http://schemas.openxmlformats.org/officeDocument/2006/relationships/hyperlink" Target="https://aztech.service-now.com/sc_req_item.do?sys_id=7ad003d483d33598c552b688beaad306&amp;sysparm_record_target=sc_req_item&amp;sysparm_catalog=e0d08b13c3330100c8b837659bba8fb4&amp;sysparm_catalog_view=catalog_aportal" TargetMode="External"/><Relationship Id="rId274" Type="http://schemas.openxmlformats.org/officeDocument/2006/relationships/hyperlink" Target="https://aztech.service-now.com/sc_req_item.do?sys_id=91e146413bcece14184d3e3a85e45afc&amp;sysparm_record_target=sc_req_item&amp;sysparm_catalog=e0d08b13c3330100c8b837659bba8fb4&amp;sysparm_catalog_view=catalog_aportal" TargetMode="External"/><Relationship Id="rId27" Type="http://schemas.openxmlformats.org/officeDocument/2006/relationships/hyperlink" Target="https://wiki.corp.aal.au/pages/viewpage.action?spaceKey=MMP&amp;title=x86+Polisy+Environment+Information" TargetMode="External"/><Relationship Id="rId48" Type="http://schemas.openxmlformats.org/officeDocument/2006/relationships/image" Target="media/image10.png"/><Relationship Id="rId69" Type="http://schemas.openxmlformats.org/officeDocument/2006/relationships/image" Target="media/image20.png"/><Relationship Id="rId113" Type="http://schemas.openxmlformats.org/officeDocument/2006/relationships/hyperlink" Target="http://au-adaccurev.srv.allianz:8080/accurev/webgui/browse/*render*/RUNBOOK/RUNBOOK_PROD/REG/REGD47AM.txt?" TargetMode="External"/><Relationship Id="rId134" Type="http://schemas.openxmlformats.org/officeDocument/2006/relationships/hyperlink" Target="https://auaal1449:9003/esmac/casrdo46?jCatOp=Display&amp;entName=REGP.COY6.PARMS(P16CRCVY)&amp;ctlRes=01&amp;jSvStart=1&amp;jSvFor=&amp;jSvCode=A&amp;jCatListOp=Display" TargetMode="External"/><Relationship Id="rId80" Type="http://schemas.openxmlformats.org/officeDocument/2006/relationships/hyperlink" Target="mailto:PRODJOB@CSC.COM" TargetMode="External"/><Relationship Id="rId155" Type="http://schemas.openxmlformats.org/officeDocument/2006/relationships/hyperlink" Target="https://wiki.corp.aal.au/pages/viewpage.action?spaceKey=ITIO&amp;title=Alfresco+Access+Provisioning" TargetMode="External"/><Relationship Id="rId176" Type="http://schemas.openxmlformats.org/officeDocument/2006/relationships/image" Target="media/image50.png"/><Relationship Id="rId197" Type="http://schemas.openxmlformats.org/officeDocument/2006/relationships/hyperlink" Target="mailto:QLD_Heavy_Motor@allianz.com.au" TargetMode="External"/><Relationship Id="rId201" Type="http://schemas.openxmlformats.org/officeDocument/2006/relationships/hyperlink" Target="http://auaal1232:8080/EAWeb/EAWS_REGP/" TargetMode="External"/><Relationship Id="rId222" Type="http://schemas.openxmlformats.org/officeDocument/2006/relationships/image" Target="cid:image004.png@01D972B2.E8DA8340" TargetMode="External"/><Relationship Id="rId243" Type="http://schemas.openxmlformats.org/officeDocument/2006/relationships/hyperlink" Target="https://aztech.service-now.com/sc_req_item.do?sys_id=098a38e9c36835504b359b1f050131bc&amp;sysparm_record_target=sc_req_item&amp;sysparm_catalog=e0d08b13c3330100c8b837659bba8fb4&amp;sysparm_catalog_view=catalog_aportal" TargetMode="External"/><Relationship Id="rId264" Type="http://schemas.openxmlformats.org/officeDocument/2006/relationships/image" Target="media/image66.png"/><Relationship Id="rId17" Type="http://schemas.openxmlformats.org/officeDocument/2006/relationships/hyperlink" Target="https://eu.degreed.com/videos/az-aus-welcome-video-richard-feledy?d=16647479&amp;orgsso=allianz" TargetMode="External"/><Relationship Id="rId38" Type="http://schemas.openxmlformats.org/officeDocument/2006/relationships/image" Target="media/image5.png"/><Relationship Id="rId59" Type="http://schemas.openxmlformats.org/officeDocument/2006/relationships/image" Target="cid:image014.png@01D7680E.B13C9F50" TargetMode="External"/><Relationship Id="rId103" Type="http://schemas.openxmlformats.org/officeDocument/2006/relationships/image" Target="cid:image001.png@01D7E5D2.FE639170" TargetMode="External"/><Relationship Id="rId124" Type="http://schemas.openxmlformats.org/officeDocument/2006/relationships/hyperlink" Target="https://alfresco.corp.aal.au/alfresco/wcs/allianz/Search" TargetMode="External"/><Relationship Id="rId70" Type="http://schemas.openxmlformats.org/officeDocument/2006/relationships/image" Target="media/image21.png"/><Relationship Id="rId91" Type="http://schemas.openxmlformats.org/officeDocument/2006/relationships/hyperlink" Target="https://wiki.corp.aal.au/pages/viewpage.action?spaceKey=ITIODBG&amp;title=DB2+on+Linux" TargetMode="External"/><Relationship Id="rId145" Type="http://schemas.openxmlformats.org/officeDocument/2006/relationships/image" Target="media/image40.png"/><Relationship Id="rId166" Type="http://schemas.openxmlformats.org/officeDocument/2006/relationships/hyperlink" Target="mailto:Glenn.Burke@allianz.com.au" TargetMode="External"/><Relationship Id="rId187" Type="http://schemas.openxmlformats.org/officeDocument/2006/relationships/hyperlink" Target="mailto:fi_commercial_service_team@allianz.com.au" TargetMode="External"/><Relationship Id="rId1" Type="http://schemas.openxmlformats.org/officeDocument/2006/relationships/customXml" Target="../customXml/item1.xml"/><Relationship Id="rId212" Type="http://schemas.openxmlformats.org/officeDocument/2006/relationships/hyperlink" Target="mailto:Dan.Li.L.Ma@nab.com.au" TargetMode="External"/><Relationship Id="rId233" Type="http://schemas.openxmlformats.org/officeDocument/2006/relationships/image" Target="cid:image014.png@01D9A069.E25C4B90" TargetMode="External"/><Relationship Id="rId254" Type="http://schemas.openxmlformats.org/officeDocument/2006/relationships/hyperlink" Target="https://aztech.service-now.com/nav_to.do?uri=%2Fsc_task_list.do%3Fsysparm_view%3D%26sysparm_first_row%3D1%26sysparm_query%3Dactive%3Dtrue%5EcompanyDYNAMICdf1780d02d8ae2002f1084323fb810ac%5Eassignment_group%3D94f245105d609050e48549a2c64fdc13%5EORassignment_group%3Da951a69edb32fc5483b365fbd39619e3%5EGROUPBYassignment_group%26sysparm_clear_stack%3Dtrue" TargetMode="External"/><Relationship Id="rId28" Type="http://schemas.openxmlformats.org/officeDocument/2006/relationships/hyperlink" Target="https://jira.corp.aal.au/browse/MMP-6875" TargetMode="External"/><Relationship Id="rId49" Type="http://schemas.openxmlformats.org/officeDocument/2006/relationships/image" Target="cid:image009.png@01D7680E.6A665080" TargetMode="External"/><Relationship Id="rId114" Type="http://schemas.openxmlformats.org/officeDocument/2006/relationships/hyperlink" Target="https://www.microfocus.com/documentation/object-cobol/oc41books/emrunt.htm" TargetMode="External"/><Relationship Id="rId275" Type="http://schemas.openxmlformats.org/officeDocument/2006/relationships/hyperlink" Target="https://aztech.service-now.com/nav_to.do?uri=%2Fincident.do%3Fsys_id%3D49a0c131eb4a06541bdbf799cad0cd5e%26sysparm_record_target%3Dincident%26sysparm_record_row%3D3%26sysparm_record_rows%3D7%26sysparm_record_list%3Dactive%3Dtrue%5Eassigned_toDYNAMIC90d1921e5f510100a9ad2572f2b477fe%5Estate!%3D6%5EORDERBYassigned_to%5EORDERBYsys_id" TargetMode="External"/><Relationship Id="rId60" Type="http://schemas.openxmlformats.org/officeDocument/2006/relationships/image" Target="media/image16.png"/><Relationship Id="rId81" Type="http://schemas.openxmlformats.org/officeDocument/2006/relationships/hyperlink" Target="mailto:mainframe_mail@allianz.com.au" TargetMode="External"/><Relationship Id="rId135" Type="http://schemas.openxmlformats.org/officeDocument/2006/relationships/hyperlink" Target="file:///\\AALFSPPDC001\BPG$\Microfocus\Prod_Spool" TargetMode="External"/><Relationship Id="rId156" Type="http://schemas.openxmlformats.org/officeDocument/2006/relationships/image" Target="media/image46.png"/><Relationship Id="rId177" Type="http://schemas.openxmlformats.org/officeDocument/2006/relationships/hyperlink" Target="mailto:natalie.atkinson@allianz.com.au" TargetMode="External"/><Relationship Id="rId198" Type="http://schemas.openxmlformats.org/officeDocument/2006/relationships/hyperlink" Target="mailto:QLD_Tailored@allianz.com.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fe288ba5-2db2-4fdd-b423-6f55dea4a75a" origin="userSelected">
  <element uid="9a0550d8-d57b-46b7-91dd-02abdd29b9b4"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55DA2-65C7-4EFD-AA55-45178DFB259A}">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281C6763-3D0B-484D-BAEC-346CC2059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2</Pages>
  <Words>72294</Words>
  <Characters>412080</Characters>
  <Application>Microsoft Office Word</Application>
  <DocSecurity>0</DocSecurity>
  <Lines>3434</Lines>
  <Paragraphs>966</Paragraphs>
  <ScaleCrop>false</ScaleCrop>
  <HeadingPairs>
    <vt:vector size="2" baseType="variant">
      <vt:variant>
        <vt:lpstr>Title</vt:lpstr>
      </vt:variant>
      <vt:variant>
        <vt:i4>1</vt:i4>
      </vt:variant>
    </vt:vector>
  </HeadingPairs>
  <TitlesOfParts>
    <vt:vector size="1" baseType="lpstr">
      <vt:lpstr/>
    </vt:vector>
  </TitlesOfParts>
  <Company>Allianz Australia Ltd</Company>
  <LinksUpToDate>false</LinksUpToDate>
  <CharactersWithSpaces>483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 Rengasamy</dc:creator>
  <cp:keywords/>
  <dc:description/>
  <cp:lastModifiedBy>Rengasamy, Nat (Allianz Australia Insurance Ltd.)</cp:lastModifiedBy>
  <cp:revision>266</cp:revision>
  <dcterms:created xsi:type="dcterms:W3CDTF">2021-02-02T23:39:00Z</dcterms:created>
  <dcterms:modified xsi:type="dcterms:W3CDTF">2024-06-19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ccf6a354-eb91-4c91-9924-3d3c4c49a5d8</vt:lpwstr>
  </property>
  <property fmtid="{D5CDD505-2E9C-101B-9397-08002B2CF9AE}" pid="3" name="bjSaver">
    <vt:lpwstr>tDSe7AhraYsSKGQv8BV7djQIwwLKk4k+</vt:lpwstr>
  </property>
  <property fmtid="{D5CDD505-2E9C-101B-9397-08002B2CF9AE}" pid="4" name="bjDocumentLabelXML">
    <vt:lpwstr>&lt;?xml version="1.0" encoding="us-ascii"?&gt;&lt;sisl xmlns:xsi="http://www.w3.org/2001/XMLSchema-instance" xmlns:xsd="http://www.w3.org/2001/XMLSchema" sislVersion="0" policy="fe288ba5-2db2-4fdd-b423-6f55dea4a75a" origin="userSelected" xmlns="http://www.boldonj</vt:lpwstr>
  </property>
  <property fmtid="{D5CDD505-2E9C-101B-9397-08002B2CF9AE}" pid="5" name="bjDocumentLabelXML-0">
    <vt:lpwstr>ames.com/2008/01/sie/internal/label"&gt;&lt;element uid="9a0550d8-d57b-46b7-91dd-02abdd29b9b4" value="" /&gt;&lt;/sisl&gt;</vt:lpwstr>
  </property>
  <property fmtid="{D5CDD505-2E9C-101B-9397-08002B2CF9AE}" pid="6" name="bjDocumentSecurityLabel">
    <vt:lpwstr>INTERNAL </vt:lpwstr>
  </property>
  <property fmtid="{D5CDD505-2E9C-101B-9397-08002B2CF9AE}" pid="7" name="bjClassifiedBy">
    <vt:lpwstr>dnxr</vt:lpwstr>
  </property>
  <property fmtid="{D5CDD505-2E9C-101B-9397-08002B2CF9AE}" pid="8" name="bjAALClassification">
    <vt:lpwstr>INTERNAL</vt:lpwstr>
  </property>
  <property fmtid="{D5CDD505-2E9C-101B-9397-08002B2CF9AE}" pid="9" name="bjFooterBothDocProperty">
    <vt:lpwstr>CLASSIFICATION: INTERNAL</vt:lpwstr>
  </property>
  <property fmtid="{D5CDD505-2E9C-101B-9397-08002B2CF9AE}" pid="10" name="bjFooterFirstPageDocProperty">
    <vt:lpwstr>CLASSIFICATION: INTERNAL</vt:lpwstr>
  </property>
  <property fmtid="{D5CDD505-2E9C-101B-9397-08002B2CF9AE}" pid="11" name="bjFooterEvenPageDocProperty">
    <vt:lpwstr>CLASSIFICATION: INTERNAL</vt:lpwstr>
  </property>
  <property fmtid="{D5CDD505-2E9C-101B-9397-08002B2CF9AE}" pid="12" name="bjAALMachineName">
    <vt:lpwstr>XPAP2-D-2583</vt:lpwstr>
  </property>
  <property fmtid="{D5CDD505-2E9C-101B-9397-08002B2CF9AE}" pid="13" name="bjCountryCode">
    <vt:lpwstr>CORP.AAL.AU</vt:lpwstr>
  </property>
  <property fmtid="{D5CDD505-2E9C-101B-9397-08002B2CF9AE}" pid="14" name="MSIP_Label_863bc15e-e7bf-41c1-bdb3-03882d8a2e2c_Enabled">
    <vt:lpwstr>true</vt:lpwstr>
  </property>
  <property fmtid="{D5CDD505-2E9C-101B-9397-08002B2CF9AE}" pid="15" name="MSIP_Label_863bc15e-e7bf-41c1-bdb3-03882d8a2e2c_SetDate">
    <vt:lpwstr>2023-06-21T00:15:05Z</vt:lpwstr>
  </property>
  <property fmtid="{D5CDD505-2E9C-101B-9397-08002B2CF9AE}" pid="16" name="MSIP_Label_863bc15e-e7bf-41c1-bdb3-03882d8a2e2c_Method">
    <vt:lpwstr>Standard</vt:lpwstr>
  </property>
  <property fmtid="{D5CDD505-2E9C-101B-9397-08002B2CF9AE}" pid="17" name="MSIP_Label_863bc15e-e7bf-41c1-bdb3-03882d8a2e2c_Name">
    <vt:lpwstr>863bc15e-e7bf-41c1-bdb3-03882d8a2e2c</vt:lpwstr>
  </property>
  <property fmtid="{D5CDD505-2E9C-101B-9397-08002B2CF9AE}" pid="18" name="MSIP_Label_863bc15e-e7bf-41c1-bdb3-03882d8a2e2c_SiteId">
    <vt:lpwstr>6e06e42d-6925-47c6-b9e7-9581c7ca302a</vt:lpwstr>
  </property>
  <property fmtid="{D5CDD505-2E9C-101B-9397-08002B2CF9AE}" pid="19" name="MSIP_Label_863bc15e-e7bf-41c1-bdb3-03882d8a2e2c_ActionId">
    <vt:lpwstr>d16bf28c-206d-4b5e-9fcc-ad2797cc9342</vt:lpwstr>
  </property>
  <property fmtid="{D5CDD505-2E9C-101B-9397-08002B2CF9AE}" pid="20" name="MSIP_Label_863bc15e-e7bf-41c1-bdb3-03882d8a2e2c_ContentBits">
    <vt:lpwstr>1</vt:lpwstr>
  </property>
</Properties>
</file>